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F14D84" w14:paraId="1664F7ED" w14:textId="77777777" w:rsidTr="005E4BB2">
        <w:tc>
          <w:tcPr>
            <w:tcW w:w="10423" w:type="dxa"/>
            <w:gridSpan w:val="2"/>
          </w:tcPr>
          <w:p w14:paraId="47836275" w14:textId="34570222" w:rsidR="004F0988" w:rsidRPr="00F14D84" w:rsidRDefault="004F0988" w:rsidP="00133525">
            <w:pPr>
              <w:pStyle w:val="ZA"/>
              <w:framePr w:w="0" w:hRule="auto" w:wrap="auto" w:vAnchor="margin" w:hAnchor="text" w:yAlign="inline"/>
              <w:rPr>
                <w:noProof w:val="0"/>
              </w:rPr>
            </w:pPr>
            <w:bookmarkStart w:id="0" w:name="page1"/>
            <w:r w:rsidRPr="00F14D84">
              <w:rPr>
                <w:noProof w:val="0"/>
                <w:sz w:val="64"/>
              </w:rPr>
              <w:t>3GPP</w:t>
            </w:r>
            <w:r w:rsidR="00D40C70" w:rsidRPr="00F14D84">
              <w:rPr>
                <w:noProof w:val="0"/>
                <w:sz w:val="64"/>
              </w:rPr>
              <w:t xml:space="preserve"> TS 24.301</w:t>
            </w:r>
            <w:r w:rsidRPr="00F14D84">
              <w:rPr>
                <w:noProof w:val="0"/>
                <w:sz w:val="64"/>
              </w:rPr>
              <w:t xml:space="preserve"> </w:t>
            </w:r>
            <w:r w:rsidRPr="00F14D84">
              <w:rPr>
                <w:noProof w:val="0"/>
              </w:rPr>
              <w:t>V</w:t>
            </w:r>
            <w:r w:rsidR="00CE3CDF" w:rsidRPr="00F14D84">
              <w:rPr>
                <w:noProof w:val="0"/>
              </w:rPr>
              <w:t>19.</w:t>
            </w:r>
            <w:ins w:id="1" w:author="MCC" w:date="2025-10-31T12:52:00Z">
              <w:r w:rsidR="00651A40" w:rsidRPr="00F14D84">
                <w:rPr>
                  <w:noProof w:val="0"/>
                </w:rPr>
                <w:t>5</w:t>
              </w:r>
            </w:ins>
            <w:del w:id="2" w:author="MCC" w:date="2025-10-31T12:52:00Z">
              <w:r w:rsidR="00CE3CDF" w:rsidRPr="00F14D84" w:rsidDel="00651A40">
                <w:rPr>
                  <w:noProof w:val="0"/>
                </w:rPr>
                <w:delText>4</w:delText>
              </w:r>
            </w:del>
            <w:r w:rsidR="00CE3CDF" w:rsidRPr="00F14D84">
              <w:rPr>
                <w:noProof w:val="0"/>
              </w:rPr>
              <w:t>.0</w:t>
            </w:r>
            <w:r w:rsidRPr="00F14D84">
              <w:rPr>
                <w:noProof w:val="0"/>
              </w:rPr>
              <w:t xml:space="preserve"> </w:t>
            </w:r>
            <w:r w:rsidRPr="00F14D84">
              <w:rPr>
                <w:noProof w:val="0"/>
                <w:sz w:val="32"/>
              </w:rPr>
              <w:t>(</w:t>
            </w:r>
            <w:r w:rsidR="00CE3CDF" w:rsidRPr="00F14D84">
              <w:rPr>
                <w:noProof w:val="0"/>
                <w:sz w:val="32"/>
              </w:rPr>
              <w:t>2025-</w:t>
            </w:r>
            <w:ins w:id="3" w:author="MCC" w:date="2025-10-31T12:52:00Z">
              <w:r w:rsidR="00651A40" w:rsidRPr="00F14D84">
                <w:rPr>
                  <w:noProof w:val="0"/>
                  <w:sz w:val="32"/>
                </w:rPr>
                <w:t>12</w:t>
              </w:r>
            </w:ins>
            <w:del w:id="4" w:author="MCC" w:date="2025-10-31T12:52:00Z">
              <w:r w:rsidR="00CE3CDF" w:rsidRPr="00F14D84" w:rsidDel="00651A40">
                <w:rPr>
                  <w:noProof w:val="0"/>
                  <w:sz w:val="32"/>
                </w:rPr>
                <w:delText>09</w:delText>
              </w:r>
            </w:del>
            <w:r w:rsidRPr="00F14D84">
              <w:rPr>
                <w:noProof w:val="0"/>
                <w:sz w:val="32"/>
              </w:rPr>
              <w:t>)</w:t>
            </w:r>
          </w:p>
        </w:tc>
      </w:tr>
      <w:tr w:rsidR="006A6394" w:rsidRPr="00F14D84" w14:paraId="053C6D5C" w14:textId="77777777" w:rsidTr="005E4BB2">
        <w:trPr>
          <w:trHeight w:hRule="exact" w:val="1134"/>
        </w:trPr>
        <w:tc>
          <w:tcPr>
            <w:tcW w:w="10423" w:type="dxa"/>
            <w:gridSpan w:val="2"/>
          </w:tcPr>
          <w:p w14:paraId="3A87F545" w14:textId="19616C15" w:rsidR="004F0988" w:rsidRPr="00F14D84" w:rsidRDefault="004F0988" w:rsidP="00133525">
            <w:pPr>
              <w:pStyle w:val="ZB"/>
              <w:framePr w:w="0" w:hRule="auto" w:wrap="auto" w:vAnchor="margin" w:hAnchor="text" w:yAlign="inline"/>
              <w:rPr>
                <w:noProof w:val="0"/>
              </w:rPr>
            </w:pPr>
            <w:r w:rsidRPr="00F14D84">
              <w:rPr>
                <w:noProof w:val="0"/>
              </w:rPr>
              <w:t xml:space="preserve">Technical </w:t>
            </w:r>
            <w:bookmarkStart w:id="5" w:name="spectype2"/>
            <w:r w:rsidRPr="00F14D84">
              <w:rPr>
                <w:noProof w:val="0"/>
              </w:rPr>
              <w:t>Specification</w:t>
            </w:r>
            <w:bookmarkEnd w:id="5"/>
          </w:p>
          <w:p w14:paraId="0CD93E6C" w14:textId="054C29E7" w:rsidR="00BA4B8D" w:rsidRPr="00F14D84" w:rsidRDefault="00BA4B8D" w:rsidP="00D40C70"/>
        </w:tc>
      </w:tr>
      <w:tr w:rsidR="006A6394" w:rsidRPr="00F14D84" w14:paraId="5605B509" w14:textId="77777777" w:rsidTr="005E4BB2">
        <w:trPr>
          <w:trHeight w:hRule="exact" w:val="3686"/>
        </w:trPr>
        <w:tc>
          <w:tcPr>
            <w:tcW w:w="10423" w:type="dxa"/>
            <w:gridSpan w:val="2"/>
          </w:tcPr>
          <w:p w14:paraId="7A3C17C5" w14:textId="77777777" w:rsidR="004F0988" w:rsidRPr="00F14D84" w:rsidRDefault="004F0988" w:rsidP="00133525">
            <w:pPr>
              <w:pStyle w:val="ZT"/>
              <w:framePr w:wrap="auto" w:hAnchor="text" w:yAlign="inline"/>
            </w:pPr>
            <w:r w:rsidRPr="00F14D84">
              <w:t>3rd Generation Partnership Project;</w:t>
            </w:r>
          </w:p>
          <w:p w14:paraId="1DADC1DA" w14:textId="77777777" w:rsidR="00D40C70" w:rsidRPr="00F14D84" w:rsidRDefault="00D40C70" w:rsidP="00D40C70">
            <w:pPr>
              <w:pStyle w:val="ZT"/>
              <w:framePr w:wrap="auto" w:hAnchor="text" w:yAlign="inline"/>
            </w:pPr>
            <w:r w:rsidRPr="00F14D84">
              <w:t>Technical Specification Group Core Network and Terminals;</w:t>
            </w:r>
          </w:p>
          <w:p w14:paraId="6EECEF1B" w14:textId="77777777" w:rsidR="00990EF3" w:rsidRPr="00F14D84" w:rsidRDefault="00D40C70" w:rsidP="00990EF3">
            <w:pPr>
              <w:pStyle w:val="ZT"/>
              <w:framePr w:wrap="auto" w:hAnchor="text" w:yAlign="inline"/>
            </w:pPr>
            <w:r w:rsidRPr="00F14D84">
              <w:t>Non-Access-Stratum (NAS) protocol for Evolved Packet System (EPS);</w:t>
            </w:r>
          </w:p>
          <w:p w14:paraId="2DF28AE2" w14:textId="602DF91D" w:rsidR="00D40C70" w:rsidRPr="00F14D84" w:rsidRDefault="00D40C70" w:rsidP="00D40C70">
            <w:pPr>
              <w:pStyle w:val="ZT"/>
              <w:framePr w:wrap="auto" w:hAnchor="text" w:yAlign="inline"/>
            </w:pPr>
            <w:r w:rsidRPr="00F14D84">
              <w:t>Stage 3</w:t>
            </w:r>
          </w:p>
          <w:p w14:paraId="0A1B57D8" w14:textId="3048E030" w:rsidR="004F0988" w:rsidRPr="00F14D84" w:rsidRDefault="00D40C70" w:rsidP="00D40C70">
            <w:pPr>
              <w:pStyle w:val="ZT"/>
              <w:framePr w:wrap="auto" w:hAnchor="text" w:yAlign="inline"/>
              <w:rPr>
                <w:i/>
                <w:sz w:val="28"/>
              </w:rPr>
            </w:pPr>
            <w:r w:rsidRPr="00F14D84">
              <w:t>(</w:t>
            </w:r>
            <w:r w:rsidRPr="00F14D84">
              <w:rPr>
                <w:rStyle w:val="ZGSM"/>
              </w:rPr>
              <w:t>Release 1</w:t>
            </w:r>
            <w:r w:rsidR="004B5AA8" w:rsidRPr="00F14D84">
              <w:rPr>
                <w:rStyle w:val="ZGSM"/>
              </w:rPr>
              <w:t>9</w:t>
            </w:r>
            <w:r w:rsidRPr="00F14D84">
              <w:t>)</w:t>
            </w:r>
          </w:p>
        </w:tc>
      </w:tr>
      <w:tr w:rsidR="006A6394" w:rsidRPr="00F14D84" w14:paraId="593AAD12" w14:textId="77777777" w:rsidTr="005E4BB2">
        <w:tc>
          <w:tcPr>
            <w:tcW w:w="10423" w:type="dxa"/>
            <w:gridSpan w:val="2"/>
          </w:tcPr>
          <w:p w14:paraId="33FF039F" w14:textId="77777777" w:rsidR="00BF128E" w:rsidRPr="00F14D84" w:rsidRDefault="00BF128E" w:rsidP="00133525">
            <w:pPr>
              <w:pStyle w:val="ZU"/>
              <w:framePr w:w="0" w:wrap="auto" w:vAnchor="margin" w:hAnchor="text" w:yAlign="inline"/>
              <w:tabs>
                <w:tab w:val="right" w:pos="10206"/>
              </w:tabs>
              <w:jc w:val="left"/>
              <w:rPr>
                <w:noProof w:val="0"/>
              </w:rPr>
            </w:pPr>
            <w:r w:rsidRPr="00F14D84">
              <w:rPr>
                <w:noProof w:val="0"/>
              </w:rPr>
              <w:tab/>
            </w:r>
          </w:p>
        </w:tc>
      </w:tr>
      <w:tr w:rsidR="006A6394" w:rsidRPr="00F14D84" w14:paraId="353F02F1" w14:textId="77777777" w:rsidTr="005E4BB2">
        <w:trPr>
          <w:trHeight w:hRule="exact" w:val="1531"/>
        </w:trPr>
        <w:tc>
          <w:tcPr>
            <w:tcW w:w="4883" w:type="dxa"/>
          </w:tcPr>
          <w:p w14:paraId="3B0E823A" w14:textId="422CB2F0" w:rsidR="00D57972" w:rsidRPr="00F14D84" w:rsidRDefault="00372566">
            <w:r w:rsidRPr="00F14D84">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Pr>
          <w:p w14:paraId="36A6BA1F" w14:textId="754E12DC" w:rsidR="00D57972" w:rsidRPr="00F14D84" w:rsidRDefault="002251A0" w:rsidP="00133525">
            <w:pPr>
              <w:jc w:val="right"/>
            </w:pPr>
            <w:bookmarkStart w:id="6" w:name="logos"/>
            <w:r w:rsidRPr="00F14D84">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F14D84" w14:paraId="72EDE839" w14:textId="77777777" w:rsidTr="005E4BB2">
        <w:trPr>
          <w:trHeight w:hRule="exact" w:val="5783"/>
        </w:trPr>
        <w:tc>
          <w:tcPr>
            <w:tcW w:w="10423" w:type="dxa"/>
            <w:gridSpan w:val="2"/>
          </w:tcPr>
          <w:p w14:paraId="41FF1C4F" w14:textId="63A7BE8B" w:rsidR="00C074DD" w:rsidRPr="00F14D84" w:rsidRDefault="00C074DD" w:rsidP="00D40C70"/>
        </w:tc>
      </w:tr>
      <w:tr w:rsidR="00C074DD" w:rsidRPr="00F14D84" w14:paraId="5510F2B5" w14:textId="77777777" w:rsidTr="005E4BB2">
        <w:trPr>
          <w:cantSplit/>
          <w:trHeight w:hRule="exact" w:val="964"/>
        </w:trPr>
        <w:tc>
          <w:tcPr>
            <w:tcW w:w="10423" w:type="dxa"/>
            <w:gridSpan w:val="2"/>
          </w:tcPr>
          <w:p w14:paraId="2BF2D7A2" w14:textId="39CF1EBA" w:rsidR="00C074DD" w:rsidRPr="00F14D84" w:rsidRDefault="00C074DD" w:rsidP="00C074DD">
            <w:pPr>
              <w:rPr>
                <w:sz w:val="16"/>
              </w:rPr>
            </w:pPr>
            <w:bookmarkStart w:id="7" w:name="warningNotice"/>
            <w:r w:rsidRPr="00F14D84">
              <w:rPr>
                <w:sz w:val="16"/>
              </w:rPr>
              <w:t>The present document has been developed within the 3rd Generation Partnership Project (3GPP</w:t>
            </w:r>
            <w:r w:rsidRPr="00F14D84">
              <w:rPr>
                <w:sz w:val="16"/>
                <w:vertAlign w:val="superscript"/>
              </w:rPr>
              <w:t xml:space="preserve"> TM</w:t>
            </w:r>
            <w:r w:rsidRPr="00F14D84">
              <w:rPr>
                <w:sz w:val="16"/>
              </w:rPr>
              <w:t>) and may be further elaborated for the purposes of 3GPP.</w:t>
            </w:r>
            <w:r w:rsidRPr="00F14D84">
              <w:rPr>
                <w:sz w:val="16"/>
              </w:rPr>
              <w:br/>
              <w:t>The present document has not been subject to any approval process by the 3GPP</w:t>
            </w:r>
            <w:r w:rsidRPr="00F14D84">
              <w:rPr>
                <w:sz w:val="16"/>
                <w:vertAlign w:val="superscript"/>
              </w:rPr>
              <w:t xml:space="preserve"> </w:t>
            </w:r>
            <w:r w:rsidRPr="00F14D84">
              <w:rPr>
                <w:sz w:val="16"/>
              </w:rPr>
              <w:t>Organizational Partners and shall not be implemented.</w:t>
            </w:r>
            <w:r w:rsidRPr="00F14D84">
              <w:rPr>
                <w:sz w:val="16"/>
              </w:rPr>
              <w:br/>
              <w:t>This Specification is provided for future development work within 3GPP</w:t>
            </w:r>
            <w:r w:rsidRPr="00F14D84">
              <w:rPr>
                <w:sz w:val="16"/>
                <w:vertAlign w:val="superscript"/>
              </w:rPr>
              <w:t xml:space="preserve"> </w:t>
            </w:r>
            <w:r w:rsidRPr="00F14D84">
              <w:rPr>
                <w:sz w:val="16"/>
              </w:rPr>
              <w:t>only. The Organizational Partners accept no liability for any use of this Specification.</w:t>
            </w:r>
            <w:r w:rsidRPr="00F14D84">
              <w:rPr>
                <w:sz w:val="16"/>
              </w:rPr>
              <w:br/>
              <w:t>Specifications and Reports for implementation of the 3GPP</w:t>
            </w:r>
            <w:r w:rsidRPr="00F14D84">
              <w:rPr>
                <w:sz w:val="16"/>
                <w:vertAlign w:val="superscript"/>
              </w:rPr>
              <w:t xml:space="preserve"> TM</w:t>
            </w:r>
            <w:r w:rsidRPr="00F14D84">
              <w:rPr>
                <w:sz w:val="16"/>
              </w:rPr>
              <w:t xml:space="preserve"> system should be obtained via the 3GPP Organizational Partners' Publications Offices.</w:t>
            </w:r>
            <w:bookmarkEnd w:id="7"/>
          </w:p>
          <w:p w14:paraId="1E471E52" w14:textId="77777777" w:rsidR="00C074DD" w:rsidRPr="00F14D84" w:rsidRDefault="00C074DD" w:rsidP="00C074DD">
            <w:pPr>
              <w:pStyle w:val="ZV"/>
              <w:framePr w:w="0" w:wrap="auto" w:vAnchor="margin" w:hAnchor="text" w:yAlign="inline"/>
              <w:rPr>
                <w:noProof w:val="0"/>
              </w:rPr>
            </w:pPr>
          </w:p>
          <w:p w14:paraId="2962F9AC" w14:textId="77777777" w:rsidR="00C074DD" w:rsidRPr="00F14D84" w:rsidRDefault="00C074DD" w:rsidP="00C074DD">
            <w:pPr>
              <w:rPr>
                <w:sz w:val="16"/>
              </w:rPr>
            </w:pPr>
          </w:p>
        </w:tc>
      </w:tr>
      <w:bookmarkEnd w:id="0"/>
    </w:tbl>
    <w:p w14:paraId="063BDE94" w14:textId="77777777" w:rsidR="00080512" w:rsidRPr="00F14D84" w:rsidRDefault="00080512">
      <w:pPr>
        <w:sectPr w:rsidR="00080512" w:rsidRPr="00F14D84"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F14D84" w14:paraId="5BDBC08B" w14:textId="77777777" w:rsidTr="00133525">
        <w:trPr>
          <w:trHeight w:hRule="exact" w:val="5670"/>
        </w:trPr>
        <w:tc>
          <w:tcPr>
            <w:tcW w:w="10423" w:type="dxa"/>
          </w:tcPr>
          <w:p w14:paraId="41D6788E" w14:textId="77777777" w:rsidR="00E16509" w:rsidRPr="00F14D84" w:rsidRDefault="00E16509" w:rsidP="00E16509">
            <w:pPr>
              <w:pStyle w:val="Guidance"/>
              <w:rPr>
                <w:color w:val="auto"/>
              </w:rPr>
            </w:pPr>
            <w:bookmarkStart w:id="8" w:name="page2"/>
          </w:p>
        </w:tc>
      </w:tr>
      <w:tr w:rsidR="006A6394" w:rsidRPr="00F14D84" w14:paraId="2195548E" w14:textId="77777777" w:rsidTr="00C074DD">
        <w:trPr>
          <w:trHeight w:hRule="exact" w:val="5387"/>
        </w:trPr>
        <w:tc>
          <w:tcPr>
            <w:tcW w:w="10423" w:type="dxa"/>
          </w:tcPr>
          <w:p w14:paraId="18766FFC" w14:textId="77777777" w:rsidR="00E16509" w:rsidRPr="00F14D84" w:rsidRDefault="00E16509" w:rsidP="00133525">
            <w:pPr>
              <w:pStyle w:val="FP"/>
              <w:spacing w:after="240"/>
              <w:ind w:left="2835" w:right="2835"/>
              <w:jc w:val="center"/>
              <w:rPr>
                <w:rFonts w:ascii="Arial" w:hAnsi="Arial"/>
                <w:b/>
                <w:i/>
              </w:rPr>
            </w:pPr>
            <w:bookmarkStart w:id="9" w:name="coords3gpp"/>
            <w:r w:rsidRPr="00F14D84">
              <w:rPr>
                <w:rFonts w:ascii="Arial" w:hAnsi="Arial"/>
                <w:b/>
                <w:i/>
              </w:rPr>
              <w:t>3GPP</w:t>
            </w:r>
          </w:p>
          <w:p w14:paraId="12B2E812" w14:textId="77777777" w:rsidR="00E16509" w:rsidRPr="00F14D84" w:rsidRDefault="00E16509" w:rsidP="00133525">
            <w:pPr>
              <w:pStyle w:val="FP"/>
              <w:pBdr>
                <w:bottom w:val="single" w:sz="6" w:space="1" w:color="auto"/>
              </w:pBdr>
              <w:ind w:left="2835" w:right="2835"/>
              <w:jc w:val="center"/>
            </w:pPr>
            <w:r w:rsidRPr="00F14D84">
              <w:t>Postal address</w:t>
            </w:r>
          </w:p>
          <w:p w14:paraId="747DC5FD" w14:textId="77777777" w:rsidR="00E16509" w:rsidRPr="00F14D84" w:rsidRDefault="00E16509" w:rsidP="00133525">
            <w:pPr>
              <w:pStyle w:val="FP"/>
              <w:ind w:left="2835" w:right="2835"/>
              <w:jc w:val="center"/>
              <w:rPr>
                <w:rFonts w:ascii="Arial" w:hAnsi="Arial"/>
                <w:sz w:val="18"/>
              </w:rPr>
            </w:pPr>
          </w:p>
          <w:p w14:paraId="182177BE" w14:textId="77777777" w:rsidR="00E16509" w:rsidRPr="00F14D84" w:rsidRDefault="00E16509" w:rsidP="00133525">
            <w:pPr>
              <w:pStyle w:val="FP"/>
              <w:pBdr>
                <w:bottom w:val="single" w:sz="6" w:space="1" w:color="auto"/>
              </w:pBdr>
              <w:spacing w:before="240"/>
              <w:ind w:left="2835" w:right="2835"/>
              <w:jc w:val="center"/>
            </w:pPr>
            <w:r w:rsidRPr="00F14D84">
              <w:t>3GPP support office address</w:t>
            </w:r>
          </w:p>
          <w:p w14:paraId="56FB7F2D" w14:textId="77777777" w:rsidR="00E16509" w:rsidRPr="00F14D84" w:rsidRDefault="00E16509" w:rsidP="00133525">
            <w:pPr>
              <w:pStyle w:val="FP"/>
              <w:ind w:left="2835" w:right="2835"/>
              <w:jc w:val="center"/>
              <w:rPr>
                <w:rFonts w:ascii="Arial" w:hAnsi="Arial"/>
                <w:sz w:val="18"/>
              </w:rPr>
            </w:pPr>
            <w:r w:rsidRPr="00F14D84">
              <w:rPr>
                <w:rFonts w:ascii="Arial" w:hAnsi="Arial"/>
                <w:sz w:val="18"/>
              </w:rPr>
              <w:t xml:space="preserve">650 Route des </w:t>
            </w:r>
            <w:proofErr w:type="spellStart"/>
            <w:r w:rsidRPr="00F14D84">
              <w:rPr>
                <w:rFonts w:ascii="Arial" w:hAnsi="Arial"/>
                <w:sz w:val="18"/>
              </w:rPr>
              <w:t>Lucioles</w:t>
            </w:r>
            <w:proofErr w:type="spellEnd"/>
            <w:r w:rsidRPr="00F14D84">
              <w:rPr>
                <w:rFonts w:ascii="Arial" w:hAnsi="Arial"/>
                <w:sz w:val="18"/>
              </w:rPr>
              <w:t xml:space="preserve"> - Sophia Antipolis</w:t>
            </w:r>
          </w:p>
          <w:p w14:paraId="094AC24F" w14:textId="77777777" w:rsidR="00E16509" w:rsidRPr="00F14D84" w:rsidRDefault="00E16509" w:rsidP="00133525">
            <w:pPr>
              <w:pStyle w:val="FP"/>
              <w:ind w:left="2835" w:right="2835"/>
              <w:jc w:val="center"/>
              <w:rPr>
                <w:rFonts w:ascii="Arial" w:hAnsi="Arial"/>
                <w:sz w:val="18"/>
              </w:rPr>
            </w:pPr>
            <w:r w:rsidRPr="00F14D84">
              <w:rPr>
                <w:rFonts w:ascii="Arial" w:hAnsi="Arial"/>
                <w:sz w:val="18"/>
              </w:rPr>
              <w:t>Valbonne - FRANCE</w:t>
            </w:r>
          </w:p>
          <w:p w14:paraId="140D05D4" w14:textId="77777777" w:rsidR="00E16509" w:rsidRPr="00F14D84" w:rsidRDefault="00E16509" w:rsidP="00133525">
            <w:pPr>
              <w:pStyle w:val="FP"/>
              <w:spacing w:after="20"/>
              <w:ind w:left="2835" w:right="2835"/>
              <w:jc w:val="center"/>
              <w:rPr>
                <w:rFonts w:ascii="Arial" w:hAnsi="Arial"/>
                <w:sz w:val="18"/>
              </w:rPr>
            </w:pPr>
            <w:r w:rsidRPr="00F14D84">
              <w:rPr>
                <w:rFonts w:ascii="Arial" w:hAnsi="Arial"/>
                <w:sz w:val="18"/>
              </w:rPr>
              <w:t>Tel.: +33 4 92 94 42 00 Fax: +33 4 93 65 47 16</w:t>
            </w:r>
          </w:p>
          <w:p w14:paraId="52A5412C" w14:textId="77777777" w:rsidR="00E16509" w:rsidRPr="00F14D84" w:rsidRDefault="00E16509" w:rsidP="00133525">
            <w:pPr>
              <w:pStyle w:val="FP"/>
              <w:pBdr>
                <w:bottom w:val="single" w:sz="6" w:space="1" w:color="auto"/>
              </w:pBdr>
              <w:spacing w:before="240"/>
              <w:ind w:left="2835" w:right="2835"/>
              <w:jc w:val="center"/>
            </w:pPr>
            <w:r w:rsidRPr="00F14D84">
              <w:t>Internet</w:t>
            </w:r>
          </w:p>
          <w:p w14:paraId="28C226CD" w14:textId="77777777" w:rsidR="00E16509" w:rsidRPr="00F14D84" w:rsidRDefault="00E16509" w:rsidP="00133525">
            <w:pPr>
              <w:pStyle w:val="FP"/>
              <w:ind w:left="2835" w:right="2835"/>
              <w:jc w:val="center"/>
              <w:rPr>
                <w:rFonts w:ascii="Arial" w:hAnsi="Arial"/>
                <w:sz w:val="18"/>
              </w:rPr>
            </w:pPr>
            <w:r w:rsidRPr="00F14D84">
              <w:rPr>
                <w:rFonts w:ascii="Arial" w:hAnsi="Arial"/>
                <w:sz w:val="18"/>
              </w:rPr>
              <w:t>http://www.3gpp.org</w:t>
            </w:r>
            <w:bookmarkEnd w:id="9"/>
          </w:p>
          <w:p w14:paraId="3B575CF1" w14:textId="77777777" w:rsidR="00E16509" w:rsidRPr="00F14D84" w:rsidRDefault="00E16509" w:rsidP="00133525"/>
        </w:tc>
      </w:tr>
      <w:tr w:rsidR="006A6394" w:rsidRPr="00F14D84" w14:paraId="560F2DFC" w14:textId="77777777" w:rsidTr="00C074DD">
        <w:tc>
          <w:tcPr>
            <w:tcW w:w="10423" w:type="dxa"/>
            <w:vAlign w:val="bottom"/>
          </w:tcPr>
          <w:p w14:paraId="78D99E9A" w14:textId="77777777" w:rsidR="00E16509" w:rsidRPr="00F14D84" w:rsidRDefault="00E16509" w:rsidP="00133525">
            <w:pPr>
              <w:pStyle w:val="FP"/>
              <w:pBdr>
                <w:bottom w:val="single" w:sz="6" w:space="1" w:color="auto"/>
              </w:pBdr>
              <w:spacing w:after="240"/>
              <w:jc w:val="center"/>
              <w:rPr>
                <w:rFonts w:ascii="Arial" w:hAnsi="Arial"/>
                <w:b/>
                <w:i/>
              </w:rPr>
            </w:pPr>
            <w:bookmarkStart w:id="10" w:name="copyrightNotification"/>
            <w:r w:rsidRPr="00F14D84">
              <w:rPr>
                <w:rFonts w:ascii="Arial" w:hAnsi="Arial"/>
                <w:b/>
                <w:i/>
              </w:rPr>
              <w:t>Copyright Notification</w:t>
            </w:r>
          </w:p>
          <w:p w14:paraId="4FA6840A" w14:textId="77777777" w:rsidR="00E16509" w:rsidRPr="00F14D84" w:rsidRDefault="00E16509" w:rsidP="00133525">
            <w:pPr>
              <w:pStyle w:val="FP"/>
              <w:jc w:val="center"/>
            </w:pPr>
            <w:r w:rsidRPr="00F14D84">
              <w:t>No part may be reproduced except as authorized by written permission.</w:t>
            </w:r>
            <w:r w:rsidRPr="00F14D84">
              <w:br/>
              <w:t>The copyright and the foregoing restriction extend to reproduction in all media.</w:t>
            </w:r>
          </w:p>
          <w:p w14:paraId="4224447B" w14:textId="77777777" w:rsidR="00E16509" w:rsidRPr="00F14D84" w:rsidRDefault="00E16509" w:rsidP="00133525">
            <w:pPr>
              <w:pStyle w:val="FP"/>
              <w:jc w:val="center"/>
            </w:pPr>
          </w:p>
          <w:p w14:paraId="0463FC27" w14:textId="24F9C8BE" w:rsidR="00E16509" w:rsidRPr="00F14D84" w:rsidRDefault="00E16509" w:rsidP="00133525">
            <w:pPr>
              <w:pStyle w:val="FP"/>
              <w:jc w:val="center"/>
              <w:rPr>
                <w:sz w:val="18"/>
              </w:rPr>
            </w:pPr>
            <w:r w:rsidRPr="00F14D84">
              <w:rPr>
                <w:sz w:val="18"/>
              </w:rPr>
              <w:t xml:space="preserve">© </w:t>
            </w:r>
            <w:r w:rsidR="00F13A19" w:rsidRPr="00F14D84">
              <w:rPr>
                <w:sz w:val="18"/>
              </w:rPr>
              <w:t>2025</w:t>
            </w:r>
            <w:r w:rsidRPr="00F14D84">
              <w:rPr>
                <w:sz w:val="18"/>
              </w:rPr>
              <w:t>, 3GPP Organizational Partners (ARIB, ATIS, CCSA, ETSI, TSDSI, TTA, TTC).</w:t>
            </w:r>
            <w:bookmarkStart w:id="11" w:name="copyrightaddon"/>
            <w:bookmarkEnd w:id="11"/>
          </w:p>
          <w:p w14:paraId="0ACD1300" w14:textId="77777777" w:rsidR="00E16509" w:rsidRPr="00F14D84" w:rsidRDefault="00E16509" w:rsidP="00133525">
            <w:pPr>
              <w:pStyle w:val="FP"/>
              <w:jc w:val="center"/>
              <w:rPr>
                <w:sz w:val="18"/>
              </w:rPr>
            </w:pPr>
            <w:r w:rsidRPr="00F14D84">
              <w:rPr>
                <w:sz w:val="18"/>
              </w:rPr>
              <w:t>All rights reserved.</w:t>
            </w:r>
          </w:p>
          <w:p w14:paraId="785EAEA1" w14:textId="77777777" w:rsidR="00E16509" w:rsidRPr="00F14D84" w:rsidRDefault="00E16509" w:rsidP="00E16509">
            <w:pPr>
              <w:pStyle w:val="FP"/>
              <w:rPr>
                <w:sz w:val="18"/>
              </w:rPr>
            </w:pPr>
          </w:p>
          <w:p w14:paraId="635E4934" w14:textId="77777777" w:rsidR="00E16509" w:rsidRPr="00F14D84" w:rsidRDefault="00E16509" w:rsidP="00E16509">
            <w:pPr>
              <w:pStyle w:val="FP"/>
              <w:rPr>
                <w:sz w:val="18"/>
              </w:rPr>
            </w:pPr>
            <w:r w:rsidRPr="00F14D84">
              <w:rPr>
                <w:sz w:val="18"/>
              </w:rPr>
              <w:t>UMTS™ is a Trade Mark of ETSI registered for the benefit of its members</w:t>
            </w:r>
          </w:p>
          <w:p w14:paraId="332B2D54" w14:textId="77777777" w:rsidR="00E16509" w:rsidRPr="00F14D84" w:rsidRDefault="00E16509" w:rsidP="00E16509">
            <w:pPr>
              <w:pStyle w:val="FP"/>
              <w:rPr>
                <w:sz w:val="18"/>
              </w:rPr>
            </w:pPr>
            <w:r w:rsidRPr="00F14D84">
              <w:rPr>
                <w:sz w:val="18"/>
              </w:rPr>
              <w:t>3GPP™ is a Trade Mark of ETSI registered for the benefit of its Members and of the 3GPP Organizational Partners</w:t>
            </w:r>
            <w:r w:rsidRPr="00F14D84">
              <w:rPr>
                <w:sz w:val="18"/>
              </w:rPr>
              <w:br/>
              <w:t>LTE™ is a Trade Mark of ETSI registered for the benefit of its Members and of the 3GPP Organizational Partners</w:t>
            </w:r>
          </w:p>
          <w:p w14:paraId="1A76B667" w14:textId="77777777" w:rsidR="00E16509" w:rsidRPr="00F14D84" w:rsidRDefault="00E16509" w:rsidP="00E16509">
            <w:pPr>
              <w:pStyle w:val="FP"/>
              <w:rPr>
                <w:sz w:val="18"/>
              </w:rPr>
            </w:pPr>
            <w:r w:rsidRPr="00F14D84">
              <w:rPr>
                <w:sz w:val="18"/>
              </w:rPr>
              <w:t>GSM® and the GSM logo are registered and owned by the GSM Association</w:t>
            </w:r>
            <w:bookmarkEnd w:id="10"/>
          </w:p>
          <w:p w14:paraId="57403A73" w14:textId="77777777" w:rsidR="00E16509" w:rsidRPr="00F14D84" w:rsidRDefault="00E16509" w:rsidP="00133525"/>
        </w:tc>
      </w:tr>
      <w:bookmarkEnd w:id="8"/>
    </w:tbl>
    <w:p w14:paraId="1F63FF14" w14:textId="77777777" w:rsidR="00080512" w:rsidRPr="00F14D84" w:rsidRDefault="00080512" w:rsidP="00295835">
      <w:pPr>
        <w:pStyle w:val="TT"/>
      </w:pPr>
      <w:r w:rsidRPr="00F14D84">
        <w:br w:type="page"/>
      </w:r>
      <w:bookmarkStart w:id="12" w:name="tableOfContents"/>
      <w:bookmarkEnd w:id="12"/>
      <w:r w:rsidRPr="00F14D84">
        <w:lastRenderedPageBreak/>
        <w:t>Contents</w:t>
      </w:r>
    </w:p>
    <w:p w14:paraId="36EC955A" w14:textId="469AB4E6" w:rsidR="000578F7" w:rsidRPr="00F14D84" w:rsidRDefault="004D3578">
      <w:pPr>
        <w:pStyle w:val="TOC1"/>
        <w:rPr>
          <w:rFonts w:asciiTheme="minorHAnsi" w:eastAsiaTheme="minorEastAsia" w:hAnsiTheme="minorHAnsi" w:cstheme="minorBidi"/>
          <w:kern w:val="2"/>
          <w:sz w:val="24"/>
          <w:szCs w:val="24"/>
          <w:lang w:eastAsia="en-GB"/>
          <w14:ligatures w14:val="standardContextual"/>
        </w:rPr>
      </w:pPr>
      <w:r w:rsidRPr="00F14D84">
        <w:fldChar w:fldCharType="begin" w:fldLock="1"/>
      </w:r>
      <w:r w:rsidRPr="00F14D84">
        <w:instrText xml:space="preserve"> TOC \o "1-9" </w:instrText>
      </w:r>
      <w:r w:rsidRPr="00F14D84">
        <w:fldChar w:fldCharType="separate"/>
      </w:r>
      <w:r w:rsidR="000578F7" w:rsidRPr="00F14D84">
        <w:t>Foreword</w:t>
      </w:r>
      <w:r w:rsidR="000578F7" w:rsidRPr="00F14D84">
        <w:tab/>
      </w:r>
      <w:r w:rsidR="000578F7" w:rsidRPr="00F14D84">
        <w:fldChar w:fldCharType="begin" w:fldLock="1"/>
      </w:r>
      <w:r w:rsidR="000578F7" w:rsidRPr="00F14D84">
        <w:instrText xml:space="preserve"> PAGEREF _Toc209860630 \h </w:instrText>
      </w:r>
      <w:r w:rsidR="000578F7" w:rsidRPr="00F14D84">
        <w:fldChar w:fldCharType="separate"/>
      </w:r>
      <w:r w:rsidR="000578F7" w:rsidRPr="00F14D84">
        <w:t>22</w:t>
      </w:r>
      <w:r w:rsidR="000578F7" w:rsidRPr="00F14D84">
        <w:fldChar w:fldCharType="end"/>
      </w:r>
    </w:p>
    <w:p w14:paraId="2D2A6A46" w14:textId="389572DE"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Scope</w:t>
      </w:r>
      <w:r w:rsidRPr="00F14D84">
        <w:tab/>
      </w:r>
      <w:r w:rsidRPr="00F14D84">
        <w:fldChar w:fldCharType="begin" w:fldLock="1"/>
      </w:r>
      <w:r w:rsidRPr="00F14D84">
        <w:instrText xml:space="preserve"> PAGEREF _Toc209860631 \h </w:instrText>
      </w:r>
      <w:r w:rsidRPr="00F14D84">
        <w:fldChar w:fldCharType="separate"/>
      </w:r>
      <w:r w:rsidRPr="00F14D84">
        <w:t>23</w:t>
      </w:r>
      <w:r w:rsidRPr="00F14D84">
        <w:fldChar w:fldCharType="end"/>
      </w:r>
    </w:p>
    <w:p w14:paraId="4F3BCB55" w14:textId="6125104D"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2</w:t>
      </w:r>
      <w:r w:rsidRPr="00F14D84">
        <w:rPr>
          <w:rFonts w:asciiTheme="minorHAnsi" w:eastAsiaTheme="minorEastAsia" w:hAnsiTheme="minorHAnsi" w:cstheme="minorBidi"/>
          <w:kern w:val="2"/>
          <w:sz w:val="24"/>
          <w:szCs w:val="24"/>
          <w:lang w:eastAsia="en-GB"/>
          <w14:ligatures w14:val="standardContextual"/>
        </w:rPr>
        <w:tab/>
      </w:r>
      <w:r w:rsidRPr="00F14D84">
        <w:t>References</w:t>
      </w:r>
      <w:r w:rsidRPr="00F14D84">
        <w:tab/>
      </w:r>
      <w:r w:rsidRPr="00F14D84">
        <w:fldChar w:fldCharType="begin" w:fldLock="1"/>
      </w:r>
      <w:r w:rsidRPr="00F14D84">
        <w:instrText xml:space="preserve"> PAGEREF _Toc209860632 \h </w:instrText>
      </w:r>
      <w:r w:rsidRPr="00F14D84">
        <w:fldChar w:fldCharType="separate"/>
      </w:r>
      <w:r w:rsidRPr="00F14D84">
        <w:t>23</w:t>
      </w:r>
      <w:r w:rsidRPr="00F14D84">
        <w:fldChar w:fldCharType="end"/>
      </w:r>
    </w:p>
    <w:p w14:paraId="43F455CB" w14:textId="2634FF8C"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t>Definitions and abbreviations</w:t>
      </w:r>
      <w:r w:rsidRPr="00F14D84">
        <w:tab/>
      </w:r>
      <w:r w:rsidRPr="00F14D84">
        <w:fldChar w:fldCharType="begin" w:fldLock="1"/>
      </w:r>
      <w:r w:rsidRPr="00F14D84">
        <w:instrText xml:space="preserve"> PAGEREF _Toc209860633 \h </w:instrText>
      </w:r>
      <w:r w:rsidRPr="00F14D84">
        <w:fldChar w:fldCharType="separate"/>
      </w:r>
      <w:r w:rsidRPr="00F14D84">
        <w:t>27</w:t>
      </w:r>
      <w:r w:rsidRPr="00F14D84">
        <w:fldChar w:fldCharType="end"/>
      </w:r>
    </w:p>
    <w:p w14:paraId="0F8C2564" w14:textId="2B39982A"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3.1</w:t>
      </w:r>
      <w:r w:rsidRPr="00F14D84">
        <w:rPr>
          <w:rFonts w:asciiTheme="minorHAnsi" w:eastAsiaTheme="minorEastAsia" w:hAnsiTheme="minorHAnsi" w:cstheme="minorBidi"/>
          <w:kern w:val="2"/>
          <w:sz w:val="24"/>
          <w:szCs w:val="24"/>
          <w:lang w:eastAsia="en-GB"/>
          <w14:ligatures w14:val="standardContextual"/>
        </w:rPr>
        <w:tab/>
      </w:r>
      <w:r w:rsidRPr="00F14D84">
        <w:t>Definitions</w:t>
      </w:r>
      <w:r w:rsidRPr="00F14D84">
        <w:tab/>
      </w:r>
      <w:r w:rsidRPr="00F14D84">
        <w:fldChar w:fldCharType="begin" w:fldLock="1"/>
      </w:r>
      <w:r w:rsidRPr="00F14D84">
        <w:instrText xml:space="preserve"> PAGEREF _Toc209860634 \h </w:instrText>
      </w:r>
      <w:r w:rsidRPr="00F14D84">
        <w:fldChar w:fldCharType="separate"/>
      </w:r>
      <w:r w:rsidRPr="00F14D84">
        <w:t>27</w:t>
      </w:r>
      <w:r w:rsidRPr="00F14D84">
        <w:fldChar w:fldCharType="end"/>
      </w:r>
    </w:p>
    <w:p w14:paraId="0E831C3D" w14:textId="7DF35133"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3.2</w:t>
      </w:r>
      <w:r w:rsidRPr="00F14D84">
        <w:rPr>
          <w:rFonts w:asciiTheme="minorHAnsi" w:eastAsiaTheme="minorEastAsia" w:hAnsiTheme="minorHAnsi" w:cstheme="minorBidi"/>
          <w:kern w:val="2"/>
          <w:sz w:val="24"/>
          <w:szCs w:val="24"/>
          <w:lang w:eastAsia="en-GB"/>
          <w14:ligatures w14:val="standardContextual"/>
        </w:rPr>
        <w:tab/>
      </w:r>
      <w:r w:rsidRPr="00F14D84">
        <w:t>Abbreviations</w:t>
      </w:r>
      <w:r w:rsidRPr="00F14D84">
        <w:tab/>
      </w:r>
      <w:r w:rsidRPr="00F14D84">
        <w:fldChar w:fldCharType="begin" w:fldLock="1"/>
      </w:r>
      <w:r w:rsidRPr="00F14D84">
        <w:instrText xml:space="preserve"> PAGEREF _Toc209860635 \h </w:instrText>
      </w:r>
      <w:r w:rsidRPr="00F14D84">
        <w:fldChar w:fldCharType="separate"/>
      </w:r>
      <w:r w:rsidRPr="00F14D84">
        <w:t>35</w:t>
      </w:r>
      <w:r w:rsidRPr="00F14D84">
        <w:fldChar w:fldCharType="end"/>
      </w:r>
    </w:p>
    <w:p w14:paraId="56DEF865" w14:textId="6047241E"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4</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36 \h </w:instrText>
      </w:r>
      <w:r w:rsidRPr="00F14D84">
        <w:fldChar w:fldCharType="separate"/>
      </w:r>
      <w:r w:rsidRPr="00F14D84">
        <w:t>36</w:t>
      </w:r>
      <w:r w:rsidRPr="00F14D84">
        <w:fldChar w:fldCharType="end"/>
      </w:r>
    </w:p>
    <w:p w14:paraId="42EC2949" w14:textId="3F0B614E"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1</w:t>
      </w:r>
      <w:r w:rsidRPr="00F14D84">
        <w:rPr>
          <w:rFonts w:asciiTheme="minorHAnsi" w:eastAsiaTheme="minorEastAsia" w:hAnsiTheme="minorHAnsi" w:cstheme="minorBidi"/>
          <w:kern w:val="2"/>
          <w:sz w:val="24"/>
          <w:szCs w:val="24"/>
          <w:lang w:eastAsia="en-GB"/>
          <w14:ligatures w14:val="standardContextual"/>
        </w:rPr>
        <w:tab/>
      </w:r>
      <w:r w:rsidRPr="00F14D84">
        <w:t>Overview</w:t>
      </w:r>
      <w:r w:rsidRPr="00F14D84">
        <w:tab/>
      </w:r>
      <w:r w:rsidRPr="00F14D84">
        <w:fldChar w:fldCharType="begin" w:fldLock="1"/>
      </w:r>
      <w:r w:rsidRPr="00F14D84">
        <w:instrText xml:space="preserve"> PAGEREF _Toc209860637 \h </w:instrText>
      </w:r>
      <w:r w:rsidRPr="00F14D84">
        <w:fldChar w:fldCharType="separate"/>
      </w:r>
      <w:r w:rsidRPr="00F14D84">
        <w:t>36</w:t>
      </w:r>
      <w:r w:rsidRPr="00F14D84">
        <w:fldChar w:fldCharType="end"/>
      </w:r>
    </w:p>
    <w:p w14:paraId="78F8B340" w14:textId="7E464431"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2</w:t>
      </w:r>
      <w:r w:rsidRPr="00F14D84">
        <w:rPr>
          <w:rFonts w:asciiTheme="minorHAnsi" w:eastAsiaTheme="minorEastAsia" w:hAnsiTheme="minorHAnsi" w:cstheme="minorBidi"/>
          <w:kern w:val="2"/>
          <w:sz w:val="24"/>
          <w:szCs w:val="24"/>
          <w:lang w:eastAsia="en-GB"/>
          <w14:ligatures w14:val="standardContextual"/>
        </w:rPr>
        <w:tab/>
      </w:r>
      <w:r w:rsidRPr="00F14D84">
        <w:t>Linkage between the protocols for EPS mobility management and EPS session management</w:t>
      </w:r>
      <w:r w:rsidRPr="00F14D84">
        <w:tab/>
      </w:r>
      <w:r w:rsidRPr="00F14D84">
        <w:fldChar w:fldCharType="begin" w:fldLock="1"/>
      </w:r>
      <w:r w:rsidRPr="00F14D84">
        <w:instrText xml:space="preserve"> PAGEREF _Toc209860638 \h </w:instrText>
      </w:r>
      <w:r w:rsidRPr="00F14D84">
        <w:fldChar w:fldCharType="separate"/>
      </w:r>
      <w:r w:rsidRPr="00F14D84">
        <w:t>37</w:t>
      </w:r>
      <w:r w:rsidRPr="00F14D84">
        <w:fldChar w:fldCharType="end"/>
      </w:r>
    </w:p>
    <w:p w14:paraId="7801A75E" w14:textId="35CC7D9E"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2A</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AS signalling low priority indication</w:t>
      </w:r>
      <w:r w:rsidRPr="00F14D84">
        <w:tab/>
      </w:r>
      <w:r w:rsidRPr="00F14D84">
        <w:fldChar w:fldCharType="begin" w:fldLock="1"/>
      </w:r>
      <w:r w:rsidRPr="00F14D84">
        <w:instrText xml:space="preserve"> PAGEREF _Toc209860639 \h </w:instrText>
      </w:r>
      <w:r w:rsidRPr="00F14D84">
        <w:fldChar w:fldCharType="separate"/>
      </w:r>
      <w:r w:rsidRPr="00F14D84">
        <w:t>37</w:t>
      </w:r>
      <w:r w:rsidRPr="00F14D84">
        <w:fldChar w:fldCharType="end"/>
      </w:r>
    </w:p>
    <w:p w14:paraId="727EAA92" w14:textId="41F5337B"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3</w:t>
      </w:r>
      <w:r w:rsidRPr="00F14D84">
        <w:rPr>
          <w:rFonts w:asciiTheme="minorHAnsi" w:eastAsiaTheme="minorEastAsia" w:hAnsiTheme="minorHAnsi" w:cstheme="minorBidi"/>
          <w:kern w:val="2"/>
          <w:sz w:val="24"/>
          <w:szCs w:val="24"/>
          <w:lang w:eastAsia="en-GB"/>
          <w14:ligatures w14:val="standardContextual"/>
        </w:rPr>
        <w:tab/>
      </w:r>
      <w:r w:rsidRPr="00F14D84">
        <w:t>UE mode of operation</w:t>
      </w:r>
      <w:r w:rsidRPr="00F14D84">
        <w:tab/>
      </w:r>
      <w:r w:rsidRPr="00F14D84">
        <w:fldChar w:fldCharType="begin" w:fldLock="1"/>
      </w:r>
      <w:r w:rsidRPr="00F14D84">
        <w:instrText xml:space="preserve"> PAGEREF _Toc209860640 \h </w:instrText>
      </w:r>
      <w:r w:rsidRPr="00F14D84">
        <w:fldChar w:fldCharType="separate"/>
      </w:r>
      <w:r w:rsidRPr="00F14D84">
        <w:t>38</w:t>
      </w:r>
      <w:r w:rsidRPr="00F14D84">
        <w:fldChar w:fldCharType="end"/>
      </w:r>
    </w:p>
    <w:p w14:paraId="006292C3" w14:textId="28DB1C0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41 \h </w:instrText>
      </w:r>
      <w:r w:rsidRPr="00F14D84">
        <w:fldChar w:fldCharType="separate"/>
      </w:r>
      <w:r w:rsidRPr="00F14D84">
        <w:t>38</w:t>
      </w:r>
      <w:r w:rsidRPr="00F14D84">
        <w:fldChar w:fldCharType="end"/>
      </w:r>
    </w:p>
    <w:p w14:paraId="60A4EFB8" w14:textId="5698EEA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3.2</w:t>
      </w:r>
      <w:r w:rsidRPr="00F14D84">
        <w:rPr>
          <w:rFonts w:asciiTheme="minorHAnsi" w:eastAsiaTheme="minorEastAsia" w:hAnsiTheme="minorHAnsi" w:cstheme="minorBidi"/>
          <w:kern w:val="2"/>
          <w:sz w:val="24"/>
          <w:szCs w:val="24"/>
          <w:lang w:eastAsia="en-GB"/>
          <w14:ligatures w14:val="standardContextual"/>
        </w:rPr>
        <w:tab/>
      </w:r>
      <w:r w:rsidRPr="00F14D84">
        <w:t>Change of UE mode of operation</w:t>
      </w:r>
      <w:r w:rsidRPr="00F14D84">
        <w:tab/>
      </w:r>
      <w:r w:rsidRPr="00F14D84">
        <w:fldChar w:fldCharType="begin" w:fldLock="1"/>
      </w:r>
      <w:r w:rsidRPr="00F14D84">
        <w:instrText xml:space="preserve"> PAGEREF _Toc209860642 \h </w:instrText>
      </w:r>
      <w:r w:rsidRPr="00F14D84">
        <w:fldChar w:fldCharType="separate"/>
      </w:r>
      <w:r w:rsidRPr="00F14D84">
        <w:t>39</w:t>
      </w:r>
      <w:r w:rsidRPr="00F14D84">
        <w:fldChar w:fldCharType="end"/>
      </w:r>
    </w:p>
    <w:p w14:paraId="328D5E7B" w14:textId="0097087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3.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43 \h </w:instrText>
      </w:r>
      <w:r w:rsidRPr="00F14D84">
        <w:fldChar w:fldCharType="separate"/>
      </w:r>
      <w:r w:rsidRPr="00F14D84">
        <w:t>39</w:t>
      </w:r>
      <w:r w:rsidRPr="00F14D84">
        <w:fldChar w:fldCharType="end"/>
      </w:r>
    </w:p>
    <w:p w14:paraId="746E677A" w14:textId="6541C5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3.2.2</w:t>
      </w:r>
      <w:r w:rsidRPr="00F14D84">
        <w:rPr>
          <w:rFonts w:asciiTheme="minorHAnsi" w:eastAsiaTheme="minorEastAsia" w:hAnsiTheme="minorHAnsi" w:cstheme="minorBidi"/>
          <w:kern w:val="2"/>
          <w:sz w:val="24"/>
          <w:szCs w:val="24"/>
          <w:lang w:eastAsia="en-GB"/>
          <w14:ligatures w14:val="standardContextual"/>
        </w:rPr>
        <w:tab/>
      </w:r>
      <w:r w:rsidRPr="00F14D84">
        <w:t>Change of UE's usage setting</w:t>
      </w:r>
      <w:r w:rsidRPr="00F14D84">
        <w:tab/>
      </w:r>
      <w:r w:rsidRPr="00F14D84">
        <w:fldChar w:fldCharType="begin" w:fldLock="1"/>
      </w:r>
      <w:r w:rsidRPr="00F14D84">
        <w:instrText xml:space="preserve"> PAGEREF _Toc209860644 \h </w:instrText>
      </w:r>
      <w:r w:rsidRPr="00F14D84">
        <w:fldChar w:fldCharType="separate"/>
      </w:r>
      <w:r w:rsidRPr="00F14D84">
        <w:t>41</w:t>
      </w:r>
      <w:r w:rsidRPr="00F14D84">
        <w:fldChar w:fldCharType="end"/>
      </w:r>
    </w:p>
    <w:p w14:paraId="4A84A882" w14:textId="3FE4342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3.2.3</w:t>
      </w:r>
      <w:r w:rsidRPr="00F14D84">
        <w:rPr>
          <w:rFonts w:asciiTheme="minorHAnsi" w:eastAsiaTheme="minorEastAsia" w:hAnsiTheme="minorHAnsi" w:cstheme="minorBidi"/>
          <w:kern w:val="2"/>
          <w:sz w:val="24"/>
          <w:szCs w:val="24"/>
          <w:lang w:eastAsia="en-GB"/>
          <w14:ligatures w14:val="standardContextual"/>
        </w:rPr>
        <w:tab/>
      </w:r>
      <w:r w:rsidRPr="00F14D84">
        <w:t>Change of voice domain preference for E-UTRAN</w:t>
      </w:r>
      <w:r w:rsidRPr="00F14D84">
        <w:tab/>
      </w:r>
      <w:r w:rsidRPr="00F14D84">
        <w:fldChar w:fldCharType="begin" w:fldLock="1"/>
      </w:r>
      <w:r w:rsidRPr="00F14D84">
        <w:instrText xml:space="preserve"> PAGEREF _Toc209860645 \h </w:instrText>
      </w:r>
      <w:r w:rsidRPr="00F14D84">
        <w:fldChar w:fldCharType="separate"/>
      </w:r>
      <w:r w:rsidRPr="00F14D84">
        <w:t>42</w:t>
      </w:r>
      <w:r w:rsidRPr="00F14D84">
        <w:fldChar w:fldCharType="end"/>
      </w:r>
    </w:p>
    <w:p w14:paraId="5E41605C" w14:textId="7121D43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3.2.4</w:t>
      </w:r>
      <w:r w:rsidRPr="00F14D84">
        <w:rPr>
          <w:rFonts w:asciiTheme="minorHAnsi" w:eastAsiaTheme="minorEastAsia" w:hAnsiTheme="minorHAnsi" w:cstheme="minorBidi"/>
          <w:kern w:val="2"/>
          <w:sz w:val="24"/>
          <w:szCs w:val="24"/>
          <w:lang w:eastAsia="en-GB"/>
          <w14:ligatures w14:val="standardContextual"/>
        </w:rPr>
        <w:tab/>
      </w:r>
      <w:r w:rsidRPr="00F14D84">
        <w:t>Change or determination of IMS registration status</w:t>
      </w:r>
      <w:r w:rsidRPr="00F14D84">
        <w:tab/>
      </w:r>
      <w:r w:rsidRPr="00F14D84">
        <w:fldChar w:fldCharType="begin" w:fldLock="1"/>
      </w:r>
      <w:r w:rsidRPr="00F14D84">
        <w:instrText xml:space="preserve"> PAGEREF _Toc209860646 \h </w:instrText>
      </w:r>
      <w:r w:rsidRPr="00F14D84">
        <w:fldChar w:fldCharType="separate"/>
      </w:r>
      <w:r w:rsidRPr="00F14D84">
        <w:t>43</w:t>
      </w:r>
      <w:r w:rsidRPr="00F14D84">
        <w:fldChar w:fldCharType="end"/>
      </w:r>
    </w:p>
    <w:p w14:paraId="0D1AA129" w14:textId="0941C6B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3.2.5</w:t>
      </w:r>
      <w:r w:rsidRPr="00F14D84">
        <w:rPr>
          <w:rFonts w:asciiTheme="minorHAnsi" w:eastAsiaTheme="minorEastAsia" w:hAnsiTheme="minorHAnsi" w:cstheme="minorBidi"/>
          <w:kern w:val="2"/>
          <w:sz w:val="24"/>
          <w:szCs w:val="24"/>
          <w:lang w:eastAsia="en-GB"/>
          <w14:ligatures w14:val="standardContextual"/>
        </w:rPr>
        <w:tab/>
      </w:r>
      <w:r w:rsidRPr="00F14D84">
        <w:t>Change of configuration regarding the use of SMS.</w:t>
      </w:r>
      <w:r w:rsidRPr="00F14D84">
        <w:tab/>
      </w:r>
      <w:r w:rsidRPr="00F14D84">
        <w:fldChar w:fldCharType="begin" w:fldLock="1"/>
      </w:r>
      <w:r w:rsidRPr="00F14D84">
        <w:instrText xml:space="preserve"> PAGEREF _Toc209860647 \h </w:instrText>
      </w:r>
      <w:r w:rsidRPr="00F14D84">
        <w:fldChar w:fldCharType="separate"/>
      </w:r>
      <w:r w:rsidRPr="00F14D84">
        <w:t>45</w:t>
      </w:r>
      <w:r w:rsidRPr="00F14D84">
        <w:fldChar w:fldCharType="end"/>
      </w:r>
    </w:p>
    <w:p w14:paraId="51A55F69" w14:textId="72D5F5E3"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4</w:t>
      </w:r>
      <w:r w:rsidRPr="00F14D84">
        <w:rPr>
          <w:rFonts w:asciiTheme="minorHAnsi" w:eastAsiaTheme="minorEastAsia" w:hAnsiTheme="minorHAnsi" w:cstheme="minorBidi"/>
          <w:kern w:val="2"/>
          <w:sz w:val="24"/>
          <w:szCs w:val="24"/>
          <w:lang w:eastAsia="en-GB"/>
          <w14:ligatures w14:val="standardContextual"/>
        </w:rPr>
        <w:tab/>
      </w:r>
      <w:r w:rsidRPr="00F14D84">
        <w:t>NAS security</w:t>
      </w:r>
      <w:r w:rsidRPr="00F14D84">
        <w:tab/>
      </w:r>
      <w:r w:rsidRPr="00F14D84">
        <w:fldChar w:fldCharType="begin" w:fldLock="1"/>
      </w:r>
      <w:r w:rsidRPr="00F14D84">
        <w:instrText xml:space="preserve"> PAGEREF _Toc209860648 \h </w:instrText>
      </w:r>
      <w:r w:rsidRPr="00F14D84">
        <w:fldChar w:fldCharType="separate"/>
      </w:r>
      <w:r w:rsidRPr="00F14D84">
        <w:t>46</w:t>
      </w:r>
      <w:r w:rsidRPr="00F14D84">
        <w:fldChar w:fldCharType="end"/>
      </w:r>
    </w:p>
    <w:p w14:paraId="504A1DDA" w14:textId="258E111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49 \h </w:instrText>
      </w:r>
      <w:r w:rsidRPr="00F14D84">
        <w:fldChar w:fldCharType="separate"/>
      </w:r>
      <w:r w:rsidRPr="00F14D84">
        <w:t>46</w:t>
      </w:r>
      <w:r w:rsidRPr="00F14D84">
        <w:fldChar w:fldCharType="end"/>
      </w:r>
    </w:p>
    <w:p w14:paraId="466824D0" w14:textId="477F14D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4.2</w:t>
      </w:r>
      <w:r w:rsidRPr="00F14D84">
        <w:rPr>
          <w:rFonts w:asciiTheme="minorHAnsi" w:eastAsiaTheme="minorEastAsia" w:hAnsiTheme="minorHAnsi" w:cstheme="minorBidi"/>
          <w:kern w:val="2"/>
          <w:sz w:val="24"/>
          <w:szCs w:val="24"/>
          <w:lang w:eastAsia="en-GB"/>
          <w14:ligatures w14:val="standardContextual"/>
        </w:rPr>
        <w:tab/>
      </w:r>
      <w:r w:rsidRPr="00F14D84">
        <w:t>Handling of EPS security contexts</w:t>
      </w:r>
      <w:r w:rsidRPr="00F14D84">
        <w:tab/>
      </w:r>
      <w:r w:rsidRPr="00F14D84">
        <w:fldChar w:fldCharType="begin" w:fldLock="1"/>
      </w:r>
      <w:r w:rsidRPr="00F14D84">
        <w:instrText xml:space="preserve"> PAGEREF _Toc209860650 \h </w:instrText>
      </w:r>
      <w:r w:rsidRPr="00F14D84">
        <w:fldChar w:fldCharType="separate"/>
      </w:r>
      <w:r w:rsidRPr="00F14D84">
        <w:t>46</w:t>
      </w:r>
      <w:r w:rsidRPr="00F14D84">
        <w:fldChar w:fldCharType="end"/>
      </w:r>
    </w:p>
    <w:p w14:paraId="245919A1" w14:textId="03C8390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51 \h </w:instrText>
      </w:r>
      <w:r w:rsidRPr="00F14D84">
        <w:fldChar w:fldCharType="separate"/>
      </w:r>
      <w:r w:rsidRPr="00F14D84">
        <w:t>46</w:t>
      </w:r>
      <w:r w:rsidRPr="00F14D84">
        <w:fldChar w:fldCharType="end"/>
      </w:r>
    </w:p>
    <w:p w14:paraId="0938F5B5" w14:textId="772C34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2.2</w:t>
      </w:r>
      <w:r w:rsidRPr="00F14D84">
        <w:rPr>
          <w:rFonts w:asciiTheme="minorHAnsi" w:eastAsiaTheme="minorEastAsia" w:hAnsiTheme="minorHAnsi" w:cstheme="minorBidi"/>
          <w:kern w:val="2"/>
          <w:sz w:val="24"/>
          <w:szCs w:val="24"/>
          <w:lang w:eastAsia="en-GB"/>
          <w14:ligatures w14:val="standardContextual"/>
        </w:rPr>
        <w:tab/>
      </w:r>
      <w:r w:rsidRPr="00F14D84">
        <w:t>Establishment of a mapped EPS security context</w:t>
      </w:r>
      <w:r w:rsidRPr="00F14D84">
        <w:rPr>
          <w:lang w:eastAsia="ko-KR"/>
        </w:rPr>
        <w:t xml:space="preserve"> during intersystem handover</w:t>
      </w:r>
      <w:r w:rsidRPr="00F14D84">
        <w:tab/>
      </w:r>
      <w:r w:rsidRPr="00F14D84">
        <w:fldChar w:fldCharType="begin" w:fldLock="1"/>
      </w:r>
      <w:r w:rsidRPr="00F14D84">
        <w:instrText xml:space="preserve"> PAGEREF _Toc209860652 \h </w:instrText>
      </w:r>
      <w:r w:rsidRPr="00F14D84">
        <w:fldChar w:fldCharType="separate"/>
      </w:r>
      <w:r w:rsidRPr="00F14D84">
        <w:t>47</w:t>
      </w:r>
      <w:r w:rsidRPr="00F14D84">
        <w:fldChar w:fldCharType="end"/>
      </w:r>
    </w:p>
    <w:p w14:paraId="6936C76A" w14:textId="2E9BCCF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2.3</w:t>
      </w:r>
      <w:r w:rsidRPr="00F14D84">
        <w:rPr>
          <w:rFonts w:asciiTheme="minorHAnsi" w:eastAsiaTheme="minorEastAsia" w:hAnsiTheme="minorHAnsi" w:cstheme="minorBidi"/>
          <w:kern w:val="2"/>
          <w:sz w:val="24"/>
          <w:szCs w:val="24"/>
          <w:lang w:eastAsia="en-GB"/>
          <w14:ligatures w14:val="standardContextual"/>
        </w:rPr>
        <w:tab/>
      </w:r>
      <w:r w:rsidRPr="00F14D84">
        <w:t>Establishment of secure exchange of NAS messages</w:t>
      </w:r>
      <w:r w:rsidRPr="00F14D84">
        <w:tab/>
      </w:r>
      <w:r w:rsidRPr="00F14D84">
        <w:fldChar w:fldCharType="begin" w:fldLock="1"/>
      </w:r>
      <w:r w:rsidRPr="00F14D84">
        <w:instrText xml:space="preserve"> PAGEREF _Toc209860653 \h </w:instrText>
      </w:r>
      <w:r w:rsidRPr="00F14D84">
        <w:fldChar w:fldCharType="separate"/>
      </w:r>
      <w:r w:rsidRPr="00F14D84">
        <w:t>48</w:t>
      </w:r>
      <w:r w:rsidRPr="00F14D84">
        <w:fldChar w:fldCharType="end"/>
      </w:r>
    </w:p>
    <w:p w14:paraId="758D2338" w14:textId="7BFB4CB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2.4</w:t>
      </w:r>
      <w:r w:rsidRPr="00F14D84">
        <w:rPr>
          <w:rFonts w:asciiTheme="minorHAnsi" w:eastAsiaTheme="minorEastAsia" w:hAnsiTheme="minorHAnsi" w:cstheme="minorBidi"/>
          <w:kern w:val="2"/>
          <w:sz w:val="24"/>
          <w:szCs w:val="24"/>
          <w:lang w:eastAsia="en-GB"/>
          <w14:ligatures w14:val="standardContextual"/>
        </w:rPr>
        <w:tab/>
      </w:r>
      <w:r w:rsidRPr="00F14D84">
        <w:t>Change of security keys</w:t>
      </w:r>
      <w:r w:rsidRPr="00F14D84">
        <w:tab/>
      </w:r>
      <w:r w:rsidRPr="00F14D84">
        <w:fldChar w:fldCharType="begin" w:fldLock="1"/>
      </w:r>
      <w:r w:rsidRPr="00F14D84">
        <w:instrText xml:space="preserve"> PAGEREF _Toc209860654 \h </w:instrText>
      </w:r>
      <w:r w:rsidRPr="00F14D84">
        <w:fldChar w:fldCharType="separate"/>
      </w:r>
      <w:r w:rsidRPr="00F14D84">
        <w:t>50</w:t>
      </w:r>
      <w:r w:rsidRPr="00F14D84">
        <w:fldChar w:fldCharType="end"/>
      </w:r>
    </w:p>
    <w:p w14:paraId="428D02E5" w14:textId="7C0DCF3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2.5</w:t>
      </w:r>
      <w:r w:rsidRPr="00F14D84">
        <w:rPr>
          <w:rFonts w:asciiTheme="minorHAnsi" w:eastAsiaTheme="minorEastAsia" w:hAnsiTheme="minorHAnsi" w:cstheme="minorBidi"/>
          <w:kern w:val="2"/>
          <w:sz w:val="24"/>
          <w:szCs w:val="24"/>
          <w:lang w:eastAsia="en-GB"/>
          <w14:ligatures w14:val="standardContextual"/>
        </w:rPr>
        <w:tab/>
      </w:r>
      <w:r w:rsidRPr="00F14D84">
        <w:t>Derivation of keys at CS to PS SRVCC handover from A/Gb mode to S1 mode or from Iu mode to S1 mode</w:t>
      </w:r>
      <w:r w:rsidRPr="00F14D84">
        <w:tab/>
      </w:r>
      <w:r w:rsidRPr="00F14D84">
        <w:fldChar w:fldCharType="begin" w:fldLock="1"/>
      </w:r>
      <w:r w:rsidRPr="00F14D84">
        <w:instrText xml:space="preserve"> PAGEREF _Toc209860655 \h </w:instrText>
      </w:r>
      <w:r w:rsidRPr="00F14D84">
        <w:fldChar w:fldCharType="separate"/>
      </w:r>
      <w:r w:rsidRPr="00F14D84">
        <w:t>51</w:t>
      </w:r>
      <w:r w:rsidRPr="00F14D84">
        <w:fldChar w:fldCharType="end"/>
      </w:r>
    </w:p>
    <w:p w14:paraId="36B4E63B" w14:textId="43818EB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4.3</w:t>
      </w:r>
      <w:r w:rsidRPr="00F14D84">
        <w:rPr>
          <w:rFonts w:asciiTheme="minorHAnsi" w:eastAsiaTheme="minorEastAsia" w:hAnsiTheme="minorHAnsi" w:cstheme="minorBidi"/>
          <w:kern w:val="2"/>
          <w:sz w:val="24"/>
          <w:szCs w:val="24"/>
          <w:lang w:eastAsia="en-GB"/>
          <w14:ligatures w14:val="standardContextual"/>
        </w:rPr>
        <w:tab/>
      </w:r>
      <w:r w:rsidRPr="00F14D84">
        <w:t>Handling of NAS COUNT and NAS sequence number</w:t>
      </w:r>
      <w:r w:rsidRPr="00F14D84">
        <w:tab/>
      </w:r>
      <w:r w:rsidRPr="00F14D84">
        <w:fldChar w:fldCharType="begin" w:fldLock="1"/>
      </w:r>
      <w:r w:rsidRPr="00F14D84">
        <w:instrText xml:space="preserve"> PAGEREF _Toc209860656 \h </w:instrText>
      </w:r>
      <w:r w:rsidRPr="00F14D84">
        <w:fldChar w:fldCharType="separate"/>
      </w:r>
      <w:r w:rsidRPr="00F14D84">
        <w:t>52</w:t>
      </w:r>
      <w:r w:rsidRPr="00F14D84">
        <w:fldChar w:fldCharType="end"/>
      </w:r>
    </w:p>
    <w:p w14:paraId="54F13382" w14:textId="31BE3B6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57 \h </w:instrText>
      </w:r>
      <w:r w:rsidRPr="00F14D84">
        <w:fldChar w:fldCharType="separate"/>
      </w:r>
      <w:r w:rsidRPr="00F14D84">
        <w:t>52</w:t>
      </w:r>
      <w:r w:rsidRPr="00F14D84">
        <w:fldChar w:fldCharType="end"/>
      </w:r>
    </w:p>
    <w:p w14:paraId="4451E668" w14:textId="192BE08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3.2</w:t>
      </w:r>
      <w:r w:rsidRPr="00F14D84">
        <w:rPr>
          <w:rFonts w:asciiTheme="minorHAnsi" w:eastAsiaTheme="minorEastAsia" w:hAnsiTheme="minorHAnsi" w:cstheme="minorBidi"/>
          <w:kern w:val="2"/>
          <w:sz w:val="24"/>
          <w:szCs w:val="24"/>
          <w:lang w:eastAsia="en-GB"/>
          <w14:ligatures w14:val="standardContextual"/>
        </w:rPr>
        <w:tab/>
      </w:r>
      <w:r w:rsidRPr="00F14D84">
        <w:t>Replay protection</w:t>
      </w:r>
      <w:r w:rsidRPr="00F14D84">
        <w:tab/>
      </w:r>
      <w:r w:rsidRPr="00F14D84">
        <w:fldChar w:fldCharType="begin" w:fldLock="1"/>
      </w:r>
      <w:r w:rsidRPr="00F14D84">
        <w:instrText xml:space="preserve"> PAGEREF _Toc209860658 \h </w:instrText>
      </w:r>
      <w:r w:rsidRPr="00F14D84">
        <w:fldChar w:fldCharType="separate"/>
      </w:r>
      <w:r w:rsidRPr="00F14D84">
        <w:t>53</w:t>
      </w:r>
      <w:r w:rsidRPr="00F14D84">
        <w:fldChar w:fldCharType="end"/>
      </w:r>
    </w:p>
    <w:p w14:paraId="1500F801" w14:textId="2E60CD1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3.3</w:t>
      </w:r>
      <w:r w:rsidRPr="00F14D84">
        <w:rPr>
          <w:rFonts w:asciiTheme="minorHAnsi" w:eastAsiaTheme="minorEastAsia" w:hAnsiTheme="minorHAnsi" w:cstheme="minorBidi"/>
          <w:kern w:val="2"/>
          <w:sz w:val="24"/>
          <w:szCs w:val="24"/>
          <w:lang w:eastAsia="en-GB"/>
          <w14:ligatures w14:val="standardContextual"/>
        </w:rPr>
        <w:tab/>
      </w:r>
      <w:r w:rsidRPr="00F14D84">
        <w:t>Integrity protection and verification</w:t>
      </w:r>
      <w:r w:rsidRPr="00F14D84">
        <w:tab/>
      </w:r>
      <w:r w:rsidRPr="00F14D84">
        <w:fldChar w:fldCharType="begin" w:fldLock="1"/>
      </w:r>
      <w:r w:rsidRPr="00F14D84">
        <w:instrText xml:space="preserve"> PAGEREF _Toc209860659 \h </w:instrText>
      </w:r>
      <w:r w:rsidRPr="00F14D84">
        <w:fldChar w:fldCharType="separate"/>
      </w:r>
      <w:r w:rsidRPr="00F14D84">
        <w:t>53</w:t>
      </w:r>
      <w:r w:rsidRPr="00F14D84">
        <w:fldChar w:fldCharType="end"/>
      </w:r>
    </w:p>
    <w:p w14:paraId="6136F822" w14:textId="2EB5896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3.4</w:t>
      </w:r>
      <w:r w:rsidRPr="00F14D84">
        <w:rPr>
          <w:rFonts w:asciiTheme="minorHAnsi" w:eastAsiaTheme="minorEastAsia" w:hAnsiTheme="minorHAnsi" w:cstheme="minorBidi"/>
          <w:kern w:val="2"/>
          <w:sz w:val="24"/>
          <w:szCs w:val="24"/>
          <w:lang w:eastAsia="en-GB"/>
          <w14:ligatures w14:val="standardContextual"/>
        </w:rPr>
        <w:tab/>
      </w:r>
      <w:r w:rsidRPr="00F14D84">
        <w:t>Ciphering and deciphering</w:t>
      </w:r>
      <w:r w:rsidRPr="00F14D84">
        <w:tab/>
      </w:r>
      <w:r w:rsidRPr="00F14D84">
        <w:fldChar w:fldCharType="begin" w:fldLock="1"/>
      </w:r>
      <w:r w:rsidRPr="00F14D84">
        <w:instrText xml:space="preserve"> PAGEREF _Toc209860660 \h </w:instrText>
      </w:r>
      <w:r w:rsidRPr="00F14D84">
        <w:fldChar w:fldCharType="separate"/>
      </w:r>
      <w:r w:rsidRPr="00F14D84">
        <w:t>53</w:t>
      </w:r>
      <w:r w:rsidRPr="00F14D84">
        <w:fldChar w:fldCharType="end"/>
      </w:r>
    </w:p>
    <w:p w14:paraId="14DA0BEB" w14:textId="1AB4EA5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3.5</w:t>
      </w:r>
      <w:r w:rsidRPr="00F14D84">
        <w:rPr>
          <w:rFonts w:asciiTheme="minorHAnsi" w:eastAsiaTheme="minorEastAsia" w:hAnsiTheme="minorHAnsi" w:cstheme="minorBidi"/>
          <w:kern w:val="2"/>
          <w:sz w:val="24"/>
          <w:szCs w:val="24"/>
          <w:lang w:eastAsia="en-GB"/>
          <w14:ligatures w14:val="standardContextual"/>
        </w:rPr>
        <w:tab/>
      </w:r>
      <w:r w:rsidRPr="00F14D84">
        <w:t>NAS COUNT wrap around</w:t>
      </w:r>
      <w:r w:rsidRPr="00F14D84">
        <w:tab/>
      </w:r>
      <w:r w:rsidRPr="00F14D84">
        <w:fldChar w:fldCharType="begin" w:fldLock="1"/>
      </w:r>
      <w:r w:rsidRPr="00F14D84">
        <w:instrText xml:space="preserve"> PAGEREF _Toc209860661 \h </w:instrText>
      </w:r>
      <w:r w:rsidRPr="00F14D84">
        <w:fldChar w:fldCharType="separate"/>
      </w:r>
      <w:r w:rsidRPr="00F14D84">
        <w:t>54</w:t>
      </w:r>
      <w:r w:rsidRPr="00F14D84">
        <w:fldChar w:fldCharType="end"/>
      </w:r>
    </w:p>
    <w:p w14:paraId="0C07E880" w14:textId="41AFF0D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4.4</w:t>
      </w:r>
      <w:r w:rsidRPr="00F14D84">
        <w:rPr>
          <w:rFonts w:asciiTheme="minorHAnsi" w:eastAsiaTheme="minorEastAsia" w:hAnsiTheme="minorHAnsi" w:cstheme="minorBidi"/>
          <w:kern w:val="2"/>
          <w:sz w:val="24"/>
          <w:szCs w:val="24"/>
          <w:lang w:eastAsia="en-GB"/>
          <w14:ligatures w14:val="standardContextual"/>
        </w:rPr>
        <w:tab/>
      </w:r>
      <w:r w:rsidRPr="00F14D84">
        <w:t>Integrity protection of NAS signalling messages</w:t>
      </w:r>
      <w:r w:rsidRPr="00F14D84">
        <w:tab/>
      </w:r>
      <w:r w:rsidRPr="00F14D84">
        <w:fldChar w:fldCharType="begin" w:fldLock="1"/>
      </w:r>
      <w:r w:rsidRPr="00F14D84">
        <w:instrText xml:space="preserve"> PAGEREF _Toc209860662 \h </w:instrText>
      </w:r>
      <w:r w:rsidRPr="00F14D84">
        <w:fldChar w:fldCharType="separate"/>
      </w:r>
      <w:r w:rsidRPr="00F14D84">
        <w:t>54</w:t>
      </w:r>
      <w:r w:rsidRPr="00F14D84">
        <w:fldChar w:fldCharType="end"/>
      </w:r>
    </w:p>
    <w:p w14:paraId="266F3DD5" w14:textId="64F3DB1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63 \h </w:instrText>
      </w:r>
      <w:r w:rsidRPr="00F14D84">
        <w:fldChar w:fldCharType="separate"/>
      </w:r>
      <w:r w:rsidRPr="00F14D84">
        <w:t>54</w:t>
      </w:r>
      <w:r w:rsidRPr="00F14D84">
        <w:fldChar w:fldCharType="end"/>
      </w:r>
    </w:p>
    <w:p w14:paraId="14A3EB39" w14:textId="6F15FD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4.2</w:t>
      </w:r>
      <w:r w:rsidRPr="00F14D84">
        <w:rPr>
          <w:rFonts w:asciiTheme="minorHAnsi" w:eastAsiaTheme="minorEastAsia" w:hAnsiTheme="minorHAnsi" w:cstheme="minorBidi"/>
          <w:kern w:val="2"/>
          <w:sz w:val="24"/>
          <w:szCs w:val="24"/>
          <w:lang w:eastAsia="en-GB"/>
          <w14:ligatures w14:val="standardContextual"/>
        </w:rPr>
        <w:tab/>
      </w:r>
      <w:r w:rsidRPr="00F14D84">
        <w:t>Integrity checking of NAS signalling messages in the UE</w:t>
      </w:r>
      <w:r w:rsidRPr="00F14D84">
        <w:tab/>
      </w:r>
      <w:r w:rsidRPr="00F14D84">
        <w:fldChar w:fldCharType="begin" w:fldLock="1"/>
      </w:r>
      <w:r w:rsidRPr="00F14D84">
        <w:instrText xml:space="preserve"> PAGEREF _Toc209860664 \h </w:instrText>
      </w:r>
      <w:r w:rsidRPr="00F14D84">
        <w:fldChar w:fldCharType="separate"/>
      </w:r>
      <w:r w:rsidRPr="00F14D84">
        <w:t>55</w:t>
      </w:r>
      <w:r w:rsidRPr="00F14D84">
        <w:fldChar w:fldCharType="end"/>
      </w:r>
    </w:p>
    <w:p w14:paraId="6F83B130" w14:textId="07C8562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4.4.3</w:t>
      </w:r>
      <w:r w:rsidRPr="00F14D84">
        <w:rPr>
          <w:rFonts w:asciiTheme="minorHAnsi" w:eastAsiaTheme="minorEastAsia" w:hAnsiTheme="minorHAnsi" w:cstheme="minorBidi"/>
          <w:kern w:val="2"/>
          <w:sz w:val="24"/>
          <w:szCs w:val="24"/>
          <w:lang w:eastAsia="en-GB"/>
          <w14:ligatures w14:val="standardContextual"/>
        </w:rPr>
        <w:tab/>
      </w:r>
      <w:r w:rsidRPr="00F14D84">
        <w:t>Integrity checking of NAS signalling messages in the MME</w:t>
      </w:r>
      <w:r w:rsidRPr="00F14D84">
        <w:tab/>
      </w:r>
      <w:r w:rsidRPr="00F14D84">
        <w:fldChar w:fldCharType="begin" w:fldLock="1"/>
      </w:r>
      <w:r w:rsidRPr="00F14D84">
        <w:instrText xml:space="preserve"> PAGEREF _Toc209860665 \h </w:instrText>
      </w:r>
      <w:r w:rsidRPr="00F14D84">
        <w:fldChar w:fldCharType="separate"/>
      </w:r>
      <w:r w:rsidRPr="00F14D84">
        <w:t>55</w:t>
      </w:r>
      <w:r w:rsidRPr="00F14D84">
        <w:fldChar w:fldCharType="end"/>
      </w:r>
    </w:p>
    <w:p w14:paraId="2A316338" w14:textId="484A7EE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4.5</w:t>
      </w:r>
      <w:r w:rsidRPr="00F14D84">
        <w:rPr>
          <w:rFonts w:asciiTheme="minorHAnsi" w:eastAsiaTheme="minorEastAsia" w:hAnsiTheme="minorHAnsi" w:cstheme="minorBidi"/>
          <w:kern w:val="2"/>
          <w:sz w:val="24"/>
          <w:szCs w:val="24"/>
          <w:lang w:eastAsia="en-GB"/>
          <w14:ligatures w14:val="standardContextual"/>
        </w:rPr>
        <w:tab/>
      </w:r>
      <w:r w:rsidRPr="00F14D84">
        <w:t>Ciphering of NAS signalling messages</w:t>
      </w:r>
      <w:r w:rsidRPr="00F14D84">
        <w:tab/>
      </w:r>
      <w:r w:rsidRPr="00F14D84">
        <w:fldChar w:fldCharType="begin" w:fldLock="1"/>
      </w:r>
      <w:r w:rsidRPr="00F14D84">
        <w:instrText xml:space="preserve"> PAGEREF _Toc209860666 \h </w:instrText>
      </w:r>
      <w:r w:rsidRPr="00F14D84">
        <w:fldChar w:fldCharType="separate"/>
      </w:r>
      <w:r w:rsidRPr="00F14D84">
        <w:t>57</w:t>
      </w:r>
      <w:r w:rsidRPr="00F14D84">
        <w:fldChar w:fldCharType="end"/>
      </w:r>
    </w:p>
    <w:p w14:paraId="43B81AA9" w14:textId="7DA608C2"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w:t>
      </w:r>
      <w:r w:rsidRPr="00F14D84">
        <w:rPr>
          <w:lang w:eastAsia="ko-KR"/>
        </w:rPr>
        <w:t>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Disabling and re-enabling of UE's E-UTRA capability</w:t>
      </w:r>
      <w:r w:rsidRPr="00F14D84">
        <w:tab/>
      </w:r>
      <w:r w:rsidRPr="00F14D84">
        <w:fldChar w:fldCharType="begin" w:fldLock="1"/>
      </w:r>
      <w:r w:rsidRPr="00F14D84">
        <w:instrText xml:space="preserve"> PAGEREF _Toc209860667 \h </w:instrText>
      </w:r>
      <w:r w:rsidRPr="00F14D84">
        <w:fldChar w:fldCharType="separate"/>
      </w:r>
      <w:r w:rsidRPr="00F14D84">
        <w:t>58</w:t>
      </w:r>
      <w:r w:rsidRPr="00F14D84">
        <w:fldChar w:fldCharType="end"/>
      </w:r>
    </w:p>
    <w:p w14:paraId="08E38B88" w14:textId="5B9F26A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6</w:t>
      </w:r>
      <w:r w:rsidRPr="00F14D84">
        <w:rPr>
          <w:rFonts w:asciiTheme="minorHAnsi" w:eastAsiaTheme="minorEastAsia" w:hAnsiTheme="minorHAnsi" w:cstheme="minorBidi"/>
          <w:kern w:val="2"/>
          <w:sz w:val="24"/>
          <w:szCs w:val="24"/>
          <w:lang w:eastAsia="en-GB"/>
          <w14:ligatures w14:val="standardContextual"/>
        </w:rPr>
        <w:tab/>
      </w:r>
      <w:r w:rsidRPr="00F14D84">
        <w:t>Applicability of procedures</w:t>
      </w:r>
      <w:r w:rsidRPr="00F14D84">
        <w:tab/>
      </w:r>
      <w:r w:rsidRPr="00F14D84">
        <w:fldChar w:fldCharType="begin" w:fldLock="1"/>
      </w:r>
      <w:r w:rsidRPr="00F14D84">
        <w:instrText xml:space="preserve"> PAGEREF _Toc209860668 \h </w:instrText>
      </w:r>
      <w:r w:rsidRPr="00F14D84">
        <w:fldChar w:fldCharType="separate"/>
      </w:r>
      <w:r w:rsidRPr="00F14D84">
        <w:t>61</w:t>
      </w:r>
      <w:r w:rsidRPr="00F14D84">
        <w:fldChar w:fldCharType="end"/>
      </w:r>
    </w:p>
    <w:p w14:paraId="1C6C947C" w14:textId="0CC060D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6.1</w:t>
      </w:r>
      <w:r w:rsidRPr="00F14D84">
        <w:rPr>
          <w:rFonts w:asciiTheme="minorHAnsi" w:eastAsiaTheme="minorEastAsia" w:hAnsiTheme="minorHAnsi" w:cstheme="minorBidi"/>
          <w:kern w:val="2"/>
          <w:sz w:val="24"/>
          <w:szCs w:val="24"/>
          <w:lang w:eastAsia="en-GB"/>
          <w14:ligatures w14:val="standardContextual"/>
        </w:rPr>
        <w:tab/>
      </w:r>
      <w:r w:rsidRPr="00F14D84">
        <w:t>Relay nodes</w:t>
      </w:r>
      <w:r w:rsidRPr="00F14D84">
        <w:tab/>
      </w:r>
      <w:r w:rsidRPr="00F14D84">
        <w:fldChar w:fldCharType="begin" w:fldLock="1"/>
      </w:r>
      <w:r w:rsidRPr="00F14D84">
        <w:instrText xml:space="preserve"> PAGEREF _Toc209860669 \h </w:instrText>
      </w:r>
      <w:r w:rsidRPr="00F14D84">
        <w:fldChar w:fldCharType="separate"/>
      </w:r>
      <w:r w:rsidRPr="00F14D84">
        <w:t>61</w:t>
      </w:r>
      <w:r w:rsidRPr="00F14D84">
        <w:fldChar w:fldCharType="end"/>
      </w:r>
    </w:p>
    <w:p w14:paraId="0C8915BE" w14:textId="733A5643"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7</w:t>
      </w:r>
      <w:r w:rsidRPr="00F14D84">
        <w:rPr>
          <w:rFonts w:asciiTheme="minorHAnsi" w:eastAsiaTheme="minorEastAsia" w:hAnsiTheme="minorHAnsi" w:cstheme="minorBidi"/>
          <w:kern w:val="2"/>
          <w:sz w:val="24"/>
          <w:szCs w:val="24"/>
          <w:lang w:eastAsia="en-GB"/>
          <w14:ligatures w14:val="standardContextual"/>
        </w:rPr>
        <w:tab/>
      </w:r>
      <w:r w:rsidRPr="00F14D84">
        <w:t>EPS mobility management and EPS session management in NB-S1 mode</w:t>
      </w:r>
      <w:r w:rsidRPr="00F14D84">
        <w:tab/>
      </w:r>
      <w:r w:rsidRPr="00F14D84">
        <w:fldChar w:fldCharType="begin" w:fldLock="1"/>
      </w:r>
      <w:r w:rsidRPr="00F14D84">
        <w:instrText xml:space="preserve"> PAGEREF _Toc209860670 \h </w:instrText>
      </w:r>
      <w:r w:rsidRPr="00F14D84">
        <w:fldChar w:fldCharType="separate"/>
      </w:r>
      <w:r w:rsidRPr="00F14D84">
        <w:t>61</w:t>
      </w:r>
      <w:r w:rsidRPr="00F14D84">
        <w:fldChar w:fldCharType="end"/>
      </w:r>
    </w:p>
    <w:p w14:paraId="0213D273" w14:textId="09C8BD7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8</w:t>
      </w:r>
      <w:r w:rsidRPr="00F14D84">
        <w:rPr>
          <w:rFonts w:asciiTheme="minorHAnsi" w:eastAsiaTheme="minorEastAsia" w:hAnsiTheme="minorHAnsi" w:cstheme="minorBidi"/>
          <w:kern w:val="2"/>
          <w:sz w:val="24"/>
          <w:szCs w:val="24"/>
          <w:lang w:eastAsia="en-GB"/>
          <w14:ligatures w14:val="standardContextual"/>
        </w:rPr>
        <w:tab/>
      </w:r>
      <w:r w:rsidRPr="00F14D84">
        <w:t>EPS mobility management and EPS session management in WB-S1 mode for IoT</w:t>
      </w:r>
      <w:r w:rsidRPr="00F14D84">
        <w:tab/>
      </w:r>
      <w:r w:rsidRPr="00F14D84">
        <w:fldChar w:fldCharType="begin" w:fldLock="1"/>
      </w:r>
      <w:r w:rsidRPr="00F14D84">
        <w:instrText xml:space="preserve"> PAGEREF _Toc209860671 \h </w:instrText>
      </w:r>
      <w:r w:rsidRPr="00F14D84">
        <w:fldChar w:fldCharType="separate"/>
      </w:r>
      <w:r w:rsidRPr="00F14D84">
        <w:t>62</w:t>
      </w:r>
      <w:r w:rsidRPr="00F14D84">
        <w:fldChar w:fldCharType="end"/>
      </w:r>
    </w:p>
    <w:p w14:paraId="4D7D30A3" w14:textId="6712271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8.1</w:t>
      </w:r>
      <w:r w:rsidRPr="00F14D84">
        <w:rPr>
          <w:rFonts w:asciiTheme="minorHAnsi" w:eastAsiaTheme="minorEastAsia" w:hAnsiTheme="minorHAnsi" w:cstheme="minorBidi"/>
          <w:kern w:val="2"/>
          <w:sz w:val="24"/>
          <w:szCs w:val="24"/>
          <w:lang w:eastAsia="en-GB"/>
          <w14:ligatures w14:val="standardContextual"/>
        </w:rPr>
        <w:tab/>
      </w:r>
      <w:r w:rsidRPr="00F14D84">
        <w:t>UE not using satellite E-UTRAN access</w:t>
      </w:r>
      <w:r w:rsidRPr="00F14D84">
        <w:tab/>
      </w:r>
      <w:r w:rsidRPr="00F14D84">
        <w:fldChar w:fldCharType="begin" w:fldLock="1"/>
      </w:r>
      <w:r w:rsidRPr="00F14D84">
        <w:instrText xml:space="preserve"> PAGEREF _Toc209860672 \h </w:instrText>
      </w:r>
      <w:r w:rsidRPr="00F14D84">
        <w:fldChar w:fldCharType="separate"/>
      </w:r>
      <w:r w:rsidRPr="00F14D84">
        <w:t>62</w:t>
      </w:r>
      <w:r w:rsidRPr="00F14D84">
        <w:fldChar w:fldCharType="end"/>
      </w:r>
    </w:p>
    <w:p w14:paraId="56BFB329" w14:textId="75D1796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8.2</w:t>
      </w:r>
      <w:r w:rsidRPr="00F14D84">
        <w:rPr>
          <w:rFonts w:asciiTheme="minorHAnsi" w:eastAsiaTheme="minorEastAsia" w:hAnsiTheme="minorHAnsi" w:cstheme="minorBidi"/>
          <w:kern w:val="2"/>
          <w:sz w:val="24"/>
          <w:szCs w:val="24"/>
          <w:lang w:eastAsia="en-GB"/>
          <w14:ligatures w14:val="standardContextual"/>
        </w:rPr>
        <w:tab/>
      </w:r>
      <w:r w:rsidRPr="00F14D84">
        <w:t>UE using satellite E-UTRAN access</w:t>
      </w:r>
      <w:r w:rsidRPr="00F14D84">
        <w:tab/>
      </w:r>
      <w:r w:rsidRPr="00F14D84">
        <w:fldChar w:fldCharType="begin" w:fldLock="1"/>
      </w:r>
      <w:r w:rsidRPr="00F14D84">
        <w:instrText xml:space="preserve"> PAGEREF _Toc209860673 \h </w:instrText>
      </w:r>
      <w:r w:rsidRPr="00F14D84">
        <w:fldChar w:fldCharType="separate"/>
      </w:r>
      <w:r w:rsidRPr="00F14D84">
        <w:t>62</w:t>
      </w:r>
      <w:r w:rsidRPr="00F14D84">
        <w:fldChar w:fldCharType="end"/>
      </w:r>
    </w:p>
    <w:p w14:paraId="1349037D" w14:textId="1C358116"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rPr>
          <w:lang w:eastAsia="zh-CN"/>
        </w:rPr>
        <w:t>4.9</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Disabling and re-enabling of UE's NB-IoT capability</w:t>
      </w:r>
      <w:r w:rsidRPr="00F14D84">
        <w:tab/>
      </w:r>
      <w:r w:rsidRPr="00F14D84">
        <w:fldChar w:fldCharType="begin" w:fldLock="1"/>
      </w:r>
      <w:r w:rsidRPr="00F14D84">
        <w:instrText xml:space="preserve"> PAGEREF _Toc209860674 \h </w:instrText>
      </w:r>
      <w:r w:rsidRPr="00F14D84">
        <w:fldChar w:fldCharType="separate"/>
      </w:r>
      <w:r w:rsidRPr="00F14D84">
        <w:t>63</w:t>
      </w:r>
      <w:r w:rsidRPr="00F14D84">
        <w:fldChar w:fldCharType="end"/>
      </w:r>
    </w:p>
    <w:p w14:paraId="731792D8" w14:textId="25E78740"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9A</w:t>
      </w:r>
      <w:r w:rsidRPr="00F14D84">
        <w:rPr>
          <w:rFonts w:asciiTheme="minorHAnsi" w:eastAsiaTheme="minorEastAsia" w:hAnsiTheme="minorHAnsi" w:cstheme="minorBidi"/>
          <w:kern w:val="2"/>
          <w:sz w:val="24"/>
          <w:szCs w:val="24"/>
          <w:lang w:eastAsia="en-GB"/>
          <w14:ligatures w14:val="standardContextual"/>
        </w:rPr>
        <w:tab/>
      </w:r>
      <w:r w:rsidRPr="00F14D84">
        <w:t>Disabling and re-enabling of UE's s</w:t>
      </w:r>
      <w:r w:rsidRPr="00F14D84">
        <w:rPr>
          <w:lang w:eastAsia="ja-JP"/>
        </w:rPr>
        <w:t>atellite E-UTRAN</w:t>
      </w:r>
      <w:r w:rsidRPr="00F14D84">
        <w:t xml:space="preserve"> capability</w:t>
      </w:r>
      <w:r w:rsidRPr="00F14D84">
        <w:tab/>
      </w:r>
      <w:r w:rsidRPr="00F14D84">
        <w:fldChar w:fldCharType="begin" w:fldLock="1"/>
      </w:r>
      <w:r w:rsidRPr="00F14D84">
        <w:instrText xml:space="preserve"> PAGEREF _Toc209860675 \h </w:instrText>
      </w:r>
      <w:r w:rsidRPr="00F14D84">
        <w:fldChar w:fldCharType="separate"/>
      </w:r>
      <w:r w:rsidRPr="00F14D84">
        <w:t>64</w:t>
      </w:r>
      <w:r w:rsidRPr="00F14D84">
        <w:fldChar w:fldCharType="end"/>
      </w:r>
    </w:p>
    <w:p w14:paraId="6A6970C3" w14:textId="463341A7"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10</w:t>
      </w:r>
      <w:r w:rsidRPr="00F14D84">
        <w:rPr>
          <w:rFonts w:asciiTheme="minorHAnsi" w:eastAsiaTheme="minorEastAsia" w:hAnsiTheme="minorHAnsi" w:cstheme="minorBidi"/>
          <w:kern w:val="2"/>
          <w:sz w:val="24"/>
          <w:szCs w:val="24"/>
          <w:lang w:eastAsia="en-GB"/>
          <w14:ligatures w14:val="standardContextual"/>
        </w:rPr>
        <w:tab/>
      </w:r>
      <w:r w:rsidRPr="00F14D84">
        <w:t>Support of MUSIM features</w:t>
      </w:r>
      <w:r w:rsidRPr="00F14D84">
        <w:tab/>
      </w:r>
      <w:r w:rsidRPr="00F14D84">
        <w:fldChar w:fldCharType="begin" w:fldLock="1"/>
      </w:r>
      <w:r w:rsidRPr="00F14D84">
        <w:instrText xml:space="preserve"> PAGEREF _Toc209860676 \h </w:instrText>
      </w:r>
      <w:r w:rsidRPr="00F14D84">
        <w:fldChar w:fldCharType="separate"/>
      </w:r>
      <w:r w:rsidRPr="00F14D84">
        <w:t>64</w:t>
      </w:r>
      <w:r w:rsidRPr="00F14D84">
        <w:fldChar w:fldCharType="end"/>
      </w:r>
    </w:p>
    <w:p w14:paraId="6A17D243" w14:textId="034D8F94"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11</w:t>
      </w:r>
      <w:r w:rsidRPr="00F14D84">
        <w:rPr>
          <w:rFonts w:asciiTheme="minorHAnsi" w:eastAsiaTheme="minorEastAsia" w:hAnsiTheme="minorHAnsi" w:cstheme="minorBidi"/>
          <w:kern w:val="2"/>
          <w:sz w:val="24"/>
          <w:szCs w:val="24"/>
          <w:lang w:eastAsia="en-GB"/>
          <w14:ligatures w14:val="standardContextual"/>
        </w:rPr>
        <w:tab/>
      </w:r>
      <w:r w:rsidRPr="00F14D84">
        <w:t>Satellite access for EPS</w:t>
      </w:r>
      <w:r w:rsidRPr="00F14D84">
        <w:tab/>
      </w:r>
      <w:r w:rsidRPr="00F14D84">
        <w:fldChar w:fldCharType="begin" w:fldLock="1"/>
      </w:r>
      <w:r w:rsidRPr="00F14D84">
        <w:instrText xml:space="preserve"> PAGEREF _Toc209860677 \h </w:instrText>
      </w:r>
      <w:r w:rsidRPr="00F14D84">
        <w:fldChar w:fldCharType="separate"/>
      </w:r>
      <w:r w:rsidRPr="00F14D84">
        <w:t>64</w:t>
      </w:r>
      <w:r w:rsidRPr="00F14D84">
        <w:fldChar w:fldCharType="end"/>
      </w:r>
    </w:p>
    <w:p w14:paraId="2EEA43FC" w14:textId="32959DA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1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78 \h </w:instrText>
      </w:r>
      <w:r w:rsidRPr="00F14D84">
        <w:fldChar w:fldCharType="separate"/>
      </w:r>
      <w:r w:rsidRPr="00F14D84">
        <w:t>64</w:t>
      </w:r>
      <w:r w:rsidRPr="00F14D84">
        <w:fldChar w:fldCharType="end"/>
      </w:r>
    </w:p>
    <w:p w14:paraId="6C3EE6BF" w14:textId="73965F7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11.2</w:t>
      </w:r>
      <w:r w:rsidRPr="00F14D84">
        <w:rPr>
          <w:rFonts w:asciiTheme="minorHAnsi" w:eastAsiaTheme="minorEastAsia" w:hAnsiTheme="minorHAnsi" w:cstheme="minorBidi"/>
          <w:kern w:val="2"/>
          <w:sz w:val="24"/>
          <w:szCs w:val="24"/>
          <w:lang w:eastAsia="en-GB"/>
          <w14:ligatures w14:val="standardContextual"/>
        </w:rPr>
        <w:tab/>
      </w:r>
      <w:r w:rsidRPr="00F14D84">
        <w:t>Handling list of "</w:t>
      </w:r>
      <w:r w:rsidRPr="00F14D84">
        <w:rPr>
          <w:lang w:eastAsia="zh-CN"/>
        </w:rPr>
        <w:t>PLMNs not allowed to operate at the present UE location</w:t>
      </w:r>
      <w:r w:rsidRPr="00F14D84">
        <w:t>"</w:t>
      </w:r>
      <w:r w:rsidRPr="00F14D84">
        <w:tab/>
      </w:r>
      <w:r w:rsidRPr="00F14D84">
        <w:fldChar w:fldCharType="begin" w:fldLock="1"/>
      </w:r>
      <w:r w:rsidRPr="00F14D84">
        <w:instrText xml:space="preserve"> PAGEREF _Toc209860679 \h </w:instrText>
      </w:r>
      <w:r w:rsidRPr="00F14D84">
        <w:fldChar w:fldCharType="separate"/>
      </w:r>
      <w:r w:rsidRPr="00F14D84">
        <w:t>65</w:t>
      </w:r>
      <w:r w:rsidRPr="00F14D84">
        <w:fldChar w:fldCharType="end"/>
      </w:r>
    </w:p>
    <w:p w14:paraId="4427232D" w14:textId="5D0829C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11.3</w:t>
      </w:r>
      <w:r w:rsidRPr="00F14D84">
        <w:rPr>
          <w:rFonts w:asciiTheme="minorHAnsi" w:eastAsiaTheme="minorEastAsia" w:hAnsiTheme="minorHAnsi" w:cstheme="minorBidi"/>
          <w:kern w:val="2"/>
          <w:sz w:val="24"/>
          <w:szCs w:val="24"/>
          <w:lang w:eastAsia="en-GB"/>
          <w14:ligatures w14:val="standardContextual"/>
        </w:rPr>
        <w:tab/>
      </w:r>
      <w:r w:rsidRPr="00F14D84">
        <w:t>Handling multiple tracking area codes from the lower layers</w:t>
      </w:r>
      <w:r w:rsidRPr="00F14D84">
        <w:tab/>
      </w:r>
      <w:r w:rsidRPr="00F14D84">
        <w:fldChar w:fldCharType="begin" w:fldLock="1"/>
      </w:r>
      <w:r w:rsidRPr="00F14D84">
        <w:instrText xml:space="preserve"> PAGEREF _Toc209860680 \h </w:instrText>
      </w:r>
      <w:r w:rsidRPr="00F14D84">
        <w:fldChar w:fldCharType="separate"/>
      </w:r>
      <w:r w:rsidRPr="00F14D84">
        <w:t>66</w:t>
      </w:r>
      <w:r w:rsidRPr="00F14D84">
        <w:fldChar w:fldCharType="end"/>
      </w:r>
    </w:p>
    <w:p w14:paraId="2C7D3D81" w14:textId="793DCBB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11.4</w:t>
      </w:r>
      <w:r w:rsidRPr="00F14D84">
        <w:rPr>
          <w:rFonts w:asciiTheme="minorHAnsi" w:eastAsiaTheme="minorEastAsia" w:hAnsiTheme="minorHAnsi" w:cstheme="minorBidi"/>
          <w:kern w:val="2"/>
          <w:sz w:val="24"/>
          <w:szCs w:val="24"/>
          <w:lang w:eastAsia="en-GB"/>
          <w14:ligatures w14:val="standardContextual"/>
        </w:rPr>
        <w:tab/>
      </w:r>
      <w:r w:rsidRPr="00F14D84">
        <w:t>Support for enhanced discontinuous coverage</w:t>
      </w:r>
      <w:r w:rsidRPr="00F14D84">
        <w:tab/>
      </w:r>
      <w:r w:rsidRPr="00F14D84">
        <w:fldChar w:fldCharType="begin" w:fldLock="1"/>
      </w:r>
      <w:r w:rsidRPr="00F14D84">
        <w:instrText xml:space="preserve"> PAGEREF _Toc209860681 \h </w:instrText>
      </w:r>
      <w:r w:rsidRPr="00F14D84">
        <w:fldChar w:fldCharType="separate"/>
      </w:r>
      <w:r w:rsidRPr="00F14D84">
        <w:t>66</w:t>
      </w:r>
      <w:r w:rsidRPr="00F14D84">
        <w:fldChar w:fldCharType="end"/>
      </w:r>
    </w:p>
    <w:p w14:paraId="5BAD54A1" w14:textId="22C2343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4.11.5</w:t>
      </w:r>
      <w:r w:rsidRPr="00F14D84">
        <w:rPr>
          <w:rFonts w:asciiTheme="minorHAnsi" w:eastAsiaTheme="minorEastAsia" w:hAnsiTheme="minorHAnsi" w:cstheme="minorBidi"/>
          <w:kern w:val="2"/>
          <w:sz w:val="24"/>
          <w:szCs w:val="24"/>
          <w:lang w:eastAsia="en-GB"/>
          <w14:ligatures w14:val="standardContextual"/>
        </w:rPr>
        <w:tab/>
      </w:r>
      <w:r w:rsidRPr="00F14D84">
        <w:t xml:space="preserve">Support for store and forward (S&amp;F) satellite </w:t>
      </w:r>
      <w:r w:rsidRPr="00F14D84">
        <w:rPr>
          <w:lang w:eastAsia="zh-CN"/>
        </w:rPr>
        <w:t>o</w:t>
      </w:r>
      <w:r w:rsidRPr="00F14D84">
        <w:t>peration</w:t>
      </w:r>
      <w:r w:rsidRPr="00F14D84">
        <w:tab/>
      </w:r>
      <w:r w:rsidRPr="00F14D84">
        <w:fldChar w:fldCharType="begin" w:fldLock="1"/>
      </w:r>
      <w:r w:rsidRPr="00F14D84">
        <w:instrText xml:space="preserve"> PAGEREF _Toc209860682 \h </w:instrText>
      </w:r>
      <w:r w:rsidRPr="00F14D84">
        <w:fldChar w:fldCharType="separate"/>
      </w:r>
      <w:r w:rsidRPr="00F14D84">
        <w:t>68</w:t>
      </w:r>
      <w:r w:rsidRPr="00F14D84">
        <w:fldChar w:fldCharType="end"/>
      </w:r>
    </w:p>
    <w:p w14:paraId="23948B5E" w14:textId="39B9D1C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11.5.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83 \h </w:instrText>
      </w:r>
      <w:r w:rsidRPr="00F14D84">
        <w:fldChar w:fldCharType="separate"/>
      </w:r>
      <w:r w:rsidRPr="00F14D84">
        <w:t>68</w:t>
      </w:r>
      <w:r w:rsidRPr="00F14D84">
        <w:fldChar w:fldCharType="end"/>
      </w:r>
    </w:p>
    <w:p w14:paraId="14B357B0" w14:textId="01A66D2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4.11.5.2</w:t>
      </w:r>
      <w:r w:rsidRPr="00F14D84">
        <w:rPr>
          <w:rFonts w:asciiTheme="minorHAnsi" w:eastAsiaTheme="minorEastAsia" w:hAnsiTheme="minorHAnsi" w:cstheme="minorBidi"/>
          <w:kern w:val="2"/>
          <w:sz w:val="24"/>
          <w:szCs w:val="24"/>
          <w:lang w:eastAsia="en-GB"/>
          <w14:ligatures w14:val="standardContextual"/>
        </w:rPr>
        <w:tab/>
      </w:r>
      <w:r w:rsidRPr="00F14D84">
        <w:t>Handling of timers</w:t>
      </w:r>
      <w:r w:rsidRPr="00F14D84">
        <w:tab/>
      </w:r>
      <w:r w:rsidRPr="00F14D84">
        <w:fldChar w:fldCharType="begin" w:fldLock="1"/>
      </w:r>
      <w:r w:rsidRPr="00F14D84">
        <w:instrText xml:space="preserve"> PAGEREF _Toc209860684 \h </w:instrText>
      </w:r>
      <w:r w:rsidRPr="00F14D84">
        <w:fldChar w:fldCharType="separate"/>
      </w:r>
      <w:r w:rsidRPr="00F14D84">
        <w:t>68</w:t>
      </w:r>
      <w:r w:rsidRPr="00F14D84">
        <w:fldChar w:fldCharType="end"/>
      </w:r>
    </w:p>
    <w:p w14:paraId="3F37B9CD" w14:textId="4124C6A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4.12</w:t>
      </w:r>
      <w:r w:rsidRPr="00F14D84">
        <w:rPr>
          <w:rFonts w:asciiTheme="minorHAnsi" w:eastAsiaTheme="minorEastAsia" w:hAnsiTheme="minorHAnsi" w:cstheme="minorBidi"/>
          <w:kern w:val="2"/>
          <w:sz w:val="24"/>
          <w:szCs w:val="24"/>
          <w:lang w:eastAsia="en-GB"/>
          <w14:ligatures w14:val="standardContextual"/>
        </w:rPr>
        <w:tab/>
      </w:r>
      <w:r w:rsidRPr="00F14D84">
        <w:t>MINT-EPS for UE to obtain service in EPS under disaster condition</w:t>
      </w:r>
      <w:r w:rsidRPr="00F14D84">
        <w:tab/>
      </w:r>
      <w:r w:rsidRPr="00F14D84">
        <w:fldChar w:fldCharType="begin" w:fldLock="1"/>
      </w:r>
      <w:r w:rsidRPr="00F14D84">
        <w:instrText xml:space="preserve"> PAGEREF _Toc209860685 \h </w:instrText>
      </w:r>
      <w:r w:rsidRPr="00F14D84">
        <w:fldChar w:fldCharType="separate"/>
      </w:r>
      <w:r w:rsidRPr="00F14D84">
        <w:t>68</w:t>
      </w:r>
      <w:r w:rsidRPr="00F14D84">
        <w:fldChar w:fldCharType="end"/>
      </w:r>
    </w:p>
    <w:p w14:paraId="57DFD685" w14:textId="63BDAAD6"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5</w:t>
      </w:r>
      <w:r w:rsidRPr="00F14D84">
        <w:rPr>
          <w:rFonts w:asciiTheme="minorHAnsi" w:eastAsiaTheme="minorEastAsia" w:hAnsiTheme="minorHAnsi" w:cstheme="minorBidi"/>
          <w:kern w:val="2"/>
          <w:sz w:val="24"/>
          <w:szCs w:val="24"/>
          <w:lang w:eastAsia="en-GB"/>
          <w14:ligatures w14:val="standardContextual"/>
        </w:rPr>
        <w:tab/>
      </w:r>
      <w:r w:rsidRPr="00F14D84">
        <w:t>Elementary procedures for EPS mobility management</w:t>
      </w:r>
      <w:r w:rsidRPr="00F14D84">
        <w:tab/>
      </w:r>
      <w:r w:rsidRPr="00F14D84">
        <w:fldChar w:fldCharType="begin" w:fldLock="1"/>
      </w:r>
      <w:r w:rsidRPr="00F14D84">
        <w:instrText xml:space="preserve"> PAGEREF _Toc209860686 \h </w:instrText>
      </w:r>
      <w:r w:rsidRPr="00F14D84">
        <w:fldChar w:fldCharType="separate"/>
      </w:r>
      <w:r w:rsidRPr="00F14D84">
        <w:t>70</w:t>
      </w:r>
      <w:r w:rsidRPr="00F14D84">
        <w:fldChar w:fldCharType="end"/>
      </w:r>
    </w:p>
    <w:p w14:paraId="41359F7B" w14:textId="75E29A43"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1</w:t>
      </w:r>
      <w:r w:rsidRPr="00F14D84">
        <w:rPr>
          <w:rFonts w:asciiTheme="minorHAnsi" w:eastAsiaTheme="minorEastAsia" w:hAnsiTheme="minorHAnsi" w:cstheme="minorBidi"/>
          <w:kern w:val="2"/>
          <w:sz w:val="24"/>
          <w:szCs w:val="24"/>
          <w:lang w:eastAsia="en-GB"/>
          <w14:ligatures w14:val="standardContextual"/>
        </w:rPr>
        <w:tab/>
      </w:r>
      <w:r w:rsidRPr="00F14D84">
        <w:t>Overview</w:t>
      </w:r>
      <w:r w:rsidRPr="00F14D84">
        <w:tab/>
      </w:r>
      <w:r w:rsidRPr="00F14D84">
        <w:fldChar w:fldCharType="begin" w:fldLock="1"/>
      </w:r>
      <w:r w:rsidRPr="00F14D84">
        <w:instrText xml:space="preserve"> PAGEREF _Toc209860687 \h </w:instrText>
      </w:r>
      <w:r w:rsidRPr="00F14D84">
        <w:fldChar w:fldCharType="separate"/>
      </w:r>
      <w:r w:rsidRPr="00F14D84">
        <w:t>70</w:t>
      </w:r>
      <w:r w:rsidRPr="00F14D84">
        <w:fldChar w:fldCharType="end"/>
      </w:r>
    </w:p>
    <w:p w14:paraId="4134127E" w14:textId="4AFE5B2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88 \h </w:instrText>
      </w:r>
      <w:r w:rsidRPr="00F14D84">
        <w:fldChar w:fldCharType="separate"/>
      </w:r>
      <w:r w:rsidRPr="00F14D84">
        <w:t>70</w:t>
      </w:r>
      <w:r w:rsidRPr="00F14D84">
        <w:fldChar w:fldCharType="end"/>
      </w:r>
    </w:p>
    <w:p w14:paraId="05B63954" w14:textId="3BA964A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1.2</w:t>
      </w:r>
      <w:r w:rsidRPr="00F14D84">
        <w:rPr>
          <w:rFonts w:asciiTheme="minorHAnsi" w:eastAsiaTheme="minorEastAsia" w:hAnsiTheme="minorHAnsi" w:cstheme="minorBidi"/>
          <w:kern w:val="2"/>
          <w:sz w:val="24"/>
          <w:szCs w:val="24"/>
          <w:lang w:eastAsia="en-GB"/>
          <w14:ligatures w14:val="standardContextual"/>
        </w:rPr>
        <w:tab/>
      </w:r>
      <w:r w:rsidRPr="00F14D84">
        <w:t>Types of EMM procedures</w:t>
      </w:r>
      <w:r w:rsidRPr="00F14D84">
        <w:tab/>
      </w:r>
      <w:r w:rsidRPr="00F14D84">
        <w:fldChar w:fldCharType="begin" w:fldLock="1"/>
      </w:r>
      <w:r w:rsidRPr="00F14D84">
        <w:instrText xml:space="preserve"> PAGEREF _Toc209860689 \h </w:instrText>
      </w:r>
      <w:r w:rsidRPr="00F14D84">
        <w:fldChar w:fldCharType="separate"/>
      </w:r>
      <w:r w:rsidRPr="00F14D84">
        <w:t>70</w:t>
      </w:r>
      <w:r w:rsidRPr="00F14D84">
        <w:fldChar w:fldCharType="end"/>
      </w:r>
    </w:p>
    <w:p w14:paraId="3AC1FEEB" w14:textId="63041B5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1.3</w:t>
      </w:r>
      <w:r w:rsidRPr="00F14D84">
        <w:rPr>
          <w:rFonts w:asciiTheme="minorHAnsi" w:eastAsiaTheme="minorEastAsia" w:hAnsiTheme="minorHAnsi" w:cstheme="minorBidi"/>
          <w:kern w:val="2"/>
          <w:sz w:val="24"/>
          <w:szCs w:val="24"/>
          <w:lang w:eastAsia="en-GB"/>
          <w14:ligatures w14:val="standardContextual"/>
        </w:rPr>
        <w:tab/>
      </w:r>
      <w:r w:rsidRPr="00F14D84">
        <w:t>EMM sublayer states</w:t>
      </w:r>
      <w:r w:rsidRPr="00F14D84">
        <w:tab/>
      </w:r>
      <w:r w:rsidRPr="00F14D84">
        <w:fldChar w:fldCharType="begin" w:fldLock="1"/>
      </w:r>
      <w:r w:rsidRPr="00F14D84">
        <w:instrText xml:space="preserve"> PAGEREF _Toc209860690 \h </w:instrText>
      </w:r>
      <w:r w:rsidRPr="00F14D84">
        <w:fldChar w:fldCharType="separate"/>
      </w:r>
      <w:r w:rsidRPr="00F14D84">
        <w:t>71</w:t>
      </w:r>
      <w:r w:rsidRPr="00F14D84">
        <w:fldChar w:fldCharType="end"/>
      </w:r>
    </w:p>
    <w:p w14:paraId="3F5D4813" w14:textId="1963AB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1.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91 \h </w:instrText>
      </w:r>
      <w:r w:rsidRPr="00F14D84">
        <w:fldChar w:fldCharType="separate"/>
      </w:r>
      <w:r w:rsidRPr="00F14D84">
        <w:t>71</w:t>
      </w:r>
      <w:r w:rsidRPr="00F14D84">
        <w:fldChar w:fldCharType="end"/>
      </w:r>
    </w:p>
    <w:p w14:paraId="78A2DE69" w14:textId="343C98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1.3.2</w:t>
      </w:r>
      <w:r w:rsidRPr="00F14D84">
        <w:rPr>
          <w:rFonts w:asciiTheme="minorHAnsi" w:eastAsiaTheme="minorEastAsia" w:hAnsiTheme="minorHAnsi" w:cstheme="minorBidi"/>
          <w:kern w:val="2"/>
          <w:sz w:val="24"/>
          <w:szCs w:val="24"/>
          <w:lang w:eastAsia="en-GB"/>
          <w14:ligatures w14:val="standardContextual"/>
        </w:rPr>
        <w:tab/>
      </w:r>
      <w:r w:rsidRPr="00F14D84">
        <w:t>EMM sublayer states in the UE</w:t>
      </w:r>
      <w:r w:rsidRPr="00F14D84">
        <w:tab/>
      </w:r>
      <w:r w:rsidRPr="00F14D84">
        <w:fldChar w:fldCharType="begin" w:fldLock="1"/>
      </w:r>
      <w:r w:rsidRPr="00F14D84">
        <w:instrText xml:space="preserve"> PAGEREF _Toc209860692 \h </w:instrText>
      </w:r>
      <w:r w:rsidRPr="00F14D84">
        <w:fldChar w:fldCharType="separate"/>
      </w:r>
      <w:r w:rsidRPr="00F14D84">
        <w:t>72</w:t>
      </w:r>
      <w:r w:rsidRPr="00F14D84">
        <w:fldChar w:fldCharType="end"/>
      </w:r>
    </w:p>
    <w:p w14:paraId="1B3B565C" w14:textId="5B5C6F8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693 \h </w:instrText>
      </w:r>
      <w:r w:rsidRPr="00F14D84">
        <w:fldChar w:fldCharType="separate"/>
      </w:r>
      <w:r w:rsidRPr="00F14D84">
        <w:t>72</w:t>
      </w:r>
      <w:r w:rsidRPr="00F14D84">
        <w:fldChar w:fldCharType="end"/>
      </w:r>
    </w:p>
    <w:p w14:paraId="4E6CD6C5" w14:textId="4A55D4A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2.2</w:t>
      </w:r>
      <w:r w:rsidRPr="00F14D84">
        <w:rPr>
          <w:rFonts w:asciiTheme="minorHAnsi" w:eastAsiaTheme="minorEastAsia" w:hAnsiTheme="minorHAnsi" w:cstheme="minorBidi"/>
          <w:kern w:val="2"/>
          <w:sz w:val="24"/>
          <w:szCs w:val="24"/>
          <w:lang w:eastAsia="en-GB"/>
          <w14:ligatures w14:val="standardContextual"/>
        </w:rPr>
        <w:tab/>
      </w:r>
      <w:r w:rsidRPr="00F14D84">
        <w:t>Main states</w:t>
      </w:r>
      <w:r w:rsidRPr="00F14D84">
        <w:tab/>
      </w:r>
      <w:r w:rsidRPr="00F14D84">
        <w:fldChar w:fldCharType="begin" w:fldLock="1"/>
      </w:r>
      <w:r w:rsidRPr="00F14D84">
        <w:instrText xml:space="preserve"> PAGEREF _Toc209860694 \h </w:instrText>
      </w:r>
      <w:r w:rsidRPr="00F14D84">
        <w:fldChar w:fldCharType="separate"/>
      </w:r>
      <w:r w:rsidRPr="00F14D84">
        <w:t>72</w:t>
      </w:r>
      <w:r w:rsidRPr="00F14D84">
        <w:fldChar w:fldCharType="end"/>
      </w:r>
    </w:p>
    <w:p w14:paraId="40782B1E" w14:textId="398A5DF8"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1</w:t>
      </w:r>
      <w:r w:rsidRPr="00F14D84">
        <w:rPr>
          <w:rFonts w:asciiTheme="minorHAnsi" w:eastAsiaTheme="minorEastAsia" w:hAnsiTheme="minorHAnsi" w:cstheme="minorBidi"/>
          <w:kern w:val="2"/>
          <w:sz w:val="24"/>
          <w:szCs w:val="24"/>
          <w:lang w:eastAsia="en-GB"/>
          <w14:ligatures w14:val="standardContextual"/>
        </w:rPr>
        <w:tab/>
      </w:r>
      <w:r w:rsidRPr="00F14D84">
        <w:t>EMM-NULL</w:t>
      </w:r>
      <w:r w:rsidRPr="00F14D84">
        <w:tab/>
      </w:r>
      <w:r w:rsidRPr="00F14D84">
        <w:fldChar w:fldCharType="begin" w:fldLock="1"/>
      </w:r>
      <w:r w:rsidRPr="00F14D84">
        <w:instrText xml:space="preserve"> PAGEREF _Toc209860695 \h </w:instrText>
      </w:r>
      <w:r w:rsidRPr="00F14D84">
        <w:fldChar w:fldCharType="separate"/>
      </w:r>
      <w:r w:rsidRPr="00F14D84">
        <w:t>72</w:t>
      </w:r>
      <w:r w:rsidRPr="00F14D84">
        <w:fldChar w:fldCharType="end"/>
      </w:r>
    </w:p>
    <w:p w14:paraId="5D1AF8C9" w14:textId="4219FB52"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2</w:t>
      </w:r>
      <w:r w:rsidRPr="00F14D84">
        <w:rPr>
          <w:rFonts w:asciiTheme="minorHAnsi" w:eastAsiaTheme="minorEastAsia" w:hAnsiTheme="minorHAnsi" w:cstheme="minorBidi"/>
          <w:kern w:val="2"/>
          <w:sz w:val="24"/>
          <w:szCs w:val="24"/>
          <w:lang w:eastAsia="en-GB"/>
          <w14:ligatures w14:val="standardContextual"/>
        </w:rPr>
        <w:tab/>
      </w:r>
      <w:r w:rsidRPr="00F14D84">
        <w:t>EMM-DEREGISTERED</w:t>
      </w:r>
      <w:r w:rsidRPr="00F14D84">
        <w:tab/>
      </w:r>
      <w:r w:rsidRPr="00F14D84">
        <w:fldChar w:fldCharType="begin" w:fldLock="1"/>
      </w:r>
      <w:r w:rsidRPr="00F14D84">
        <w:instrText xml:space="preserve"> PAGEREF _Toc209860696 \h </w:instrText>
      </w:r>
      <w:r w:rsidRPr="00F14D84">
        <w:fldChar w:fldCharType="separate"/>
      </w:r>
      <w:r w:rsidRPr="00F14D84">
        <w:t>72</w:t>
      </w:r>
      <w:r w:rsidRPr="00F14D84">
        <w:fldChar w:fldCharType="end"/>
      </w:r>
    </w:p>
    <w:p w14:paraId="6EC71D85" w14:textId="7EE6585F"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3</w:t>
      </w:r>
      <w:r w:rsidRPr="00F14D84">
        <w:rPr>
          <w:rFonts w:asciiTheme="minorHAnsi" w:eastAsiaTheme="minorEastAsia" w:hAnsiTheme="minorHAnsi" w:cstheme="minorBidi"/>
          <w:kern w:val="2"/>
          <w:sz w:val="24"/>
          <w:szCs w:val="24"/>
          <w:lang w:eastAsia="en-GB"/>
          <w14:ligatures w14:val="standardContextual"/>
        </w:rPr>
        <w:tab/>
      </w:r>
      <w:r w:rsidRPr="00F14D84">
        <w:t>EMM-REGISTERED-INITIATED</w:t>
      </w:r>
      <w:r w:rsidRPr="00F14D84">
        <w:tab/>
      </w:r>
      <w:r w:rsidRPr="00F14D84">
        <w:fldChar w:fldCharType="begin" w:fldLock="1"/>
      </w:r>
      <w:r w:rsidRPr="00F14D84">
        <w:instrText xml:space="preserve"> PAGEREF _Toc209860697 \h </w:instrText>
      </w:r>
      <w:r w:rsidRPr="00F14D84">
        <w:fldChar w:fldCharType="separate"/>
      </w:r>
      <w:r w:rsidRPr="00F14D84">
        <w:t>72</w:t>
      </w:r>
      <w:r w:rsidRPr="00F14D84">
        <w:fldChar w:fldCharType="end"/>
      </w:r>
    </w:p>
    <w:p w14:paraId="67C463BC" w14:textId="05121B99"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4</w:t>
      </w:r>
      <w:r w:rsidRPr="00F14D84">
        <w:rPr>
          <w:rFonts w:asciiTheme="minorHAnsi" w:eastAsiaTheme="minorEastAsia" w:hAnsiTheme="minorHAnsi" w:cstheme="minorBidi"/>
          <w:kern w:val="2"/>
          <w:sz w:val="24"/>
          <w:szCs w:val="24"/>
          <w:lang w:eastAsia="en-GB"/>
          <w14:ligatures w14:val="standardContextual"/>
        </w:rPr>
        <w:tab/>
      </w:r>
      <w:r w:rsidRPr="00F14D84">
        <w:t>EMM-REGISTERED</w:t>
      </w:r>
      <w:r w:rsidRPr="00F14D84">
        <w:tab/>
      </w:r>
      <w:r w:rsidRPr="00F14D84">
        <w:fldChar w:fldCharType="begin" w:fldLock="1"/>
      </w:r>
      <w:r w:rsidRPr="00F14D84">
        <w:instrText xml:space="preserve"> PAGEREF _Toc209860698 \h </w:instrText>
      </w:r>
      <w:r w:rsidRPr="00F14D84">
        <w:fldChar w:fldCharType="separate"/>
      </w:r>
      <w:r w:rsidRPr="00F14D84">
        <w:t>72</w:t>
      </w:r>
      <w:r w:rsidRPr="00F14D84">
        <w:fldChar w:fldCharType="end"/>
      </w:r>
    </w:p>
    <w:p w14:paraId="74331D34" w14:textId="12685821"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5</w:t>
      </w:r>
      <w:r w:rsidRPr="00F14D84">
        <w:rPr>
          <w:rFonts w:asciiTheme="minorHAnsi" w:eastAsiaTheme="minorEastAsia" w:hAnsiTheme="minorHAnsi" w:cstheme="minorBidi"/>
          <w:kern w:val="2"/>
          <w:sz w:val="24"/>
          <w:szCs w:val="24"/>
          <w:lang w:eastAsia="en-GB"/>
          <w14:ligatures w14:val="standardContextual"/>
        </w:rPr>
        <w:tab/>
      </w:r>
      <w:r w:rsidRPr="00F14D84">
        <w:t>EMM-DEREGISTERED-INITIATED</w:t>
      </w:r>
      <w:r w:rsidRPr="00F14D84">
        <w:tab/>
      </w:r>
      <w:r w:rsidRPr="00F14D84">
        <w:fldChar w:fldCharType="begin" w:fldLock="1"/>
      </w:r>
      <w:r w:rsidRPr="00F14D84">
        <w:instrText xml:space="preserve"> PAGEREF _Toc209860699 \h </w:instrText>
      </w:r>
      <w:r w:rsidRPr="00F14D84">
        <w:fldChar w:fldCharType="separate"/>
      </w:r>
      <w:r w:rsidRPr="00F14D84">
        <w:t>72</w:t>
      </w:r>
      <w:r w:rsidRPr="00F14D84">
        <w:fldChar w:fldCharType="end"/>
      </w:r>
    </w:p>
    <w:p w14:paraId="67F44208" w14:textId="533ED39B"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6</w:t>
      </w:r>
      <w:r w:rsidRPr="00F14D84">
        <w:rPr>
          <w:rFonts w:asciiTheme="minorHAnsi" w:eastAsiaTheme="minorEastAsia" w:hAnsiTheme="minorHAnsi" w:cstheme="minorBidi"/>
          <w:kern w:val="2"/>
          <w:sz w:val="24"/>
          <w:szCs w:val="24"/>
          <w:lang w:eastAsia="en-GB"/>
          <w14:ligatures w14:val="standardContextual"/>
        </w:rPr>
        <w:tab/>
      </w:r>
      <w:r w:rsidRPr="00F14D84">
        <w:t>EMM-TRACKING-AREA-UPDATING-INITIATED</w:t>
      </w:r>
      <w:r w:rsidRPr="00F14D84">
        <w:tab/>
      </w:r>
      <w:r w:rsidRPr="00F14D84">
        <w:fldChar w:fldCharType="begin" w:fldLock="1"/>
      </w:r>
      <w:r w:rsidRPr="00F14D84">
        <w:instrText xml:space="preserve"> PAGEREF _Toc209860700 \h </w:instrText>
      </w:r>
      <w:r w:rsidRPr="00F14D84">
        <w:fldChar w:fldCharType="separate"/>
      </w:r>
      <w:r w:rsidRPr="00F14D84">
        <w:t>72</w:t>
      </w:r>
      <w:r w:rsidRPr="00F14D84">
        <w:fldChar w:fldCharType="end"/>
      </w:r>
    </w:p>
    <w:p w14:paraId="20962DB6" w14:textId="04F55D27"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2.7</w:t>
      </w:r>
      <w:r w:rsidRPr="00F14D84">
        <w:rPr>
          <w:rFonts w:asciiTheme="minorHAnsi" w:eastAsiaTheme="minorEastAsia" w:hAnsiTheme="minorHAnsi" w:cstheme="minorBidi"/>
          <w:kern w:val="2"/>
          <w:sz w:val="24"/>
          <w:szCs w:val="24"/>
          <w:lang w:eastAsia="en-GB"/>
          <w14:ligatures w14:val="standardContextual"/>
        </w:rPr>
        <w:tab/>
      </w:r>
      <w:r w:rsidRPr="00F14D84">
        <w:t>EMM-SERVICE-REQUEST-INITIATED</w:t>
      </w:r>
      <w:r w:rsidRPr="00F14D84">
        <w:tab/>
      </w:r>
      <w:r w:rsidRPr="00F14D84">
        <w:fldChar w:fldCharType="begin" w:fldLock="1"/>
      </w:r>
      <w:r w:rsidRPr="00F14D84">
        <w:instrText xml:space="preserve"> PAGEREF _Toc209860701 \h </w:instrText>
      </w:r>
      <w:r w:rsidRPr="00F14D84">
        <w:fldChar w:fldCharType="separate"/>
      </w:r>
      <w:r w:rsidRPr="00F14D84">
        <w:t>72</w:t>
      </w:r>
      <w:r w:rsidRPr="00F14D84">
        <w:fldChar w:fldCharType="end"/>
      </w:r>
    </w:p>
    <w:p w14:paraId="3C645BCF" w14:textId="0633377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2.3</w:t>
      </w:r>
      <w:r w:rsidRPr="00F14D84">
        <w:rPr>
          <w:rFonts w:asciiTheme="minorHAnsi" w:eastAsiaTheme="minorEastAsia" w:hAnsiTheme="minorHAnsi" w:cstheme="minorBidi"/>
          <w:kern w:val="2"/>
          <w:sz w:val="24"/>
          <w:szCs w:val="24"/>
          <w:lang w:eastAsia="en-GB"/>
          <w14:ligatures w14:val="standardContextual"/>
        </w:rPr>
        <w:tab/>
      </w:r>
      <w:r w:rsidRPr="00F14D84">
        <w:t>Substates of state EMM-DEREGISTERED</w:t>
      </w:r>
      <w:r w:rsidRPr="00F14D84">
        <w:tab/>
      </w:r>
      <w:r w:rsidRPr="00F14D84">
        <w:fldChar w:fldCharType="begin" w:fldLock="1"/>
      </w:r>
      <w:r w:rsidRPr="00F14D84">
        <w:instrText xml:space="preserve"> PAGEREF _Toc209860702 \h </w:instrText>
      </w:r>
      <w:r w:rsidRPr="00F14D84">
        <w:fldChar w:fldCharType="separate"/>
      </w:r>
      <w:r w:rsidRPr="00F14D84">
        <w:t>73</w:t>
      </w:r>
      <w:r w:rsidRPr="00F14D84">
        <w:fldChar w:fldCharType="end"/>
      </w:r>
    </w:p>
    <w:p w14:paraId="7122F2FB" w14:textId="4E12A62C"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03 \h </w:instrText>
      </w:r>
      <w:r w:rsidRPr="00F14D84">
        <w:fldChar w:fldCharType="separate"/>
      </w:r>
      <w:r w:rsidRPr="00F14D84">
        <w:t>73</w:t>
      </w:r>
      <w:r w:rsidRPr="00F14D84">
        <w:fldChar w:fldCharType="end"/>
      </w:r>
    </w:p>
    <w:p w14:paraId="64D07EC4" w14:textId="643296E1"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2</w:t>
      </w:r>
      <w:r w:rsidRPr="00F14D84">
        <w:rPr>
          <w:rFonts w:asciiTheme="minorHAnsi" w:eastAsiaTheme="minorEastAsia" w:hAnsiTheme="minorHAnsi" w:cstheme="minorBidi"/>
          <w:kern w:val="2"/>
          <w:sz w:val="24"/>
          <w:szCs w:val="24"/>
          <w:lang w:eastAsia="en-GB"/>
          <w14:ligatures w14:val="standardContextual"/>
        </w:rPr>
        <w:tab/>
      </w:r>
      <w:r w:rsidRPr="00F14D84">
        <w:t>EMM-DEREGISTERED.NORMAL-SERVICE</w:t>
      </w:r>
      <w:r w:rsidRPr="00F14D84">
        <w:tab/>
      </w:r>
      <w:r w:rsidRPr="00F14D84">
        <w:fldChar w:fldCharType="begin" w:fldLock="1"/>
      </w:r>
      <w:r w:rsidRPr="00F14D84">
        <w:instrText xml:space="preserve"> PAGEREF _Toc209860704 \h </w:instrText>
      </w:r>
      <w:r w:rsidRPr="00F14D84">
        <w:fldChar w:fldCharType="separate"/>
      </w:r>
      <w:r w:rsidRPr="00F14D84">
        <w:t>73</w:t>
      </w:r>
      <w:r w:rsidRPr="00F14D84">
        <w:fldChar w:fldCharType="end"/>
      </w:r>
    </w:p>
    <w:p w14:paraId="2D9C2183" w14:textId="381F9EAD"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3</w:t>
      </w:r>
      <w:r w:rsidRPr="00F14D84">
        <w:rPr>
          <w:rFonts w:asciiTheme="minorHAnsi" w:eastAsiaTheme="minorEastAsia" w:hAnsiTheme="minorHAnsi" w:cstheme="minorBidi"/>
          <w:kern w:val="2"/>
          <w:sz w:val="24"/>
          <w:szCs w:val="24"/>
          <w:lang w:eastAsia="en-GB"/>
          <w14:ligatures w14:val="standardContextual"/>
        </w:rPr>
        <w:tab/>
      </w:r>
      <w:r w:rsidRPr="00F14D84">
        <w:t>EMM-DEREGISTERED.LIMITED-SERVICE</w:t>
      </w:r>
      <w:r w:rsidRPr="00F14D84">
        <w:tab/>
      </w:r>
      <w:r w:rsidRPr="00F14D84">
        <w:fldChar w:fldCharType="begin" w:fldLock="1"/>
      </w:r>
      <w:r w:rsidRPr="00F14D84">
        <w:instrText xml:space="preserve"> PAGEREF _Toc209860705 \h </w:instrText>
      </w:r>
      <w:r w:rsidRPr="00F14D84">
        <w:fldChar w:fldCharType="separate"/>
      </w:r>
      <w:r w:rsidRPr="00F14D84">
        <w:t>73</w:t>
      </w:r>
      <w:r w:rsidRPr="00F14D84">
        <w:fldChar w:fldCharType="end"/>
      </w:r>
    </w:p>
    <w:p w14:paraId="59BE5F2D" w14:textId="64248AF9"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4</w:t>
      </w:r>
      <w:r w:rsidRPr="00F14D84">
        <w:rPr>
          <w:rFonts w:asciiTheme="minorHAnsi" w:eastAsiaTheme="minorEastAsia" w:hAnsiTheme="minorHAnsi" w:cstheme="minorBidi"/>
          <w:kern w:val="2"/>
          <w:sz w:val="24"/>
          <w:szCs w:val="24"/>
          <w:lang w:eastAsia="en-GB"/>
          <w14:ligatures w14:val="standardContextual"/>
        </w:rPr>
        <w:tab/>
      </w:r>
      <w:r w:rsidRPr="00F14D84">
        <w:t>EMM-DEREGISTERED.ATTEMPTING-TO-ATTACH</w:t>
      </w:r>
      <w:r w:rsidRPr="00F14D84">
        <w:tab/>
      </w:r>
      <w:r w:rsidRPr="00F14D84">
        <w:fldChar w:fldCharType="begin" w:fldLock="1"/>
      </w:r>
      <w:r w:rsidRPr="00F14D84">
        <w:instrText xml:space="preserve"> PAGEREF _Toc209860706 \h </w:instrText>
      </w:r>
      <w:r w:rsidRPr="00F14D84">
        <w:fldChar w:fldCharType="separate"/>
      </w:r>
      <w:r w:rsidRPr="00F14D84">
        <w:t>74</w:t>
      </w:r>
      <w:r w:rsidRPr="00F14D84">
        <w:fldChar w:fldCharType="end"/>
      </w:r>
    </w:p>
    <w:p w14:paraId="77563136" w14:textId="724D6F53"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5</w:t>
      </w:r>
      <w:r w:rsidRPr="00F14D84">
        <w:rPr>
          <w:rFonts w:asciiTheme="minorHAnsi" w:eastAsiaTheme="minorEastAsia" w:hAnsiTheme="minorHAnsi" w:cstheme="minorBidi"/>
          <w:kern w:val="2"/>
          <w:sz w:val="24"/>
          <w:szCs w:val="24"/>
          <w:lang w:eastAsia="en-GB"/>
          <w14:ligatures w14:val="standardContextual"/>
        </w:rPr>
        <w:tab/>
      </w:r>
      <w:r w:rsidRPr="00F14D84">
        <w:t>EMM-DEREGISTERED.PLMN-SEARCH</w:t>
      </w:r>
      <w:r w:rsidRPr="00F14D84">
        <w:tab/>
      </w:r>
      <w:r w:rsidRPr="00F14D84">
        <w:fldChar w:fldCharType="begin" w:fldLock="1"/>
      </w:r>
      <w:r w:rsidRPr="00F14D84">
        <w:instrText xml:space="preserve"> PAGEREF _Toc209860707 \h </w:instrText>
      </w:r>
      <w:r w:rsidRPr="00F14D84">
        <w:fldChar w:fldCharType="separate"/>
      </w:r>
      <w:r w:rsidRPr="00F14D84">
        <w:t>74</w:t>
      </w:r>
      <w:r w:rsidRPr="00F14D84">
        <w:fldChar w:fldCharType="end"/>
      </w:r>
    </w:p>
    <w:p w14:paraId="40AAEC16" w14:textId="7D5FE46F"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6</w:t>
      </w:r>
      <w:r w:rsidRPr="00F14D84">
        <w:rPr>
          <w:rFonts w:asciiTheme="minorHAnsi" w:eastAsiaTheme="minorEastAsia" w:hAnsiTheme="minorHAnsi" w:cstheme="minorBidi"/>
          <w:kern w:val="2"/>
          <w:sz w:val="24"/>
          <w:szCs w:val="24"/>
          <w:lang w:eastAsia="en-GB"/>
          <w14:ligatures w14:val="standardContextual"/>
        </w:rPr>
        <w:tab/>
      </w:r>
      <w:r w:rsidRPr="00F14D84">
        <w:t>EMM-DEREGISTERED.NO-IMSI</w:t>
      </w:r>
      <w:r w:rsidRPr="00F14D84">
        <w:tab/>
      </w:r>
      <w:r w:rsidRPr="00F14D84">
        <w:fldChar w:fldCharType="begin" w:fldLock="1"/>
      </w:r>
      <w:r w:rsidRPr="00F14D84">
        <w:instrText xml:space="preserve"> PAGEREF _Toc209860708 \h </w:instrText>
      </w:r>
      <w:r w:rsidRPr="00F14D84">
        <w:fldChar w:fldCharType="separate"/>
      </w:r>
      <w:r w:rsidRPr="00F14D84">
        <w:t>74</w:t>
      </w:r>
      <w:r w:rsidRPr="00F14D84">
        <w:fldChar w:fldCharType="end"/>
      </w:r>
    </w:p>
    <w:p w14:paraId="782FF16A" w14:textId="2DEB43AE"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7</w:t>
      </w:r>
      <w:r w:rsidRPr="00F14D84">
        <w:rPr>
          <w:rFonts w:asciiTheme="minorHAnsi" w:eastAsiaTheme="minorEastAsia" w:hAnsiTheme="minorHAnsi" w:cstheme="minorBidi"/>
          <w:kern w:val="2"/>
          <w:sz w:val="24"/>
          <w:szCs w:val="24"/>
          <w:lang w:eastAsia="en-GB"/>
          <w14:ligatures w14:val="standardContextual"/>
        </w:rPr>
        <w:tab/>
      </w:r>
      <w:r w:rsidRPr="00F14D84">
        <w:t>EMM-DEREGISTERED.ATTACH-NEEDED</w:t>
      </w:r>
      <w:r w:rsidRPr="00F14D84">
        <w:tab/>
      </w:r>
      <w:r w:rsidRPr="00F14D84">
        <w:fldChar w:fldCharType="begin" w:fldLock="1"/>
      </w:r>
      <w:r w:rsidRPr="00F14D84">
        <w:instrText xml:space="preserve"> PAGEREF _Toc209860709 \h </w:instrText>
      </w:r>
      <w:r w:rsidRPr="00F14D84">
        <w:fldChar w:fldCharType="separate"/>
      </w:r>
      <w:r w:rsidRPr="00F14D84">
        <w:t>74</w:t>
      </w:r>
      <w:r w:rsidRPr="00F14D84">
        <w:fldChar w:fldCharType="end"/>
      </w:r>
    </w:p>
    <w:p w14:paraId="624D5F26" w14:textId="6DC542B8"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8</w:t>
      </w:r>
      <w:r w:rsidRPr="00F14D84">
        <w:rPr>
          <w:rFonts w:asciiTheme="minorHAnsi" w:eastAsiaTheme="minorEastAsia" w:hAnsiTheme="minorHAnsi" w:cstheme="minorBidi"/>
          <w:kern w:val="2"/>
          <w:sz w:val="24"/>
          <w:szCs w:val="24"/>
          <w:lang w:eastAsia="en-GB"/>
          <w14:ligatures w14:val="standardContextual"/>
        </w:rPr>
        <w:tab/>
      </w:r>
      <w:r w:rsidRPr="00F14D84">
        <w:t>EMM-DEREGISTERED.NO-CELL-AVAILABLE</w:t>
      </w:r>
      <w:r w:rsidRPr="00F14D84">
        <w:tab/>
      </w:r>
      <w:r w:rsidRPr="00F14D84">
        <w:fldChar w:fldCharType="begin" w:fldLock="1"/>
      </w:r>
      <w:r w:rsidRPr="00F14D84">
        <w:instrText xml:space="preserve"> PAGEREF _Toc209860710 \h </w:instrText>
      </w:r>
      <w:r w:rsidRPr="00F14D84">
        <w:fldChar w:fldCharType="separate"/>
      </w:r>
      <w:r w:rsidRPr="00F14D84">
        <w:t>74</w:t>
      </w:r>
      <w:r w:rsidRPr="00F14D84">
        <w:fldChar w:fldCharType="end"/>
      </w:r>
    </w:p>
    <w:p w14:paraId="4D482785" w14:textId="1639DD4B"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3.9</w:t>
      </w:r>
      <w:r w:rsidRPr="00F14D84">
        <w:rPr>
          <w:rFonts w:asciiTheme="minorHAnsi" w:eastAsiaTheme="minorEastAsia" w:hAnsiTheme="minorHAnsi" w:cstheme="minorBidi"/>
          <w:kern w:val="2"/>
          <w:sz w:val="24"/>
          <w:szCs w:val="24"/>
          <w:lang w:eastAsia="en-GB"/>
          <w14:ligatures w14:val="standardContextual"/>
        </w:rPr>
        <w:tab/>
      </w:r>
      <w:r w:rsidRPr="00F14D84">
        <w:t>EMM-DEREGISTERED.eCALL-INACTIVE</w:t>
      </w:r>
      <w:r w:rsidRPr="00F14D84">
        <w:tab/>
      </w:r>
      <w:r w:rsidRPr="00F14D84">
        <w:fldChar w:fldCharType="begin" w:fldLock="1"/>
      </w:r>
      <w:r w:rsidRPr="00F14D84">
        <w:instrText xml:space="preserve"> PAGEREF _Toc209860711 \h </w:instrText>
      </w:r>
      <w:r w:rsidRPr="00F14D84">
        <w:fldChar w:fldCharType="separate"/>
      </w:r>
      <w:r w:rsidRPr="00F14D84">
        <w:t>74</w:t>
      </w:r>
      <w:r w:rsidRPr="00F14D84">
        <w:fldChar w:fldCharType="end"/>
      </w:r>
    </w:p>
    <w:p w14:paraId="6420F6AD" w14:textId="44368DB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2.4</w:t>
      </w:r>
      <w:r w:rsidRPr="00F14D84">
        <w:rPr>
          <w:rFonts w:asciiTheme="minorHAnsi" w:eastAsiaTheme="minorEastAsia" w:hAnsiTheme="minorHAnsi" w:cstheme="minorBidi"/>
          <w:kern w:val="2"/>
          <w:sz w:val="24"/>
          <w:szCs w:val="24"/>
          <w:lang w:eastAsia="en-GB"/>
          <w14:ligatures w14:val="standardContextual"/>
        </w:rPr>
        <w:tab/>
      </w:r>
      <w:r w:rsidRPr="00F14D84">
        <w:t>Substates of state EMM-REGISTERED</w:t>
      </w:r>
      <w:r w:rsidRPr="00F14D84">
        <w:tab/>
      </w:r>
      <w:r w:rsidRPr="00F14D84">
        <w:fldChar w:fldCharType="begin" w:fldLock="1"/>
      </w:r>
      <w:r w:rsidRPr="00F14D84">
        <w:instrText xml:space="preserve"> PAGEREF _Toc209860712 \h </w:instrText>
      </w:r>
      <w:r w:rsidRPr="00F14D84">
        <w:fldChar w:fldCharType="separate"/>
      </w:r>
      <w:r w:rsidRPr="00F14D84">
        <w:t>74</w:t>
      </w:r>
      <w:r w:rsidRPr="00F14D84">
        <w:fldChar w:fldCharType="end"/>
      </w:r>
    </w:p>
    <w:p w14:paraId="5FA43120" w14:textId="570C014A"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13 \h </w:instrText>
      </w:r>
      <w:r w:rsidRPr="00F14D84">
        <w:fldChar w:fldCharType="separate"/>
      </w:r>
      <w:r w:rsidRPr="00F14D84">
        <w:t>74</w:t>
      </w:r>
      <w:r w:rsidRPr="00F14D84">
        <w:fldChar w:fldCharType="end"/>
      </w:r>
    </w:p>
    <w:p w14:paraId="38FD7024" w14:textId="52473987"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2</w:t>
      </w:r>
      <w:r w:rsidRPr="00F14D84">
        <w:rPr>
          <w:rFonts w:asciiTheme="minorHAnsi" w:eastAsiaTheme="minorEastAsia" w:hAnsiTheme="minorHAnsi" w:cstheme="minorBidi"/>
          <w:kern w:val="2"/>
          <w:sz w:val="24"/>
          <w:szCs w:val="24"/>
          <w:lang w:eastAsia="en-GB"/>
          <w14:ligatures w14:val="standardContextual"/>
        </w:rPr>
        <w:tab/>
      </w:r>
      <w:r w:rsidRPr="00F14D84">
        <w:t>EMM-REGISTERED.NORMAL-SERVICE</w:t>
      </w:r>
      <w:r w:rsidRPr="00F14D84">
        <w:tab/>
      </w:r>
      <w:r w:rsidRPr="00F14D84">
        <w:fldChar w:fldCharType="begin" w:fldLock="1"/>
      </w:r>
      <w:r w:rsidRPr="00F14D84">
        <w:instrText xml:space="preserve"> PAGEREF _Toc209860714 \h </w:instrText>
      </w:r>
      <w:r w:rsidRPr="00F14D84">
        <w:fldChar w:fldCharType="separate"/>
      </w:r>
      <w:r w:rsidRPr="00F14D84">
        <w:t>74</w:t>
      </w:r>
      <w:r w:rsidRPr="00F14D84">
        <w:fldChar w:fldCharType="end"/>
      </w:r>
    </w:p>
    <w:p w14:paraId="6DC3F4E9" w14:textId="329FF98C"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3</w:t>
      </w:r>
      <w:r w:rsidRPr="00F14D84">
        <w:rPr>
          <w:rFonts w:asciiTheme="minorHAnsi" w:eastAsiaTheme="minorEastAsia" w:hAnsiTheme="minorHAnsi" w:cstheme="minorBidi"/>
          <w:kern w:val="2"/>
          <w:sz w:val="24"/>
          <w:szCs w:val="24"/>
          <w:lang w:eastAsia="en-GB"/>
          <w14:ligatures w14:val="standardContextual"/>
        </w:rPr>
        <w:tab/>
      </w:r>
      <w:r w:rsidRPr="00F14D84">
        <w:t>EMM-REGISTERED.ATTEMPTING-TO-UPDATE</w:t>
      </w:r>
      <w:r w:rsidRPr="00F14D84">
        <w:tab/>
      </w:r>
      <w:r w:rsidRPr="00F14D84">
        <w:fldChar w:fldCharType="begin" w:fldLock="1"/>
      </w:r>
      <w:r w:rsidRPr="00F14D84">
        <w:instrText xml:space="preserve"> PAGEREF _Toc209860715 \h </w:instrText>
      </w:r>
      <w:r w:rsidRPr="00F14D84">
        <w:fldChar w:fldCharType="separate"/>
      </w:r>
      <w:r w:rsidRPr="00F14D84">
        <w:t>74</w:t>
      </w:r>
      <w:r w:rsidRPr="00F14D84">
        <w:fldChar w:fldCharType="end"/>
      </w:r>
    </w:p>
    <w:p w14:paraId="119774B3" w14:textId="33A93578"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4</w:t>
      </w:r>
      <w:r w:rsidRPr="00F14D84">
        <w:rPr>
          <w:rFonts w:asciiTheme="minorHAnsi" w:eastAsiaTheme="minorEastAsia" w:hAnsiTheme="minorHAnsi" w:cstheme="minorBidi"/>
          <w:kern w:val="2"/>
          <w:sz w:val="24"/>
          <w:szCs w:val="24"/>
          <w:lang w:eastAsia="en-GB"/>
          <w14:ligatures w14:val="standardContextual"/>
        </w:rPr>
        <w:tab/>
      </w:r>
      <w:r w:rsidRPr="00F14D84">
        <w:t>EMM-REGISTERED.LIMITED-SERVICE</w:t>
      </w:r>
      <w:r w:rsidRPr="00F14D84">
        <w:tab/>
      </w:r>
      <w:r w:rsidRPr="00F14D84">
        <w:fldChar w:fldCharType="begin" w:fldLock="1"/>
      </w:r>
      <w:r w:rsidRPr="00F14D84">
        <w:instrText xml:space="preserve"> PAGEREF _Toc209860716 \h </w:instrText>
      </w:r>
      <w:r w:rsidRPr="00F14D84">
        <w:fldChar w:fldCharType="separate"/>
      </w:r>
      <w:r w:rsidRPr="00F14D84">
        <w:t>75</w:t>
      </w:r>
      <w:r w:rsidRPr="00F14D84">
        <w:fldChar w:fldCharType="end"/>
      </w:r>
    </w:p>
    <w:p w14:paraId="7A64B9C9" w14:textId="5DD46C5B"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5</w:t>
      </w:r>
      <w:r w:rsidRPr="00F14D84">
        <w:rPr>
          <w:rFonts w:asciiTheme="minorHAnsi" w:eastAsiaTheme="minorEastAsia" w:hAnsiTheme="minorHAnsi" w:cstheme="minorBidi"/>
          <w:kern w:val="2"/>
          <w:sz w:val="24"/>
          <w:szCs w:val="24"/>
          <w:lang w:eastAsia="en-GB"/>
          <w14:ligatures w14:val="standardContextual"/>
        </w:rPr>
        <w:tab/>
      </w:r>
      <w:r w:rsidRPr="00F14D84">
        <w:t>EMM-REGISTERED.PLMN-SEARCH</w:t>
      </w:r>
      <w:r w:rsidRPr="00F14D84">
        <w:tab/>
      </w:r>
      <w:r w:rsidRPr="00F14D84">
        <w:fldChar w:fldCharType="begin" w:fldLock="1"/>
      </w:r>
      <w:r w:rsidRPr="00F14D84">
        <w:instrText xml:space="preserve"> PAGEREF _Toc209860717 \h </w:instrText>
      </w:r>
      <w:r w:rsidRPr="00F14D84">
        <w:fldChar w:fldCharType="separate"/>
      </w:r>
      <w:r w:rsidRPr="00F14D84">
        <w:t>75</w:t>
      </w:r>
      <w:r w:rsidRPr="00F14D84">
        <w:fldChar w:fldCharType="end"/>
      </w:r>
    </w:p>
    <w:p w14:paraId="05384E28" w14:textId="7F967601"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6</w:t>
      </w:r>
      <w:r w:rsidRPr="00F14D84">
        <w:rPr>
          <w:rFonts w:asciiTheme="minorHAnsi" w:eastAsiaTheme="minorEastAsia" w:hAnsiTheme="minorHAnsi" w:cstheme="minorBidi"/>
          <w:kern w:val="2"/>
          <w:sz w:val="24"/>
          <w:szCs w:val="24"/>
          <w:lang w:eastAsia="en-GB"/>
          <w14:ligatures w14:val="standardContextual"/>
        </w:rPr>
        <w:tab/>
      </w:r>
      <w:r w:rsidRPr="00F14D84">
        <w:t>EMM-REGISTERED.UPDATE-NEEDED</w:t>
      </w:r>
      <w:r w:rsidRPr="00F14D84">
        <w:tab/>
      </w:r>
      <w:r w:rsidRPr="00F14D84">
        <w:fldChar w:fldCharType="begin" w:fldLock="1"/>
      </w:r>
      <w:r w:rsidRPr="00F14D84">
        <w:instrText xml:space="preserve"> PAGEREF _Toc209860718 \h </w:instrText>
      </w:r>
      <w:r w:rsidRPr="00F14D84">
        <w:fldChar w:fldCharType="separate"/>
      </w:r>
      <w:r w:rsidRPr="00F14D84">
        <w:t>75</w:t>
      </w:r>
      <w:r w:rsidRPr="00F14D84">
        <w:fldChar w:fldCharType="end"/>
      </w:r>
    </w:p>
    <w:p w14:paraId="5C1B0B01" w14:textId="26709B46"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7</w:t>
      </w:r>
      <w:r w:rsidRPr="00F14D84">
        <w:rPr>
          <w:rFonts w:asciiTheme="minorHAnsi" w:eastAsiaTheme="minorEastAsia" w:hAnsiTheme="minorHAnsi" w:cstheme="minorBidi"/>
          <w:kern w:val="2"/>
          <w:sz w:val="24"/>
          <w:szCs w:val="24"/>
          <w:lang w:eastAsia="en-GB"/>
          <w14:ligatures w14:val="standardContextual"/>
        </w:rPr>
        <w:tab/>
      </w:r>
      <w:r w:rsidRPr="00F14D84">
        <w:t>EMM-REGISTERED.NO-CELL-AVAILABLE</w:t>
      </w:r>
      <w:r w:rsidRPr="00F14D84">
        <w:tab/>
      </w:r>
      <w:r w:rsidRPr="00F14D84">
        <w:fldChar w:fldCharType="begin" w:fldLock="1"/>
      </w:r>
      <w:r w:rsidRPr="00F14D84">
        <w:instrText xml:space="preserve"> PAGEREF _Toc209860719 \h </w:instrText>
      </w:r>
      <w:r w:rsidRPr="00F14D84">
        <w:fldChar w:fldCharType="separate"/>
      </w:r>
      <w:r w:rsidRPr="00F14D84">
        <w:t>75</w:t>
      </w:r>
      <w:r w:rsidRPr="00F14D84">
        <w:fldChar w:fldCharType="end"/>
      </w:r>
    </w:p>
    <w:p w14:paraId="1482013A" w14:textId="3AB47774"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8</w:t>
      </w:r>
      <w:r w:rsidRPr="00F14D84">
        <w:rPr>
          <w:rFonts w:asciiTheme="minorHAnsi" w:eastAsiaTheme="minorEastAsia" w:hAnsiTheme="minorHAnsi" w:cstheme="minorBidi"/>
          <w:kern w:val="2"/>
          <w:sz w:val="24"/>
          <w:szCs w:val="24"/>
          <w:lang w:eastAsia="en-GB"/>
          <w14:ligatures w14:val="standardContextual"/>
        </w:rPr>
        <w:tab/>
      </w:r>
      <w:r w:rsidRPr="00F14D84">
        <w:t>EMM-REGISTERED.ATTEMPTING-TO-UPDATE-MM</w:t>
      </w:r>
      <w:r w:rsidRPr="00F14D84">
        <w:tab/>
      </w:r>
      <w:r w:rsidRPr="00F14D84">
        <w:fldChar w:fldCharType="begin" w:fldLock="1"/>
      </w:r>
      <w:r w:rsidRPr="00F14D84">
        <w:instrText xml:space="preserve"> PAGEREF _Toc209860720 \h </w:instrText>
      </w:r>
      <w:r w:rsidRPr="00F14D84">
        <w:fldChar w:fldCharType="separate"/>
      </w:r>
      <w:r w:rsidRPr="00F14D84">
        <w:t>75</w:t>
      </w:r>
      <w:r w:rsidRPr="00F14D84">
        <w:fldChar w:fldCharType="end"/>
      </w:r>
    </w:p>
    <w:p w14:paraId="5A75DC12" w14:textId="5F8914EE"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1.3.2.4.9</w:t>
      </w:r>
      <w:r w:rsidRPr="00F14D84">
        <w:rPr>
          <w:rFonts w:asciiTheme="minorHAnsi" w:eastAsiaTheme="minorEastAsia" w:hAnsiTheme="minorHAnsi" w:cstheme="minorBidi"/>
          <w:kern w:val="2"/>
          <w:sz w:val="24"/>
          <w:szCs w:val="24"/>
          <w:lang w:eastAsia="en-GB"/>
          <w14:ligatures w14:val="standardContextual"/>
        </w:rPr>
        <w:tab/>
      </w:r>
      <w:r w:rsidRPr="00F14D84">
        <w:t>EMM-REGISTERED.IMSI-DETACH-INITIATED</w:t>
      </w:r>
      <w:r w:rsidRPr="00F14D84">
        <w:tab/>
      </w:r>
      <w:r w:rsidRPr="00F14D84">
        <w:fldChar w:fldCharType="begin" w:fldLock="1"/>
      </w:r>
      <w:r w:rsidRPr="00F14D84">
        <w:instrText xml:space="preserve"> PAGEREF _Toc209860721 \h </w:instrText>
      </w:r>
      <w:r w:rsidRPr="00F14D84">
        <w:fldChar w:fldCharType="separate"/>
      </w:r>
      <w:r w:rsidRPr="00F14D84">
        <w:t>75</w:t>
      </w:r>
      <w:r w:rsidRPr="00F14D84">
        <w:fldChar w:fldCharType="end"/>
      </w:r>
    </w:p>
    <w:p w14:paraId="76887BBF" w14:textId="36265B3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1.3.3</w:t>
      </w:r>
      <w:r w:rsidRPr="00F14D84">
        <w:rPr>
          <w:rFonts w:asciiTheme="minorHAnsi" w:eastAsiaTheme="minorEastAsia" w:hAnsiTheme="minorHAnsi" w:cstheme="minorBidi"/>
          <w:kern w:val="2"/>
          <w:sz w:val="24"/>
          <w:szCs w:val="24"/>
          <w:lang w:eastAsia="en-GB"/>
          <w14:ligatures w14:val="standardContextual"/>
        </w:rPr>
        <w:tab/>
      </w:r>
      <w:r w:rsidRPr="00F14D84">
        <w:t>EPS update status</w:t>
      </w:r>
      <w:r w:rsidRPr="00F14D84">
        <w:tab/>
      </w:r>
      <w:r w:rsidRPr="00F14D84">
        <w:fldChar w:fldCharType="begin" w:fldLock="1"/>
      </w:r>
      <w:r w:rsidRPr="00F14D84">
        <w:instrText xml:space="preserve"> PAGEREF _Toc209860722 \h </w:instrText>
      </w:r>
      <w:r w:rsidRPr="00F14D84">
        <w:fldChar w:fldCharType="separate"/>
      </w:r>
      <w:r w:rsidRPr="00F14D84">
        <w:t>75</w:t>
      </w:r>
      <w:r w:rsidRPr="00F14D84">
        <w:fldChar w:fldCharType="end"/>
      </w:r>
    </w:p>
    <w:p w14:paraId="6D004D17" w14:textId="7935D91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1.3.4</w:t>
      </w:r>
      <w:r w:rsidRPr="00F14D84">
        <w:rPr>
          <w:rFonts w:asciiTheme="minorHAnsi" w:eastAsiaTheme="minorEastAsia" w:hAnsiTheme="minorHAnsi" w:cstheme="minorBidi"/>
          <w:kern w:val="2"/>
          <w:sz w:val="24"/>
          <w:szCs w:val="24"/>
          <w:lang w:eastAsia="en-GB"/>
          <w14:ligatures w14:val="standardContextual"/>
        </w:rPr>
        <w:tab/>
      </w:r>
      <w:r w:rsidRPr="00F14D84">
        <w:t>EMM sublayer states in the MME</w:t>
      </w:r>
      <w:r w:rsidRPr="00F14D84">
        <w:tab/>
      </w:r>
      <w:r w:rsidRPr="00F14D84">
        <w:fldChar w:fldCharType="begin" w:fldLock="1"/>
      </w:r>
      <w:r w:rsidRPr="00F14D84">
        <w:instrText xml:space="preserve"> PAGEREF _Toc209860723 \h </w:instrText>
      </w:r>
      <w:r w:rsidRPr="00F14D84">
        <w:fldChar w:fldCharType="separate"/>
      </w:r>
      <w:r w:rsidRPr="00F14D84">
        <w:t>76</w:t>
      </w:r>
      <w:r w:rsidRPr="00F14D84">
        <w:fldChar w:fldCharType="end"/>
      </w:r>
    </w:p>
    <w:p w14:paraId="3F9A4B30" w14:textId="6F2D966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4.1</w:t>
      </w:r>
      <w:r w:rsidRPr="00F14D84">
        <w:rPr>
          <w:rFonts w:asciiTheme="minorHAnsi" w:eastAsiaTheme="minorEastAsia" w:hAnsiTheme="minorHAnsi" w:cstheme="minorBidi"/>
          <w:kern w:val="2"/>
          <w:sz w:val="24"/>
          <w:szCs w:val="24"/>
          <w:lang w:eastAsia="en-GB"/>
          <w14:ligatures w14:val="standardContextual"/>
        </w:rPr>
        <w:tab/>
      </w:r>
      <w:r w:rsidRPr="00F14D84">
        <w:t>EMM-DEREGISTERED</w:t>
      </w:r>
      <w:r w:rsidRPr="00F14D84">
        <w:tab/>
      </w:r>
      <w:r w:rsidRPr="00F14D84">
        <w:fldChar w:fldCharType="begin" w:fldLock="1"/>
      </w:r>
      <w:r w:rsidRPr="00F14D84">
        <w:instrText xml:space="preserve"> PAGEREF _Toc209860724 \h </w:instrText>
      </w:r>
      <w:r w:rsidRPr="00F14D84">
        <w:fldChar w:fldCharType="separate"/>
      </w:r>
      <w:r w:rsidRPr="00F14D84">
        <w:t>76</w:t>
      </w:r>
      <w:r w:rsidRPr="00F14D84">
        <w:fldChar w:fldCharType="end"/>
      </w:r>
    </w:p>
    <w:p w14:paraId="1D435691" w14:textId="5E2B71B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4.2</w:t>
      </w:r>
      <w:r w:rsidRPr="00F14D84">
        <w:rPr>
          <w:rFonts w:asciiTheme="minorHAnsi" w:eastAsiaTheme="minorEastAsia" w:hAnsiTheme="minorHAnsi" w:cstheme="minorBidi"/>
          <w:kern w:val="2"/>
          <w:sz w:val="24"/>
          <w:szCs w:val="24"/>
          <w:lang w:eastAsia="en-GB"/>
          <w14:ligatures w14:val="standardContextual"/>
        </w:rPr>
        <w:tab/>
      </w:r>
      <w:r w:rsidRPr="00F14D84">
        <w:t>EMM-COMMON-PROCEDURE-INITIATED</w:t>
      </w:r>
      <w:r w:rsidRPr="00F14D84">
        <w:tab/>
      </w:r>
      <w:r w:rsidRPr="00F14D84">
        <w:fldChar w:fldCharType="begin" w:fldLock="1"/>
      </w:r>
      <w:r w:rsidRPr="00F14D84">
        <w:instrText xml:space="preserve"> PAGEREF _Toc209860725 \h </w:instrText>
      </w:r>
      <w:r w:rsidRPr="00F14D84">
        <w:fldChar w:fldCharType="separate"/>
      </w:r>
      <w:r w:rsidRPr="00F14D84">
        <w:t>76</w:t>
      </w:r>
      <w:r w:rsidRPr="00F14D84">
        <w:fldChar w:fldCharType="end"/>
      </w:r>
    </w:p>
    <w:p w14:paraId="3B5CC242" w14:textId="34E7EDA5"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4.3</w:t>
      </w:r>
      <w:r w:rsidRPr="00F14D84">
        <w:rPr>
          <w:rFonts w:asciiTheme="minorHAnsi" w:eastAsiaTheme="minorEastAsia" w:hAnsiTheme="minorHAnsi" w:cstheme="minorBidi"/>
          <w:kern w:val="2"/>
          <w:sz w:val="24"/>
          <w:szCs w:val="24"/>
          <w:lang w:eastAsia="en-GB"/>
          <w14:ligatures w14:val="standardContextual"/>
        </w:rPr>
        <w:tab/>
      </w:r>
      <w:r w:rsidRPr="00F14D84">
        <w:t>EMM-REGISTERED</w:t>
      </w:r>
      <w:r w:rsidRPr="00F14D84">
        <w:tab/>
      </w:r>
      <w:r w:rsidRPr="00F14D84">
        <w:fldChar w:fldCharType="begin" w:fldLock="1"/>
      </w:r>
      <w:r w:rsidRPr="00F14D84">
        <w:instrText xml:space="preserve"> PAGEREF _Toc209860726 \h </w:instrText>
      </w:r>
      <w:r w:rsidRPr="00F14D84">
        <w:fldChar w:fldCharType="separate"/>
      </w:r>
      <w:r w:rsidRPr="00F14D84">
        <w:t>76</w:t>
      </w:r>
      <w:r w:rsidRPr="00F14D84">
        <w:fldChar w:fldCharType="end"/>
      </w:r>
    </w:p>
    <w:p w14:paraId="70951FB0" w14:textId="2B9B020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1.3.4.4</w:t>
      </w:r>
      <w:r w:rsidRPr="00F14D84">
        <w:rPr>
          <w:rFonts w:asciiTheme="minorHAnsi" w:eastAsiaTheme="minorEastAsia" w:hAnsiTheme="minorHAnsi" w:cstheme="minorBidi"/>
          <w:kern w:val="2"/>
          <w:sz w:val="24"/>
          <w:szCs w:val="24"/>
          <w:lang w:eastAsia="en-GB"/>
          <w14:ligatures w14:val="standardContextual"/>
        </w:rPr>
        <w:tab/>
      </w:r>
      <w:r w:rsidRPr="00F14D84">
        <w:t>EMM-DEREGISTERED-INITIATED</w:t>
      </w:r>
      <w:r w:rsidRPr="00F14D84">
        <w:tab/>
      </w:r>
      <w:r w:rsidRPr="00F14D84">
        <w:fldChar w:fldCharType="begin" w:fldLock="1"/>
      </w:r>
      <w:r w:rsidRPr="00F14D84">
        <w:instrText xml:space="preserve"> PAGEREF _Toc209860727 \h </w:instrText>
      </w:r>
      <w:r w:rsidRPr="00F14D84">
        <w:fldChar w:fldCharType="separate"/>
      </w:r>
      <w:r w:rsidRPr="00F14D84">
        <w:t>76</w:t>
      </w:r>
      <w:r w:rsidRPr="00F14D84">
        <w:fldChar w:fldCharType="end"/>
      </w:r>
    </w:p>
    <w:p w14:paraId="23ED883E" w14:textId="765A538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1.4</w:t>
      </w:r>
      <w:r w:rsidRPr="00F14D84">
        <w:rPr>
          <w:rFonts w:asciiTheme="minorHAnsi" w:eastAsiaTheme="minorEastAsia" w:hAnsiTheme="minorHAnsi" w:cstheme="minorBidi"/>
          <w:kern w:val="2"/>
          <w:sz w:val="24"/>
          <w:szCs w:val="24"/>
          <w:lang w:eastAsia="en-GB"/>
          <w14:ligatures w14:val="standardContextual"/>
        </w:rPr>
        <w:tab/>
      </w:r>
      <w:r w:rsidRPr="00F14D84">
        <w:t>Coordination between EMM and GMM</w:t>
      </w:r>
      <w:r w:rsidRPr="00F14D84">
        <w:tab/>
      </w:r>
      <w:r w:rsidRPr="00F14D84">
        <w:fldChar w:fldCharType="begin" w:fldLock="1"/>
      </w:r>
      <w:r w:rsidRPr="00F14D84">
        <w:instrText xml:space="preserve"> PAGEREF _Toc209860728 \h </w:instrText>
      </w:r>
      <w:r w:rsidRPr="00F14D84">
        <w:fldChar w:fldCharType="separate"/>
      </w:r>
      <w:r w:rsidRPr="00F14D84">
        <w:t>77</w:t>
      </w:r>
      <w:r w:rsidRPr="00F14D84">
        <w:fldChar w:fldCharType="end"/>
      </w:r>
    </w:p>
    <w:p w14:paraId="6A907C2D" w14:textId="0827644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1.5</w:t>
      </w:r>
      <w:r w:rsidRPr="00F14D84">
        <w:rPr>
          <w:rFonts w:asciiTheme="minorHAnsi" w:eastAsiaTheme="minorEastAsia" w:hAnsiTheme="minorHAnsi" w:cstheme="minorBidi"/>
          <w:kern w:val="2"/>
          <w:sz w:val="24"/>
          <w:szCs w:val="24"/>
          <w:lang w:eastAsia="en-GB"/>
          <w14:ligatures w14:val="standardContextual"/>
        </w:rPr>
        <w:tab/>
      </w:r>
      <w:r w:rsidRPr="00F14D84">
        <w:t>Coordination between EMM and MM</w:t>
      </w:r>
      <w:r w:rsidRPr="00F14D84">
        <w:tab/>
      </w:r>
      <w:r w:rsidRPr="00F14D84">
        <w:fldChar w:fldCharType="begin" w:fldLock="1"/>
      </w:r>
      <w:r w:rsidRPr="00F14D84">
        <w:instrText xml:space="preserve"> PAGEREF _Toc209860729 \h </w:instrText>
      </w:r>
      <w:r w:rsidRPr="00F14D84">
        <w:fldChar w:fldCharType="separate"/>
      </w:r>
      <w:r w:rsidRPr="00F14D84">
        <w:t>78</w:t>
      </w:r>
      <w:r w:rsidRPr="00F14D84">
        <w:fldChar w:fldCharType="end"/>
      </w:r>
    </w:p>
    <w:p w14:paraId="43F8B964" w14:textId="7EE62499"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2</w:t>
      </w:r>
      <w:r w:rsidRPr="00F14D84">
        <w:rPr>
          <w:rFonts w:asciiTheme="minorHAnsi" w:eastAsiaTheme="minorEastAsia" w:hAnsiTheme="minorHAnsi" w:cstheme="minorBidi"/>
          <w:kern w:val="2"/>
          <w:sz w:val="24"/>
          <w:szCs w:val="24"/>
          <w:lang w:eastAsia="en-GB"/>
          <w14:ligatures w14:val="standardContextual"/>
        </w:rPr>
        <w:tab/>
      </w:r>
      <w:r w:rsidRPr="00F14D84">
        <w:t>Behaviour of the UE in state EMM-DEREGISTERED and state EMM-REGISTERED</w:t>
      </w:r>
      <w:r w:rsidRPr="00F14D84">
        <w:tab/>
      </w:r>
      <w:r w:rsidRPr="00F14D84">
        <w:fldChar w:fldCharType="begin" w:fldLock="1"/>
      </w:r>
      <w:r w:rsidRPr="00F14D84">
        <w:instrText xml:space="preserve"> PAGEREF _Toc209860730 \h </w:instrText>
      </w:r>
      <w:r w:rsidRPr="00F14D84">
        <w:fldChar w:fldCharType="separate"/>
      </w:r>
      <w:r w:rsidRPr="00F14D84">
        <w:t>78</w:t>
      </w:r>
      <w:r w:rsidRPr="00F14D84">
        <w:fldChar w:fldCharType="end"/>
      </w:r>
    </w:p>
    <w:p w14:paraId="37ED1283" w14:textId="1D964B3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31 \h </w:instrText>
      </w:r>
      <w:r w:rsidRPr="00F14D84">
        <w:fldChar w:fldCharType="separate"/>
      </w:r>
      <w:r w:rsidRPr="00F14D84">
        <w:t>78</w:t>
      </w:r>
      <w:r w:rsidRPr="00F14D84">
        <w:fldChar w:fldCharType="end"/>
      </w:r>
    </w:p>
    <w:p w14:paraId="1CEBF59F" w14:textId="5AA0C9B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2.2</w:t>
      </w:r>
      <w:r w:rsidRPr="00F14D84">
        <w:rPr>
          <w:rFonts w:asciiTheme="minorHAnsi" w:eastAsiaTheme="minorEastAsia" w:hAnsiTheme="minorHAnsi" w:cstheme="minorBidi"/>
          <w:kern w:val="2"/>
          <w:sz w:val="24"/>
          <w:szCs w:val="24"/>
          <w:lang w:eastAsia="en-GB"/>
          <w14:ligatures w14:val="standardContextual"/>
        </w:rPr>
        <w:tab/>
      </w:r>
      <w:r w:rsidRPr="00F14D84">
        <w:t>UE behaviour in state EMM-DEREGISTERED</w:t>
      </w:r>
      <w:r w:rsidRPr="00F14D84">
        <w:tab/>
      </w:r>
      <w:r w:rsidRPr="00F14D84">
        <w:fldChar w:fldCharType="begin" w:fldLock="1"/>
      </w:r>
      <w:r w:rsidRPr="00F14D84">
        <w:instrText xml:space="preserve"> PAGEREF _Toc209860732 \h </w:instrText>
      </w:r>
      <w:r w:rsidRPr="00F14D84">
        <w:fldChar w:fldCharType="separate"/>
      </w:r>
      <w:r w:rsidRPr="00F14D84">
        <w:t>78</w:t>
      </w:r>
      <w:r w:rsidRPr="00F14D84">
        <w:fldChar w:fldCharType="end"/>
      </w:r>
    </w:p>
    <w:p w14:paraId="233A99EC" w14:textId="7C3F9D9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33 \h </w:instrText>
      </w:r>
      <w:r w:rsidRPr="00F14D84">
        <w:fldChar w:fldCharType="separate"/>
      </w:r>
      <w:r w:rsidRPr="00F14D84">
        <w:t>78</w:t>
      </w:r>
      <w:r w:rsidRPr="00F14D84">
        <w:fldChar w:fldCharType="end"/>
      </w:r>
    </w:p>
    <w:p w14:paraId="1A2FBF50" w14:textId="240609A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2.2</w:t>
      </w:r>
      <w:r w:rsidRPr="00F14D84">
        <w:rPr>
          <w:rFonts w:asciiTheme="minorHAnsi" w:eastAsiaTheme="minorEastAsia" w:hAnsiTheme="minorHAnsi" w:cstheme="minorBidi"/>
          <w:kern w:val="2"/>
          <w:sz w:val="24"/>
          <w:szCs w:val="24"/>
          <w:lang w:eastAsia="en-GB"/>
          <w14:ligatures w14:val="standardContextual"/>
        </w:rPr>
        <w:tab/>
      </w:r>
      <w:r w:rsidRPr="00F14D84">
        <w:t>Primary substate selection</w:t>
      </w:r>
      <w:r w:rsidRPr="00F14D84">
        <w:tab/>
      </w:r>
      <w:r w:rsidRPr="00F14D84">
        <w:fldChar w:fldCharType="begin" w:fldLock="1"/>
      </w:r>
      <w:r w:rsidRPr="00F14D84">
        <w:instrText xml:space="preserve"> PAGEREF _Toc209860734 \h </w:instrText>
      </w:r>
      <w:r w:rsidRPr="00F14D84">
        <w:fldChar w:fldCharType="separate"/>
      </w:r>
      <w:r w:rsidRPr="00F14D84">
        <w:t>79</w:t>
      </w:r>
      <w:r w:rsidRPr="00F14D84">
        <w:fldChar w:fldCharType="end"/>
      </w:r>
    </w:p>
    <w:p w14:paraId="34CB2BF7" w14:textId="3AD8D07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2.1</w:t>
      </w:r>
      <w:r w:rsidRPr="00F14D84">
        <w:rPr>
          <w:rFonts w:asciiTheme="minorHAnsi" w:eastAsiaTheme="minorEastAsia" w:hAnsiTheme="minorHAnsi" w:cstheme="minorBidi"/>
          <w:kern w:val="2"/>
          <w:sz w:val="24"/>
          <w:szCs w:val="24"/>
          <w:lang w:eastAsia="en-GB"/>
          <w14:ligatures w14:val="standardContextual"/>
        </w:rPr>
        <w:tab/>
      </w:r>
      <w:r w:rsidRPr="00F14D84">
        <w:t>Selection of the substate after power on</w:t>
      </w:r>
      <w:r w:rsidRPr="00F14D84">
        <w:tab/>
      </w:r>
      <w:r w:rsidRPr="00F14D84">
        <w:fldChar w:fldCharType="begin" w:fldLock="1"/>
      </w:r>
      <w:r w:rsidRPr="00F14D84">
        <w:instrText xml:space="preserve"> PAGEREF _Toc209860735 \h </w:instrText>
      </w:r>
      <w:r w:rsidRPr="00F14D84">
        <w:fldChar w:fldCharType="separate"/>
      </w:r>
      <w:r w:rsidRPr="00F14D84">
        <w:t>79</w:t>
      </w:r>
      <w:r w:rsidRPr="00F14D84">
        <w:fldChar w:fldCharType="end"/>
      </w:r>
    </w:p>
    <w:p w14:paraId="71627CA4" w14:textId="65C6464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2.3</w:t>
      </w:r>
      <w:r w:rsidRPr="00F14D84">
        <w:rPr>
          <w:rFonts w:asciiTheme="minorHAnsi" w:eastAsiaTheme="minorEastAsia" w:hAnsiTheme="minorHAnsi" w:cstheme="minorBidi"/>
          <w:kern w:val="2"/>
          <w:sz w:val="24"/>
          <w:szCs w:val="24"/>
          <w:lang w:eastAsia="en-GB"/>
          <w14:ligatures w14:val="standardContextual"/>
        </w:rPr>
        <w:tab/>
      </w:r>
      <w:r w:rsidRPr="00F14D84">
        <w:t>Detailed description of UE behaviour in state EMM-DEREGISTERED</w:t>
      </w:r>
      <w:r w:rsidRPr="00F14D84">
        <w:tab/>
      </w:r>
      <w:r w:rsidRPr="00F14D84">
        <w:fldChar w:fldCharType="begin" w:fldLock="1"/>
      </w:r>
      <w:r w:rsidRPr="00F14D84">
        <w:instrText xml:space="preserve"> PAGEREF _Toc209860736 \h </w:instrText>
      </w:r>
      <w:r w:rsidRPr="00F14D84">
        <w:fldChar w:fldCharType="separate"/>
      </w:r>
      <w:r w:rsidRPr="00F14D84">
        <w:t>79</w:t>
      </w:r>
      <w:r w:rsidRPr="00F14D84">
        <w:fldChar w:fldCharType="end"/>
      </w:r>
    </w:p>
    <w:p w14:paraId="6A549E94" w14:textId="2F0897F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1</w:t>
      </w:r>
      <w:r w:rsidRPr="00F14D84">
        <w:rPr>
          <w:rFonts w:asciiTheme="minorHAnsi" w:eastAsiaTheme="minorEastAsia" w:hAnsiTheme="minorHAnsi" w:cstheme="minorBidi"/>
          <w:kern w:val="2"/>
          <w:sz w:val="24"/>
          <w:szCs w:val="24"/>
          <w:lang w:eastAsia="en-GB"/>
          <w14:ligatures w14:val="standardContextual"/>
        </w:rPr>
        <w:tab/>
      </w:r>
      <w:r w:rsidRPr="00F14D84">
        <w:t>NORMAL-SERVICE</w:t>
      </w:r>
      <w:r w:rsidRPr="00F14D84">
        <w:tab/>
      </w:r>
      <w:r w:rsidRPr="00F14D84">
        <w:fldChar w:fldCharType="begin" w:fldLock="1"/>
      </w:r>
      <w:r w:rsidRPr="00F14D84">
        <w:instrText xml:space="preserve"> PAGEREF _Toc209860737 \h </w:instrText>
      </w:r>
      <w:r w:rsidRPr="00F14D84">
        <w:fldChar w:fldCharType="separate"/>
      </w:r>
      <w:r w:rsidRPr="00F14D84">
        <w:t>79</w:t>
      </w:r>
      <w:r w:rsidRPr="00F14D84">
        <w:fldChar w:fldCharType="end"/>
      </w:r>
    </w:p>
    <w:p w14:paraId="4B548F79" w14:textId="22BA62B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2</w:t>
      </w:r>
      <w:r w:rsidRPr="00F14D84">
        <w:rPr>
          <w:rFonts w:asciiTheme="minorHAnsi" w:eastAsiaTheme="minorEastAsia" w:hAnsiTheme="minorHAnsi" w:cstheme="minorBidi"/>
          <w:kern w:val="2"/>
          <w:sz w:val="24"/>
          <w:szCs w:val="24"/>
          <w:lang w:eastAsia="en-GB"/>
          <w14:ligatures w14:val="standardContextual"/>
        </w:rPr>
        <w:tab/>
      </w:r>
      <w:r w:rsidRPr="00F14D84">
        <w:t>LIMITED-SERVICE</w:t>
      </w:r>
      <w:r w:rsidRPr="00F14D84">
        <w:tab/>
      </w:r>
      <w:r w:rsidRPr="00F14D84">
        <w:fldChar w:fldCharType="begin" w:fldLock="1"/>
      </w:r>
      <w:r w:rsidRPr="00F14D84">
        <w:instrText xml:space="preserve"> PAGEREF _Toc209860738 \h </w:instrText>
      </w:r>
      <w:r w:rsidRPr="00F14D84">
        <w:fldChar w:fldCharType="separate"/>
      </w:r>
      <w:r w:rsidRPr="00F14D84">
        <w:t>79</w:t>
      </w:r>
      <w:r w:rsidRPr="00F14D84">
        <w:fldChar w:fldCharType="end"/>
      </w:r>
    </w:p>
    <w:p w14:paraId="0610EA87" w14:textId="24D4F77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3</w:t>
      </w:r>
      <w:r w:rsidRPr="00F14D84">
        <w:rPr>
          <w:rFonts w:asciiTheme="minorHAnsi" w:eastAsiaTheme="minorEastAsia" w:hAnsiTheme="minorHAnsi" w:cstheme="minorBidi"/>
          <w:kern w:val="2"/>
          <w:sz w:val="24"/>
          <w:szCs w:val="24"/>
          <w:lang w:eastAsia="en-GB"/>
          <w14:ligatures w14:val="standardContextual"/>
        </w:rPr>
        <w:tab/>
      </w:r>
      <w:r w:rsidRPr="00F14D84">
        <w:t>ATTEMPTING-TO-ATTACH</w:t>
      </w:r>
      <w:r w:rsidRPr="00F14D84">
        <w:tab/>
      </w:r>
      <w:r w:rsidRPr="00F14D84">
        <w:fldChar w:fldCharType="begin" w:fldLock="1"/>
      </w:r>
      <w:r w:rsidRPr="00F14D84">
        <w:instrText xml:space="preserve"> PAGEREF _Toc209860739 \h </w:instrText>
      </w:r>
      <w:r w:rsidRPr="00F14D84">
        <w:fldChar w:fldCharType="separate"/>
      </w:r>
      <w:r w:rsidRPr="00F14D84">
        <w:t>79</w:t>
      </w:r>
      <w:r w:rsidRPr="00F14D84">
        <w:fldChar w:fldCharType="end"/>
      </w:r>
    </w:p>
    <w:p w14:paraId="52020127" w14:textId="1F4B3B1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4</w:t>
      </w:r>
      <w:r w:rsidRPr="00F14D84">
        <w:rPr>
          <w:rFonts w:asciiTheme="minorHAnsi" w:eastAsiaTheme="minorEastAsia" w:hAnsiTheme="minorHAnsi" w:cstheme="minorBidi"/>
          <w:kern w:val="2"/>
          <w:sz w:val="24"/>
          <w:szCs w:val="24"/>
          <w:lang w:eastAsia="en-GB"/>
          <w14:ligatures w14:val="standardContextual"/>
        </w:rPr>
        <w:tab/>
      </w:r>
      <w:r w:rsidRPr="00F14D84">
        <w:t>PLMN-SEARCH</w:t>
      </w:r>
      <w:r w:rsidRPr="00F14D84">
        <w:tab/>
      </w:r>
      <w:r w:rsidRPr="00F14D84">
        <w:fldChar w:fldCharType="begin" w:fldLock="1"/>
      </w:r>
      <w:r w:rsidRPr="00F14D84">
        <w:instrText xml:space="preserve"> PAGEREF _Toc209860740 \h </w:instrText>
      </w:r>
      <w:r w:rsidRPr="00F14D84">
        <w:fldChar w:fldCharType="separate"/>
      </w:r>
      <w:r w:rsidRPr="00F14D84">
        <w:t>80</w:t>
      </w:r>
      <w:r w:rsidRPr="00F14D84">
        <w:fldChar w:fldCharType="end"/>
      </w:r>
    </w:p>
    <w:p w14:paraId="31F31347" w14:textId="300778C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5</w:t>
      </w:r>
      <w:r w:rsidRPr="00F14D84">
        <w:rPr>
          <w:rFonts w:asciiTheme="minorHAnsi" w:eastAsiaTheme="minorEastAsia" w:hAnsiTheme="minorHAnsi" w:cstheme="minorBidi"/>
          <w:kern w:val="2"/>
          <w:sz w:val="24"/>
          <w:szCs w:val="24"/>
          <w:lang w:eastAsia="en-GB"/>
          <w14:ligatures w14:val="standardContextual"/>
        </w:rPr>
        <w:tab/>
      </w:r>
      <w:r w:rsidRPr="00F14D84">
        <w:t>NO-IMSI</w:t>
      </w:r>
      <w:r w:rsidRPr="00F14D84">
        <w:tab/>
      </w:r>
      <w:r w:rsidRPr="00F14D84">
        <w:fldChar w:fldCharType="begin" w:fldLock="1"/>
      </w:r>
      <w:r w:rsidRPr="00F14D84">
        <w:instrText xml:space="preserve"> PAGEREF _Toc209860741 \h </w:instrText>
      </w:r>
      <w:r w:rsidRPr="00F14D84">
        <w:fldChar w:fldCharType="separate"/>
      </w:r>
      <w:r w:rsidRPr="00F14D84">
        <w:t>80</w:t>
      </w:r>
      <w:r w:rsidRPr="00F14D84">
        <w:fldChar w:fldCharType="end"/>
      </w:r>
    </w:p>
    <w:p w14:paraId="55376A07" w14:textId="7A63E67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6</w:t>
      </w:r>
      <w:r w:rsidRPr="00F14D84">
        <w:rPr>
          <w:rFonts w:asciiTheme="minorHAnsi" w:eastAsiaTheme="minorEastAsia" w:hAnsiTheme="minorHAnsi" w:cstheme="minorBidi"/>
          <w:kern w:val="2"/>
          <w:sz w:val="24"/>
          <w:szCs w:val="24"/>
          <w:lang w:eastAsia="en-GB"/>
          <w14:ligatures w14:val="standardContextual"/>
        </w:rPr>
        <w:tab/>
      </w:r>
      <w:r w:rsidRPr="00F14D84">
        <w:t>ATTACH-NEEDED</w:t>
      </w:r>
      <w:r w:rsidRPr="00F14D84">
        <w:tab/>
      </w:r>
      <w:r w:rsidRPr="00F14D84">
        <w:fldChar w:fldCharType="begin" w:fldLock="1"/>
      </w:r>
      <w:r w:rsidRPr="00F14D84">
        <w:instrText xml:space="preserve"> PAGEREF _Toc209860742 \h </w:instrText>
      </w:r>
      <w:r w:rsidRPr="00F14D84">
        <w:fldChar w:fldCharType="separate"/>
      </w:r>
      <w:r w:rsidRPr="00F14D84">
        <w:t>81</w:t>
      </w:r>
      <w:r w:rsidRPr="00F14D84">
        <w:fldChar w:fldCharType="end"/>
      </w:r>
    </w:p>
    <w:p w14:paraId="49EB6336" w14:textId="076D08E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7</w:t>
      </w:r>
      <w:r w:rsidRPr="00F14D84">
        <w:rPr>
          <w:rFonts w:asciiTheme="minorHAnsi" w:eastAsiaTheme="minorEastAsia" w:hAnsiTheme="minorHAnsi" w:cstheme="minorBidi"/>
          <w:kern w:val="2"/>
          <w:sz w:val="24"/>
          <w:szCs w:val="24"/>
          <w:lang w:eastAsia="en-GB"/>
          <w14:ligatures w14:val="standardContextual"/>
        </w:rPr>
        <w:tab/>
      </w:r>
      <w:r w:rsidRPr="00F14D84">
        <w:t>NO-CELL-AVAILABLE</w:t>
      </w:r>
      <w:r w:rsidRPr="00F14D84">
        <w:tab/>
      </w:r>
      <w:r w:rsidRPr="00F14D84">
        <w:fldChar w:fldCharType="begin" w:fldLock="1"/>
      </w:r>
      <w:r w:rsidRPr="00F14D84">
        <w:instrText xml:space="preserve"> PAGEREF _Toc209860743 \h </w:instrText>
      </w:r>
      <w:r w:rsidRPr="00F14D84">
        <w:fldChar w:fldCharType="separate"/>
      </w:r>
      <w:r w:rsidRPr="00F14D84">
        <w:t>81</w:t>
      </w:r>
      <w:r w:rsidRPr="00F14D84">
        <w:fldChar w:fldCharType="end"/>
      </w:r>
    </w:p>
    <w:p w14:paraId="6649F232" w14:textId="3BB1BCE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2.3.8</w:t>
      </w:r>
      <w:r w:rsidRPr="00F14D84">
        <w:rPr>
          <w:rFonts w:asciiTheme="minorHAnsi" w:eastAsiaTheme="minorEastAsia" w:hAnsiTheme="minorHAnsi" w:cstheme="minorBidi"/>
          <w:kern w:val="2"/>
          <w:sz w:val="24"/>
          <w:szCs w:val="24"/>
          <w:lang w:eastAsia="en-GB"/>
          <w14:ligatures w14:val="standardContextual"/>
        </w:rPr>
        <w:tab/>
      </w:r>
      <w:r w:rsidRPr="00F14D84">
        <w:t>eCALL-INACTIVE</w:t>
      </w:r>
      <w:r w:rsidRPr="00F14D84">
        <w:tab/>
      </w:r>
      <w:r w:rsidRPr="00F14D84">
        <w:fldChar w:fldCharType="begin" w:fldLock="1"/>
      </w:r>
      <w:r w:rsidRPr="00F14D84">
        <w:instrText xml:space="preserve"> PAGEREF _Toc209860744 \h </w:instrText>
      </w:r>
      <w:r w:rsidRPr="00F14D84">
        <w:fldChar w:fldCharType="separate"/>
      </w:r>
      <w:r w:rsidRPr="00F14D84">
        <w:t>81</w:t>
      </w:r>
      <w:r w:rsidRPr="00F14D84">
        <w:fldChar w:fldCharType="end"/>
      </w:r>
    </w:p>
    <w:p w14:paraId="3DDD515D" w14:textId="1236975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2.4</w:t>
      </w:r>
      <w:r w:rsidRPr="00F14D84">
        <w:rPr>
          <w:rFonts w:asciiTheme="minorHAnsi" w:eastAsiaTheme="minorEastAsia" w:hAnsiTheme="minorHAnsi" w:cstheme="minorBidi"/>
          <w:kern w:val="2"/>
          <w:sz w:val="24"/>
          <w:szCs w:val="24"/>
          <w:lang w:eastAsia="en-GB"/>
          <w14:ligatures w14:val="standardContextual"/>
        </w:rPr>
        <w:tab/>
      </w:r>
      <w:r w:rsidRPr="00F14D84">
        <w:t>Substate when back to state EMM-DEREGISTERED from another EMM state</w:t>
      </w:r>
      <w:r w:rsidRPr="00F14D84">
        <w:tab/>
      </w:r>
      <w:r w:rsidRPr="00F14D84">
        <w:fldChar w:fldCharType="begin" w:fldLock="1"/>
      </w:r>
      <w:r w:rsidRPr="00F14D84">
        <w:instrText xml:space="preserve"> PAGEREF _Toc209860745 \h </w:instrText>
      </w:r>
      <w:r w:rsidRPr="00F14D84">
        <w:fldChar w:fldCharType="separate"/>
      </w:r>
      <w:r w:rsidRPr="00F14D84">
        <w:t>81</w:t>
      </w:r>
      <w:r w:rsidRPr="00F14D84">
        <w:fldChar w:fldCharType="end"/>
      </w:r>
    </w:p>
    <w:p w14:paraId="6E873785" w14:textId="5B5F2B4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2.3</w:t>
      </w:r>
      <w:r w:rsidRPr="00F14D84">
        <w:rPr>
          <w:rFonts w:asciiTheme="minorHAnsi" w:eastAsiaTheme="minorEastAsia" w:hAnsiTheme="minorHAnsi" w:cstheme="minorBidi"/>
          <w:kern w:val="2"/>
          <w:sz w:val="24"/>
          <w:szCs w:val="24"/>
          <w:lang w:eastAsia="en-GB"/>
          <w14:ligatures w14:val="standardContextual"/>
        </w:rPr>
        <w:tab/>
      </w:r>
      <w:r w:rsidRPr="00F14D84">
        <w:t>UE behaviour in state EMM-REGISTERED</w:t>
      </w:r>
      <w:r w:rsidRPr="00F14D84">
        <w:tab/>
      </w:r>
      <w:r w:rsidRPr="00F14D84">
        <w:fldChar w:fldCharType="begin" w:fldLock="1"/>
      </w:r>
      <w:r w:rsidRPr="00F14D84">
        <w:instrText xml:space="preserve"> PAGEREF _Toc209860746 \h </w:instrText>
      </w:r>
      <w:r w:rsidRPr="00F14D84">
        <w:fldChar w:fldCharType="separate"/>
      </w:r>
      <w:r w:rsidRPr="00F14D84">
        <w:t>82</w:t>
      </w:r>
      <w:r w:rsidRPr="00F14D84">
        <w:fldChar w:fldCharType="end"/>
      </w:r>
    </w:p>
    <w:p w14:paraId="5469E83E" w14:textId="565FBD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47 \h </w:instrText>
      </w:r>
      <w:r w:rsidRPr="00F14D84">
        <w:fldChar w:fldCharType="separate"/>
      </w:r>
      <w:r w:rsidRPr="00F14D84">
        <w:t>82</w:t>
      </w:r>
      <w:r w:rsidRPr="00F14D84">
        <w:fldChar w:fldCharType="end"/>
      </w:r>
    </w:p>
    <w:p w14:paraId="7DFF8755" w14:textId="65F6570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2.3.2</w:t>
      </w:r>
      <w:r w:rsidRPr="00F14D84">
        <w:rPr>
          <w:rFonts w:asciiTheme="minorHAnsi" w:eastAsiaTheme="minorEastAsia" w:hAnsiTheme="minorHAnsi" w:cstheme="minorBidi"/>
          <w:kern w:val="2"/>
          <w:sz w:val="24"/>
          <w:szCs w:val="24"/>
          <w:lang w:eastAsia="en-GB"/>
          <w14:ligatures w14:val="standardContextual"/>
        </w:rPr>
        <w:tab/>
      </w:r>
      <w:r w:rsidRPr="00F14D84">
        <w:t>Detailed description of UE behaviour in state EMM-REGISTERED</w:t>
      </w:r>
      <w:r w:rsidRPr="00F14D84">
        <w:tab/>
      </w:r>
      <w:r w:rsidRPr="00F14D84">
        <w:fldChar w:fldCharType="begin" w:fldLock="1"/>
      </w:r>
      <w:r w:rsidRPr="00F14D84">
        <w:instrText xml:space="preserve"> PAGEREF _Toc209860748 \h </w:instrText>
      </w:r>
      <w:r w:rsidRPr="00F14D84">
        <w:fldChar w:fldCharType="separate"/>
      </w:r>
      <w:r w:rsidRPr="00F14D84">
        <w:t>82</w:t>
      </w:r>
      <w:r w:rsidRPr="00F14D84">
        <w:fldChar w:fldCharType="end"/>
      </w:r>
    </w:p>
    <w:p w14:paraId="4EF7CEE6" w14:textId="26BE42B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1</w:t>
      </w:r>
      <w:r w:rsidRPr="00F14D84">
        <w:rPr>
          <w:rFonts w:asciiTheme="minorHAnsi" w:eastAsiaTheme="minorEastAsia" w:hAnsiTheme="minorHAnsi" w:cstheme="minorBidi"/>
          <w:kern w:val="2"/>
          <w:sz w:val="24"/>
          <w:szCs w:val="24"/>
          <w:lang w:eastAsia="en-GB"/>
          <w14:ligatures w14:val="standardContextual"/>
        </w:rPr>
        <w:tab/>
      </w:r>
      <w:r w:rsidRPr="00F14D84">
        <w:t>NORMAL-SERVICE</w:t>
      </w:r>
      <w:r w:rsidRPr="00F14D84">
        <w:tab/>
      </w:r>
      <w:r w:rsidRPr="00F14D84">
        <w:fldChar w:fldCharType="begin" w:fldLock="1"/>
      </w:r>
      <w:r w:rsidRPr="00F14D84">
        <w:instrText xml:space="preserve"> PAGEREF _Toc209860749 \h </w:instrText>
      </w:r>
      <w:r w:rsidRPr="00F14D84">
        <w:fldChar w:fldCharType="separate"/>
      </w:r>
      <w:r w:rsidRPr="00F14D84">
        <w:t>82</w:t>
      </w:r>
      <w:r w:rsidRPr="00F14D84">
        <w:fldChar w:fldCharType="end"/>
      </w:r>
    </w:p>
    <w:p w14:paraId="13C933AF" w14:textId="53BB0E9F"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2</w:t>
      </w:r>
      <w:r w:rsidRPr="00F14D84">
        <w:rPr>
          <w:rFonts w:asciiTheme="minorHAnsi" w:eastAsiaTheme="minorEastAsia" w:hAnsiTheme="minorHAnsi" w:cstheme="minorBidi"/>
          <w:kern w:val="2"/>
          <w:sz w:val="24"/>
          <w:szCs w:val="24"/>
          <w:lang w:eastAsia="en-GB"/>
          <w14:ligatures w14:val="standardContextual"/>
        </w:rPr>
        <w:tab/>
      </w:r>
      <w:r w:rsidRPr="00F14D84">
        <w:t>ATTEMPTING-TO-UPDATE</w:t>
      </w:r>
      <w:r w:rsidRPr="00F14D84">
        <w:tab/>
      </w:r>
      <w:r w:rsidRPr="00F14D84">
        <w:fldChar w:fldCharType="begin" w:fldLock="1"/>
      </w:r>
      <w:r w:rsidRPr="00F14D84">
        <w:instrText xml:space="preserve"> PAGEREF _Toc209860750 \h </w:instrText>
      </w:r>
      <w:r w:rsidRPr="00F14D84">
        <w:fldChar w:fldCharType="separate"/>
      </w:r>
      <w:r w:rsidRPr="00F14D84">
        <w:t>82</w:t>
      </w:r>
      <w:r w:rsidRPr="00F14D84">
        <w:fldChar w:fldCharType="end"/>
      </w:r>
    </w:p>
    <w:p w14:paraId="28D08A28" w14:textId="73C88CF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3</w:t>
      </w:r>
      <w:r w:rsidRPr="00F14D84">
        <w:rPr>
          <w:rFonts w:asciiTheme="minorHAnsi" w:eastAsiaTheme="minorEastAsia" w:hAnsiTheme="minorHAnsi" w:cstheme="minorBidi"/>
          <w:kern w:val="2"/>
          <w:sz w:val="24"/>
          <w:szCs w:val="24"/>
          <w:lang w:eastAsia="en-GB"/>
          <w14:ligatures w14:val="standardContextual"/>
        </w:rPr>
        <w:tab/>
      </w:r>
      <w:r w:rsidRPr="00F14D84">
        <w:t>LIMITED-SERVICE</w:t>
      </w:r>
      <w:r w:rsidRPr="00F14D84">
        <w:tab/>
      </w:r>
      <w:r w:rsidRPr="00F14D84">
        <w:fldChar w:fldCharType="begin" w:fldLock="1"/>
      </w:r>
      <w:r w:rsidRPr="00F14D84">
        <w:instrText xml:space="preserve"> PAGEREF _Toc209860751 \h </w:instrText>
      </w:r>
      <w:r w:rsidRPr="00F14D84">
        <w:fldChar w:fldCharType="separate"/>
      </w:r>
      <w:r w:rsidRPr="00F14D84">
        <w:t>84</w:t>
      </w:r>
      <w:r w:rsidRPr="00F14D84">
        <w:fldChar w:fldCharType="end"/>
      </w:r>
    </w:p>
    <w:p w14:paraId="6350E23E" w14:textId="4D20E885"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4</w:t>
      </w:r>
      <w:r w:rsidRPr="00F14D84">
        <w:rPr>
          <w:rFonts w:asciiTheme="minorHAnsi" w:eastAsiaTheme="minorEastAsia" w:hAnsiTheme="minorHAnsi" w:cstheme="minorBidi"/>
          <w:kern w:val="2"/>
          <w:sz w:val="24"/>
          <w:szCs w:val="24"/>
          <w:lang w:eastAsia="en-GB"/>
          <w14:ligatures w14:val="standardContextual"/>
        </w:rPr>
        <w:tab/>
      </w:r>
      <w:r w:rsidRPr="00F14D84">
        <w:t>PLMN-SEARCH</w:t>
      </w:r>
      <w:r w:rsidRPr="00F14D84">
        <w:tab/>
      </w:r>
      <w:r w:rsidRPr="00F14D84">
        <w:fldChar w:fldCharType="begin" w:fldLock="1"/>
      </w:r>
      <w:r w:rsidRPr="00F14D84">
        <w:instrText xml:space="preserve"> PAGEREF _Toc209860752 \h </w:instrText>
      </w:r>
      <w:r w:rsidRPr="00F14D84">
        <w:fldChar w:fldCharType="separate"/>
      </w:r>
      <w:r w:rsidRPr="00F14D84">
        <w:t>84</w:t>
      </w:r>
      <w:r w:rsidRPr="00F14D84">
        <w:fldChar w:fldCharType="end"/>
      </w:r>
    </w:p>
    <w:p w14:paraId="310449D4" w14:textId="1BD0148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5</w:t>
      </w:r>
      <w:r w:rsidRPr="00F14D84">
        <w:rPr>
          <w:rFonts w:asciiTheme="minorHAnsi" w:eastAsiaTheme="minorEastAsia" w:hAnsiTheme="minorHAnsi" w:cstheme="minorBidi"/>
          <w:kern w:val="2"/>
          <w:sz w:val="24"/>
          <w:szCs w:val="24"/>
          <w:lang w:eastAsia="en-GB"/>
          <w14:ligatures w14:val="standardContextual"/>
        </w:rPr>
        <w:tab/>
      </w:r>
      <w:r w:rsidRPr="00F14D84">
        <w:t>UPDATE-NEEDED</w:t>
      </w:r>
      <w:r w:rsidRPr="00F14D84">
        <w:tab/>
      </w:r>
      <w:r w:rsidRPr="00F14D84">
        <w:fldChar w:fldCharType="begin" w:fldLock="1"/>
      </w:r>
      <w:r w:rsidRPr="00F14D84">
        <w:instrText xml:space="preserve"> PAGEREF _Toc209860753 \h </w:instrText>
      </w:r>
      <w:r w:rsidRPr="00F14D84">
        <w:fldChar w:fldCharType="separate"/>
      </w:r>
      <w:r w:rsidRPr="00F14D84">
        <w:t>84</w:t>
      </w:r>
      <w:r w:rsidRPr="00F14D84">
        <w:fldChar w:fldCharType="end"/>
      </w:r>
    </w:p>
    <w:p w14:paraId="0C9113AC" w14:textId="138848D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6</w:t>
      </w:r>
      <w:r w:rsidRPr="00F14D84">
        <w:rPr>
          <w:rFonts w:asciiTheme="minorHAnsi" w:eastAsiaTheme="minorEastAsia" w:hAnsiTheme="minorHAnsi" w:cstheme="minorBidi"/>
          <w:kern w:val="2"/>
          <w:sz w:val="24"/>
          <w:szCs w:val="24"/>
          <w:lang w:eastAsia="en-GB"/>
          <w14:ligatures w14:val="standardContextual"/>
        </w:rPr>
        <w:tab/>
      </w:r>
      <w:r w:rsidRPr="00F14D84">
        <w:t>NO-CELL-AVAILABLE</w:t>
      </w:r>
      <w:r w:rsidRPr="00F14D84">
        <w:tab/>
      </w:r>
      <w:r w:rsidRPr="00F14D84">
        <w:fldChar w:fldCharType="begin" w:fldLock="1"/>
      </w:r>
      <w:r w:rsidRPr="00F14D84">
        <w:instrText xml:space="preserve"> PAGEREF _Toc209860754 \h </w:instrText>
      </w:r>
      <w:r w:rsidRPr="00F14D84">
        <w:fldChar w:fldCharType="separate"/>
      </w:r>
      <w:r w:rsidRPr="00F14D84">
        <w:t>84</w:t>
      </w:r>
      <w:r w:rsidRPr="00F14D84">
        <w:fldChar w:fldCharType="end"/>
      </w:r>
    </w:p>
    <w:p w14:paraId="34AC762A" w14:textId="021C8BC8"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7</w:t>
      </w:r>
      <w:r w:rsidRPr="00F14D84">
        <w:rPr>
          <w:rFonts w:asciiTheme="minorHAnsi" w:eastAsiaTheme="minorEastAsia" w:hAnsiTheme="minorHAnsi" w:cstheme="minorBidi"/>
          <w:kern w:val="2"/>
          <w:sz w:val="24"/>
          <w:szCs w:val="24"/>
          <w:lang w:eastAsia="en-GB"/>
          <w14:ligatures w14:val="standardContextual"/>
        </w:rPr>
        <w:tab/>
      </w:r>
      <w:r w:rsidRPr="00F14D84">
        <w:t>ATTEMPTING-TO-UPDATE-MM</w:t>
      </w:r>
      <w:r w:rsidRPr="00F14D84">
        <w:tab/>
      </w:r>
      <w:r w:rsidRPr="00F14D84">
        <w:fldChar w:fldCharType="begin" w:fldLock="1"/>
      </w:r>
      <w:r w:rsidRPr="00F14D84">
        <w:instrText xml:space="preserve"> PAGEREF _Toc209860755 \h </w:instrText>
      </w:r>
      <w:r w:rsidRPr="00F14D84">
        <w:fldChar w:fldCharType="separate"/>
      </w:r>
      <w:r w:rsidRPr="00F14D84">
        <w:t>85</w:t>
      </w:r>
      <w:r w:rsidRPr="00F14D84">
        <w:fldChar w:fldCharType="end"/>
      </w:r>
    </w:p>
    <w:p w14:paraId="573E0A70" w14:textId="05F2E29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2.3.2.</w:t>
      </w:r>
      <w:r w:rsidRPr="00F14D84">
        <w:rPr>
          <w:lang w:eastAsia="zh-CN"/>
        </w:rPr>
        <w:t>8</w:t>
      </w:r>
      <w:r w:rsidRPr="00F14D84">
        <w:rPr>
          <w:rFonts w:asciiTheme="minorHAnsi" w:eastAsiaTheme="minorEastAsia" w:hAnsiTheme="minorHAnsi" w:cstheme="minorBidi"/>
          <w:kern w:val="2"/>
          <w:sz w:val="24"/>
          <w:szCs w:val="24"/>
          <w:lang w:eastAsia="en-GB"/>
          <w14:ligatures w14:val="standardContextual"/>
        </w:rPr>
        <w:tab/>
      </w:r>
      <w:r w:rsidRPr="00F14D84">
        <w:t>IMSI-DETACH-INITIATED</w:t>
      </w:r>
      <w:r w:rsidRPr="00F14D84">
        <w:tab/>
      </w:r>
      <w:r w:rsidRPr="00F14D84">
        <w:fldChar w:fldCharType="begin" w:fldLock="1"/>
      </w:r>
      <w:r w:rsidRPr="00F14D84">
        <w:instrText xml:space="preserve"> PAGEREF _Toc209860756 \h </w:instrText>
      </w:r>
      <w:r w:rsidRPr="00F14D84">
        <w:fldChar w:fldCharType="separate"/>
      </w:r>
      <w:r w:rsidRPr="00F14D84">
        <w:t>85</w:t>
      </w:r>
      <w:r w:rsidRPr="00F14D84">
        <w:fldChar w:fldCharType="end"/>
      </w:r>
    </w:p>
    <w:p w14:paraId="02235B16" w14:textId="4926302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3</w:t>
      </w:r>
      <w:r w:rsidRPr="00F14D84">
        <w:rPr>
          <w:rFonts w:asciiTheme="minorHAnsi" w:eastAsiaTheme="minorEastAsia" w:hAnsiTheme="minorHAnsi" w:cstheme="minorBidi"/>
          <w:kern w:val="2"/>
          <w:sz w:val="24"/>
          <w:szCs w:val="24"/>
          <w:lang w:eastAsia="en-GB"/>
          <w14:ligatures w14:val="standardContextual"/>
        </w:rPr>
        <w:tab/>
      </w:r>
      <w:r w:rsidRPr="00F14D84">
        <w:t>General on elementary EMM procedures</w:t>
      </w:r>
      <w:r w:rsidRPr="00F14D84">
        <w:tab/>
      </w:r>
      <w:r w:rsidRPr="00F14D84">
        <w:fldChar w:fldCharType="begin" w:fldLock="1"/>
      </w:r>
      <w:r w:rsidRPr="00F14D84">
        <w:instrText xml:space="preserve"> PAGEREF _Toc209860757 \h </w:instrText>
      </w:r>
      <w:r w:rsidRPr="00F14D84">
        <w:fldChar w:fldCharType="separate"/>
      </w:r>
      <w:r w:rsidRPr="00F14D84">
        <w:t>85</w:t>
      </w:r>
      <w:r w:rsidRPr="00F14D84">
        <w:fldChar w:fldCharType="end"/>
      </w:r>
    </w:p>
    <w:p w14:paraId="2169F9CA" w14:textId="7D30748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w:t>
      </w:r>
      <w:r w:rsidRPr="00F14D84">
        <w:rPr>
          <w:rFonts w:asciiTheme="minorHAnsi" w:eastAsiaTheme="minorEastAsia" w:hAnsiTheme="minorHAnsi" w:cstheme="minorBidi"/>
          <w:kern w:val="2"/>
          <w:sz w:val="24"/>
          <w:szCs w:val="24"/>
          <w:lang w:eastAsia="en-GB"/>
          <w14:ligatures w14:val="standardContextual"/>
        </w:rPr>
        <w:tab/>
      </w:r>
      <w:r w:rsidRPr="00F14D84">
        <w:t>EMM modes and NAS signalling connection</w:t>
      </w:r>
      <w:r w:rsidRPr="00F14D84">
        <w:tab/>
      </w:r>
      <w:r w:rsidRPr="00F14D84">
        <w:fldChar w:fldCharType="begin" w:fldLock="1"/>
      </w:r>
      <w:r w:rsidRPr="00F14D84">
        <w:instrText xml:space="preserve"> PAGEREF _Toc209860758 \h </w:instrText>
      </w:r>
      <w:r w:rsidRPr="00F14D84">
        <w:fldChar w:fldCharType="separate"/>
      </w:r>
      <w:r w:rsidRPr="00F14D84">
        <w:t>85</w:t>
      </w:r>
      <w:r w:rsidRPr="00F14D84">
        <w:fldChar w:fldCharType="end"/>
      </w:r>
    </w:p>
    <w:p w14:paraId="79A086F5" w14:textId="0B40AD9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1.1</w:t>
      </w:r>
      <w:r w:rsidRPr="00F14D84">
        <w:rPr>
          <w:rFonts w:asciiTheme="minorHAnsi" w:eastAsiaTheme="minorEastAsia" w:hAnsiTheme="minorHAnsi" w:cstheme="minorBidi"/>
          <w:kern w:val="2"/>
          <w:sz w:val="24"/>
          <w:szCs w:val="24"/>
          <w:lang w:eastAsia="en-GB"/>
          <w14:ligatures w14:val="standardContextual"/>
        </w:rPr>
        <w:tab/>
      </w:r>
      <w:r w:rsidRPr="00F14D84">
        <w:t>Establishment of the NAS signalling connection</w:t>
      </w:r>
      <w:r w:rsidRPr="00F14D84">
        <w:tab/>
      </w:r>
      <w:r w:rsidRPr="00F14D84">
        <w:fldChar w:fldCharType="begin" w:fldLock="1"/>
      </w:r>
      <w:r w:rsidRPr="00F14D84">
        <w:instrText xml:space="preserve"> PAGEREF _Toc209860759 \h </w:instrText>
      </w:r>
      <w:r w:rsidRPr="00F14D84">
        <w:fldChar w:fldCharType="separate"/>
      </w:r>
      <w:r w:rsidRPr="00F14D84">
        <w:t>85</w:t>
      </w:r>
      <w:r w:rsidRPr="00F14D84">
        <w:fldChar w:fldCharType="end"/>
      </w:r>
    </w:p>
    <w:p w14:paraId="1E666E46" w14:textId="24CBAE8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1.2</w:t>
      </w:r>
      <w:r w:rsidRPr="00F14D84">
        <w:rPr>
          <w:rFonts w:asciiTheme="minorHAnsi" w:eastAsiaTheme="minorEastAsia" w:hAnsiTheme="minorHAnsi" w:cstheme="minorBidi"/>
          <w:kern w:val="2"/>
          <w:sz w:val="24"/>
          <w:szCs w:val="24"/>
          <w:lang w:eastAsia="en-GB"/>
          <w14:ligatures w14:val="standardContextual"/>
        </w:rPr>
        <w:tab/>
      </w:r>
      <w:r w:rsidRPr="00F14D84">
        <w:t>Release of the NAS signalling connection</w:t>
      </w:r>
      <w:r w:rsidRPr="00F14D84">
        <w:tab/>
      </w:r>
      <w:r w:rsidRPr="00F14D84">
        <w:fldChar w:fldCharType="begin" w:fldLock="1"/>
      </w:r>
      <w:r w:rsidRPr="00F14D84">
        <w:instrText xml:space="preserve"> PAGEREF _Toc209860760 \h </w:instrText>
      </w:r>
      <w:r w:rsidRPr="00F14D84">
        <w:fldChar w:fldCharType="separate"/>
      </w:r>
      <w:r w:rsidRPr="00F14D84">
        <w:t>87</w:t>
      </w:r>
      <w:r w:rsidRPr="00F14D84">
        <w:fldChar w:fldCharType="end"/>
      </w:r>
    </w:p>
    <w:p w14:paraId="5AA14447" w14:textId="7332B2B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3.1.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61 \h </w:instrText>
      </w:r>
      <w:r w:rsidRPr="00F14D84">
        <w:fldChar w:fldCharType="separate"/>
      </w:r>
      <w:r w:rsidRPr="00F14D84">
        <w:t>87</w:t>
      </w:r>
      <w:r w:rsidRPr="00F14D84">
        <w:fldChar w:fldCharType="end"/>
      </w:r>
    </w:p>
    <w:p w14:paraId="77C53141" w14:textId="4BE5437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3.1.2.2</w:t>
      </w:r>
      <w:r w:rsidRPr="00F14D84">
        <w:rPr>
          <w:rFonts w:asciiTheme="minorHAnsi" w:eastAsiaTheme="minorEastAsia" w:hAnsiTheme="minorHAnsi" w:cstheme="minorBidi"/>
          <w:kern w:val="2"/>
          <w:sz w:val="24"/>
          <w:szCs w:val="24"/>
          <w:lang w:eastAsia="en-GB"/>
          <w14:ligatures w14:val="standardContextual"/>
        </w:rPr>
        <w:tab/>
      </w:r>
      <w:r w:rsidRPr="00F14D84">
        <w:t>UE is using EPS services with control plane CIoT EPS optimization</w:t>
      </w:r>
      <w:r w:rsidRPr="00F14D84">
        <w:tab/>
      </w:r>
      <w:r w:rsidRPr="00F14D84">
        <w:fldChar w:fldCharType="begin" w:fldLock="1"/>
      </w:r>
      <w:r w:rsidRPr="00F14D84">
        <w:instrText xml:space="preserve"> PAGEREF _Toc209860762 \h </w:instrText>
      </w:r>
      <w:r w:rsidRPr="00F14D84">
        <w:fldChar w:fldCharType="separate"/>
      </w:r>
      <w:r w:rsidRPr="00F14D84">
        <w:t>90</w:t>
      </w:r>
      <w:r w:rsidRPr="00F14D84">
        <w:fldChar w:fldCharType="end"/>
      </w:r>
    </w:p>
    <w:p w14:paraId="62FF862B" w14:textId="45CC2B1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1.3</w:t>
      </w:r>
      <w:r w:rsidRPr="00F14D84">
        <w:rPr>
          <w:rFonts w:asciiTheme="minorHAnsi" w:eastAsiaTheme="minorEastAsia" w:hAnsiTheme="minorHAnsi" w:cstheme="minorBidi"/>
          <w:kern w:val="2"/>
          <w:sz w:val="24"/>
          <w:szCs w:val="24"/>
          <w:lang w:eastAsia="en-GB"/>
          <w14:ligatures w14:val="standardContextual"/>
        </w:rPr>
        <w:tab/>
      </w:r>
      <w:r w:rsidRPr="00F14D84">
        <w:t>Suspend and resume of the NAS signalling connection</w:t>
      </w:r>
      <w:r w:rsidRPr="00F14D84">
        <w:tab/>
      </w:r>
      <w:r w:rsidRPr="00F14D84">
        <w:fldChar w:fldCharType="begin" w:fldLock="1"/>
      </w:r>
      <w:r w:rsidRPr="00F14D84">
        <w:instrText xml:space="preserve"> PAGEREF _Toc209860763 \h </w:instrText>
      </w:r>
      <w:r w:rsidRPr="00F14D84">
        <w:fldChar w:fldCharType="separate"/>
      </w:r>
      <w:r w:rsidRPr="00F14D84">
        <w:t>90</w:t>
      </w:r>
      <w:r w:rsidRPr="00F14D84">
        <w:fldChar w:fldCharType="end"/>
      </w:r>
    </w:p>
    <w:p w14:paraId="7FCB0DB0" w14:textId="0FA50CF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2</w:t>
      </w:r>
      <w:r w:rsidRPr="00F14D84">
        <w:rPr>
          <w:rFonts w:asciiTheme="minorHAnsi" w:eastAsiaTheme="minorEastAsia" w:hAnsiTheme="minorHAnsi" w:cstheme="minorBidi"/>
          <w:kern w:val="2"/>
          <w:sz w:val="24"/>
          <w:szCs w:val="24"/>
          <w:lang w:eastAsia="en-GB"/>
          <w14:ligatures w14:val="standardContextual"/>
        </w:rPr>
        <w:tab/>
      </w:r>
      <w:r w:rsidRPr="00F14D84">
        <w:t>Lists of forbidden tracking areas</w:t>
      </w:r>
      <w:r w:rsidRPr="00F14D84">
        <w:tab/>
      </w:r>
      <w:r w:rsidRPr="00F14D84">
        <w:fldChar w:fldCharType="begin" w:fldLock="1"/>
      </w:r>
      <w:r w:rsidRPr="00F14D84">
        <w:instrText xml:space="preserve"> PAGEREF _Toc209860764 \h </w:instrText>
      </w:r>
      <w:r w:rsidRPr="00F14D84">
        <w:fldChar w:fldCharType="separate"/>
      </w:r>
      <w:r w:rsidRPr="00F14D84">
        <w:t>91</w:t>
      </w:r>
      <w:r w:rsidRPr="00F14D84">
        <w:fldChar w:fldCharType="end"/>
      </w:r>
    </w:p>
    <w:p w14:paraId="2BD9129F" w14:textId="54CE615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3</w:t>
      </w:r>
      <w:r w:rsidRPr="00F14D84">
        <w:rPr>
          <w:rFonts w:asciiTheme="minorHAnsi" w:eastAsiaTheme="minorEastAsia" w:hAnsiTheme="minorHAnsi" w:cstheme="minorBidi"/>
          <w:kern w:val="2"/>
          <w:sz w:val="24"/>
          <w:szCs w:val="24"/>
          <w:lang w:eastAsia="en-GB"/>
          <w14:ligatures w14:val="standardContextual"/>
        </w:rPr>
        <w:tab/>
      </w:r>
      <w:r w:rsidRPr="00F14D84">
        <w:t>List of forbidden PLMNs for attach in S101 mode</w:t>
      </w:r>
      <w:r w:rsidRPr="00F14D84">
        <w:tab/>
      </w:r>
      <w:r w:rsidRPr="00F14D84">
        <w:fldChar w:fldCharType="begin" w:fldLock="1"/>
      </w:r>
      <w:r w:rsidRPr="00F14D84">
        <w:instrText xml:space="preserve"> PAGEREF _Toc209860765 \h </w:instrText>
      </w:r>
      <w:r w:rsidRPr="00F14D84">
        <w:fldChar w:fldCharType="separate"/>
      </w:r>
      <w:r w:rsidRPr="00F14D84">
        <w:t>92</w:t>
      </w:r>
      <w:r w:rsidRPr="00F14D84">
        <w:fldChar w:fldCharType="end"/>
      </w:r>
    </w:p>
    <w:p w14:paraId="41AC3700" w14:textId="666F3D7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rPr>
          <w:lang w:eastAsia="zh-TW"/>
        </w:rPr>
        <w:t>5.3.3a</w:t>
      </w:r>
      <w:r w:rsidRPr="00F14D84">
        <w:rPr>
          <w:rFonts w:asciiTheme="minorHAnsi" w:eastAsiaTheme="minorEastAsia" w:hAnsiTheme="minorHAnsi" w:cstheme="minorBidi"/>
          <w:kern w:val="2"/>
          <w:sz w:val="24"/>
          <w:szCs w:val="24"/>
          <w:lang w:eastAsia="en-GB"/>
          <w14:ligatures w14:val="standardContextual"/>
        </w:rPr>
        <w:tab/>
      </w:r>
      <w:r w:rsidRPr="00F14D84">
        <w:rPr>
          <w:lang w:eastAsia="zh-TW"/>
        </w:rPr>
        <w:t>Forbidden PLMNs for EPS services</w:t>
      </w:r>
      <w:r w:rsidRPr="00F14D84">
        <w:tab/>
      </w:r>
      <w:r w:rsidRPr="00F14D84">
        <w:fldChar w:fldCharType="begin" w:fldLock="1"/>
      </w:r>
      <w:r w:rsidRPr="00F14D84">
        <w:instrText xml:space="preserve"> PAGEREF _Toc209860766 \h </w:instrText>
      </w:r>
      <w:r w:rsidRPr="00F14D84">
        <w:fldChar w:fldCharType="separate"/>
      </w:r>
      <w:r w:rsidRPr="00F14D84">
        <w:t>92</w:t>
      </w:r>
      <w:r w:rsidRPr="00F14D84">
        <w:fldChar w:fldCharType="end"/>
      </w:r>
    </w:p>
    <w:p w14:paraId="06C6E1A8" w14:textId="5FA6B89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4</w:t>
      </w:r>
      <w:r w:rsidRPr="00F14D84">
        <w:rPr>
          <w:rFonts w:asciiTheme="minorHAnsi" w:eastAsiaTheme="minorEastAsia" w:hAnsiTheme="minorHAnsi" w:cstheme="minorBidi"/>
          <w:kern w:val="2"/>
          <w:sz w:val="24"/>
          <w:szCs w:val="24"/>
          <w:lang w:eastAsia="en-GB"/>
          <w14:ligatures w14:val="standardContextual"/>
        </w:rPr>
        <w:tab/>
      </w:r>
      <w:r w:rsidRPr="00F14D84">
        <w:t>Equivalent PLMNs list</w:t>
      </w:r>
      <w:r w:rsidRPr="00F14D84">
        <w:tab/>
      </w:r>
      <w:r w:rsidRPr="00F14D84">
        <w:fldChar w:fldCharType="begin" w:fldLock="1"/>
      </w:r>
      <w:r w:rsidRPr="00F14D84">
        <w:instrText xml:space="preserve"> PAGEREF _Toc209860767 \h </w:instrText>
      </w:r>
      <w:r w:rsidRPr="00F14D84">
        <w:fldChar w:fldCharType="separate"/>
      </w:r>
      <w:r w:rsidRPr="00F14D84">
        <w:t>92</w:t>
      </w:r>
      <w:r w:rsidRPr="00F14D84">
        <w:fldChar w:fldCharType="end"/>
      </w:r>
    </w:p>
    <w:p w14:paraId="16CB97AA" w14:textId="4DF4A9E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5</w:t>
      </w:r>
      <w:r w:rsidRPr="00F14D84">
        <w:rPr>
          <w:rFonts w:asciiTheme="minorHAnsi" w:eastAsiaTheme="minorEastAsia" w:hAnsiTheme="minorHAnsi" w:cstheme="minorBidi"/>
          <w:kern w:val="2"/>
          <w:sz w:val="24"/>
          <w:szCs w:val="24"/>
          <w:lang w:eastAsia="en-GB"/>
          <w14:ligatures w14:val="standardContextual"/>
        </w:rPr>
        <w:tab/>
      </w:r>
      <w:r w:rsidRPr="00F14D84">
        <w:t>Handling of the periodic tracking area update timer and mobile reachable timer (S1 mode only)</w:t>
      </w:r>
      <w:r w:rsidRPr="00F14D84">
        <w:tab/>
      </w:r>
      <w:r w:rsidRPr="00F14D84">
        <w:fldChar w:fldCharType="begin" w:fldLock="1"/>
      </w:r>
      <w:r w:rsidRPr="00F14D84">
        <w:instrText xml:space="preserve"> PAGEREF _Toc209860768 \h </w:instrText>
      </w:r>
      <w:r w:rsidRPr="00F14D84">
        <w:fldChar w:fldCharType="separate"/>
      </w:r>
      <w:r w:rsidRPr="00F14D84">
        <w:t>92</w:t>
      </w:r>
      <w:r w:rsidRPr="00F14D84">
        <w:fldChar w:fldCharType="end"/>
      </w:r>
    </w:p>
    <w:p w14:paraId="1B861FFD" w14:textId="79D02FC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6</w:t>
      </w:r>
      <w:r w:rsidRPr="00F14D84">
        <w:rPr>
          <w:rFonts w:asciiTheme="minorHAnsi" w:eastAsiaTheme="minorEastAsia" w:hAnsiTheme="minorHAnsi" w:cstheme="minorBidi"/>
          <w:kern w:val="2"/>
          <w:sz w:val="24"/>
          <w:szCs w:val="24"/>
          <w:lang w:eastAsia="en-GB"/>
          <w14:ligatures w14:val="standardContextual"/>
        </w:rPr>
        <w:tab/>
      </w:r>
      <w:r w:rsidRPr="00F14D84">
        <w:t>Handling of timer T3402</w:t>
      </w:r>
      <w:r w:rsidRPr="00F14D84">
        <w:tab/>
      </w:r>
      <w:r w:rsidRPr="00F14D84">
        <w:fldChar w:fldCharType="begin" w:fldLock="1"/>
      </w:r>
      <w:r w:rsidRPr="00F14D84">
        <w:instrText xml:space="preserve"> PAGEREF _Toc209860769 \h </w:instrText>
      </w:r>
      <w:r w:rsidRPr="00F14D84">
        <w:fldChar w:fldCharType="separate"/>
      </w:r>
      <w:r w:rsidRPr="00F14D84">
        <w:t>94</w:t>
      </w:r>
      <w:r w:rsidRPr="00F14D84">
        <w:fldChar w:fldCharType="end"/>
      </w:r>
    </w:p>
    <w:p w14:paraId="0385EE7A" w14:textId="7BF15B2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7</w:t>
      </w:r>
      <w:r w:rsidRPr="00F14D84">
        <w:rPr>
          <w:rFonts w:asciiTheme="minorHAnsi" w:eastAsiaTheme="minorEastAsia" w:hAnsiTheme="minorHAnsi" w:cstheme="minorBidi"/>
          <w:kern w:val="2"/>
          <w:sz w:val="24"/>
          <w:szCs w:val="24"/>
          <w:lang w:eastAsia="en-GB"/>
          <w14:ligatures w14:val="standardContextual"/>
        </w:rPr>
        <w:tab/>
      </w:r>
      <w:r w:rsidRPr="00F14D84">
        <w:t>Handling of the Local Emergency Numbers List and the Extended Local Emergency Numbers List</w:t>
      </w:r>
      <w:r w:rsidRPr="00F14D84">
        <w:tab/>
      </w:r>
      <w:r w:rsidRPr="00F14D84">
        <w:fldChar w:fldCharType="begin" w:fldLock="1"/>
      </w:r>
      <w:r w:rsidRPr="00F14D84">
        <w:instrText xml:space="preserve"> PAGEREF _Toc209860770 \h </w:instrText>
      </w:r>
      <w:r w:rsidRPr="00F14D84">
        <w:fldChar w:fldCharType="separate"/>
      </w:r>
      <w:r w:rsidRPr="00F14D84">
        <w:t>94</w:t>
      </w:r>
      <w:r w:rsidRPr="00F14D84">
        <w:fldChar w:fldCharType="end"/>
      </w:r>
    </w:p>
    <w:p w14:paraId="441A6F53" w14:textId="7A1731A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7a</w:t>
      </w:r>
      <w:r w:rsidRPr="00F14D84">
        <w:rPr>
          <w:rFonts w:asciiTheme="minorHAnsi" w:eastAsiaTheme="minorEastAsia" w:hAnsiTheme="minorHAnsi" w:cstheme="minorBidi"/>
          <w:kern w:val="2"/>
          <w:sz w:val="24"/>
          <w:szCs w:val="24"/>
          <w:lang w:eastAsia="en-GB"/>
          <w14:ligatures w14:val="standardContextual"/>
        </w:rPr>
        <w:tab/>
      </w:r>
      <w:r w:rsidRPr="00F14D84">
        <w:t>Specific requirements for UE configured to use timer T3245</w:t>
      </w:r>
      <w:r w:rsidRPr="00F14D84">
        <w:tab/>
      </w:r>
      <w:r w:rsidRPr="00F14D84">
        <w:fldChar w:fldCharType="begin" w:fldLock="1"/>
      </w:r>
      <w:r w:rsidRPr="00F14D84">
        <w:instrText xml:space="preserve"> PAGEREF _Toc209860771 \h </w:instrText>
      </w:r>
      <w:r w:rsidRPr="00F14D84">
        <w:fldChar w:fldCharType="separate"/>
      </w:r>
      <w:r w:rsidRPr="00F14D84">
        <w:t>96</w:t>
      </w:r>
      <w:r w:rsidRPr="00F14D84">
        <w:fldChar w:fldCharType="end"/>
      </w:r>
    </w:p>
    <w:p w14:paraId="452D950D" w14:textId="3D8B851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7b</w:t>
      </w:r>
      <w:r w:rsidRPr="00F14D84">
        <w:rPr>
          <w:rFonts w:asciiTheme="minorHAnsi" w:eastAsiaTheme="minorEastAsia" w:hAnsiTheme="minorHAnsi" w:cstheme="minorBidi"/>
          <w:kern w:val="2"/>
          <w:sz w:val="24"/>
          <w:szCs w:val="24"/>
          <w:lang w:eastAsia="en-GB"/>
          <w14:ligatures w14:val="standardContextual"/>
        </w:rPr>
        <w:tab/>
      </w:r>
      <w:r w:rsidRPr="00F14D84">
        <w:t>Specific requirements for UE when receiving non-integrity protected reject messages</w:t>
      </w:r>
      <w:r w:rsidRPr="00F14D84">
        <w:tab/>
      </w:r>
      <w:r w:rsidRPr="00F14D84">
        <w:fldChar w:fldCharType="begin" w:fldLock="1"/>
      </w:r>
      <w:r w:rsidRPr="00F14D84">
        <w:instrText xml:space="preserve"> PAGEREF _Toc209860772 \h </w:instrText>
      </w:r>
      <w:r w:rsidRPr="00F14D84">
        <w:fldChar w:fldCharType="separate"/>
      </w:r>
      <w:r w:rsidRPr="00F14D84">
        <w:t>96</w:t>
      </w:r>
      <w:r w:rsidRPr="00F14D84">
        <w:fldChar w:fldCharType="end"/>
      </w:r>
    </w:p>
    <w:p w14:paraId="00BBDBA8" w14:textId="60DFA22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8</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773 \h </w:instrText>
      </w:r>
      <w:r w:rsidRPr="00F14D84">
        <w:fldChar w:fldCharType="separate"/>
      </w:r>
      <w:r w:rsidRPr="00F14D84">
        <w:t>99</w:t>
      </w:r>
      <w:r w:rsidRPr="00F14D84">
        <w:fldChar w:fldCharType="end"/>
      </w:r>
    </w:p>
    <w:p w14:paraId="41E67DE5" w14:textId="391B2AD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w:t>
      </w:r>
      <w:r w:rsidRPr="00F14D84">
        <w:rPr>
          <w:lang w:eastAsia="zh-CN"/>
        </w:rPr>
        <w:t>9</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NAS level</w:t>
      </w:r>
      <w:r w:rsidRPr="00F14D84">
        <w:t xml:space="preserve"> mobility management congestion control</w:t>
      </w:r>
      <w:r w:rsidRPr="00F14D84">
        <w:tab/>
      </w:r>
      <w:r w:rsidRPr="00F14D84">
        <w:fldChar w:fldCharType="begin" w:fldLock="1"/>
      </w:r>
      <w:r w:rsidRPr="00F14D84">
        <w:instrText xml:space="preserve"> PAGEREF _Toc209860774 \h </w:instrText>
      </w:r>
      <w:r w:rsidRPr="00F14D84">
        <w:fldChar w:fldCharType="separate"/>
      </w:r>
      <w:r w:rsidRPr="00F14D84">
        <w:t>100</w:t>
      </w:r>
      <w:r w:rsidRPr="00F14D84">
        <w:fldChar w:fldCharType="end"/>
      </w:r>
    </w:p>
    <w:p w14:paraId="42788712" w14:textId="5C809A0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rPr>
          <w:lang w:eastAsia="zh-CN"/>
        </w:rPr>
        <w:t>5.3.9A</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c</w:t>
      </w:r>
      <w:r w:rsidRPr="00F14D84">
        <w:t>ongestion control for transport of user data via the control plane</w:t>
      </w:r>
      <w:r w:rsidRPr="00F14D84">
        <w:tab/>
      </w:r>
      <w:r w:rsidRPr="00F14D84">
        <w:fldChar w:fldCharType="begin" w:fldLock="1"/>
      </w:r>
      <w:r w:rsidRPr="00F14D84">
        <w:instrText xml:space="preserve"> PAGEREF _Toc209860775 \h </w:instrText>
      </w:r>
      <w:r w:rsidRPr="00F14D84">
        <w:fldChar w:fldCharType="separate"/>
      </w:r>
      <w:r w:rsidRPr="00F14D84">
        <w:t>101</w:t>
      </w:r>
      <w:r w:rsidRPr="00F14D84">
        <w:fldChar w:fldCharType="end"/>
      </w:r>
    </w:p>
    <w:p w14:paraId="24E28A6B" w14:textId="5963092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0</w:t>
      </w:r>
      <w:r w:rsidRPr="00F14D84">
        <w:rPr>
          <w:rFonts w:asciiTheme="minorHAnsi" w:eastAsiaTheme="minorEastAsia" w:hAnsiTheme="minorHAnsi" w:cstheme="minorBidi"/>
          <w:kern w:val="2"/>
          <w:sz w:val="24"/>
          <w:szCs w:val="24"/>
          <w:lang w:eastAsia="en-GB"/>
          <w14:ligatures w14:val="standardContextual"/>
        </w:rPr>
        <w:tab/>
      </w:r>
      <w:r w:rsidRPr="00F14D84">
        <w:t>Access class control</w:t>
      </w:r>
      <w:r w:rsidRPr="00F14D84">
        <w:tab/>
      </w:r>
      <w:r w:rsidRPr="00F14D84">
        <w:fldChar w:fldCharType="begin" w:fldLock="1"/>
      </w:r>
      <w:r w:rsidRPr="00F14D84">
        <w:instrText xml:space="preserve"> PAGEREF _Toc209860776 \h </w:instrText>
      </w:r>
      <w:r w:rsidRPr="00F14D84">
        <w:fldChar w:fldCharType="separate"/>
      </w:r>
      <w:r w:rsidRPr="00F14D84">
        <w:t>101</w:t>
      </w:r>
      <w:r w:rsidRPr="00F14D84">
        <w:fldChar w:fldCharType="end"/>
      </w:r>
    </w:p>
    <w:p w14:paraId="21E4EC49" w14:textId="2D65A61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1</w:t>
      </w:r>
      <w:r w:rsidRPr="00F14D84">
        <w:rPr>
          <w:rFonts w:asciiTheme="minorHAnsi" w:eastAsiaTheme="minorEastAsia" w:hAnsiTheme="minorHAnsi" w:cstheme="minorBidi"/>
          <w:kern w:val="2"/>
          <w:sz w:val="24"/>
          <w:szCs w:val="24"/>
          <w:lang w:eastAsia="en-GB"/>
          <w14:ligatures w14:val="standardContextual"/>
        </w:rPr>
        <w:tab/>
      </w:r>
      <w:r w:rsidRPr="00F14D84">
        <w:t>Power saving mode</w:t>
      </w:r>
      <w:r w:rsidRPr="00F14D84">
        <w:tab/>
      </w:r>
      <w:r w:rsidRPr="00F14D84">
        <w:fldChar w:fldCharType="begin" w:fldLock="1"/>
      </w:r>
      <w:r w:rsidRPr="00F14D84">
        <w:instrText xml:space="preserve"> PAGEREF _Toc209860777 \h </w:instrText>
      </w:r>
      <w:r w:rsidRPr="00F14D84">
        <w:fldChar w:fldCharType="separate"/>
      </w:r>
      <w:r w:rsidRPr="00F14D84">
        <w:t>102</w:t>
      </w:r>
      <w:r w:rsidRPr="00F14D84">
        <w:fldChar w:fldCharType="end"/>
      </w:r>
    </w:p>
    <w:p w14:paraId="664975F2" w14:textId="314A5F0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2</w:t>
      </w:r>
      <w:r w:rsidRPr="00F14D84">
        <w:rPr>
          <w:rFonts w:asciiTheme="minorHAnsi" w:eastAsiaTheme="minorEastAsia" w:hAnsiTheme="minorHAnsi" w:cstheme="minorBidi"/>
          <w:kern w:val="2"/>
          <w:sz w:val="24"/>
          <w:szCs w:val="24"/>
          <w:lang w:eastAsia="en-GB"/>
          <w14:ligatures w14:val="standardContextual"/>
        </w:rPr>
        <w:tab/>
      </w:r>
      <w:r w:rsidRPr="00F14D84">
        <w:t>Extended idle-mode DRX cycle</w:t>
      </w:r>
      <w:r w:rsidRPr="00F14D84">
        <w:tab/>
      </w:r>
      <w:r w:rsidRPr="00F14D84">
        <w:fldChar w:fldCharType="begin" w:fldLock="1"/>
      </w:r>
      <w:r w:rsidRPr="00F14D84">
        <w:instrText xml:space="preserve"> PAGEREF _Toc209860778 \h </w:instrText>
      </w:r>
      <w:r w:rsidRPr="00F14D84">
        <w:fldChar w:fldCharType="separate"/>
      </w:r>
      <w:r w:rsidRPr="00F14D84">
        <w:t>103</w:t>
      </w:r>
      <w:r w:rsidRPr="00F14D84">
        <w:fldChar w:fldCharType="end"/>
      </w:r>
    </w:p>
    <w:p w14:paraId="2B3EC56B" w14:textId="3E7CD2B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3</w:t>
      </w:r>
      <w:r w:rsidRPr="00F14D84">
        <w:rPr>
          <w:rFonts w:asciiTheme="minorHAnsi" w:eastAsiaTheme="minorEastAsia" w:hAnsiTheme="minorHAnsi" w:cstheme="minorBidi"/>
          <w:kern w:val="2"/>
          <w:sz w:val="24"/>
          <w:szCs w:val="24"/>
          <w:lang w:eastAsia="en-GB"/>
          <w14:ligatures w14:val="standardContextual"/>
        </w:rPr>
        <w:tab/>
      </w:r>
      <w:r w:rsidRPr="00F14D84">
        <w:t>Interaction between power saving mode and extended idle mode DRX cycle</w:t>
      </w:r>
      <w:r w:rsidRPr="00F14D84">
        <w:tab/>
      </w:r>
      <w:r w:rsidRPr="00F14D84">
        <w:fldChar w:fldCharType="begin" w:fldLock="1"/>
      </w:r>
      <w:r w:rsidRPr="00F14D84">
        <w:instrText xml:space="preserve"> PAGEREF _Toc209860779 \h </w:instrText>
      </w:r>
      <w:r w:rsidRPr="00F14D84">
        <w:fldChar w:fldCharType="separate"/>
      </w:r>
      <w:r w:rsidRPr="00F14D84">
        <w:t>103</w:t>
      </w:r>
      <w:r w:rsidRPr="00F14D84">
        <w:fldChar w:fldCharType="end"/>
      </w:r>
    </w:p>
    <w:p w14:paraId="2228610E" w14:textId="7429E7E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4</w:t>
      </w:r>
      <w:r w:rsidRPr="00F14D84">
        <w:rPr>
          <w:rFonts w:asciiTheme="minorHAnsi" w:eastAsiaTheme="minorEastAsia" w:hAnsiTheme="minorHAnsi" w:cstheme="minorBidi"/>
          <w:kern w:val="2"/>
          <w:sz w:val="24"/>
          <w:szCs w:val="24"/>
          <w:lang w:eastAsia="en-GB"/>
          <w14:ligatures w14:val="standardContextual"/>
        </w:rPr>
        <w:tab/>
      </w:r>
      <w:r w:rsidRPr="00F14D84">
        <w:t>Dedicated core network</w:t>
      </w:r>
      <w:r w:rsidRPr="00F14D84">
        <w:tab/>
      </w:r>
      <w:r w:rsidRPr="00F14D84">
        <w:fldChar w:fldCharType="begin" w:fldLock="1"/>
      </w:r>
      <w:r w:rsidRPr="00F14D84">
        <w:instrText xml:space="preserve"> PAGEREF _Toc209860780 \h </w:instrText>
      </w:r>
      <w:r w:rsidRPr="00F14D84">
        <w:fldChar w:fldCharType="separate"/>
      </w:r>
      <w:r w:rsidRPr="00F14D84">
        <w:t>103</w:t>
      </w:r>
      <w:r w:rsidRPr="00F14D84">
        <w:fldChar w:fldCharType="end"/>
      </w:r>
    </w:p>
    <w:p w14:paraId="02201EFF" w14:textId="4F3A4F5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5</w:t>
      </w:r>
      <w:r w:rsidRPr="00F14D84">
        <w:rPr>
          <w:rFonts w:asciiTheme="minorHAnsi" w:eastAsiaTheme="minorEastAsia" w:hAnsiTheme="minorHAnsi" w:cstheme="minorBidi"/>
          <w:kern w:val="2"/>
          <w:sz w:val="24"/>
          <w:szCs w:val="24"/>
          <w:lang w:eastAsia="en-GB"/>
          <w14:ligatures w14:val="standardContextual"/>
        </w:rPr>
        <w:tab/>
      </w:r>
      <w:r w:rsidRPr="00F14D84">
        <w:t>CIoT EPS optimizations</w:t>
      </w:r>
      <w:r w:rsidRPr="00F14D84">
        <w:tab/>
      </w:r>
      <w:r w:rsidRPr="00F14D84">
        <w:fldChar w:fldCharType="begin" w:fldLock="1"/>
      </w:r>
      <w:r w:rsidRPr="00F14D84">
        <w:instrText xml:space="preserve"> PAGEREF _Toc209860781 \h </w:instrText>
      </w:r>
      <w:r w:rsidRPr="00F14D84">
        <w:fldChar w:fldCharType="separate"/>
      </w:r>
      <w:r w:rsidRPr="00F14D84">
        <w:t>104</w:t>
      </w:r>
      <w:r w:rsidRPr="00F14D84">
        <w:fldChar w:fldCharType="end"/>
      </w:r>
    </w:p>
    <w:p w14:paraId="2551C600" w14:textId="4B035A3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6</w:t>
      </w:r>
      <w:r w:rsidRPr="00F14D84">
        <w:rPr>
          <w:rFonts w:asciiTheme="minorHAnsi" w:eastAsiaTheme="minorEastAsia" w:hAnsiTheme="minorHAnsi" w:cstheme="minorBidi"/>
          <w:kern w:val="2"/>
          <w:sz w:val="24"/>
          <w:szCs w:val="24"/>
          <w:lang w:eastAsia="en-GB"/>
          <w14:ligatures w14:val="standardContextual"/>
        </w:rPr>
        <w:tab/>
      </w:r>
      <w:r w:rsidRPr="00F14D84">
        <w:t>Restriction on use of enhanced coverage</w:t>
      </w:r>
      <w:r w:rsidRPr="00F14D84">
        <w:tab/>
      </w:r>
      <w:r w:rsidRPr="00F14D84">
        <w:fldChar w:fldCharType="begin" w:fldLock="1"/>
      </w:r>
      <w:r w:rsidRPr="00F14D84">
        <w:instrText xml:space="preserve"> PAGEREF _Toc209860782 \h </w:instrText>
      </w:r>
      <w:r w:rsidRPr="00F14D84">
        <w:fldChar w:fldCharType="separate"/>
      </w:r>
      <w:r w:rsidRPr="00F14D84">
        <w:t>106</w:t>
      </w:r>
      <w:r w:rsidRPr="00F14D84">
        <w:fldChar w:fldCharType="end"/>
      </w:r>
    </w:p>
    <w:p w14:paraId="4D25ABAB" w14:textId="3C89DA5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7</w:t>
      </w:r>
      <w:r w:rsidRPr="00F14D84">
        <w:rPr>
          <w:rFonts w:asciiTheme="minorHAnsi" w:eastAsiaTheme="minorEastAsia" w:hAnsiTheme="minorHAnsi" w:cstheme="minorBidi"/>
          <w:kern w:val="2"/>
          <w:sz w:val="24"/>
          <w:szCs w:val="24"/>
          <w:lang w:eastAsia="en-GB"/>
          <w14:ligatures w14:val="standardContextual"/>
        </w:rPr>
        <w:tab/>
      </w:r>
      <w:r w:rsidRPr="00F14D84">
        <w:t>Service Gap Control</w:t>
      </w:r>
      <w:r w:rsidRPr="00F14D84">
        <w:tab/>
      </w:r>
      <w:r w:rsidRPr="00F14D84">
        <w:fldChar w:fldCharType="begin" w:fldLock="1"/>
      </w:r>
      <w:r w:rsidRPr="00F14D84">
        <w:instrText xml:space="preserve"> PAGEREF _Toc209860783 \h </w:instrText>
      </w:r>
      <w:r w:rsidRPr="00F14D84">
        <w:fldChar w:fldCharType="separate"/>
      </w:r>
      <w:r w:rsidRPr="00F14D84">
        <w:t>106</w:t>
      </w:r>
      <w:r w:rsidRPr="00F14D84">
        <w:fldChar w:fldCharType="end"/>
      </w:r>
    </w:p>
    <w:p w14:paraId="39379C68" w14:textId="20926C2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8</w:t>
      </w:r>
      <w:r w:rsidRPr="00F14D84">
        <w:rPr>
          <w:rFonts w:asciiTheme="minorHAnsi" w:eastAsiaTheme="minorEastAsia" w:hAnsiTheme="minorHAnsi" w:cstheme="minorBidi"/>
          <w:kern w:val="2"/>
          <w:sz w:val="24"/>
          <w:szCs w:val="24"/>
          <w:lang w:eastAsia="en-GB"/>
          <w14:ligatures w14:val="standardContextual"/>
        </w:rPr>
        <w:tab/>
      </w:r>
      <w:r w:rsidRPr="00F14D84">
        <w:t>Restricted local operator services</w:t>
      </w:r>
      <w:r w:rsidRPr="00F14D84">
        <w:tab/>
      </w:r>
      <w:r w:rsidRPr="00F14D84">
        <w:fldChar w:fldCharType="begin" w:fldLock="1"/>
      </w:r>
      <w:r w:rsidRPr="00F14D84">
        <w:instrText xml:space="preserve"> PAGEREF _Toc209860784 \h </w:instrText>
      </w:r>
      <w:r w:rsidRPr="00F14D84">
        <w:fldChar w:fldCharType="separate"/>
      </w:r>
      <w:r w:rsidRPr="00F14D84">
        <w:t>108</w:t>
      </w:r>
      <w:r w:rsidRPr="00F14D84">
        <w:fldChar w:fldCharType="end"/>
      </w:r>
    </w:p>
    <w:p w14:paraId="25782118" w14:textId="10D5BAE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19</w:t>
      </w:r>
      <w:r w:rsidRPr="00F14D84">
        <w:rPr>
          <w:rFonts w:asciiTheme="minorHAnsi" w:eastAsiaTheme="minorEastAsia" w:hAnsiTheme="minorHAnsi" w:cstheme="minorBidi"/>
          <w:kern w:val="2"/>
          <w:sz w:val="24"/>
          <w:szCs w:val="24"/>
          <w:lang w:eastAsia="en-GB"/>
          <w14:ligatures w14:val="standardContextual"/>
        </w:rPr>
        <w:tab/>
      </w:r>
      <w:r w:rsidRPr="00F14D84">
        <w:t>Core Network selection and redirection for UEs using CIoT optimizations</w:t>
      </w:r>
      <w:r w:rsidRPr="00F14D84">
        <w:tab/>
      </w:r>
      <w:r w:rsidRPr="00F14D84">
        <w:fldChar w:fldCharType="begin" w:fldLock="1"/>
      </w:r>
      <w:r w:rsidRPr="00F14D84">
        <w:instrText xml:space="preserve"> PAGEREF _Toc209860785 \h </w:instrText>
      </w:r>
      <w:r w:rsidRPr="00F14D84">
        <w:fldChar w:fldCharType="separate"/>
      </w:r>
      <w:r w:rsidRPr="00F14D84">
        <w:t>108</w:t>
      </w:r>
      <w:r w:rsidRPr="00F14D84">
        <w:fldChar w:fldCharType="end"/>
      </w:r>
    </w:p>
    <w:p w14:paraId="0C9A4AFF" w14:textId="3DF1312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19.1</w:t>
      </w:r>
      <w:r w:rsidRPr="00F14D84">
        <w:rPr>
          <w:rFonts w:asciiTheme="minorHAnsi" w:eastAsiaTheme="minorEastAsia" w:hAnsiTheme="minorHAnsi" w:cstheme="minorBidi"/>
          <w:kern w:val="2"/>
          <w:sz w:val="24"/>
          <w:szCs w:val="24"/>
          <w:lang w:eastAsia="en-GB"/>
          <w14:ligatures w14:val="standardContextual"/>
        </w:rPr>
        <w:tab/>
      </w:r>
      <w:r w:rsidRPr="00F14D84">
        <w:t>Core network selection</w:t>
      </w:r>
      <w:r w:rsidRPr="00F14D84">
        <w:tab/>
      </w:r>
      <w:r w:rsidRPr="00F14D84">
        <w:fldChar w:fldCharType="begin" w:fldLock="1"/>
      </w:r>
      <w:r w:rsidRPr="00F14D84">
        <w:instrText xml:space="preserve"> PAGEREF _Toc209860786 \h </w:instrText>
      </w:r>
      <w:r w:rsidRPr="00F14D84">
        <w:fldChar w:fldCharType="separate"/>
      </w:r>
      <w:r w:rsidRPr="00F14D84">
        <w:t>108</w:t>
      </w:r>
      <w:r w:rsidRPr="00F14D84">
        <w:fldChar w:fldCharType="end"/>
      </w:r>
    </w:p>
    <w:p w14:paraId="163BD1BC" w14:textId="34043ED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19.2</w:t>
      </w:r>
      <w:r w:rsidRPr="00F14D84">
        <w:rPr>
          <w:rFonts w:asciiTheme="minorHAnsi" w:eastAsiaTheme="minorEastAsia" w:hAnsiTheme="minorHAnsi" w:cstheme="minorBidi"/>
          <w:kern w:val="2"/>
          <w:sz w:val="24"/>
          <w:szCs w:val="24"/>
          <w:lang w:eastAsia="en-GB"/>
          <w14:ligatures w14:val="standardContextual"/>
        </w:rPr>
        <w:tab/>
      </w:r>
      <w:r w:rsidRPr="00F14D84">
        <w:t>Redirection of the UE by the core network</w:t>
      </w:r>
      <w:r w:rsidRPr="00F14D84">
        <w:tab/>
      </w:r>
      <w:r w:rsidRPr="00F14D84">
        <w:fldChar w:fldCharType="begin" w:fldLock="1"/>
      </w:r>
      <w:r w:rsidRPr="00F14D84">
        <w:instrText xml:space="preserve"> PAGEREF _Toc209860787 \h </w:instrText>
      </w:r>
      <w:r w:rsidRPr="00F14D84">
        <w:fldChar w:fldCharType="separate"/>
      </w:r>
      <w:r w:rsidRPr="00F14D84">
        <w:t>108</w:t>
      </w:r>
      <w:r w:rsidRPr="00F14D84">
        <w:fldChar w:fldCharType="end"/>
      </w:r>
    </w:p>
    <w:p w14:paraId="0FE9DC83" w14:textId="09F3DC4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20</w:t>
      </w:r>
      <w:r w:rsidRPr="00F14D84">
        <w:rPr>
          <w:rFonts w:asciiTheme="minorHAnsi" w:eastAsiaTheme="minorEastAsia" w:hAnsiTheme="minorHAnsi" w:cstheme="minorBidi"/>
          <w:kern w:val="2"/>
          <w:sz w:val="24"/>
          <w:szCs w:val="24"/>
          <w:lang w:eastAsia="en-GB"/>
          <w14:ligatures w14:val="standardContextual"/>
        </w:rPr>
        <w:tab/>
      </w:r>
      <w:r w:rsidRPr="00F14D84">
        <w:t>UE radio capability signalling optimisation</w:t>
      </w:r>
      <w:r w:rsidRPr="00F14D84">
        <w:tab/>
      </w:r>
      <w:r w:rsidRPr="00F14D84">
        <w:fldChar w:fldCharType="begin" w:fldLock="1"/>
      </w:r>
      <w:r w:rsidRPr="00F14D84">
        <w:instrText xml:space="preserve"> PAGEREF _Toc209860788 \h </w:instrText>
      </w:r>
      <w:r w:rsidRPr="00F14D84">
        <w:fldChar w:fldCharType="separate"/>
      </w:r>
      <w:r w:rsidRPr="00F14D84">
        <w:t>109</w:t>
      </w:r>
      <w:r w:rsidRPr="00F14D84">
        <w:fldChar w:fldCharType="end"/>
      </w:r>
    </w:p>
    <w:p w14:paraId="19BD3E72" w14:textId="16D1CBE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2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Wake-up signal</w:t>
      </w:r>
      <w:r w:rsidRPr="00F14D84">
        <w:t xml:space="preserve"> assistance</w:t>
      </w:r>
      <w:r w:rsidRPr="00F14D84">
        <w:tab/>
      </w:r>
      <w:r w:rsidRPr="00F14D84">
        <w:fldChar w:fldCharType="begin" w:fldLock="1"/>
      </w:r>
      <w:r w:rsidRPr="00F14D84">
        <w:instrText xml:space="preserve"> PAGEREF _Toc209860789 \h </w:instrText>
      </w:r>
      <w:r w:rsidRPr="00F14D84">
        <w:fldChar w:fldCharType="separate"/>
      </w:r>
      <w:r w:rsidRPr="00F14D84">
        <w:t>110</w:t>
      </w:r>
      <w:r w:rsidRPr="00F14D84">
        <w:fldChar w:fldCharType="end"/>
      </w:r>
    </w:p>
    <w:p w14:paraId="0C115F61" w14:textId="3E39B82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22</w:t>
      </w:r>
      <w:r w:rsidRPr="00F14D84">
        <w:rPr>
          <w:rFonts w:asciiTheme="minorHAnsi" w:eastAsiaTheme="minorEastAsia" w:hAnsiTheme="minorHAnsi" w:cstheme="minorBidi"/>
          <w:kern w:val="2"/>
          <w:sz w:val="24"/>
          <w:szCs w:val="24"/>
          <w:lang w:eastAsia="en-GB"/>
          <w14:ligatures w14:val="standardContextual"/>
        </w:rPr>
        <w:tab/>
      </w:r>
      <w:r w:rsidRPr="00F14D84">
        <w:t>Void</w:t>
      </w:r>
      <w:r w:rsidRPr="00F14D84">
        <w:tab/>
      </w:r>
      <w:r w:rsidRPr="00F14D84">
        <w:fldChar w:fldCharType="begin" w:fldLock="1"/>
      </w:r>
      <w:r w:rsidRPr="00F14D84">
        <w:instrText xml:space="preserve"> PAGEREF _Toc209860790 \h </w:instrText>
      </w:r>
      <w:r w:rsidRPr="00F14D84">
        <w:fldChar w:fldCharType="separate"/>
      </w:r>
      <w:r w:rsidRPr="00F14D84">
        <w:t>111</w:t>
      </w:r>
      <w:r w:rsidRPr="00F14D84">
        <w:fldChar w:fldCharType="end"/>
      </w:r>
    </w:p>
    <w:p w14:paraId="1184B60D" w14:textId="119AFC0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3.23</w:t>
      </w:r>
      <w:r w:rsidRPr="00F14D84">
        <w:rPr>
          <w:rFonts w:asciiTheme="minorHAnsi" w:eastAsiaTheme="minorEastAsia" w:hAnsiTheme="minorHAnsi" w:cstheme="minorBidi"/>
          <w:kern w:val="2"/>
          <w:sz w:val="24"/>
          <w:szCs w:val="24"/>
          <w:lang w:eastAsia="en-GB"/>
          <w14:ligatures w14:val="standardContextual"/>
        </w:rPr>
        <w:tab/>
      </w:r>
      <w:r w:rsidRPr="00F14D84">
        <w:t>Control of UE access technology utilization by EPS</w:t>
      </w:r>
      <w:r w:rsidRPr="00F14D84">
        <w:tab/>
      </w:r>
      <w:r w:rsidRPr="00F14D84">
        <w:fldChar w:fldCharType="begin" w:fldLock="1"/>
      </w:r>
      <w:r w:rsidRPr="00F14D84">
        <w:instrText xml:space="preserve"> PAGEREF _Toc209860791 \h </w:instrText>
      </w:r>
      <w:r w:rsidRPr="00F14D84">
        <w:fldChar w:fldCharType="separate"/>
      </w:r>
      <w:r w:rsidRPr="00F14D84">
        <w:t>111</w:t>
      </w:r>
      <w:r w:rsidRPr="00F14D84">
        <w:fldChar w:fldCharType="end"/>
      </w:r>
    </w:p>
    <w:p w14:paraId="2B48D1D6" w14:textId="7BE41A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2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92 \h </w:instrText>
      </w:r>
      <w:r w:rsidRPr="00F14D84">
        <w:fldChar w:fldCharType="separate"/>
      </w:r>
      <w:r w:rsidRPr="00F14D84">
        <w:t>111</w:t>
      </w:r>
      <w:r w:rsidRPr="00F14D84">
        <w:fldChar w:fldCharType="end"/>
      </w:r>
    </w:p>
    <w:p w14:paraId="23A6D2AA" w14:textId="01DFDC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3.23.2</w:t>
      </w:r>
      <w:r w:rsidRPr="00F14D84">
        <w:rPr>
          <w:rFonts w:asciiTheme="minorHAnsi" w:eastAsiaTheme="minorEastAsia" w:hAnsiTheme="minorHAnsi" w:cstheme="minorBidi"/>
          <w:kern w:val="2"/>
          <w:sz w:val="24"/>
          <w:szCs w:val="24"/>
          <w:lang w:eastAsia="en-GB"/>
          <w14:ligatures w14:val="standardContextual"/>
        </w:rPr>
        <w:tab/>
      </w:r>
      <w:r w:rsidRPr="00F14D84">
        <w:t>List of PLMNs with associated access technology restrictions</w:t>
      </w:r>
      <w:r w:rsidRPr="00F14D84">
        <w:tab/>
      </w:r>
      <w:r w:rsidRPr="00F14D84">
        <w:fldChar w:fldCharType="begin" w:fldLock="1"/>
      </w:r>
      <w:r w:rsidRPr="00F14D84">
        <w:instrText xml:space="preserve"> PAGEREF _Toc209860793 \h </w:instrText>
      </w:r>
      <w:r w:rsidRPr="00F14D84">
        <w:fldChar w:fldCharType="separate"/>
      </w:r>
      <w:r w:rsidRPr="00F14D84">
        <w:t>111</w:t>
      </w:r>
      <w:r w:rsidRPr="00F14D84">
        <w:fldChar w:fldCharType="end"/>
      </w:r>
    </w:p>
    <w:p w14:paraId="51EC8804" w14:textId="77BE1A2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4</w:t>
      </w:r>
      <w:r w:rsidRPr="00F14D84">
        <w:rPr>
          <w:rFonts w:asciiTheme="minorHAnsi" w:eastAsiaTheme="minorEastAsia" w:hAnsiTheme="minorHAnsi" w:cstheme="minorBidi"/>
          <w:kern w:val="2"/>
          <w:sz w:val="24"/>
          <w:szCs w:val="24"/>
          <w:lang w:eastAsia="en-GB"/>
          <w14:ligatures w14:val="standardContextual"/>
        </w:rPr>
        <w:tab/>
      </w:r>
      <w:r w:rsidRPr="00F14D84">
        <w:t>EMM common procedures</w:t>
      </w:r>
      <w:r w:rsidRPr="00F14D84">
        <w:tab/>
      </w:r>
      <w:r w:rsidRPr="00F14D84">
        <w:fldChar w:fldCharType="begin" w:fldLock="1"/>
      </w:r>
      <w:r w:rsidRPr="00F14D84">
        <w:instrText xml:space="preserve"> PAGEREF _Toc209860794 \h </w:instrText>
      </w:r>
      <w:r w:rsidRPr="00F14D84">
        <w:fldChar w:fldCharType="separate"/>
      </w:r>
      <w:r w:rsidRPr="00F14D84">
        <w:t>112</w:t>
      </w:r>
      <w:r w:rsidRPr="00F14D84">
        <w:fldChar w:fldCharType="end"/>
      </w:r>
    </w:p>
    <w:p w14:paraId="7A2AED7F" w14:textId="7DC5CD5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4.1</w:t>
      </w:r>
      <w:r w:rsidRPr="00F14D84">
        <w:rPr>
          <w:rFonts w:asciiTheme="minorHAnsi" w:eastAsiaTheme="minorEastAsia" w:hAnsiTheme="minorHAnsi" w:cstheme="minorBidi"/>
          <w:kern w:val="2"/>
          <w:sz w:val="24"/>
          <w:szCs w:val="24"/>
          <w:lang w:eastAsia="en-GB"/>
          <w14:ligatures w14:val="standardContextual"/>
        </w:rPr>
        <w:tab/>
      </w:r>
      <w:r w:rsidRPr="00F14D84">
        <w:t>GUTI reallocation procedure</w:t>
      </w:r>
      <w:r w:rsidRPr="00F14D84">
        <w:tab/>
      </w:r>
      <w:r w:rsidRPr="00F14D84">
        <w:fldChar w:fldCharType="begin" w:fldLock="1"/>
      </w:r>
      <w:r w:rsidRPr="00F14D84">
        <w:instrText xml:space="preserve"> PAGEREF _Toc209860795 \h </w:instrText>
      </w:r>
      <w:r w:rsidRPr="00F14D84">
        <w:fldChar w:fldCharType="separate"/>
      </w:r>
      <w:r w:rsidRPr="00F14D84">
        <w:t>112</w:t>
      </w:r>
      <w:r w:rsidRPr="00F14D84">
        <w:fldChar w:fldCharType="end"/>
      </w:r>
    </w:p>
    <w:p w14:paraId="5BE61E7E" w14:textId="1854CBD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796 \h </w:instrText>
      </w:r>
      <w:r w:rsidRPr="00F14D84">
        <w:fldChar w:fldCharType="separate"/>
      </w:r>
      <w:r w:rsidRPr="00F14D84">
        <w:t>112</w:t>
      </w:r>
      <w:r w:rsidRPr="00F14D84">
        <w:fldChar w:fldCharType="end"/>
      </w:r>
    </w:p>
    <w:p w14:paraId="262C9D45" w14:textId="4C4E94C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1.2</w:t>
      </w:r>
      <w:r w:rsidRPr="00F14D84">
        <w:rPr>
          <w:rFonts w:asciiTheme="minorHAnsi" w:eastAsiaTheme="minorEastAsia" w:hAnsiTheme="minorHAnsi" w:cstheme="minorBidi"/>
          <w:kern w:val="2"/>
          <w:sz w:val="24"/>
          <w:szCs w:val="24"/>
          <w:lang w:eastAsia="en-GB"/>
          <w14:ligatures w14:val="standardContextual"/>
        </w:rPr>
        <w:tab/>
      </w:r>
      <w:r w:rsidRPr="00F14D84">
        <w:t>GUTI reallocation initiation by the network</w:t>
      </w:r>
      <w:r w:rsidRPr="00F14D84">
        <w:tab/>
      </w:r>
      <w:r w:rsidRPr="00F14D84">
        <w:fldChar w:fldCharType="begin" w:fldLock="1"/>
      </w:r>
      <w:r w:rsidRPr="00F14D84">
        <w:instrText xml:space="preserve"> PAGEREF _Toc209860797 \h </w:instrText>
      </w:r>
      <w:r w:rsidRPr="00F14D84">
        <w:fldChar w:fldCharType="separate"/>
      </w:r>
      <w:r w:rsidRPr="00F14D84">
        <w:t>112</w:t>
      </w:r>
      <w:r w:rsidRPr="00F14D84">
        <w:fldChar w:fldCharType="end"/>
      </w:r>
    </w:p>
    <w:p w14:paraId="189A1D36" w14:textId="34D43C8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1.3</w:t>
      </w:r>
      <w:r w:rsidRPr="00F14D84">
        <w:rPr>
          <w:rFonts w:asciiTheme="minorHAnsi" w:eastAsiaTheme="minorEastAsia" w:hAnsiTheme="minorHAnsi" w:cstheme="minorBidi"/>
          <w:kern w:val="2"/>
          <w:sz w:val="24"/>
          <w:szCs w:val="24"/>
          <w:lang w:eastAsia="en-GB"/>
          <w14:ligatures w14:val="standardContextual"/>
        </w:rPr>
        <w:tab/>
      </w:r>
      <w:r w:rsidRPr="00F14D84">
        <w:t>GUTI reallocation completion by the UE</w:t>
      </w:r>
      <w:r w:rsidRPr="00F14D84">
        <w:tab/>
      </w:r>
      <w:r w:rsidRPr="00F14D84">
        <w:fldChar w:fldCharType="begin" w:fldLock="1"/>
      </w:r>
      <w:r w:rsidRPr="00F14D84">
        <w:instrText xml:space="preserve"> PAGEREF _Toc209860798 \h </w:instrText>
      </w:r>
      <w:r w:rsidRPr="00F14D84">
        <w:fldChar w:fldCharType="separate"/>
      </w:r>
      <w:r w:rsidRPr="00F14D84">
        <w:t>113</w:t>
      </w:r>
      <w:r w:rsidRPr="00F14D84">
        <w:fldChar w:fldCharType="end"/>
      </w:r>
    </w:p>
    <w:p w14:paraId="6B5F5C7C" w14:textId="731F19E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1.4</w:t>
      </w:r>
      <w:r w:rsidRPr="00F14D84">
        <w:rPr>
          <w:rFonts w:asciiTheme="minorHAnsi" w:eastAsiaTheme="minorEastAsia" w:hAnsiTheme="minorHAnsi" w:cstheme="minorBidi"/>
          <w:kern w:val="2"/>
          <w:sz w:val="24"/>
          <w:szCs w:val="24"/>
          <w:lang w:eastAsia="en-GB"/>
          <w14:ligatures w14:val="standardContextual"/>
        </w:rPr>
        <w:tab/>
      </w:r>
      <w:r w:rsidRPr="00F14D84">
        <w:t>GUTI reallocation completion by the network</w:t>
      </w:r>
      <w:r w:rsidRPr="00F14D84">
        <w:tab/>
      </w:r>
      <w:r w:rsidRPr="00F14D84">
        <w:fldChar w:fldCharType="begin" w:fldLock="1"/>
      </w:r>
      <w:r w:rsidRPr="00F14D84">
        <w:instrText xml:space="preserve"> PAGEREF _Toc209860799 \h </w:instrText>
      </w:r>
      <w:r w:rsidRPr="00F14D84">
        <w:fldChar w:fldCharType="separate"/>
      </w:r>
      <w:r w:rsidRPr="00F14D84">
        <w:t>114</w:t>
      </w:r>
      <w:r w:rsidRPr="00F14D84">
        <w:fldChar w:fldCharType="end"/>
      </w:r>
    </w:p>
    <w:p w14:paraId="446BDFE8" w14:textId="4EA3ADB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5</w:t>
      </w:r>
      <w:r w:rsidRPr="00F14D84">
        <w:t>.</w:t>
      </w:r>
      <w:r w:rsidRPr="00F14D84">
        <w:rPr>
          <w:lang w:eastAsia="zh-CN"/>
        </w:rPr>
        <w:t>4</w:t>
      </w:r>
      <w:r w:rsidRPr="00F14D84">
        <w:t>.</w:t>
      </w:r>
      <w:r w:rsidRPr="00F14D84">
        <w:rPr>
          <w:lang w:eastAsia="zh-CN"/>
        </w:rPr>
        <w:t>1</w:t>
      </w:r>
      <w:r w:rsidRPr="00F14D84">
        <w:t>.</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00 \h </w:instrText>
      </w:r>
      <w:r w:rsidRPr="00F14D84">
        <w:fldChar w:fldCharType="separate"/>
      </w:r>
      <w:r w:rsidRPr="00F14D84">
        <w:t>114</w:t>
      </w:r>
      <w:r w:rsidRPr="00F14D84">
        <w:fldChar w:fldCharType="end"/>
      </w:r>
    </w:p>
    <w:p w14:paraId="79799F9E" w14:textId="5420028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5</w:t>
      </w:r>
      <w:r w:rsidRPr="00F14D84">
        <w:t>.</w:t>
      </w:r>
      <w:r w:rsidRPr="00F14D84">
        <w:rPr>
          <w:lang w:eastAsia="zh-CN"/>
        </w:rPr>
        <w:t>4</w:t>
      </w:r>
      <w:r w:rsidRPr="00F14D84">
        <w:t>.</w:t>
      </w:r>
      <w:r w:rsidRPr="00F14D84">
        <w:rPr>
          <w:lang w:eastAsia="zh-CN"/>
        </w:rPr>
        <w:t>1</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01 \h </w:instrText>
      </w:r>
      <w:r w:rsidRPr="00F14D84">
        <w:fldChar w:fldCharType="separate"/>
      </w:r>
      <w:r w:rsidRPr="00F14D84">
        <w:t>114</w:t>
      </w:r>
      <w:r w:rsidRPr="00F14D84">
        <w:fldChar w:fldCharType="end"/>
      </w:r>
    </w:p>
    <w:p w14:paraId="49ED7685" w14:textId="6ABC960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4.2</w:t>
      </w:r>
      <w:r w:rsidRPr="00F14D84">
        <w:rPr>
          <w:rFonts w:asciiTheme="minorHAnsi" w:eastAsiaTheme="minorEastAsia" w:hAnsiTheme="minorHAnsi" w:cstheme="minorBidi"/>
          <w:kern w:val="2"/>
          <w:sz w:val="24"/>
          <w:szCs w:val="24"/>
          <w:lang w:eastAsia="en-GB"/>
          <w14:ligatures w14:val="standardContextual"/>
        </w:rPr>
        <w:tab/>
      </w:r>
      <w:r w:rsidRPr="00F14D84">
        <w:t>Authentication procedure</w:t>
      </w:r>
      <w:r w:rsidRPr="00F14D84">
        <w:tab/>
      </w:r>
      <w:r w:rsidRPr="00F14D84">
        <w:fldChar w:fldCharType="begin" w:fldLock="1"/>
      </w:r>
      <w:r w:rsidRPr="00F14D84">
        <w:instrText xml:space="preserve"> PAGEREF _Toc209860802 \h </w:instrText>
      </w:r>
      <w:r w:rsidRPr="00F14D84">
        <w:fldChar w:fldCharType="separate"/>
      </w:r>
      <w:r w:rsidRPr="00F14D84">
        <w:t>115</w:t>
      </w:r>
      <w:r w:rsidRPr="00F14D84">
        <w:fldChar w:fldCharType="end"/>
      </w:r>
    </w:p>
    <w:p w14:paraId="35E8AB8D" w14:textId="351DA03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03 \h </w:instrText>
      </w:r>
      <w:r w:rsidRPr="00F14D84">
        <w:fldChar w:fldCharType="separate"/>
      </w:r>
      <w:r w:rsidRPr="00F14D84">
        <w:t>115</w:t>
      </w:r>
      <w:r w:rsidRPr="00F14D84">
        <w:fldChar w:fldCharType="end"/>
      </w:r>
    </w:p>
    <w:p w14:paraId="3A0A14E4" w14:textId="78BB103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2</w:t>
      </w:r>
      <w:r w:rsidRPr="00F14D84">
        <w:rPr>
          <w:rFonts w:asciiTheme="minorHAnsi" w:eastAsiaTheme="minorEastAsia" w:hAnsiTheme="minorHAnsi" w:cstheme="minorBidi"/>
          <w:kern w:val="2"/>
          <w:sz w:val="24"/>
          <w:szCs w:val="24"/>
          <w:lang w:eastAsia="en-GB"/>
          <w14:ligatures w14:val="standardContextual"/>
        </w:rPr>
        <w:tab/>
      </w:r>
      <w:r w:rsidRPr="00F14D84">
        <w:t>Authentication initiation by the network</w:t>
      </w:r>
      <w:r w:rsidRPr="00F14D84">
        <w:tab/>
      </w:r>
      <w:r w:rsidRPr="00F14D84">
        <w:fldChar w:fldCharType="begin" w:fldLock="1"/>
      </w:r>
      <w:r w:rsidRPr="00F14D84">
        <w:instrText xml:space="preserve"> PAGEREF _Toc209860804 \h </w:instrText>
      </w:r>
      <w:r w:rsidRPr="00F14D84">
        <w:fldChar w:fldCharType="separate"/>
      </w:r>
      <w:r w:rsidRPr="00F14D84">
        <w:t>116</w:t>
      </w:r>
      <w:r w:rsidRPr="00F14D84">
        <w:fldChar w:fldCharType="end"/>
      </w:r>
    </w:p>
    <w:p w14:paraId="2FD05269" w14:textId="31A7DB4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3</w:t>
      </w:r>
      <w:r w:rsidRPr="00F14D84">
        <w:rPr>
          <w:rFonts w:asciiTheme="minorHAnsi" w:eastAsiaTheme="minorEastAsia" w:hAnsiTheme="minorHAnsi" w:cstheme="minorBidi"/>
          <w:kern w:val="2"/>
          <w:sz w:val="24"/>
          <w:szCs w:val="24"/>
          <w:lang w:eastAsia="en-GB"/>
          <w14:ligatures w14:val="standardContextual"/>
        </w:rPr>
        <w:tab/>
      </w:r>
      <w:r w:rsidRPr="00F14D84">
        <w:t>Authentication response by the UE</w:t>
      </w:r>
      <w:r w:rsidRPr="00F14D84">
        <w:tab/>
      </w:r>
      <w:r w:rsidRPr="00F14D84">
        <w:fldChar w:fldCharType="begin" w:fldLock="1"/>
      </w:r>
      <w:r w:rsidRPr="00F14D84">
        <w:instrText xml:space="preserve"> PAGEREF _Toc209860805 \h </w:instrText>
      </w:r>
      <w:r w:rsidRPr="00F14D84">
        <w:fldChar w:fldCharType="separate"/>
      </w:r>
      <w:r w:rsidRPr="00F14D84">
        <w:t>116</w:t>
      </w:r>
      <w:r w:rsidRPr="00F14D84">
        <w:fldChar w:fldCharType="end"/>
      </w:r>
    </w:p>
    <w:p w14:paraId="65F648FB" w14:textId="653C679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4</w:t>
      </w:r>
      <w:r w:rsidRPr="00F14D84">
        <w:rPr>
          <w:rFonts w:asciiTheme="minorHAnsi" w:eastAsiaTheme="minorEastAsia" w:hAnsiTheme="minorHAnsi" w:cstheme="minorBidi"/>
          <w:kern w:val="2"/>
          <w:sz w:val="24"/>
          <w:szCs w:val="24"/>
          <w:lang w:eastAsia="en-GB"/>
          <w14:ligatures w14:val="standardContextual"/>
        </w:rPr>
        <w:tab/>
      </w:r>
      <w:r w:rsidRPr="00F14D84">
        <w:t>Authentication completion by the network</w:t>
      </w:r>
      <w:r w:rsidRPr="00F14D84">
        <w:tab/>
      </w:r>
      <w:r w:rsidRPr="00F14D84">
        <w:fldChar w:fldCharType="begin" w:fldLock="1"/>
      </w:r>
      <w:r w:rsidRPr="00F14D84">
        <w:instrText xml:space="preserve"> PAGEREF _Toc209860806 \h </w:instrText>
      </w:r>
      <w:r w:rsidRPr="00F14D84">
        <w:fldChar w:fldCharType="separate"/>
      </w:r>
      <w:r w:rsidRPr="00F14D84">
        <w:t>117</w:t>
      </w:r>
      <w:r w:rsidRPr="00F14D84">
        <w:fldChar w:fldCharType="end"/>
      </w:r>
    </w:p>
    <w:p w14:paraId="345A9FEC" w14:textId="2F2FB6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5</w:t>
      </w:r>
      <w:r w:rsidRPr="00F14D84">
        <w:rPr>
          <w:rFonts w:asciiTheme="minorHAnsi" w:eastAsiaTheme="minorEastAsia" w:hAnsiTheme="minorHAnsi" w:cstheme="minorBidi"/>
          <w:kern w:val="2"/>
          <w:sz w:val="24"/>
          <w:szCs w:val="24"/>
          <w:lang w:eastAsia="en-GB"/>
          <w14:ligatures w14:val="standardContextual"/>
        </w:rPr>
        <w:tab/>
      </w:r>
      <w:r w:rsidRPr="00F14D84">
        <w:t>Authentication not accepted by the network</w:t>
      </w:r>
      <w:r w:rsidRPr="00F14D84">
        <w:tab/>
      </w:r>
      <w:r w:rsidRPr="00F14D84">
        <w:fldChar w:fldCharType="begin" w:fldLock="1"/>
      </w:r>
      <w:r w:rsidRPr="00F14D84">
        <w:instrText xml:space="preserve"> PAGEREF _Toc209860807 \h </w:instrText>
      </w:r>
      <w:r w:rsidRPr="00F14D84">
        <w:fldChar w:fldCharType="separate"/>
      </w:r>
      <w:r w:rsidRPr="00F14D84">
        <w:t>117</w:t>
      </w:r>
      <w:r w:rsidRPr="00F14D84">
        <w:fldChar w:fldCharType="end"/>
      </w:r>
    </w:p>
    <w:p w14:paraId="13B5F94D" w14:textId="2910B2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6</w:t>
      </w:r>
      <w:r w:rsidRPr="00F14D84">
        <w:rPr>
          <w:rFonts w:asciiTheme="minorHAnsi" w:eastAsiaTheme="minorEastAsia" w:hAnsiTheme="minorHAnsi" w:cstheme="minorBidi"/>
          <w:kern w:val="2"/>
          <w:sz w:val="24"/>
          <w:szCs w:val="24"/>
          <w:lang w:eastAsia="en-GB"/>
          <w14:ligatures w14:val="standardContextual"/>
        </w:rPr>
        <w:tab/>
      </w:r>
      <w:r w:rsidRPr="00F14D84">
        <w:t>Authentication not accepted by the UE</w:t>
      </w:r>
      <w:r w:rsidRPr="00F14D84">
        <w:tab/>
      </w:r>
      <w:r w:rsidRPr="00F14D84">
        <w:fldChar w:fldCharType="begin" w:fldLock="1"/>
      </w:r>
      <w:r w:rsidRPr="00F14D84">
        <w:instrText xml:space="preserve"> PAGEREF _Toc209860808 \h </w:instrText>
      </w:r>
      <w:r w:rsidRPr="00F14D84">
        <w:fldChar w:fldCharType="separate"/>
      </w:r>
      <w:r w:rsidRPr="00F14D84">
        <w:t>118</w:t>
      </w:r>
      <w:r w:rsidRPr="00F14D84">
        <w:fldChar w:fldCharType="end"/>
      </w:r>
    </w:p>
    <w:p w14:paraId="4729CD46" w14:textId="65C66FC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2.7</w:t>
      </w:r>
      <w:r w:rsidRPr="00F14D84">
        <w:rPr>
          <w:rFonts w:asciiTheme="minorHAnsi" w:eastAsiaTheme="minorEastAsia" w:hAnsiTheme="minorHAnsi" w:cstheme="minorBidi"/>
          <w:kern w:val="2"/>
          <w:sz w:val="24"/>
          <w:szCs w:val="24"/>
          <w:lang w:eastAsia="en-GB"/>
          <w14:ligatures w14:val="standardContextual"/>
        </w:rPr>
        <w:tab/>
      </w:r>
      <w:r w:rsidRPr="00F14D84">
        <w:t>Abnormal cases</w:t>
      </w:r>
      <w:r w:rsidRPr="00F14D84">
        <w:tab/>
      </w:r>
      <w:r w:rsidRPr="00F14D84">
        <w:fldChar w:fldCharType="begin" w:fldLock="1"/>
      </w:r>
      <w:r w:rsidRPr="00F14D84">
        <w:instrText xml:space="preserve"> PAGEREF _Toc209860809 \h </w:instrText>
      </w:r>
      <w:r w:rsidRPr="00F14D84">
        <w:fldChar w:fldCharType="separate"/>
      </w:r>
      <w:r w:rsidRPr="00F14D84">
        <w:t>119</w:t>
      </w:r>
      <w:r w:rsidRPr="00F14D84">
        <w:fldChar w:fldCharType="end"/>
      </w:r>
    </w:p>
    <w:p w14:paraId="29B4C927" w14:textId="6064C9F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4.3</w:t>
      </w:r>
      <w:r w:rsidRPr="00F14D84">
        <w:rPr>
          <w:rFonts w:asciiTheme="minorHAnsi" w:eastAsiaTheme="minorEastAsia" w:hAnsiTheme="minorHAnsi" w:cstheme="minorBidi"/>
          <w:kern w:val="2"/>
          <w:sz w:val="24"/>
          <w:szCs w:val="24"/>
          <w:lang w:eastAsia="en-GB"/>
          <w14:ligatures w14:val="standardContextual"/>
        </w:rPr>
        <w:tab/>
      </w:r>
      <w:r w:rsidRPr="00F14D84">
        <w:t>Security mode control procedure</w:t>
      </w:r>
      <w:r w:rsidRPr="00F14D84">
        <w:tab/>
      </w:r>
      <w:r w:rsidRPr="00F14D84">
        <w:fldChar w:fldCharType="begin" w:fldLock="1"/>
      </w:r>
      <w:r w:rsidRPr="00F14D84">
        <w:instrText xml:space="preserve"> PAGEREF _Toc209860810 \h </w:instrText>
      </w:r>
      <w:r w:rsidRPr="00F14D84">
        <w:fldChar w:fldCharType="separate"/>
      </w:r>
      <w:r w:rsidRPr="00F14D84">
        <w:t>123</w:t>
      </w:r>
      <w:r w:rsidRPr="00F14D84">
        <w:fldChar w:fldCharType="end"/>
      </w:r>
    </w:p>
    <w:p w14:paraId="1795A507" w14:textId="00CC4D4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11 \h </w:instrText>
      </w:r>
      <w:r w:rsidRPr="00F14D84">
        <w:fldChar w:fldCharType="separate"/>
      </w:r>
      <w:r w:rsidRPr="00F14D84">
        <w:t>123</w:t>
      </w:r>
      <w:r w:rsidRPr="00F14D84">
        <w:fldChar w:fldCharType="end"/>
      </w:r>
    </w:p>
    <w:p w14:paraId="62E8B86F" w14:textId="29574BA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2</w:t>
      </w:r>
      <w:r w:rsidRPr="00F14D84">
        <w:rPr>
          <w:rFonts w:asciiTheme="minorHAnsi" w:eastAsiaTheme="minorEastAsia" w:hAnsiTheme="minorHAnsi" w:cstheme="minorBidi"/>
          <w:kern w:val="2"/>
          <w:sz w:val="24"/>
          <w:szCs w:val="24"/>
          <w:lang w:eastAsia="en-GB"/>
          <w14:ligatures w14:val="standardContextual"/>
        </w:rPr>
        <w:tab/>
      </w:r>
      <w:r w:rsidRPr="00F14D84">
        <w:t>NAS security mode control initiation by the network</w:t>
      </w:r>
      <w:r w:rsidRPr="00F14D84">
        <w:tab/>
      </w:r>
      <w:r w:rsidRPr="00F14D84">
        <w:fldChar w:fldCharType="begin" w:fldLock="1"/>
      </w:r>
      <w:r w:rsidRPr="00F14D84">
        <w:instrText xml:space="preserve"> PAGEREF _Toc209860812 \h </w:instrText>
      </w:r>
      <w:r w:rsidRPr="00F14D84">
        <w:fldChar w:fldCharType="separate"/>
      </w:r>
      <w:r w:rsidRPr="00F14D84">
        <w:t>124</w:t>
      </w:r>
      <w:r w:rsidRPr="00F14D84">
        <w:fldChar w:fldCharType="end"/>
      </w:r>
    </w:p>
    <w:p w14:paraId="14F871B0" w14:textId="7015F9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3</w:t>
      </w:r>
      <w:r w:rsidRPr="00F14D84">
        <w:rPr>
          <w:rFonts w:asciiTheme="minorHAnsi" w:eastAsiaTheme="minorEastAsia" w:hAnsiTheme="minorHAnsi" w:cstheme="minorBidi"/>
          <w:kern w:val="2"/>
          <w:sz w:val="24"/>
          <w:szCs w:val="24"/>
          <w:lang w:eastAsia="en-GB"/>
          <w14:ligatures w14:val="standardContextual"/>
        </w:rPr>
        <w:tab/>
      </w:r>
      <w:r w:rsidRPr="00F14D84">
        <w:t>NAS security mode command accepted by the UE</w:t>
      </w:r>
      <w:r w:rsidRPr="00F14D84">
        <w:tab/>
      </w:r>
      <w:r w:rsidRPr="00F14D84">
        <w:fldChar w:fldCharType="begin" w:fldLock="1"/>
      </w:r>
      <w:r w:rsidRPr="00F14D84">
        <w:instrText xml:space="preserve"> PAGEREF _Toc209860813 \h </w:instrText>
      </w:r>
      <w:r w:rsidRPr="00F14D84">
        <w:fldChar w:fldCharType="separate"/>
      </w:r>
      <w:r w:rsidRPr="00F14D84">
        <w:t>127</w:t>
      </w:r>
      <w:r w:rsidRPr="00F14D84">
        <w:fldChar w:fldCharType="end"/>
      </w:r>
    </w:p>
    <w:p w14:paraId="1A2E2DFA" w14:textId="4DC0ABE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4</w:t>
      </w:r>
      <w:r w:rsidRPr="00F14D84">
        <w:rPr>
          <w:rFonts w:asciiTheme="minorHAnsi" w:eastAsiaTheme="minorEastAsia" w:hAnsiTheme="minorHAnsi" w:cstheme="minorBidi"/>
          <w:kern w:val="2"/>
          <w:sz w:val="24"/>
          <w:szCs w:val="24"/>
          <w:lang w:eastAsia="en-GB"/>
          <w14:ligatures w14:val="standardContextual"/>
        </w:rPr>
        <w:tab/>
      </w:r>
      <w:r w:rsidRPr="00F14D84">
        <w:t>NAS security mode control completion by the network</w:t>
      </w:r>
      <w:r w:rsidRPr="00F14D84">
        <w:tab/>
      </w:r>
      <w:r w:rsidRPr="00F14D84">
        <w:fldChar w:fldCharType="begin" w:fldLock="1"/>
      </w:r>
      <w:r w:rsidRPr="00F14D84">
        <w:instrText xml:space="preserve"> PAGEREF _Toc209860814 \h </w:instrText>
      </w:r>
      <w:r w:rsidRPr="00F14D84">
        <w:fldChar w:fldCharType="separate"/>
      </w:r>
      <w:r w:rsidRPr="00F14D84">
        <w:t>128</w:t>
      </w:r>
      <w:r w:rsidRPr="00F14D84">
        <w:fldChar w:fldCharType="end"/>
      </w:r>
    </w:p>
    <w:p w14:paraId="78A69CC5" w14:textId="007B56E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5</w:t>
      </w:r>
      <w:r w:rsidRPr="00F14D84">
        <w:rPr>
          <w:rFonts w:asciiTheme="minorHAnsi" w:eastAsiaTheme="minorEastAsia" w:hAnsiTheme="minorHAnsi" w:cstheme="minorBidi"/>
          <w:kern w:val="2"/>
          <w:sz w:val="24"/>
          <w:szCs w:val="24"/>
          <w:lang w:eastAsia="en-GB"/>
          <w14:ligatures w14:val="standardContextual"/>
        </w:rPr>
        <w:tab/>
      </w:r>
      <w:r w:rsidRPr="00F14D84">
        <w:t>NAS security mode command not accepted by the UE</w:t>
      </w:r>
      <w:r w:rsidRPr="00F14D84">
        <w:tab/>
      </w:r>
      <w:r w:rsidRPr="00F14D84">
        <w:fldChar w:fldCharType="begin" w:fldLock="1"/>
      </w:r>
      <w:r w:rsidRPr="00F14D84">
        <w:instrText xml:space="preserve"> PAGEREF _Toc209860815 \h </w:instrText>
      </w:r>
      <w:r w:rsidRPr="00F14D84">
        <w:fldChar w:fldCharType="separate"/>
      </w:r>
      <w:r w:rsidRPr="00F14D84">
        <w:t>129</w:t>
      </w:r>
      <w:r w:rsidRPr="00F14D84">
        <w:fldChar w:fldCharType="end"/>
      </w:r>
    </w:p>
    <w:p w14:paraId="2AD92050" w14:textId="6083BBE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16 \h </w:instrText>
      </w:r>
      <w:r w:rsidRPr="00F14D84">
        <w:fldChar w:fldCharType="separate"/>
      </w:r>
      <w:r w:rsidRPr="00F14D84">
        <w:t>129</w:t>
      </w:r>
      <w:r w:rsidRPr="00F14D84">
        <w:fldChar w:fldCharType="end"/>
      </w:r>
    </w:p>
    <w:p w14:paraId="66B96285" w14:textId="1BEDA28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3.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17 \h </w:instrText>
      </w:r>
      <w:r w:rsidRPr="00F14D84">
        <w:fldChar w:fldCharType="separate"/>
      </w:r>
      <w:r w:rsidRPr="00F14D84">
        <w:t>129</w:t>
      </w:r>
      <w:r w:rsidRPr="00F14D84">
        <w:fldChar w:fldCharType="end"/>
      </w:r>
    </w:p>
    <w:p w14:paraId="710570C4" w14:textId="6ADF505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4.4</w:t>
      </w:r>
      <w:r w:rsidRPr="00F14D84">
        <w:rPr>
          <w:rFonts w:asciiTheme="minorHAnsi" w:eastAsiaTheme="minorEastAsia" w:hAnsiTheme="minorHAnsi" w:cstheme="minorBidi"/>
          <w:kern w:val="2"/>
          <w:sz w:val="24"/>
          <w:szCs w:val="24"/>
          <w:lang w:eastAsia="en-GB"/>
          <w14:ligatures w14:val="standardContextual"/>
        </w:rPr>
        <w:tab/>
      </w:r>
      <w:r w:rsidRPr="00F14D84">
        <w:t>Identification procedure</w:t>
      </w:r>
      <w:r w:rsidRPr="00F14D84">
        <w:tab/>
      </w:r>
      <w:r w:rsidRPr="00F14D84">
        <w:fldChar w:fldCharType="begin" w:fldLock="1"/>
      </w:r>
      <w:r w:rsidRPr="00F14D84">
        <w:instrText xml:space="preserve"> PAGEREF _Toc209860818 \h </w:instrText>
      </w:r>
      <w:r w:rsidRPr="00F14D84">
        <w:fldChar w:fldCharType="separate"/>
      </w:r>
      <w:r w:rsidRPr="00F14D84">
        <w:t>130</w:t>
      </w:r>
      <w:r w:rsidRPr="00F14D84">
        <w:fldChar w:fldCharType="end"/>
      </w:r>
    </w:p>
    <w:p w14:paraId="78C3F0FB" w14:textId="3D8B58D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19 \h </w:instrText>
      </w:r>
      <w:r w:rsidRPr="00F14D84">
        <w:fldChar w:fldCharType="separate"/>
      </w:r>
      <w:r w:rsidRPr="00F14D84">
        <w:t>130</w:t>
      </w:r>
      <w:r w:rsidRPr="00F14D84">
        <w:fldChar w:fldCharType="end"/>
      </w:r>
    </w:p>
    <w:p w14:paraId="1000CF0A" w14:textId="1D3D0C6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2</w:t>
      </w:r>
      <w:r w:rsidRPr="00F14D84">
        <w:rPr>
          <w:rFonts w:asciiTheme="minorHAnsi" w:eastAsiaTheme="minorEastAsia" w:hAnsiTheme="minorHAnsi" w:cstheme="minorBidi"/>
          <w:kern w:val="2"/>
          <w:sz w:val="24"/>
          <w:szCs w:val="24"/>
          <w:lang w:eastAsia="en-GB"/>
          <w14:ligatures w14:val="standardContextual"/>
        </w:rPr>
        <w:tab/>
      </w:r>
      <w:r w:rsidRPr="00F14D84">
        <w:t>Identification initiation by the network</w:t>
      </w:r>
      <w:r w:rsidRPr="00F14D84">
        <w:tab/>
      </w:r>
      <w:r w:rsidRPr="00F14D84">
        <w:fldChar w:fldCharType="begin" w:fldLock="1"/>
      </w:r>
      <w:r w:rsidRPr="00F14D84">
        <w:instrText xml:space="preserve"> PAGEREF _Toc209860820 \h </w:instrText>
      </w:r>
      <w:r w:rsidRPr="00F14D84">
        <w:fldChar w:fldCharType="separate"/>
      </w:r>
      <w:r w:rsidRPr="00F14D84">
        <w:t>130</w:t>
      </w:r>
      <w:r w:rsidRPr="00F14D84">
        <w:fldChar w:fldCharType="end"/>
      </w:r>
    </w:p>
    <w:p w14:paraId="0A135DDF" w14:textId="7746E31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3</w:t>
      </w:r>
      <w:r w:rsidRPr="00F14D84">
        <w:rPr>
          <w:rFonts w:asciiTheme="minorHAnsi" w:eastAsiaTheme="minorEastAsia" w:hAnsiTheme="minorHAnsi" w:cstheme="minorBidi"/>
          <w:kern w:val="2"/>
          <w:sz w:val="24"/>
          <w:szCs w:val="24"/>
          <w:lang w:eastAsia="en-GB"/>
          <w14:ligatures w14:val="standardContextual"/>
        </w:rPr>
        <w:tab/>
      </w:r>
      <w:r w:rsidRPr="00F14D84">
        <w:t>Identification response by the UE</w:t>
      </w:r>
      <w:r w:rsidRPr="00F14D84">
        <w:tab/>
      </w:r>
      <w:r w:rsidRPr="00F14D84">
        <w:fldChar w:fldCharType="begin" w:fldLock="1"/>
      </w:r>
      <w:r w:rsidRPr="00F14D84">
        <w:instrText xml:space="preserve"> PAGEREF _Toc209860821 \h </w:instrText>
      </w:r>
      <w:r w:rsidRPr="00F14D84">
        <w:fldChar w:fldCharType="separate"/>
      </w:r>
      <w:r w:rsidRPr="00F14D84">
        <w:t>131</w:t>
      </w:r>
      <w:r w:rsidRPr="00F14D84">
        <w:fldChar w:fldCharType="end"/>
      </w:r>
    </w:p>
    <w:p w14:paraId="2404E012" w14:textId="08533C7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4</w:t>
      </w:r>
      <w:r w:rsidRPr="00F14D84">
        <w:rPr>
          <w:rFonts w:asciiTheme="minorHAnsi" w:eastAsiaTheme="minorEastAsia" w:hAnsiTheme="minorHAnsi" w:cstheme="minorBidi"/>
          <w:kern w:val="2"/>
          <w:sz w:val="24"/>
          <w:szCs w:val="24"/>
          <w:lang w:eastAsia="en-GB"/>
          <w14:ligatures w14:val="standardContextual"/>
        </w:rPr>
        <w:tab/>
      </w:r>
      <w:r w:rsidRPr="00F14D84">
        <w:t>Identification completion by the network</w:t>
      </w:r>
      <w:r w:rsidRPr="00F14D84">
        <w:tab/>
      </w:r>
      <w:r w:rsidRPr="00F14D84">
        <w:fldChar w:fldCharType="begin" w:fldLock="1"/>
      </w:r>
      <w:r w:rsidRPr="00F14D84">
        <w:instrText xml:space="preserve"> PAGEREF _Toc209860822 \h </w:instrText>
      </w:r>
      <w:r w:rsidRPr="00F14D84">
        <w:fldChar w:fldCharType="separate"/>
      </w:r>
      <w:r w:rsidRPr="00F14D84">
        <w:t>131</w:t>
      </w:r>
      <w:r w:rsidRPr="00F14D84">
        <w:fldChar w:fldCharType="end"/>
      </w:r>
    </w:p>
    <w:p w14:paraId="6A14E4E2" w14:textId="0FAE6BF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23 \h </w:instrText>
      </w:r>
      <w:r w:rsidRPr="00F14D84">
        <w:fldChar w:fldCharType="separate"/>
      </w:r>
      <w:r w:rsidRPr="00F14D84">
        <w:t>131</w:t>
      </w:r>
      <w:r w:rsidRPr="00F14D84">
        <w:fldChar w:fldCharType="end"/>
      </w:r>
    </w:p>
    <w:p w14:paraId="3E9DA3D8" w14:textId="5AD6D43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4.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24 \h </w:instrText>
      </w:r>
      <w:r w:rsidRPr="00F14D84">
        <w:fldChar w:fldCharType="separate"/>
      </w:r>
      <w:r w:rsidRPr="00F14D84">
        <w:t>131</w:t>
      </w:r>
      <w:r w:rsidRPr="00F14D84">
        <w:fldChar w:fldCharType="end"/>
      </w:r>
    </w:p>
    <w:p w14:paraId="40A364F8" w14:textId="34BEB31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4.5</w:t>
      </w:r>
      <w:r w:rsidRPr="00F14D84">
        <w:rPr>
          <w:rFonts w:asciiTheme="minorHAnsi" w:eastAsiaTheme="minorEastAsia" w:hAnsiTheme="minorHAnsi" w:cstheme="minorBidi"/>
          <w:kern w:val="2"/>
          <w:sz w:val="24"/>
          <w:szCs w:val="24"/>
          <w:lang w:eastAsia="en-GB"/>
          <w14:ligatures w14:val="standardContextual"/>
        </w:rPr>
        <w:tab/>
      </w:r>
      <w:r w:rsidRPr="00F14D84">
        <w:t>EMM information procedure</w:t>
      </w:r>
      <w:r w:rsidRPr="00F14D84">
        <w:tab/>
      </w:r>
      <w:r w:rsidRPr="00F14D84">
        <w:fldChar w:fldCharType="begin" w:fldLock="1"/>
      </w:r>
      <w:r w:rsidRPr="00F14D84">
        <w:instrText xml:space="preserve"> PAGEREF _Toc209860825 \h </w:instrText>
      </w:r>
      <w:r w:rsidRPr="00F14D84">
        <w:fldChar w:fldCharType="separate"/>
      </w:r>
      <w:r w:rsidRPr="00F14D84">
        <w:t>132</w:t>
      </w:r>
      <w:r w:rsidRPr="00F14D84">
        <w:fldChar w:fldCharType="end"/>
      </w:r>
    </w:p>
    <w:p w14:paraId="57654D38" w14:textId="10685A7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5.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26 \h </w:instrText>
      </w:r>
      <w:r w:rsidRPr="00F14D84">
        <w:fldChar w:fldCharType="separate"/>
      </w:r>
      <w:r w:rsidRPr="00F14D84">
        <w:t>132</w:t>
      </w:r>
      <w:r w:rsidRPr="00F14D84">
        <w:fldChar w:fldCharType="end"/>
      </w:r>
    </w:p>
    <w:p w14:paraId="64502FFD" w14:textId="6C25BF5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5.2</w:t>
      </w:r>
      <w:r w:rsidRPr="00F14D84">
        <w:rPr>
          <w:rFonts w:asciiTheme="minorHAnsi" w:eastAsiaTheme="minorEastAsia" w:hAnsiTheme="minorHAnsi" w:cstheme="minorBidi"/>
          <w:kern w:val="2"/>
          <w:sz w:val="24"/>
          <w:szCs w:val="24"/>
          <w:lang w:eastAsia="en-GB"/>
          <w14:ligatures w14:val="standardContextual"/>
        </w:rPr>
        <w:tab/>
      </w:r>
      <w:r w:rsidRPr="00F14D84">
        <w:t>EMM information procedure initiation by the network</w:t>
      </w:r>
      <w:r w:rsidRPr="00F14D84">
        <w:tab/>
      </w:r>
      <w:r w:rsidRPr="00F14D84">
        <w:fldChar w:fldCharType="begin" w:fldLock="1"/>
      </w:r>
      <w:r w:rsidRPr="00F14D84">
        <w:instrText xml:space="preserve"> PAGEREF _Toc209860827 \h </w:instrText>
      </w:r>
      <w:r w:rsidRPr="00F14D84">
        <w:fldChar w:fldCharType="separate"/>
      </w:r>
      <w:r w:rsidRPr="00F14D84">
        <w:t>132</w:t>
      </w:r>
      <w:r w:rsidRPr="00F14D84">
        <w:fldChar w:fldCharType="end"/>
      </w:r>
    </w:p>
    <w:p w14:paraId="734DE429" w14:textId="6B0BC2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5.3</w:t>
      </w:r>
      <w:r w:rsidRPr="00F14D84">
        <w:rPr>
          <w:rFonts w:asciiTheme="minorHAnsi" w:eastAsiaTheme="minorEastAsia" w:hAnsiTheme="minorHAnsi" w:cstheme="minorBidi"/>
          <w:kern w:val="2"/>
          <w:sz w:val="24"/>
          <w:szCs w:val="24"/>
          <w:lang w:eastAsia="en-GB"/>
          <w14:ligatures w14:val="standardContextual"/>
        </w:rPr>
        <w:tab/>
      </w:r>
      <w:r w:rsidRPr="00F14D84">
        <w:t>EMM information procedure in the UE</w:t>
      </w:r>
      <w:r w:rsidRPr="00F14D84">
        <w:tab/>
      </w:r>
      <w:r w:rsidRPr="00F14D84">
        <w:fldChar w:fldCharType="begin" w:fldLock="1"/>
      </w:r>
      <w:r w:rsidRPr="00F14D84">
        <w:instrText xml:space="preserve"> PAGEREF _Toc209860828 \h </w:instrText>
      </w:r>
      <w:r w:rsidRPr="00F14D84">
        <w:fldChar w:fldCharType="separate"/>
      </w:r>
      <w:r w:rsidRPr="00F14D84">
        <w:t>133</w:t>
      </w:r>
      <w:r w:rsidRPr="00F14D84">
        <w:fldChar w:fldCharType="end"/>
      </w:r>
    </w:p>
    <w:p w14:paraId="0E36DE47" w14:textId="629EE52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4.5.4</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29 \h </w:instrText>
      </w:r>
      <w:r w:rsidRPr="00F14D84">
        <w:fldChar w:fldCharType="separate"/>
      </w:r>
      <w:r w:rsidRPr="00F14D84">
        <w:t>133</w:t>
      </w:r>
      <w:r w:rsidRPr="00F14D84">
        <w:fldChar w:fldCharType="end"/>
      </w:r>
    </w:p>
    <w:p w14:paraId="69F9F420" w14:textId="1E63E91A"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5</w:t>
      </w:r>
      <w:r w:rsidRPr="00F14D84">
        <w:rPr>
          <w:rFonts w:asciiTheme="minorHAnsi" w:eastAsiaTheme="minorEastAsia" w:hAnsiTheme="minorHAnsi" w:cstheme="minorBidi"/>
          <w:kern w:val="2"/>
          <w:sz w:val="24"/>
          <w:szCs w:val="24"/>
          <w:lang w:eastAsia="en-GB"/>
          <w14:ligatures w14:val="standardContextual"/>
        </w:rPr>
        <w:tab/>
      </w:r>
      <w:r w:rsidRPr="00F14D84">
        <w:t>EMM specific procedures</w:t>
      </w:r>
      <w:r w:rsidRPr="00F14D84">
        <w:tab/>
      </w:r>
      <w:r w:rsidRPr="00F14D84">
        <w:fldChar w:fldCharType="begin" w:fldLock="1"/>
      </w:r>
      <w:r w:rsidRPr="00F14D84">
        <w:instrText xml:space="preserve"> PAGEREF _Toc209860830 \h </w:instrText>
      </w:r>
      <w:r w:rsidRPr="00F14D84">
        <w:fldChar w:fldCharType="separate"/>
      </w:r>
      <w:r w:rsidRPr="00F14D84">
        <w:t>133</w:t>
      </w:r>
      <w:r w:rsidRPr="00F14D84">
        <w:fldChar w:fldCharType="end"/>
      </w:r>
    </w:p>
    <w:p w14:paraId="35176184" w14:textId="260CCEC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1</w:t>
      </w:r>
      <w:r w:rsidRPr="00F14D84">
        <w:rPr>
          <w:rFonts w:asciiTheme="minorHAnsi" w:eastAsiaTheme="minorEastAsia" w:hAnsiTheme="minorHAnsi" w:cstheme="minorBidi"/>
          <w:kern w:val="2"/>
          <w:sz w:val="24"/>
          <w:szCs w:val="24"/>
          <w:lang w:eastAsia="en-GB"/>
          <w14:ligatures w14:val="standardContextual"/>
        </w:rPr>
        <w:tab/>
      </w:r>
      <w:r w:rsidRPr="00F14D84">
        <w:t>Attach procedure</w:t>
      </w:r>
      <w:r w:rsidRPr="00F14D84">
        <w:tab/>
      </w:r>
      <w:r w:rsidRPr="00F14D84">
        <w:fldChar w:fldCharType="begin" w:fldLock="1"/>
      </w:r>
      <w:r w:rsidRPr="00F14D84">
        <w:instrText xml:space="preserve"> PAGEREF _Toc209860831 \h </w:instrText>
      </w:r>
      <w:r w:rsidRPr="00F14D84">
        <w:fldChar w:fldCharType="separate"/>
      </w:r>
      <w:r w:rsidRPr="00F14D84">
        <w:t>133</w:t>
      </w:r>
      <w:r w:rsidRPr="00F14D84">
        <w:fldChar w:fldCharType="end"/>
      </w:r>
    </w:p>
    <w:p w14:paraId="5D04E263" w14:textId="5D5E542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32 \h </w:instrText>
      </w:r>
      <w:r w:rsidRPr="00F14D84">
        <w:fldChar w:fldCharType="separate"/>
      </w:r>
      <w:r w:rsidRPr="00F14D84">
        <w:t>133</w:t>
      </w:r>
      <w:r w:rsidRPr="00F14D84">
        <w:fldChar w:fldCharType="end"/>
      </w:r>
    </w:p>
    <w:p w14:paraId="1F6DDD36" w14:textId="13B95FD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1.2</w:t>
      </w:r>
      <w:r w:rsidRPr="00F14D84">
        <w:rPr>
          <w:rFonts w:asciiTheme="minorHAnsi" w:eastAsiaTheme="minorEastAsia" w:hAnsiTheme="minorHAnsi" w:cstheme="minorBidi"/>
          <w:kern w:val="2"/>
          <w:sz w:val="24"/>
          <w:szCs w:val="24"/>
          <w:lang w:eastAsia="en-GB"/>
          <w14:ligatures w14:val="standardContextual"/>
        </w:rPr>
        <w:tab/>
      </w:r>
      <w:r w:rsidRPr="00F14D84">
        <w:t>Attach procedure for EPS services</w:t>
      </w:r>
      <w:r w:rsidRPr="00F14D84">
        <w:tab/>
      </w:r>
      <w:r w:rsidRPr="00F14D84">
        <w:fldChar w:fldCharType="begin" w:fldLock="1"/>
      </w:r>
      <w:r w:rsidRPr="00F14D84">
        <w:instrText xml:space="preserve"> PAGEREF _Toc209860833 \h </w:instrText>
      </w:r>
      <w:r w:rsidRPr="00F14D84">
        <w:fldChar w:fldCharType="separate"/>
      </w:r>
      <w:r w:rsidRPr="00F14D84">
        <w:t>135</w:t>
      </w:r>
      <w:r w:rsidRPr="00F14D84">
        <w:fldChar w:fldCharType="end"/>
      </w:r>
    </w:p>
    <w:p w14:paraId="54CC3403" w14:textId="164EC45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34 \h </w:instrText>
      </w:r>
      <w:r w:rsidRPr="00F14D84">
        <w:fldChar w:fldCharType="separate"/>
      </w:r>
      <w:r w:rsidRPr="00F14D84">
        <w:t>135</w:t>
      </w:r>
      <w:r w:rsidRPr="00F14D84">
        <w:fldChar w:fldCharType="end"/>
      </w:r>
    </w:p>
    <w:p w14:paraId="38F4374C" w14:textId="43EB4D5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2</w:t>
      </w:r>
      <w:r w:rsidRPr="00F14D84">
        <w:rPr>
          <w:rFonts w:asciiTheme="minorHAnsi" w:eastAsiaTheme="minorEastAsia" w:hAnsiTheme="minorHAnsi" w:cstheme="minorBidi"/>
          <w:kern w:val="2"/>
          <w:sz w:val="24"/>
          <w:szCs w:val="24"/>
          <w:lang w:eastAsia="en-GB"/>
          <w14:ligatures w14:val="standardContextual"/>
        </w:rPr>
        <w:tab/>
      </w:r>
      <w:r w:rsidRPr="00F14D84">
        <w:t>Attach procedure initiation</w:t>
      </w:r>
      <w:r w:rsidRPr="00F14D84">
        <w:tab/>
      </w:r>
      <w:r w:rsidRPr="00F14D84">
        <w:fldChar w:fldCharType="begin" w:fldLock="1"/>
      </w:r>
      <w:r w:rsidRPr="00F14D84">
        <w:instrText xml:space="preserve"> PAGEREF _Toc209860835 \h </w:instrText>
      </w:r>
      <w:r w:rsidRPr="00F14D84">
        <w:fldChar w:fldCharType="separate"/>
      </w:r>
      <w:r w:rsidRPr="00F14D84">
        <w:t>135</w:t>
      </w:r>
      <w:r w:rsidRPr="00F14D84">
        <w:fldChar w:fldCharType="end"/>
      </w:r>
    </w:p>
    <w:p w14:paraId="0BFA4125" w14:textId="70812CB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3</w:t>
      </w:r>
      <w:r w:rsidRPr="00F14D84">
        <w:rPr>
          <w:rFonts w:asciiTheme="minorHAnsi" w:eastAsiaTheme="minorEastAsia" w:hAnsiTheme="minorHAnsi" w:cstheme="minorBidi"/>
          <w:kern w:val="2"/>
          <w:sz w:val="24"/>
          <w:szCs w:val="24"/>
          <w:lang w:eastAsia="en-GB"/>
          <w14:ligatures w14:val="standardContextual"/>
        </w:rPr>
        <w:tab/>
      </w:r>
      <w:r w:rsidRPr="00F14D84">
        <w:t>EMM common procedure initiation</w:t>
      </w:r>
      <w:r w:rsidRPr="00F14D84">
        <w:tab/>
      </w:r>
      <w:r w:rsidRPr="00F14D84">
        <w:fldChar w:fldCharType="begin" w:fldLock="1"/>
      </w:r>
      <w:r w:rsidRPr="00F14D84">
        <w:instrText xml:space="preserve"> PAGEREF _Toc209860836 \h </w:instrText>
      </w:r>
      <w:r w:rsidRPr="00F14D84">
        <w:fldChar w:fldCharType="separate"/>
      </w:r>
      <w:r w:rsidRPr="00F14D84">
        <w:t>141</w:t>
      </w:r>
      <w:r w:rsidRPr="00F14D84">
        <w:fldChar w:fldCharType="end"/>
      </w:r>
    </w:p>
    <w:p w14:paraId="1AA1D673" w14:textId="5F1C05D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4</w:t>
      </w:r>
      <w:r w:rsidRPr="00F14D84">
        <w:rPr>
          <w:rFonts w:asciiTheme="minorHAnsi" w:eastAsiaTheme="minorEastAsia" w:hAnsiTheme="minorHAnsi" w:cstheme="minorBidi"/>
          <w:kern w:val="2"/>
          <w:sz w:val="24"/>
          <w:szCs w:val="24"/>
          <w:lang w:eastAsia="en-GB"/>
          <w14:ligatures w14:val="standardContextual"/>
        </w:rPr>
        <w:tab/>
      </w:r>
      <w:r w:rsidRPr="00F14D84">
        <w:t>Attach accepted by the network</w:t>
      </w:r>
      <w:r w:rsidRPr="00F14D84">
        <w:tab/>
      </w:r>
      <w:r w:rsidRPr="00F14D84">
        <w:fldChar w:fldCharType="begin" w:fldLock="1"/>
      </w:r>
      <w:r w:rsidRPr="00F14D84">
        <w:instrText xml:space="preserve"> PAGEREF _Toc209860837 \h </w:instrText>
      </w:r>
      <w:r w:rsidRPr="00F14D84">
        <w:fldChar w:fldCharType="separate"/>
      </w:r>
      <w:r w:rsidRPr="00F14D84">
        <w:t>141</w:t>
      </w:r>
      <w:r w:rsidRPr="00F14D84">
        <w:fldChar w:fldCharType="end"/>
      </w:r>
    </w:p>
    <w:p w14:paraId="4DACC17C" w14:textId="232808F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4A</w:t>
      </w:r>
      <w:r w:rsidRPr="00F14D84">
        <w:rPr>
          <w:rFonts w:asciiTheme="minorHAnsi" w:eastAsiaTheme="minorEastAsia" w:hAnsiTheme="minorHAnsi" w:cstheme="minorBidi"/>
          <w:kern w:val="2"/>
          <w:sz w:val="24"/>
          <w:szCs w:val="24"/>
          <w:lang w:eastAsia="en-GB"/>
          <w14:ligatures w14:val="standardContextual"/>
        </w:rPr>
        <w:tab/>
      </w:r>
      <w:r w:rsidRPr="00F14D84">
        <w:t>Attach successful for EPS services and not accepted for SMS services</w:t>
      </w:r>
      <w:r w:rsidRPr="00F14D84">
        <w:tab/>
      </w:r>
      <w:r w:rsidRPr="00F14D84">
        <w:fldChar w:fldCharType="begin" w:fldLock="1"/>
      </w:r>
      <w:r w:rsidRPr="00F14D84">
        <w:instrText xml:space="preserve"> PAGEREF _Toc209860838 \h </w:instrText>
      </w:r>
      <w:r w:rsidRPr="00F14D84">
        <w:fldChar w:fldCharType="separate"/>
      </w:r>
      <w:r w:rsidRPr="00F14D84">
        <w:t>151</w:t>
      </w:r>
      <w:r w:rsidRPr="00F14D84">
        <w:fldChar w:fldCharType="end"/>
      </w:r>
    </w:p>
    <w:p w14:paraId="7787855D" w14:textId="20B19B1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5</w:t>
      </w:r>
      <w:r w:rsidRPr="00F14D84">
        <w:rPr>
          <w:rFonts w:asciiTheme="minorHAnsi" w:eastAsiaTheme="minorEastAsia" w:hAnsiTheme="minorHAnsi" w:cstheme="minorBidi"/>
          <w:kern w:val="2"/>
          <w:sz w:val="24"/>
          <w:szCs w:val="24"/>
          <w:lang w:eastAsia="en-GB"/>
          <w14:ligatures w14:val="standardContextual"/>
        </w:rPr>
        <w:tab/>
      </w:r>
      <w:r w:rsidRPr="00F14D84">
        <w:t>Attach not accepted by the network</w:t>
      </w:r>
      <w:r w:rsidRPr="00F14D84">
        <w:tab/>
      </w:r>
      <w:r w:rsidRPr="00F14D84">
        <w:fldChar w:fldCharType="begin" w:fldLock="1"/>
      </w:r>
      <w:r w:rsidRPr="00F14D84">
        <w:instrText xml:space="preserve"> PAGEREF _Toc209860839 \h </w:instrText>
      </w:r>
      <w:r w:rsidRPr="00F14D84">
        <w:fldChar w:fldCharType="separate"/>
      </w:r>
      <w:r w:rsidRPr="00F14D84">
        <w:t>152</w:t>
      </w:r>
      <w:r w:rsidRPr="00F14D84">
        <w:fldChar w:fldCharType="end"/>
      </w:r>
    </w:p>
    <w:p w14:paraId="25144064" w14:textId="77EA76F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5A</w:t>
      </w:r>
      <w:r w:rsidRPr="00F14D84">
        <w:rPr>
          <w:rFonts w:asciiTheme="minorHAnsi" w:eastAsiaTheme="minorEastAsia" w:hAnsiTheme="minorHAnsi" w:cstheme="minorBidi"/>
          <w:kern w:val="2"/>
          <w:sz w:val="24"/>
          <w:szCs w:val="24"/>
          <w:lang w:eastAsia="en-GB"/>
          <w14:ligatures w14:val="standardContextual"/>
        </w:rPr>
        <w:tab/>
      </w:r>
      <w:r w:rsidRPr="00F14D84">
        <w:t>Attach for emergency bearer services not accepted by the network</w:t>
      </w:r>
      <w:r w:rsidRPr="00F14D84">
        <w:tab/>
      </w:r>
      <w:r w:rsidRPr="00F14D84">
        <w:fldChar w:fldCharType="begin" w:fldLock="1"/>
      </w:r>
      <w:r w:rsidRPr="00F14D84">
        <w:instrText xml:space="preserve"> PAGEREF _Toc209860840 \h </w:instrText>
      </w:r>
      <w:r w:rsidRPr="00F14D84">
        <w:fldChar w:fldCharType="separate"/>
      </w:r>
      <w:r w:rsidRPr="00F14D84">
        <w:t>160</w:t>
      </w:r>
      <w:r w:rsidRPr="00F14D84">
        <w:fldChar w:fldCharType="end"/>
      </w:r>
    </w:p>
    <w:p w14:paraId="14F6FCB2" w14:textId="6BCE5545"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5B</w:t>
      </w:r>
      <w:r w:rsidRPr="00F14D84">
        <w:rPr>
          <w:rFonts w:asciiTheme="minorHAnsi" w:eastAsiaTheme="minorEastAsia" w:hAnsiTheme="minorHAnsi" w:cstheme="minorBidi"/>
          <w:kern w:val="2"/>
          <w:sz w:val="24"/>
          <w:szCs w:val="24"/>
          <w:lang w:eastAsia="en-GB"/>
          <w14:ligatures w14:val="standardContextual"/>
        </w:rPr>
        <w:tab/>
      </w:r>
      <w:r w:rsidRPr="00F14D84">
        <w:t>Attach for initiating a PDN connection for emergency bearer services not accepted by the network</w:t>
      </w:r>
      <w:r w:rsidRPr="00F14D84">
        <w:tab/>
      </w:r>
      <w:r w:rsidRPr="00F14D84">
        <w:fldChar w:fldCharType="begin" w:fldLock="1"/>
      </w:r>
      <w:r w:rsidRPr="00F14D84">
        <w:instrText xml:space="preserve"> PAGEREF _Toc209860841 \h </w:instrText>
      </w:r>
      <w:r w:rsidRPr="00F14D84">
        <w:fldChar w:fldCharType="separate"/>
      </w:r>
      <w:r w:rsidRPr="00F14D84">
        <w:t>162</w:t>
      </w:r>
      <w:r w:rsidRPr="00F14D84">
        <w:fldChar w:fldCharType="end"/>
      </w:r>
    </w:p>
    <w:p w14:paraId="6248ED43" w14:textId="367239C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5B1</w:t>
      </w:r>
      <w:r w:rsidRPr="00F14D84">
        <w:rPr>
          <w:rFonts w:asciiTheme="minorHAnsi" w:eastAsiaTheme="minorEastAsia" w:hAnsiTheme="minorHAnsi" w:cstheme="minorBidi"/>
          <w:kern w:val="2"/>
          <w:sz w:val="24"/>
          <w:szCs w:val="24"/>
          <w:lang w:eastAsia="en-GB"/>
          <w14:ligatures w14:val="standardContextual"/>
        </w:rPr>
        <w:tab/>
      </w:r>
      <w:r w:rsidRPr="00F14D84">
        <w:t>Attach by a UE transferring an emergency PDU session using a standalone PDN CONNECTIVITY REQUEST message</w:t>
      </w:r>
      <w:r w:rsidRPr="00F14D84">
        <w:tab/>
      </w:r>
      <w:r w:rsidRPr="00F14D84">
        <w:fldChar w:fldCharType="begin" w:fldLock="1"/>
      </w:r>
      <w:r w:rsidRPr="00F14D84">
        <w:instrText xml:space="preserve"> PAGEREF _Toc209860842 \h </w:instrText>
      </w:r>
      <w:r w:rsidRPr="00F14D84">
        <w:fldChar w:fldCharType="separate"/>
      </w:r>
      <w:r w:rsidRPr="00F14D84">
        <w:t>163</w:t>
      </w:r>
      <w:r w:rsidRPr="00F14D84">
        <w:fldChar w:fldCharType="end"/>
      </w:r>
    </w:p>
    <w:p w14:paraId="22C310D0" w14:textId="2943537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5C</w:t>
      </w:r>
      <w:r w:rsidRPr="00F14D84">
        <w:rPr>
          <w:rFonts w:asciiTheme="minorHAnsi" w:eastAsiaTheme="minorEastAsia" w:hAnsiTheme="minorHAnsi" w:cstheme="minorBidi"/>
          <w:kern w:val="2"/>
          <w:sz w:val="24"/>
          <w:szCs w:val="24"/>
          <w:lang w:eastAsia="en-GB"/>
          <w14:ligatures w14:val="standardContextual"/>
        </w:rPr>
        <w:tab/>
      </w:r>
      <w:r w:rsidRPr="00F14D84">
        <w:t>Attach for access to RLOS not accepted by the network</w:t>
      </w:r>
      <w:r w:rsidRPr="00F14D84">
        <w:tab/>
      </w:r>
      <w:r w:rsidRPr="00F14D84">
        <w:fldChar w:fldCharType="begin" w:fldLock="1"/>
      </w:r>
      <w:r w:rsidRPr="00F14D84">
        <w:instrText xml:space="preserve"> PAGEREF _Toc209860843 \h </w:instrText>
      </w:r>
      <w:r w:rsidRPr="00F14D84">
        <w:fldChar w:fldCharType="separate"/>
      </w:r>
      <w:r w:rsidRPr="00F14D84">
        <w:t>163</w:t>
      </w:r>
      <w:r w:rsidRPr="00F14D84">
        <w:fldChar w:fldCharType="end"/>
      </w:r>
    </w:p>
    <w:p w14:paraId="3068BD80" w14:textId="0C31326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44 \h </w:instrText>
      </w:r>
      <w:r w:rsidRPr="00F14D84">
        <w:fldChar w:fldCharType="separate"/>
      </w:r>
      <w:r w:rsidRPr="00F14D84">
        <w:t>164</w:t>
      </w:r>
      <w:r w:rsidRPr="00F14D84">
        <w:fldChar w:fldCharType="end"/>
      </w:r>
    </w:p>
    <w:p w14:paraId="3D3AAB58" w14:textId="20F0062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6A</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 SMS services not accepted</w:t>
      </w:r>
      <w:r w:rsidRPr="00F14D84">
        <w:tab/>
      </w:r>
      <w:r w:rsidRPr="00F14D84">
        <w:fldChar w:fldCharType="begin" w:fldLock="1"/>
      </w:r>
      <w:r w:rsidRPr="00F14D84">
        <w:instrText xml:space="preserve"> PAGEREF _Toc209860845 \h </w:instrText>
      </w:r>
      <w:r w:rsidRPr="00F14D84">
        <w:fldChar w:fldCharType="separate"/>
      </w:r>
      <w:r w:rsidRPr="00F14D84">
        <w:t>168</w:t>
      </w:r>
      <w:r w:rsidRPr="00F14D84">
        <w:fldChar w:fldCharType="end"/>
      </w:r>
    </w:p>
    <w:p w14:paraId="0ECC32A0" w14:textId="6FCE0F4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2.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46 \h </w:instrText>
      </w:r>
      <w:r w:rsidRPr="00F14D84">
        <w:fldChar w:fldCharType="separate"/>
      </w:r>
      <w:r w:rsidRPr="00F14D84">
        <w:t>168</w:t>
      </w:r>
      <w:r w:rsidRPr="00F14D84">
        <w:fldChar w:fldCharType="end"/>
      </w:r>
    </w:p>
    <w:p w14:paraId="4ABEEDEE" w14:textId="1613D2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1.3</w:t>
      </w:r>
      <w:r w:rsidRPr="00F14D84">
        <w:rPr>
          <w:rFonts w:asciiTheme="minorHAnsi" w:eastAsiaTheme="minorEastAsia" w:hAnsiTheme="minorHAnsi" w:cstheme="minorBidi"/>
          <w:kern w:val="2"/>
          <w:sz w:val="24"/>
          <w:szCs w:val="24"/>
          <w:lang w:eastAsia="en-GB"/>
          <w14:ligatures w14:val="standardContextual"/>
        </w:rPr>
        <w:tab/>
      </w:r>
      <w:r w:rsidRPr="00F14D84">
        <w:t>Combined attach procedure for EPS services and non-EPS services (S1 mode only)</w:t>
      </w:r>
      <w:r w:rsidRPr="00F14D84">
        <w:tab/>
      </w:r>
      <w:r w:rsidRPr="00F14D84">
        <w:fldChar w:fldCharType="begin" w:fldLock="1"/>
      </w:r>
      <w:r w:rsidRPr="00F14D84">
        <w:instrText xml:space="preserve"> PAGEREF _Toc209860847 \h </w:instrText>
      </w:r>
      <w:r w:rsidRPr="00F14D84">
        <w:fldChar w:fldCharType="separate"/>
      </w:r>
      <w:r w:rsidRPr="00F14D84">
        <w:t>170</w:t>
      </w:r>
      <w:r w:rsidRPr="00F14D84">
        <w:fldChar w:fldCharType="end"/>
      </w:r>
    </w:p>
    <w:p w14:paraId="19BA9A15" w14:textId="4AEA9F2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48 \h </w:instrText>
      </w:r>
      <w:r w:rsidRPr="00F14D84">
        <w:fldChar w:fldCharType="separate"/>
      </w:r>
      <w:r w:rsidRPr="00F14D84">
        <w:t>170</w:t>
      </w:r>
      <w:r w:rsidRPr="00F14D84">
        <w:fldChar w:fldCharType="end"/>
      </w:r>
    </w:p>
    <w:p w14:paraId="26B5CA35" w14:textId="5BF7395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2</w:t>
      </w:r>
      <w:r w:rsidRPr="00F14D84">
        <w:rPr>
          <w:rFonts w:asciiTheme="minorHAnsi" w:eastAsiaTheme="minorEastAsia" w:hAnsiTheme="minorHAnsi" w:cstheme="minorBidi"/>
          <w:kern w:val="2"/>
          <w:sz w:val="24"/>
          <w:szCs w:val="24"/>
          <w:lang w:eastAsia="en-GB"/>
          <w14:ligatures w14:val="standardContextual"/>
        </w:rPr>
        <w:tab/>
      </w:r>
      <w:r w:rsidRPr="00F14D84">
        <w:t>Combined attach procedure initiation</w:t>
      </w:r>
      <w:r w:rsidRPr="00F14D84">
        <w:tab/>
      </w:r>
      <w:r w:rsidRPr="00F14D84">
        <w:fldChar w:fldCharType="begin" w:fldLock="1"/>
      </w:r>
      <w:r w:rsidRPr="00F14D84">
        <w:instrText xml:space="preserve"> PAGEREF _Toc209860849 \h </w:instrText>
      </w:r>
      <w:r w:rsidRPr="00F14D84">
        <w:fldChar w:fldCharType="separate"/>
      </w:r>
      <w:r w:rsidRPr="00F14D84">
        <w:t>170</w:t>
      </w:r>
      <w:r w:rsidRPr="00F14D84">
        <w:fldChar w:fldCharType="end"/>
      </w:r>
    </w:p>
    <w:p w14:paraId="271B1E09" w14:textId="44E263C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3</w:t>
      </w:r>
      <w:r w:rsidRPr="00F14D84">
        <w:rPr>
          <w:rFonts w:asciiTheme="minorHAnsi" w:eastAsiaTheme="minorEastAsia" w:hAnsiTheme="minorHAnsi" w:cstheme="minorBidi"/>
          <w:kern w:val="2"/>
          <w:sz w:val="24"/>
          <w:szCs w:val="24"/>
          <w:lang w:eastAsia="en-GB"/>
          <w14:ligatures w14:val="standardContextual"/>
        </w:rPr>
        <w:tab/>
      </w:r>
      <w:r w:rsidRPr="00F14D84">
        <w:t>EMM common procedure initiation</w:t>
      </w:r>
      <w:r w:rsidRPr="00F14D84">
        <w:tab/>
      </w:r>
      <w:r w:rsidRPr="00F14D84">
        <w:fldChar w:fldCharType="begin" w:fldLock="1"/>
      </w:r>
      <w:r w:rsidRPr="00F14D84">
        <w:instrText xml:space="preserve"> PAGEREF _Toc209860850 \h </w:instrText>
      </w:r>
      <w:r w:rsidRPr="00F14D84">
        <w:fldChar w:fldCharType="separate"/>
      </w:r>
      <w:r w:rsidRPr="00F14D84">
        <w:t>171</w:t>
      </w:r>
      <w:r w:rsidRPr="00F14D84">
        <w:fldChar w:fldCharType="end"/>
      </w:r>
    </w:p>
    <w:p w14:paraId="565BFD62" w14:textId="0DC0A04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4</w:t>
      </w:r>
      <w:r w:rsidRPr="00F14D84">
        <w:rPr>
          <w:rFonts w:asciiTheme="minorHAnsi" w:eastAsiaTheme="minorEastAsia" w:hAnsiTheme="minorHAnsi" w:cstheme="minorBidi"/>
          <w:kern w:val="2"/>
          <w:sz w:val="24"/>
          <w:szCs w:val="24"/>
          <w:lang w:eastAsia="en-GB"/>
          <w14:ligatures w14:val="standardContextual"/>
        </w:rPr>
        <w:tab/>
      </w:r>
      <w:r w:rsidRPr="00F14D84">
        <w:t>Combined attach accepted by the network</w:t>
      </w:r>
      <w:r w:rsidRPr="00F14D84">
        <w:tab/>
      </w:r>
      <w:r w:rsidRPr="00F14D84">
        <w:fldChar w:fldCharType="begin" w:fldLock="1"/>
      </w:r>
      <w:r w:rsidRPr="00F14D84">
        <w:instrText xml:space="preserve"> PAGEREF _Toc209860851 \h </w:instrText>
      </w:r>
      <w:r w:rsidRPr="00F14D84">
        <w:fldChar w:fldCharType="separate"/>
      </w:r>
      <w:r w:rsidRPr="00F14D84">
        <w:t>171</w:t>
      </w:r>
      <w:r w:rsidRPr="00F14D84">
        <w:fldChar w:fldCharType="end"/>
      </w:r>
    </w:p>
    <w:p w14:paraId="221488B2" w14:textId="30AE7926"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1.3.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52 \h </w:instrText>
      </w:r>
      <w:r w:rsidRPr="00F14D84">
        <w:fldChar w:fldCharType="separate"/>
      </w:r>
      <w:r w:rsidRPr="00F14D84">
        <w:t>171</w:t>
      </w:r>
      <w:r w:rsidRPr="00F14D84">
        <w:fldChar w:fldCharType="end"/>
      </w:r>
    </w:p>
    <w:p w14:paraId="08CCE451" w14:textId="2B5628D5"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1.3.4.2</w:t>
      </w:r>
      <w:r w:rsidRPr="00F14D84">
        <w:rPr>
          <w:rFonts w:asciiTheme="minorHAnsi" w:eastAsiaTheme="minorEastAsia" w:hAnsiTheme="minorHAnsi" w:cstheme="minorBidi"/>
          <w:kern w:val="2"/>
          <w:sz w:val="24"/>
          <w:szCs w:val="24"/>
          <w:lang w:eastAsia="en-GB"/>
          <w14:ligatures w14:val="standardContextual"/>
        </w:rPr>
        <w:tab/>
      </w:r>
      <w:r w:rsidRPr="00F14D84">
        <w:t>Combined attach successful</w:t>
      </w:r>
      <w:r w:rsidRPr="00F14D84">
        <w:tab/>
      </w:r>
      <w:r w:rsidRPr="00F14D84">
        <w:fldChar w:fldCharType="begin" w:fldLock="1"/>
      </w:r>
      <w:r w:rsidRPr="00F14D84">
        <w:instrText xml:space="preserve"> PAGEREF _Toc209860853 \h </w:instrText>
      </w:r>
      <w:r w:rsidRPr="00F14D84">
        <w:fldChar w:fldCharType="separate"/>
      </w:r>
      <w:r w:rsidRPr="00F14D84">
        <w:t>171</w:t>
      </w:r>
      <w:r w:rsidRPr="00F14D84">
        <w:fldChar w:fldCharType="end"/>
      </w:r>
    </w:p>
    <w:p w14:paraId="375FAE20" w14:textId="74FE77E6"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1.3.4.3</w:t>
      </w:r>
      <w:r w:rsidRPr="00F14D84">
        <w:rPr>
          <w:rFonts w:asciiTheme="minorHAnsi" w:eastAsiaTheme="minorEastAsia" w:hAnsiTheme="minorHAnsi" w:cstheme="minorBidi"/>
          <w:kern w:val="2"/>
          <w:sz w:val="24"/>
          <w:szCs w:val="24"/>
          <w:lang w:eastAsia="en-GB"/>
          <w14:ligatures w14:val="standardContextual"/>
        </w:rPr>
        <w:tab/>
      </w:r>
      <w:r w:rsidRPr="00F14D84">
        <w:t>Combined attach successful for EPS services only</w:t>
      </w:r>
      <w:r w:rsidRPr="00F14D84">
        <w:tab/>
      </w:r>
      <w:r w:rsidRPr="00F14D84">
        <w:fldChar w:fldCharType="begin" w:fldLock="1"/>
      </w:r>
      <w:r w:rsidRPr="00F14D84">
        <w:instrText xml:space="preserve"> PAGEREF _Toc209860854 \h </w:instrText>
      </w:r>
      <w:r w:rsidRPr="00F14D84">
        <w:fldChar w:fldCharType="separate"/>
      </w:r>
      <w:r w:rsidRPr="00F14D84">
        <w:t>172</w:t>
      </w:r>
      <w:r w:rsidRPr="00F14D84">
        <w:fldChar w:fldCharType="end"/>
      </w:r>
    </w:p>
    <w:p w14:paraId="6CA7CC07" w14:textId="29DD8675"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5</w:t>
      </w:r>
      <w:r w:rsidRPr="00F14D84">
        <w:rPr>
          <w:rFonts w:asciiTheme="minorHAnsi" w:eastAsiaTheme="minorEastAsia" w:hAnsiTheme="minorHAnsi" w:cstheme="minorBidi"/>
          <w:kern w:val="2"/>
          <w:sz w:val="24"/>
          <w:szCs w:val="24"/>
          <w:lang w:eastAsia="en-GB"/>
          <w14:ligatures w14:val="standardContextual"/>
        </w:rPr>
        <w:tab/>
      </w:r>
      <w:r w:rsidRPr="00F14D84">
        <w:t>Combined attach not accepted by the network</w:t>
      </w:r>
      <w:r w:rsidRPr="00F14D84">
        <w:tab/>
      </w:r>
      <w:r w:rsidRPr="00F14D84">
        <w:fldChar w:fldCharType="begin" w:fldLock="1"/>
      </w:r>
      <w:r w:rsidRPr="00F14D84">
        <w:instrText xml:space="preserve"> PAGEREF _Toc209860855 \h </w:instrText>
      </w:r>
      <w:r w:rsidRPr="00F14D84">
        <w:fldChar w:fldCharType="separate"/>
      </w:r>
      <w:r w:rsidRPr="00F14D84">
        <w:t>173</w:t>
      </w:r>
      <w:r w:rsidRPr="00F14D84">
        <w:fldChar w:fldCharType="end"/>
      </w:r>
    </w:p>
    <w:p w14:paraId="7C4B108A" w14:textId="6B80FF3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56 \h </w:instrText>
      </w:r>
      <w:r w:rsidRPr="00F14D84">
        <w:fldChar w:fldCharType="separate"/>
      </w:r>
      <w:r w:rsidRPr="00F14D84">
        <w:t>179</w:t>
      </w:r>
      <w:r w:rsidRPr="00F14D84">
        <w:fldChar w:fldCharType="end"/>
      </w:r>
    </w:p>
    <w:p w14:paraId="66C682D4" w14:textId="7AF02AF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1.3.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57 \h </w:instrText>
      </w:r>
      <w:r w:rsidRPr="00F14D84">
        <w:fldChar w:fldCharType="separate"/>
      </w:r>
      <w:r w:rsidRPr="00F14D84">
        <w:t>181</w:t>
      </w:r>
      <w:r w:rsidRPr="00F14D84">
        <w:fldChar w:fldCharType="end"/>
      </w:r>
    </w:p>
    <w:p w14:paraId="6895F33A" w14:textId="3662065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2</w:t>
      </w:r>
      <w:r w:rsidRPr="00F14D84">
        <w:rPr>
          <w:rFonts w:asciiTheme="minorHAnsi" w:eastAsiaTheme="minorEastAsia" w:hAnsiTheme="minorHAnsi" w:cstheme="minorBidi"/>
          <w:kern w:val="2"/>
          <w:sz w:val="24"/>
          <w:szCs w:val="24"/>
          <w:lang w:eastAsia="en-GB"/>
          <w14:ligatures w14:val="standardContextual"/>
        </w:rPr>
        <w:tab/>
      </w:r>
      <w:r w:rsidRPr="00F14D84">
        <w:t>Detach procedure</w:t>
      </w:r>
      <w:r w:rsidRPr="00F14D84">
        <w:tab/>
      </w:r>
      <w:r w:rsidRPr="00F14D84">
        <w:fldChar w:fldCharType="begin" w:fldLock="1"/>
      </w:r>
      <w:r w:rsidRPr="00F14D84">
        <w:instrText xml:space="preserve"> PAGEREF _Toc209860858 \h </w:instrText>
      </w:r>
      <w:r w:rsidRPr="00F14D84">
        <w:fldChar w:fldCharType="separate"/>
      </w:r>
      <w:r w:rsidRPr="00F14D84">
        <w:t>181</w:t>
      </w:r>
      <w:r w:rsidRPr="00F14D84">
        <w:fldChar w:fldCharType="end"/>
      </w:r>
    </w:p>
    <w:p w14:paraId="5BA0EDB5" w14:textId="78CAB92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59 \h </w:instrText>
      </w:r>
      <w:r w:rsidRPr="00F14D84">
        <w:fldChar w:fldCharType="separate"/>
      </w:r>
      <w:r w:rsidRPr="00F14D84">
        <w:t>181</w:t>
      </w:r>
      <w:r w:rsidRPr="00F14D84">
        <w:fldChar w:fldCharType="end"/>
      </w:r>
    </w:p>
    <w:p w14:paraId="47CC1956" w14:textId="37E9F1C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5.5.2.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UE initiated detach procedure</w:t>
      </w:r>
      <w:r w:rsidRPr="00F14D84">
        <w:tab/>
      </w:r>
      <w:r w:rsidRPr="00F14D84">
        <w:fldChar w:fldCharType="begin" w:fldLock="1"/>
      </w:r>
      <w:r w:rsidRPr="00F14D84">
        <w:instrText xml:space="preserve"> PAGEREF _Toc209860860 \h </w:instrText>
      </w:r>
      <w:r w:rsidRPr="00F14D84">
        <w:fldChar w:fldCharType="separate"/>
      </w:r>
      <w:r w:rsidRPr="00F14D84">
        <w:t>182</w:t>
      </w:r>
      <w:r w:rsidRPr="00F14D84">
        <w:fldChar w:fldCharType="end"/>
      </w:r>
    </w:p>
    <w:p w14:paraId="7BF4D73F" w14:textId="3A2F513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2.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 xml:space="preserve">UE </w:t>
      </w:r>
      <w:r w:rsidRPr="00F14D84">
        <w:t>initiated detach procedure initiation</w:t>
      </w:r>
      <w:r w:rsidRPr="00F14D84">
        <w:tab/>
      </w:r>
      <w:r w:rsidRPr="00F14D84">
        <w:fldChar w:fldCharType="begin" w:fldLock="1"/>
      </w:r>
      <w:r w:rsidRPr="00F14D84">
        <w:instrText xml:space="preserve"> PAGEREF _Toc209860861 \h </w:instrText>
      </w:r>
      <w:r w:rsidRPr="00F14D84">
        <w:fldChar w:fldCharType="separate"/>
      </w:r>
      <w:r w:rsidRPr="00F14D84">
        <w:t>182</w:t>
      </w:r>
      <w:r w:rsidRPr="00F14D84">
        <w:fldChar w:fldCharType="end"/>
      </w:r>
    </w:p>
    <w:p w14:paraId="7AF29860" w14:textId="5839A3C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2.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 xml:space="preserve">UE </w:t>
      </w:r>
      <w:r w:rsidRPr="00F14D84">
        <w:t>initiated detach procedure completion for EPS services only</w:t>
      </w:r>
      <w:r w:rsidRPr="00F14D84">
        <w:tab/>
      </w:r>
      <w:r w:rsidRPr="00F14D84">
        <w:fldChar w:fldCharType="begin" w:fldLock="1"/>
      </w:r>
      <w:r w:rsidRPr="00F14D84">
        <w:instrText xml:space="preserve"> PAGEREF _Toc209860862 \h </w:instrText>
      </w:r>
      <w:r w:rsidRPr="00F14D84">
        <w:fldChar w:fldCharType="separate"/>
      </w:r>
      <w:r w:rsidRPr="00F14D84">
        <w:t>183</w:t>
      </w:r>
      <w:r w:rsidRPr="00F14D84">
        <w:fldChar w:fldCharType="end"/>
      </w:r>
    </w:p>
    <w:p w14:paraId="47CC8AE5" w14:textId="03C02B2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2.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 xml:space="preserve">UE </w:t>
      </w:r>
      <w:r w:rsidRPr="00F14D84">
        <w:t>initiated combined detach procedure completion</w:t>
      </w:r>
      <w:r w:rsidRPr="00F14D84">
        <w:tab/>
      </w:r>
      <w:r w:rsidRPr="00F14D84">
        <w:fldChar w:fldCharType="begin" w:fldLock="1"/>
      </w:r>
      <w:r w:rsidRPr="00F14D84">
        <w:instrText xml:space="preserve"> PAGEREF _Toc209860863 \h </w:instrText>
      </w:r>
      <w:r w:rsidRPr="00F14D84">
        <w:fldChar w:fldCharType="separate"/>
      </w:r>
      <w:r w:rsidRPr="00F14D84">
        <w:t>183</w:t>
      </w:r>
      <w:r w:rsidRPr="00F14D84">
        <w:fldChar w:fldCharType="end"/>
      </w:r>
    </w:p>
    <w:p w14:paraId="0CF93BF3" w14:textId="247B852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2.2.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64 \h </w:instrText>
      </w:r>
      <w:r w:rsidRPr="00F14D84">
        <w:fldChar w:fldCharType="separate"/>
      </w:r>
      <w:r w:rsidRPr="00F14D84">
        <w:t>184</w:t>
      </w:r>
      <w:r w:rsidRPr="00F14D84">
        <w:fldChar w:fldCharType="end"/>
      </w:r>
    </w:p>
    <w:p w14:paraId="507D9B10" w14:textId="44A92B08"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2.2.</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65 \h </w:instrText>
      </w:r>
      <w:r w:rsidRPr="00F14D84">
        <w:fldChar w:fldCharType="separate"/>
      </w:r>
      <w:r w:rsidRPr="00F14D84">
        <w:t>186</w:t>
      </w:r>
      <w:r w:rsidRPr="00F14D84">
        <w:fldChar w:fldCharType="end"/>
      </w:r>
    </w:p>
    <w:p w14:paraId="7DB2A115" w14:textId="3872014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5.5.2.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etwork initiated detach procedure</w:t>
      </w:r>
      <w:r w:rsidRPr="00F14D84">
        <w:tab/>
      </w:r>
      <w:r w:rsidRPr="00F14D84">
        <w:fldChar w:fldCharType="begin" w:fldLock="1"/>
      </w:r>
      <w:r w:rsidRPr="00F14D84">
        <w:instrText xml:space="preserve"> PAGEREF _Toc209860866 \h </w:instrText>
      </w:r>
      <w:r w:rsidRPr="00F14D84">
        <w:fldChar w:fldCharType="separate"/>
      </w:r>
      <w:r w:rsidRPr="00F14D84">
        <w:t>186</w:t>
      </w:r>
      <w:r w:rsidRPr="00F14D84">
        <w:fldChar w:fldCharType="end"/>
      </w:r>
    </w:p>
    <w:p w14:paraId="48DA8E87" w14:textId="326FCD5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3.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etwork initiated detach procedure initiation</w:t>
      </w:r>
      <w:r w:rsidRPr="00F14D84">
        <w:tab/>
      </w:r>
      <w:r w:rsidRPr="00F14D84">
        <w:fldChar w:fldCharType="begin" w:fldLock="1"/>
      </w:r>
      <w:r w:rsidRPr="00F14D84">
        <w:instrText xml:space="preserve"> PAGEREF _Toc209860867 \h </w:instrText>
      </w:r>
      <w:r w:rsidRPr="00F14D84">
        <w:fldChar w:fldCharType="separate"/>
      </w:r>
      <w:r w:rsidRPr="00F14D84">
        <w:t>186</w:t>
      </w:r>
      <w:r w:rsidRPr="00F14D84">
        <w:fldChar w:fldCharType="end"/>
      </w:r>
    </w:p>
    <w:p w14:paraId="039A9A1A" w14:textId="4FC1F97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3.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etwork initiated detach procedure completion by the UE</w:t>
      </w:r>
      <w:r w:rsidRPr="00F14D84">
        <w:tab/>
      </w:r>
      <w:r w:rsidRPr="00F14D84">
        <w:fldChar w:fldCharType="begin" w:fldLock="1"/>
      </w:r>
      <w:r w:rsidRPr="00F14D84">
        <w:instrText xml:space="preserve"> PAGEREF _Toc209860868 \h </w:instrText>
      </w:r>
      <w:r w:rsidRPr="00F14D84">
        <w:fldChar w:fldCharType="separate"/>
      </w:r>
      <w:r w:rsidRPr="00F14D84">
        <w:t>187</w:t>
      </w:r>
      <w:r w:rsidRPr="00F14D84">
        <w:fldChar w:fldCharType="end"/>
      </w:r>
    </w:p>
    <w:p w14:paraId="5D168EBE" w14:textId="3448653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5.5.2.3.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etwork initiated detach procedure completion by the network</w:t>
      </w:r>
      <w:r w:rsidRPr="00F14D84">
        <w:tab/>
      </w:r>
      <w:r w:rsidRPr="00F14D84">
        <w:fldChar w:fldCharType="begin" w:fldLock="1"/>
      </w:r>
      <w:r w:rsidRPr="00F14D84">
        <w:instrText xml:space="preserve"> PAGEREF _Toc209860869 \h </w:instrText>
      </w:r>
      <w:r w:rsidRPr="00F14D84">
        <w:fldChar w:fldCharType="separate"/>
      </w:r>
      <w:r w:rsidRPr="00F14D84">
        <w:t>193</w:t>
      </w:r>
      <w:r w:rsidRPr="00F14D84">
        <w:fldChar w:fldCharType="end"/>
      </w:r>
    </w:p>
    <w:p w14:paraId="456EEAD0" w14:textId="77026BC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2.3.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70 \h </w:instrText>
      </w:r>
      <w:r w:rsidRPr="00F14D84">
        <w:fldChar w:fldCharType="separate"/>
      </w:r>
      <w:r w:rsidRPr="00F14D84">
        <w:t>193</w:t>
      </w:r>
      <w:r w:rsidRPr="00F14D84">
        <w:fldChar w:fldCharType="end"/>
      </w:r>
    </w:p>
    <w:p w14:paraId="4B32F498" w14:textId="36A9A6C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2.3.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71 \h </w:instrText>
      </w:r>
      <w:r w:rsidRPr="00F14D84">
        <w:fldChar w:fldCharType="separate"/>
      </w:r>
      <w:r w:rsidRPr="00F14D84">
        <w:t>193</w:t>
      </w:r>
      <w:r w:rsidRPr="00F14D84">
        <w:fldChar w:fldCharType="end"/>
      </w:r>
    </w:p>
    <w:p w14:paraId="7CDE4C8C" w14:textId="5E0BAA7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3</w:t>
      </w:r>
      <w:r w:rsidRPr="00F14D84">
        <w:rPr>
          <w:rFonts w:asciiTheme="minorHAnsi" w:eastAsiaTheme="minorEastAsia" w:hAnsiTheme="minorHAnsi" w:cstheme="minorBidi"/>
          <w:kern w:val="2"/>
          <w:sz w:val="24"/>
          <w:szCs w:val="24"/>
          <w:lang w:eastAsia="en-GB"/>
          <w14:ligatures w14:val="standardContextual"/>
        </w:rPr>
        <w:tab/>
      </w:r>
      <w:r w:rsidRPr="00F14D84">
        <w:t>Tracking area updating procedure (S1 mode only)</w:t>
      </w:r>
      <w:r w:rsidRPr="00F14D84">
        <w:tab/>
      </w:r>
      <w:r w:rsidRPr="00F14D84">
        <w:fldChar w:fldCharType="begin" w:fldLock="1"/>
      </w:r>
      <w:r w:rsidRPr="00F14D84">
        <w:instrText xml:space="preserve"> PAGEREF _Toc209860872 \h </w:instrText>
      </w:r>
      <w:r w:rsidRPr="00F14D84">
        <w:fldChar w:fldCharType="separate"/>
      </w:r>
      <w:r w:rsidRPr="00F14D84">
        <w:t>195</w:t>
      </w:r>
      <w:r w:rsidRPr="00F14D84">
        <w:fldChar w:fldCharType="end"/>
      </w:r>
    </w:p>
    <w:p w14:paraId="772B952F" w14:textId="4EA5B3F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73 \h </w:instrText>
      </w:r>
      <w:r w:rsidRPr="00F14D84">
        <w:fldChar w:fldCharType="separate"/>
      </w:r>
      <w:r w:rsidRPr="00F14D84">
        <w:t>195</w:t>
      </w:r>
      <w:r w:rsidRPr="00F14D84">
        <w:fldChar w:fldCharType="end"/>
      </w:r>
    </w:p>
    <w:p w14:paraId="5E0735DE" w14:textId="38379F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3.2</w:t>
      </w:r>
      <w:r w:rsidRPr="00F14D84">
        <w:rPr>
          <w:rFonts w:asciiTheme="minorHAnsi" w:eastAsiaTheme="minorEastAsia" w:hAnsiTheme="minorHAnsi" w:cstheme="minorBidi"/>
          <w:kern w:val="2"/>
          <w:sz w:val="24"/>
          <w:szCs w:val="24"/>
          <w:lang w:eastAsia="en-GB"/>
          <w14:ligatures w14:val="standardContextual"/>
        </w:rPr>
        <w:tab/>
      </w:r>
      <w:r w:rsidRPr="00F14D84">
        <w:t>Normal and periodic tracking area updating procedure</w:t>
      </w:r>
      <w:r w:rsidRPr="00F14D84">
        <w:tab/>
      </w:r>
      <w:r w:rsidRPr="00F14D84">
        <w:fldChar w:fldCharType="begin" w:fldLock="1"/>
      </w:r>
      <w:r w:rsidRPr="00F14D84">
        <w:instrText xml:space="preserve"> PAGEREF _Toc209860874 \h </w:instrText>
      </w:r>
      <w:r w:rsidRPr="00F14D84">
        <w:fldChar w:fldCharType="separate"/>
      </w:r>
      <w:r w:rsidRPr="00F14D84">
        <w:t>197</w:t>
      </w:r>
      <w:r w:rsidRPr="00F14D84">
        <w:fldChar w:fldCharType="end"/>
      </w:r>
    </w:p>
    <w:p w14:paraId="55AA60FC" w14:textId="1648DC7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75 \h </w:instrText>
      </w:r>
      <w:r w:rsidRPr="00F14D84">
        <w:fldChar w:fldCharType="separate"/>
      </w:r>
      <w:r w:rsidRPr="00F14D84">
        <w:t>197</w:t>
      </w:r>
      <w:r w:rsidRPr="00F14D84">
        <w:fldChar w:fldCharType="end"/>
      </w:r>
    </w:p>
    <w:p w14:paraId="04578D80" w14:textId="4B29C51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2</w:t>
      </w:r>
      <w:r w:rsidRPr="00F14D84">
        <w:rPr>
          <w:rFonts w:asciiTheme="minorHAnsi" w:eastAsiaTheme="minorEastAsia" w:hAnsiTheme="minorHAnsi" w:cstheme="minorBidi"/>
          <w:kern w:val="2"/>
          <w:sz w:val="24"/>
          <w:szCs w:val="24"/>
          <w:lang w:eastAsia="en-GB"/>
          <w14:ligatures w14:val="standardContextual"/>
        </w:rPr>
        <w:tab/>
      </w:r>
      <w:r w:rsidRPr="00F14D84">
        <w:t>Normal and periodic tracking area updating procedure initiation</w:t>
      </w:r>
      <w:r w:rsidRPr="00F14D84">
        <w:tab/>
      </w:r>
      <w:r w:rsidRPr="00F14D84">
        <w:fldChar w:fldCharType="begin" w:fldLock="1"/>
      </w:r>
      <w:r w:rsidRPr="00F14D84">
        <w:instrText xml:space="preserve"> PAGEREF _Toc209860876 \h </w:instrText>
      </w:r>
      <w:r w:rsidRPr="00F14D84">
        <w:fldChar w:fldCharType="separate"/>
      </w:r>
      <w:r w:rsidRPr="00F14D84">
        <w:t>197</w:t>
      </w:r>
      <w:r w:rsidRPr="00F14D84">
        <w:fldChar w:fldCharType="end"/>
      </w:r>
    </w:p>
    <w:p w14:paraId="2DDC14D5" w14:textId="2E8A403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3</w:t>
      </w:r>
      <w:r w:rsidRPr="00F14D84">
        <w:rPr>
          <w:rFonts w:asciiTheme="minorHAnsi" w:eastAsiaTheme="minorEastAsia" w:hAnsiTheme="minorHAnsi" w:cstheme="minorBidi"/>
          <w:kern w:val="2"/>
          <w:sz w:val="24"/>
          <w:szCs w:val="24"/>
          <w:lang w:eastAsia="en-GB"/>
          <w14:ligatures w14:val="standardContextual"/>
        </w:rPr>
        <w:tab/>
      </w:r>
      <w:r w:rsidRPr="00F14D84">
        <w:t>EMM common procedure initiation</w:t>
      </w:r>
      <w:r w:rsidRPr="00F14D84">
        <w:tab/>
      </w:r>
      <w:r w:rsidRPr="00F14D84">
        <w:fldChar w:fldCharType="begin" w:fldLock="1"/>
      </w:r>
      <w:r w:rsidRPr="00F14D84">
        <w:instrText xml:space="preserve"> PAGEREF _Toc209860877 \h </w:instrText>
      </w:r>
      <w:r w:rsidRPr="00F14D84">
        <w:fldChar w:fldCharType="separate"/>
      </w:r>
      <w:r w:rsidRPr="00F14D84">
        <w:t>205</w:t>
      </w:r>
      <w:r w:rsidRPr="00F14D84">
        <w:fldChar w:fldCharType="end"/>
      </w:r>
    </w:p>
    <w:p w14:paraId="6F180518" w14:textId="5571F6C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4</w:t>
      </w:r>
      <w:r w:rsidRPr="00F14D84">
        <w:rPr>
          <w:rFonts w:asciiTheme="minorHAnsi" w:eastAsiaTheme="minorEastAsia" w:hAnsiTheme="minorHAnsi" w:cstheme="minorBidi"/>
          <w:kern w:val="2"/>
          <w:sz w:val="24"/>
          <w:szCs w:val="24"/>
          <w:lang w:eastAsia="en-GB"/>
          <w14:ligatures w14:val="standardContextual"/>
        </w:rPr>
        <w:tab/>
      </w:r>
      <w:r w:rsidRPr="00F14D84">
        <w:t>Normal and periodic tracking area updating procedure accepted by the network</w:t>
      </w:r>
      <w:r w:rsidRPr="00F14D84">
        <w:tab/>
      </w:r>
      <w:r w:rsidRPr="00F14D84">
        <w:fldChar w:fldCharType="begin" w:fldLock="1"/>
      </w:r>
      <w:r w:rsidRPr="00F14D84">
        <w:instrText xml:space="preserve"> PAGEREF _Toc209860878 \h </w:instrText>
      </w:r>
      <w:r w:rsidRPr="00F14D84">
        <w:fldChar w:fldCharType="separate"/>
      </w:r>
      <w:r w:rsidRPr="00F14D84">
        <w:t>206</w:t>
      </w:r>
      <w:r w:rsidRPr="00F14D84">
        <w:fldChar w:fldCharType="end"/>
      </w:r>
    </w:p>
    <w:p w14:paraId="07886222" w14:textId="3693338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4A</w:t>
      </w:r>
      <w:r w:rsidRPr="00F14D84">
        <w:rPr>
          <w:rFonts w:asciiTheme="minorHAnsi" w:eastAsiaTheme="minorEastAsia" w:hAnsiTheme="minorHAnsi" w:cstheme="minorBidi"/>
          <w:kern w:val="2"/>
          <w:sz w:val="24"/>
          <w:szCs w:val="24"/>
          <w:lang w:eastAsia="en-GB"/>
          <w14:ligatures w14:val="standardContextual"/>
        </w:rPr>
        <w:tab/>
      </w:r>
      <w:r w:rsidRPr="00F14D84">
        <w:t>Tracking area updating successful for EPS services and not accepted for SMS services</w:t>
      </w:r>
      <w:r w:rsidRPr="00F14D84">
        <w:tab/>
      </w:r>
      <w:r w:rsidRPr="00F14D84">
        <w:fldChar w:fldCharType="begin" w:fldLock="1"/>
      </w:r>
      <w:r w:rsidRPr="00F14D84">
        <w:instrText xml:space="preserve"> PAGEREF _Toc209860879 \h </w:instrText>
      </w:r>
      <w:r w:rsidRPr="00F14D84">
        <w:fldChar w:fldCharType="separate"/>
      </w:r>
      <w:r w:rsidRPr="00F14D84">
        <w:t>220</w:t>
      </w:r>
      <w:r w:rsidRPr="00F14D84">
        <w:fldChar w:fldCharType="end"/>
      </w:r>
    </w:p>
    <w:p w14:paraId="162961EF" w14:textId="00BF5DC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5</w:t>
      </w:r>
      <w:r w:rsidRPr="00F14D84">
        <w:rPr>
          <w:rFonts w:asciiTheme="minorHAnsi" w:eastAsiaTheme="minorEastAsia" w:hAnsiTheme="minorHAnsi" w:cstheme="minorBidi"/>
          <w:kern w:val="2"/>
          <w:sz w:val="24"/>
          <w:szCs w:val="24"/>
          <w:lang w:eastAsia="en-GB"/>
          <w14:ligatures w14:val="standardContextual"/>
        </w:rPr>
        <w:tab/>
      </w:r>
      <w:r w:rsidRPr="00F14D84">
        <w:t>Normal and periodic tracking area updating procedure not accepted by the network</w:t>
      </w:r>
      <w:r w:rsidRPr="00F14D84">
        <w:tab/>
      </w:r>
      <w:r w:rsidRPr="00F14D84">
        <w:fldChar w:fldCharType="begin" w:fldLock="1"/>
      </w:r>
      <w:r w:rsidRPr="00F14D84">
        <w:instrText xml:space="preserve"> PAGEREF _Toc209860880 \h </w:instrText>
      </w:r>
      <w:r w:rsidRPr="00F14D84">
        <w:fldChar w:fldCharType="separate"/>
      </w:r>
      <w:r w:rsidRPr="00F14D84">
        <w:t>221</w:t>
      </w:r>
      <w:r w:rsidRPr="00F14D84">
        <w:fldChar w:fldCharType="end"/>
      </w:r>
    </w:p>
    <w:p w14:paraId="4C9ECE69" w14:textId="2F03AAC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5A</w:t>
      </w:r>
      <w:r w:rsidRPr="00F14D84">
        <w:rPr>
          <w:rFonts w:asciiTheme="minorHAnsi" w:eastAsiaTheme="minorEastAsia" w:hAnsiTheme="minorHAnsi" w:cstheme="minorBidi"/>
          <w:kern w:val="2"/>
          <w:sz w:val="24"/>
          <w:szCs w:val="24"/>
          <w:lang w:eastAsia="en-GB"/>
          <w14:ligatures w14:val="standardContextual"/>
        </w:rPr>
        <w:tab/>
      </w:r>
      <w:r w:rsidRPr="00F14D84">
        <w:t>Tracking area updating procedure for initiating a PDN connection for emergency bearer services not accepted by the network</w:t>
      </w:r>
      <w:r w:rsidRPr="00F14D84">
        <w:tab/>
      </w:r>
      <w:r w:rsidRPr="00F14D84">
        <w:fldChar w:fldCharType="begin" w:fldLock="1"/>
      </w:r>
      <w:r w:rsidRPr="00F14D84">
        <w:instrText xml:space="preserve"> PAGEREF _Toc209860881 \h </w:instrText>
      </w:r>
      <w:r w:rsidRPr="00F14D84">
        <w:fldChar w:fldCharType="separate"/>
      </w:r>
      <w:r w:rsidRPr="00F14D84">
        <w:t>231</w:t>
      </w:r>
      <w:r w:rsidRPr="00F14D84">
        <w:fldChar w:fldCharType="end"/>
      </w:r>
    </w:p>
    <w:p w14:paraId="03618204" w14:textId="2176287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5B</w:t>
      </w:r>
      <w:r w:rsidRPr="00F14D84">
        <w:rPr>
          <w:rFonts w:asciiTheme="minorHAnsi" w:eastAsiaTheme="minorEastAsia" w:hAnsiTheme="minorHAnsi" w:cstheme="minorBidi"/>
          <w:kern w:val="2"/>
          <w:sz w:val="24"/>
          <w:szCs w:val="24"/>
          <w:lang w:eastAsia="en-GB"/>
          <w14:ligatures w14:val="standardContextual"/>
        </w:rPr>
        <w:tab/>
      </w:r>
      <w:r w:rsidRPr="00F14D84">
        <w:t>Tracking area updating for access to RLOS not accepted by the network</w:t>
      </w:r>
      <w:r w:rsidRPr="00F14D84">
        <w:tab/>
      </w:r>
      <w:r w:rsidRPr="00F14D84">
        <w:fldChar w:fldCharType="begin" w:fldLock="1"/>
      </w:r>
      <w:r w:rsidRPr="00F14D84">
        <w:instrText xml:space="preserve"> PAGEREF _Toc209860882 \h </w:instrText>
      </w:r>
      <w:r w:rsidRPr="00F14D84">
        <w:fldChar w:fldCharType="separate"/>
      </w:r>
      <w:r w:rsidRPr="00F14D84">
        <w:t>232</w:t>
      </w:r>
      <w:r w:rsidRPr="00F14D84">
        <w:fldChar w:fldCharType="end"/>
      </w:r>
    </w:p>
    <w:p w14:paraId="4EC58E32" w14:textId="391EBAF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83 \h </w:instrText>
      </w:r>
      <w:r w:rsidRPr="00F14D84">
        <w:fldChar w:fldCharType="separate"/>
      </w:r>
      <w:r w:rsidRPr="00F14D84">
        <w:t>232</w:t>
      </w:r>
      <w:r w:rsidRPr="00F14D84">
        <w:fldChar w:fldCharType="end"/>
      </w:r>
    </w:p>
    <w:p w14:paraId="0BECFD97" w14:textId="44FACE6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6A</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 SMS services not accepted</w:t>
      </w:r>
      <w:r w:rsidRPr="00F14D84">
        <w:tab/>
      </w:r>
      <w:r w:rsidRPr="00F14D84">
        <w:fldChar w:fldCharType="begin" w:fldLock="1"/>
      </w:r>
      <w:r w:rsidRPr="00F14D84">
        <w:instrText xml:space="preserve"> PAGEREF _Toc209860884 \h </w:instrText>
      </w:r>
      <w:r w:rsidRPr="00F14D84">
        <w:fldChar w:fldCharType="separate"/>
      </w:r>
      <w:r w:rsidRPr="00F14D84">
        <w:t>238</w:t>
      </w:r>
      <w:r w:rsidRPr="00F14D84">
        <w:fldChar w:fldCharType="end"/>
      </w:r>
    </w:p>
    <w:p w14:paraId="1DC95323" w14:textId="676462D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2.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85 \h </w:instrText>
      </w:r>
      <w:r w:rsidRPr="00F14D84">
        <w:fldChar w:fldCharType="separate"/>
      </w:r>
      <w:r w:rsidRPr="00F14D84">
        <w:t>239</w:t>
      </w:r>
      <w:r w:rsidRPr="00F14D84">
        <w:fldChar w:fldCharType="end"/>
      </w:r>
    </w:p>
    <w:p w14:paraId="4F8731EB" w14:textId="7069E86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5.3.3</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procedure</w:t>
      </w:r>
      <w:r w:rsidRPr="00F14D84">
        <w:tab/>
      </w:r>
      <w:r w:rsidRPr="00F14D84">
        <w:fldChar w:fldCharType="begin" w:fldLock="1"/>
      </w:r>
      <w:r w:rsidRPr="00F14D84">
        <w:instrText xml:space="preserve"> PAGEREF _Toc209860886 \h </w:instrText>
      </w:r>
      <w:r w:rsidRPr="00F14D84">
        <w:fldChar w:fldCharType="separate"/>
      </w:r>
      <w:r w:rsidRPr="00F14D84">
        <w:t>241</w:t>
      </w:r>
      <w:r w:rsidRPr="00F14D84">
        <w:fldChar w:fldCharType="end"/>
      </w:r>
    </w:p>
    <w:p w14:paraId="1092D3CC" w14:textId="6243C14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87 \h </w:instrText>
      </w:r>
      <w:r w:rsidRPr="00F14D84">
        <w:fldChar w:fldCharType="separate"/>
      </w:r>
      <w:r w:rsidRPr="00F14D84">
        <w:t>241</w:t>
      </w:r>
      <w:r w:rsidRPr="00F14D84">
        <w:fldChar w:fldCharType="end"/>
      </w:r>
    </w:p>
    <w:p w14:paraId="6BD40143" w14:textId="3FF6CE5F"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2</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procedure initiation</w:t>
      </w:r>
      <w:r w:rsidRPr="00F14D84">
        <w:tab/>
      </w:r>
      <w:r w:rsidRPr="00F14D84">
        <w:fldChar w:fldCharType="begin" w:fldLock="1"/>
      </w:r>
      <w:r w:rsidRPr="00F14D84">
        <w:instrText xml:space="preserve"> PAGEREF _Toc209860888 \h </w:instrText>
      </w:r>
      <w:r w:rsidRPr="00F14D84">
        <w:fldChar w:fldCharType="separate"/>
      </w:r>
      <w:r w:rsidRPr="00F14D84">
        <w:t>242</w:t>
      </w:r>
      <w:r w:rsidRPr="00F14D84">
        <w:fldChar w:fldCharType="end"/>
      </w:r>
    </w:p>
    <w:p w14:paraId="3F416478" w14:textId="775443A8"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3</w:t>
      </w:r>
      <w:r w:rsidRPr="00F14D84">
        <w:rPr>
          <w:rFonts w:asciiTheme="minorHAnsi" w:eastAsiaTheme="minorEastAsia" w:hAnsiTheme="minorHAnsi" w:cstheme="minorBidi"/>
          <w:kern w:val="2"/>
          <w:sz w:val="24"/>
          <w:szCs w:val="24"/>
          <w:lang w:eastAsia="en-GB"/>
          <w14:ligatures w14:val="standardContextual"/>
        </w:rPr>
        <w:tab/>
      </w:r>
      <w:r w:rsidRPr="00F14D84">
        <w:t>EMM common procedure initiation</w:t>
      </w:r>
      <w:r w:rsidRPr="00F14D84">
        <w:tab/>
      </w:r>
      <w:r w:rsidRPr="00F14D84">
        <w:fldChar w:fldCharType="begin" w:fldLock="1"/>
      </w:r>
      <w:r w:rsidRPr="00F14D84">
        <w:instrText xml:space="preserve"> PAGEREF _Toc209860889 \h </w:instrText>
      </w:r>
      <w:r w:rsidRPr="00F14D84">
        <w:fldChar w:fldCharType="separate"/>
      </w:r>
      <w:r w:rsidRPr="00F14D84">
        <w:t>244</w:t>
      </w:r>
      <w:r w:rsidRPr="00F14D84">
        <w:fldChar w:fldCharType="end"/>
      </w:r>
    </w:p>
    <w:p w14:paraId="4AB8369F" w14:textId="3E04811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4</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procedure accepted by the network</w:t>
      </w:r>
      <w:r w:rsidRPr="00F14D84">
        <w:tab/>
      </w:r>
      <w:r w:rsidRPr="00F14D84">
        <w:fldChar w:fldCharType="begin" w:fldLock="1"/>
      </w:r>
      <w:r w:rsidRPr="00F14D84">
        <w:instrText xml:space="preserve"> PAGEREF _Toc209860890 \h </w:instrText>
      </w:r>
      <w:r w:rsidRPr="00F14D84">
        <w:fldChar w:fldCharType="separate"/>
      </w:r>
      <w:r w:rsidRPr="00F14D84">
        <w:t>245</w:t>
      </w:r>
      <w:r w:rsidRPr="00F14D84">
        <w:fldChar w:fldCharType="end"/>
      </w:r>
    </w:p>
    <w:p w14:paraId="1814423D" w14:textId="190032DE"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3.3.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891 \h </w:instrText>
      </w:r>
      <w:r w:rsidRPr="00F14D84">
        <w:fldChar w:fldCharType="separate"/>
      </w:r>
      <w:r w:rsidRPr="00F14D84">
        <w:t>245</w:t>
      </w:r>
      <w:r w:rsidRPr="00F14D84">
        <w:fldChar w:fldCharType="end"/>
      </w:r>
    </w:p>
    <w:p w14:paraId="5C3DD4C8" w14:textId="1B739641"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3.3.4.2</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successful</w:t>
      </w:r>
      <w:r w:rsidRPr="00F14D84">
        <w:tab/>
      </w:r>
      <w:r w:rsidRPr="00F14D84">
        <w:fldChar w:fldCharType="begin" w:fldLock="1"/>
      </w:r>
      <w:r w:rsidRPr="00F14D84">
        <w:instrText xml:space="preserve"> PAGEREF _Toc209860892 \h </w:instrText>
      </w:r>
      <w:r w:rsidRPr="00F14D84">
        <w:fldChar w:fldCharType="separate"/>
      </w:r>
      <w:r w:rsidRPr="00F14D84">
        <w:t>245</w:t>
      </w:r>
      <w:r w:rsidRPr="00F14D84">
        <w:fldChar w:fldCharType="end"/>
      </w:r>
    </w:p>
    <w:p w14:paraId="4B18E674" w14:textId="28EB3B22" w:rsidR="000578F7" w:rsidRPr="00F14D84" w:rsidRDefault="000578F7">
      <w:pPr>
        <w:pStyle w:val="TOC6"/>
        <w:rPr>
          <w:rFonts w:asciiTheme="minorHAnsi" w:eastAsiaTheme="minorEastAsia" w:hAnsiTheme="minorHAnsi" w:cstheme="minorBidi"/>
          <w:kern w:val="2"/>
          <w:sz w:val="24"/>
          <w:szCs w:val="24"/>
          <w:lang w:eastAsia="en-GB"/>
          <w14:ligatures w14:val="standardContextual"/>
        </w:rPr>
      </w:pPr>
      <w:r w:rsidRPr="00F14D84">
        <w:t>5.5.3.3.4.3</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successful for EPS services only</w:t>
      </w:r>
      <w:r w:rsidRPr="00F14D84">
        <w:tab/>
      </w:r>
      <w:r w:rsidRPr="00F14D84">
        <w:fldChar w:fldCharType="begin" w:fldLock="1"/>
      </w:r>
      <w:r w:rsidRPr="00F14D84">
        <w:instrText xml:space="preserve"> PAGEREF _Toc209860893 \h </w:instrText>
      </w:r>
      <w:r w:rsidRPr="00F14D84">
        <w:fldChar w:fldCharType="separate"/>
      </w:r>
      <w:r w:rsidRPr="00F14D84">
        <w:t>246</w:t>
      </w:r>
      <w:r w:rsidRPr="00F14D84">
        <w:fldChar w:fldCharType="end"/>
      </w:r>
    </w:p>
    <w:p w14:paraId="154DDC44" w14:textId="7105975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5</w:t>
      </w:r>
      <w:r w:rsidRPr="00F14D84">
        <w:rPr>
          <w:rFonts w:asciiTheme="minorHAnsi" w:eastAsiaTheme="minorEastAsia" w:hAnsiTheme="minorHAnsi" w:cstheme="minorBidi"/>
          <w:kern w:val="2"/>
          <w:sz w:val="24"/>
          <w:szCs w:val="24"/>
          <w:lang w:eastAsia="en-GB"/>
          <w14:ligatures w14:val="standardContextual"/>
        </w:rPr>
        <w:tab/>
      </w:r>
      <w:r w:rsidRPr="00F14D84">
        <w:t>Combined tracking area updating procedure not accepted by the network</w:t>
      </w:r>
      <w:r w:rsidRPr="00F14D84">
        <w:tab/>
      </w:r>
      <w:r w:rsidRPr="00F14D84">
        <w:fldChar w:fldCharType="begin" w:fldLock="1"/>
      </w:r>
      <w:r w:rsidRPr="00F14D84">
        <w:instrText xml:space="preserve"> PAGEREF _Toc209860894 \h </w:instrText>
      </w:r>
      <w:r w:rsidRPr="00F14D84">
        <w:fldChar w:fldCharType="separate"/>
      </w:r>
      <w:r w:rsidRPr="00F14D84">
        <w:t>248</w:t>
      </w:r>
      <w:r w:rsidRPr="00F14D84">
        <w:fldChar w:fldCharType="end"/>
      </w:r>
    </w:p>
    <w:p w14:paraId="6707D44C" w14:textId="57E0F6D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895 \h </w:instrText>
      </w:r>
      <w:r w:rsidRPr="00F14D84">
        <w:fldChar w:fldCharType="separate"/>
      </w:r>
      <w:r w:rsidRPr="00F14D84">
        <w:t>256</w:t>
      </w:r>
      <w:r w:rsidRPr="00F14D84">
        <w:fldChar w:fldCharType="end"/>
      </w:r>
    </w:p>
    <w:p w14:paraId="32685F45" w14:textId="03A012E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5.3.3.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896 \h </w:instrText>
      </w:r>
      <w:r w:rsidRPr="00F14D84">
        <w:fldChar w:fldCharType="separate"/>
      </w:r>
      <w:r w:rsidRPr="00F14D84">
        <w:t>257</w:t>
      </w:r>
      <w:r w:rsidRPr="00F14D84">
        <w:fldChar w:fldCharType="end"/>
      </w:r>
    </w:p>
    <w:p w14:paraId="691BB6FA" w14:textId="47590ED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4</w:t>
      </w:r>
      <w:r w:rsidRPr="00F14D84">
        <w:rPr>
          <w:rFonts w:asciiTheme="minorHAnsi" w:eastAsiaTheme="minorEastAsia" w:hAnsiTheme="minorHAnsi" w:cstheme="minorBidi"/>
          <w:kern w:val="2"/>
          <w:sz w:val="24"/>
          <w:szCs w:val="24"/>
          <w:lang w:eastAsia="en-GB"/>
          <w14:ligatures w14:val="standardContextual"/>
        </w:rPr>
        <w:tab/>
      </w:r>
      <w:r w:rsidRPr="00F14D84">
        <w:t>eCall inactivity procedure</w:t>
      </w:r>
      <w:r w:rsidRPr="00F14D84">
        <w:tab/>
      </w:r>
      <w:r w:rsidRPr="00F14D84">
        <w:fldChar w:fldCharType="begin" w:fldLock="1"/>
      </w:r>
      <w:r w:rsidRPr="00F14D84">
        <w:instrText xml:space="preserve"> PAGEREF _Toc209860897 \h </w:instrText>
      </w:r>
      <w:r w:rsidRPr="00F14D84">
        <w:fldChar w:fldCharType="separate"/>
      </w:r>
      <w:r w:rsidRPr="00F14D84">
        <w:t>257</w:t>
      </w:r>
      <w:r w:rsidRPr="00F14D84">
        <w:fldChar w:fldCharType="end"/>
      </w:r>
    </w:p>
    <w:p w14:paraId="674777A6" w14:textId="2554B9E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5</w:t>
      </w:r>
      <w:r w:rsidRPr="00F14D84">
        <w:rPr>
          <w:rFonts w:asciiTheme="minorHAnsi" w:eastAsiaTheme="minorEastAsia" w:hAnsiTheme="minorHAnsi" w:cstheme="minorBidi"/>
          <w:kern w:val="2"/>
          <w:sz w:val="24"/>
          <w:szCs w:val="24"/>
          <w:lang w:eastAsia="en-GB"/>
          <w14:ligatures w14:val="standardContextual"/>
        </w:rPr>
        <w:tab/>
      </w:r>
      <w:r w:rsidRPr="00F14D84">
        <w:t>Tracking area update request message (for N1 mode only)</w:t>
      </w:r>
      <w:r w:rsidRPr="00F14D84">
        <w:tab/>
      </w:r>
      <w:r w:rsidRPr="00F14D84">
        <w:fldChar w:fldCharType="begin" w:fldLock="1"/>
      </w:r>
      <w:r w:rsidRPr="00F14D84">
        <w:instrText xml:space="preserve"> PAGEREF _Toc209860898 \h </w:instrText>
      </w:r>
      <w:r w:rsidRPr="00F14D84">
        <w:fldChar w:fldCharType="separate"/>
      </w:r>
      <w:r w:rsidRPr="00F14D84">
        <w:t>258</w:t>
      </w:r>
      <w:r w:rsidRPr="00F14D84">
        <w:fldChar w:fldCharType="end"/>
      </w:r>
    </w:p>
    <w:p w14:paraId="3BC60B8C" w14:textId="3B5024B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5.6</w:t>
      </w:r>
      <w:r w:rsidRPr="00F14D84">
        <w:rPr>
          <w:rFonts w:asciiTheme="minorHAnsi" w:eastAsiaTheme="minorEastAsia" w:hAnsiTheme="minorHAnsi" w:cstheme="minorBidi"/>
          <w:kern w:val="2"/>
          <w:sz w:val="24"/>
          <w:szCs w:val="24"/>
          <w:lang w:eastAsia="en-GB"/>
          <w14:ligatures w14:val="standardContextual"/>
        </w:rPr>
        <w:tab/>
      </w:r>
      <w:r w:rsidRPr="00F14D84">
        <w:t>Attach request message (for N1 mode only)</w:t>
      </w:r>
      <w:r w:rsidRPr="00F14D84">
        <w:tab/>
      </w:r>
      <w:r w:rsidRPr="00F14D84">
        <w:fldChar w:fldCharType="begin" w:fldLock="1"/>
      </w:r>
      <w:r w:rsidRPr="00F14D84">
        <w:instrText xml:space="preserve"> PAGEREF _Toc209860899 \h </w:instrText>
      </w:r>
      <w:r w:rsidRPr="00F14D84">
        <w:fldChar w:fldCharType="separate"/>
      </w:r>
      <w:r w:rsidRPr="00F14D84">
        <w:t>258</w:t>
      </w:r>
      <w:r w:rsidRPr="00F14D84">
        <w:fldChar w:fldCharType="end"/>
      </w:r>
    </w:p>
    <w:p w14:paraId="37B5D772" w14:textId="395D3C03"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6</w:t>
      </w:r>
      <w:r w:rsidRPr="00F14D84">
        <w:rPr>
          <w:rFonts w:asciiTheme="minorHAnsi" w:eastAsiaTheme="minorEastAsia" w:hAnsiTheme="minorHAnsi" w:cstheme="minorBidi"/>
          <w:kern w:val="2"/>
          <w:sz w:val="24"/>
          <w:szCs w:val="24"/>
          <w:lang w:eastAsia="en-GB"/>
          <w14:ligatures w14:val="standardContextual"/>
        </w:rPr>
        <w:tab/>
      </w:r>
      <w:r w:rsidRPr="00F14D84">
        <w:t>EMM connection management procedures (S1 mode only)</w:t>
      </w:r>
      <w:r w:rsidRPr="00F14D84">
        <w:tab/>
      </w:r>
      <w:r w:rsidRPr="00F14D84">
        <w:fldChar w:fldCharType="begin" w:fldLock="1"/>
      </w:r>
      <w:r w:rsidRPr="00F14D84">
        <w:instrText xml:space="preserve"> PAGEREF _Toc209860900 \h </w:instrText>
      </w:r>
      <w:r w:rsidRPr="00F14D84">
        <w:fldChar w:fldCharType="separate"/>
      </w:r>
      <w:r w:rsidRPr="00F14D84">
        <w:t>259</w:t>
      </w:r>
      <w:r w:rsidRPr="00F14D84">
        <w:fldChar w:fldCharType="end"/>
      </w:r>
    </w:p>
    <w:p w14:paraId="5617053B" w14:textId="4AA240C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6.1</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w:t>
      </w:r>
      <w:r w:rsidRPr="00F14D84">
        <w:tab/>
      </w:r>
      <w:r w:rsidRPr="00F14D84">
        <w:fldChar w:fldCharType="begin" w:fldLock="1"/>
      </w:r>
      <w:r w:rsidRPr="00F14D84">
        <w:instrText xml:space="preserve"> PAGEREF _Toc209860901 \h </w:instrText>
      </w:r>
      <w:r w:rsidRPr="00F14D84">
        <w:fldChar w:fldCharType="separate"/>
      </w:r>
      <w:r w:rsidRPr="00F14D84">
        <w:t>259</w:t>
      </w:r>
      <w:r w:rsidRPr="00F14D84">
        <w:fldChar w:fldCharType="end"/>
      </w:r>
    </w:p>
    <w:p w14:paraId="4C3099F3" w14:textId="009A7FF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02 \h </w:instrText>
      </w:r>
      <w:r w:rsidRPr="00F14D84">
        <w:fldChar w:fldCharType="separate"/>
      </w:r>
      <w:r w:rsidRPr="00F14D84">
        <w:t>259</w:t>
      </w:r>
      <w:r w:rsidRPr="00F14D84">
        <w:fldChar w:fldCharType="end"/>
      </w:r>
    </w:p>
    <w:p w14:paraId="7F8EE03B" w14:textId="030C2B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2</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 initiation</w:t>
      </w:r>
      <w:r w:rsidRPr="00F14D84">
        <w:tab/>
      </w:r>
      <w:r w:rsidRPr="00F14D84">
        <w:fldChar w:fldCharType="begin" w:fldLock="1"/>
      </w:r>
      <w:r w:rsidRPr="00F14D84">
        <w:instrText xml:space="preserve"> PAGEREF _Toc209860903 \h </w:instrText>
      </w:r>
      <w:r w:rsidRPr="00F14D84">
        <w:fldChar w:fldCharType="separate"/>
      </w:r>
      <w:r w:rsidRPr="00F14D84">
        <w:t>264</w:t>
      </w:r>
      <w:r w:rsidRPr="00F14D84">
        <w:fldChar w:fldCharType="end"/>
      </w:r>
    </w:p>
    <w:p w14:paraId="273D3949" w14:textId="7C4958E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2.0A</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04 \h </w:instrText>
      </w:r>
      <w:r w:rsidRPr="00F14D84">
        <w:fldChar w:fldCharType="separate"/>
      </w:r>
      <w:r w:rsidRPr="00F14D84">
        <w:t>264</w:t>
      </w:r>
      <w:r w:rsidRPr="00F14D84">
        <w:fldChar w:fldCharType="end"/>
      </w:r>
    </w:p>
    <w:p w14:paraId="72CB771D" w14:textId="22580FC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2.1</w:t>
      </w:r>
      <w:r w:rsidRPr="00F14D84">
        <w:rPr>
          <w:rFonts w:asciiTheme="minorHAnsi" w:eastAsiaTheme="minorEastAsia" w:hAnsiTheme="minorHAnsi" w:cstheme="minorBidi"/>
          <w:kern w:val="2"/>
          <w:sz w:val="24"/>
          <w:szCs w:val="24"/>
          <w:lang w:eastAsia="en-GB"/>
          <w14:ligatures w14:val="standardContextual"/>
        </w:rPr>
        <w:tab/>
      </w:r>
      <w:r w:rsidRPr="00F14D84">
        <w:t>UE is not using EPS services with control plane CIoT EPS optimization</w:t>
      </w:r>
      <w:r w:rsidRPr="00F14D84">
        <w:tab/>
      </w:r>
      <w:r w:rsidRPr="00F14D84">
        <w:fldChar w:fldCharType="begin" w:fldLock="1"/>
      </w:r>
      <w:r w:rsidRPr="00F14D84">
        <w:instrText xml:space="preserve"> PAGEREF _Toc209860905 \h </w:instrText>
      </w:r>
      <w:r w:rsidRPr="00F14D84">
        <w:fldChar w:fldCharType="separate"/>
      </w:r>
      <w:r w:rsidRPr="00F14D84">
        <w:t>264</w:t>
      </w:r>
      <w:r w:rsidRPr="00F14D84">
        <w:fldChar w:fldCharType="end"/>
      </w:r>
    </w:p>
    <w:p w14:paraId="02A58C53" w14:textId="3618E06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2.2</w:t>
      </w:r>
      <w:r w:rsidRPr="00F14D84">
        <w:rPr>
          <w:rFonts w:asciiTheme="minorHAnsi" w:eastAsiaTheme="minorEastAsia" w:hAnsiTheme="minorHAnsi" w:cstheme="minorBidi"/>
          <w:kern w:val="2"/>
          <w:sz w:val="24"/>
          <w:szCs w:val="24"/>
          <w:lang w:eastAsia="en-GB"/>
          <w14:ligatures w14:val="standardContextual"/>
        </w:rPr>
        <w:tab/>
      </w:r>
      <w:r w:rsidRPr="00F14D84">
        <w:t>UE is using EPS services with control plane CIoT EPS optimization</w:t>
      </w:r>
      <w:r w:rsidRPr="00F14D84">
        <w:tab/>
      </w:r>
      <w:r w:rsidRPr="00F14D84">
        <w:fldChar w:fldCharType="begin" w:fldLock="1"/>
      </w:r>
      <w:r w:rsidRPr="00F14D84">
        <w:instrText xml:space="preserve"> PAGEREF _Toc209860906 \h </w:instrText>
      </w:r>
      <w:r w:rsidRPr="00F14D84">
        <w:fldChar w:fldCharType="separate"/>
      </w:r>
      <w:r w:rsidRPr="00F14D84">
        <w:t>265</w:t>
      </w:r>
      <w:r w:rsidRPr="00F14D84">
        <w:fldChar w:fldCharType="end"/>
      </w:r>
    </w:p>
    <w:p w14:paraId="2404F823" w14:textId="59378D5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2.3</w:t>
      </w:r>
      <w:r w:rsidRPr="00F14D84">
        <w:rPr>
          <w:rFonts w:asciiTheme="minorHAnsi" w:eastAsiaTheme="minorEastAsia" w:hAnsiTheme="minorHAnsi" w:cstheme="minorBidi"/>
          <w:kern w:val="2"/>
          <w:sz w:val="24"/>
          <w:szCs w:val="24"/>
          <w:lang w:eastAsia="en-GB"/>
          <w14:ligatures w14:val="standardContextual"/>
        </w:rPr>
        <w:tab/>
      </w:r>
      <w:r w:rsidRPr="00F14D84">
        <w:t>UE is using EPS services with control plane CIoT EPS optimization with overhead reduction</w:t>
      </w:r>
      <w:r w:rsidRPr="00F14D84">
        <w:tab/>
      </w:r>
      <w:r w:rsidRPr="00F14D84">
        <w:fldChar w:fldCharType="begin" w:fldLock="1"/>
      </w:r>
      <w:r w:rsidRPr="00F14D84">
        <w:instrText xml:space="preserve"> PAGEREF _Toc209860907 \h </w:instrText>
      </w:r>
      <w:r w:rsidRPr="00F14D84">
        <w:fldChar w:fldCharType="separate"/>
      </w:r>
      <w:r w:rsidRPr="00F14D84">
        <w:t>266</w:t>
      </w:r>
      <w:r w:rsidRPr="00F14D84">
        <w:fldChar w:fldCharType="end"/>
      </w:r>
    </w:p>
    <w:p w14:paraId="6DB02218" w14:textId="588B497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3</w:t>
      </w:r>
      <w:r w:rsidRPr="00F14D84">
        <w:rPr>
          <w:rFonts w:asciiTheme="minorHAnsi" w:eastAsiaTheme="minorEastAsia" w:hAnsiTheme="minorHAnsi" w:cstheme="minorBidi"/>
          <w:kern w:val="2"/>
          <w:sz w:val="24"/>
          <w:szCs w:val="24"/>
          <w:lang w:eastAsia="en-GB"/>
          <w14:ligatures w14:val="standardContextual"/>
        </w:rPr>
        <w:tab/>
      </w:r>
      <w:r w:rsidRPr="00F14D84">
        <w:t>EMM common procedure initiation</w:t>
      </w:r>
      <w:r w:rsidRPr="00F14D84">
        <w:tab/>
      </w:r>
      <w:r w:rsidRPr="00F14D84">
        <w:fldChar w:fldCharType="begin" w:fldLock="1"/>
      </w:r>
      <w:r w:rsidRPr="00F14D84">
        <w:instrText xml:space="preserve"> PAGEREF _Toc209860908 \h </w:instrText>
      </w:r>
      <w:r w:rsidRPr="00F14D84">
        <w:fldChar w:fldCharType="separate"/>
      </w:r>
      <w:r w:rsidRPr="00F14D84">
        <w:t>266</w:t>
      </w:r>
      <w:r w:rsidRPr="00F14D84">
        <w:fldChar w:fldCharType="end"/>
      </w:r>
    </w:p>
    <w:p w14:paraId="1918D939" w14:textId="2F324FD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4</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 accepted by the network</w:t>
      </w:r>
      <w:r w:rsidRPr="00F14D84">
        <w:tab/>
      </w:r>
      <w:r w:rsidRPr="00F14D84">
        <w:fldChar w:fldCharType="begin" w:fldLock="1"/>
      </w:r>
      <w:r w:rsidRPr="00F14D84">
        <w:instrText xml:space="preserve"> PAGEREF _Toc209860909 \h </w:instrText>
      </w:r>
      <w:r w:rsidRPr="00F14D84">
        <w:fldChar w:fldCharType="separate"/>
      </w:r>
      <w:r w:rsidRPr="00F14D84">
        <w:t>266</w:t>
      </w:r>
      <w:r w:rsidRPr="00F14D84">
        <w:fldChar w:fldCharType="end"/>
      </w:r>
    </w:p>
    <w:p w14:paraId="695225C3" w14:textId="128B85D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4.1</w:t>
      </w:r>
      <w:r w:rsidRPr="00F14D84">
        <w:rPr>
          <w:rFonts w:asciiTheme="minorHAnsi" w:eastAsiaTheme="minorEastAsia" w:hAnsiTheme="minorHAnsi" w:cstheme="minorBidi"/>
          <w:kern w:val="2"/>
          <w:sz w:val="24"/>
          <w:szCs w:val="24"/>
          <w:lang w:eastAsia="en-GB"/>
          <w14:ligatures w14:val="standardContextual"/>
        </w:rPr>
        <w:tab/>
      </w:r>
      <w:r w:rsidRPr="00F14D84">
        <w:t>UE is not using EPS services with control plane CIoT EPS optimization</w:t>
      </w:r>
      <w:r w:rsidRPr="00F14D84">
        <w:tab/>
      </w:r>
      <w:r w:rsidRPr="00F14D84">
        <w:fldChar w:fldCharType="begin" w:fldLock="1"/>
      </w:r>
      <w:r w:rsidRPr="00F14D84">
        <w:instrText xml:space="preserve"> PAGEREF _Toc209860910 \h </w:instrText>
      </w:r>
      <w:r w:rsidRPr="00F14D84">
        <w:fldChar w:fldCharType="separate"/>
      </w:r>
      <w:r w:rsidRPr="00F14D84">
        <w:t>266</w:t>
      </w:r>
      <w:r w:rsidRPr="00F14D84">
        <w:fldChar w:fldCharType="end"/>
      </w:r>
    </w:p>
    <w:p w14:paraId="0F7FA3AD" w14:textId="6173A1F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4.2</w:t>
      </w:r>
      <w:r w:rsidRPr="00F14D84">
        <w:rPr>
          <w:rFonts w:asciiTheme="minorHAnsi" w:eastAsiaTheme="minorEastAsia" w:hAnsiTheme="minorHAnsi" w:cstheme="minorBidi"/>
          <w:kern w:val="2"/>
          <w:sz w:val="24"/>
          <w:szCs w:val="24"/>
          <w:lang w:eastAsia="en-GB"/>
          <w14:ligatures w14:val="standardContextual"/>
        </w:rPr>
        <w:tab/>
      </w:r>
      <w:r w:rsidRPr="00F14D84">
        <w:t>UE is using EPS services with control plane CIoT EPS optimization</w:t>
      </w:r>
      <w:r w:rsidRPr="00F14D84">
        <w:tab/>
      </w:r>
      <w:r w:rsidRPr="00F14D84">
        <w:fldChar w:fldCharType="begin" w:fldLock="1"/>
      </w:r>
      <w:r w:rsidRPr="00F14D84">
        <w:instrText xml:space="preserve"> PAGEREF _Toc209860911 \h </w:instrText>
      </w:r>
      <w:r w:rsidRPr="00F14D84">
        <w:fldChar w:fldCharType="separate"/>
      </w:r>
      <w:r w:rsidRPr="00F14D84">
        <w:t>269</w:t>
      </w:r>
      <w:r w:rsidRPr="00F14D84">
        <w:fldChar w:fldCharType="end"/>
      </w:r>
    </w:p>
    <w:p w14:paraId="2EB6E4A9" w14:textId="2A7896D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1.4.3</w:t>
      </w:r>
      <w:r w:rsidRPr="00F14D84">
        <w:rPr>
          <w:rFonts w:asciiTheme="minorHAnsi" w:eastAsiaTheme="minorEastAsia" w:hAnsiTheme="minorHAnsi" w:cstheme="minorBidi"/>
          <w:kern w:val="2"/>
          <w:sz w:val="24"/>
          <w:szCs w:val="24"/>
          <w:lang w:eastAsia="en-GB"/>
          <w14:ligatures w14:val="standardContextual"/>
        </w:rPr>
        <w:tab/>
      </w:r>
      <w:r w:rsidRPr="00F14D84">
        <w:t>UE is using EPS services with control plane CIoT EPS optimization with overhead reduction</w:t>
      </w:r>
      <w:r w:rsidRPr="00F14D84">
        <w:tab/>
      </w:r>
      <w:r w:rsidRPr="00F14D84">
        <w:fldChar w:fldCharType="begin" w:fldLock="1"/>
      </w:r>
      <w:r w:rsidRPr="00F14D84">
        <w:instrText xml:space="preserve"> PAGEREF _Toc209860912 \h </w:instrText>
      </w:r>
      <w:r w:rsidRPr="00F14D84">
        <w:fldChar w:fldCharType="separate"/>
      </w:r>
      <w:r w:rsidRPr="00F14D84">
        <w:t>274</w:t>
      </w:r>
      <w:r w:rsidRPr="00F14D84">
        <w:fldChar w:fldCharType="end"/>
      </w:r>
    </w:p>
    <w:p w14:paraId="396F05CE" w14:textId="1F5206C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5</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 not accepted by the network</w:t>
      </w:r>
      <w:r w:rsidRPr="00F14D84">
        <w:tab/>
      </w:r>
      <w:r w:rsidRPr="00F14D84">
        <w:fldChar w:fldCharType="begin" w:fldLock="1"/>
      </w:r>
      <w:r w:rsidRPr="00F14D84">
        <w:instrText xml:space="preserve"> PAGEREF _Toc209860913 \h </w:instrText>
      </w:r>
      <w:r w:rsidRPr="00F14D84">
        <w:fldChar w:fldCharType="separate"/>
      </w:r>
      <w:r w:rsidRPr="00F14D84">
        <w:t>278</w:t>
      </w:r>
      <w:r w:rsidRPr="00F14D84">
        <w:fldChar w:fldCharType="end"/>
      </w:r>
    </w:p>
    <w:p w14:paraId="733E8494" w14:textId="07F19D6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5A</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 for initiating a PDN connection for emergency bearer services not accepted by the network</w:t>
      </w:r>
      <w:r w:rsidRPr="00F14D84">
        <w:tab/>
      </w:r>
      <w:r w:rsidRPr="00F14D84">
        <w:fldChar w:fldCharType="begin" w:fldLock="1"/>
      </w:r>
      <w:r w:rsidRPr="00F14D84">
        <w:instrText xml:space="preserve"> PAGEREF _Toc209860914 \h </w:instrText>
      </w:r>
      <w:r w:rsidRPr="00F14D84">
        <w:fldChar w:fldCharType="separate"/>
      </w:r>
      <w:r w:rsidRPr="00F14D84">
        <w:t>289</w:t>
      </w:r>
      <w:r w:rsidRPr="00F14D84">
        <w:fldChar w:fldCharType="end"/>
      </w:r>
    </w:p>
    <w:p w14:paraId="40710C50" w14:textId="360330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5B</w:t>
      </w:r>
      <w:r w:rsidRPr="00F14D84">
        <w:rPr>
          <w:rFonts w:asciiTheme="minorHAnsi" w:eastAsiaTheme="minorEastAsia" w:hAnsiTheme="minorHAnsi" w:cstheme="minorBidi"/>
          <w:kern w:val="2"/>
          <w:sz w:val="24"/>
          <w:szCs w:val="24"/>
          <w:lang w:eastAsia="en-GB"/>
          <w14:ligatures w14:val="standardContextual"/>
        </w:rPr>
        <w:tab/>
      </w:r>
      <w:r w:rsidRPr="00F14D84">
        <w:t>Service request procedure for UE attached for access to RLOS not accepted by the network</w:t>
      </w:r>
      <w:r w:rsidRPr="00F14D84">
        <w:tab/>
      </w:r>
      <w:r w:rsidRPr="00F14D84">
        <w:fldChar w:fldCharType="begin" w:fldLock="1"/>
      </w:r>
      <w:r w:rsidRPr="00F14D84">
        <w:instrText xml:space="preserve"> PAGEREF _Toc209860915 \h </w:instrText>
      </w:r>
      <w:r w:rsidRPr="00F14D84">
        <w:fldChar w:fldCharType="separate"/>
      </w:r>
      <w:r w:rsidRPr="00F14D84">
        <w:t>290</w:t>
      </w:r>
      <w:r w:rsidRPr="00F14D84">
        <w:fldChar w:fldCharType="end"/>
      </w:r>
    </w:p>
    <w:p w14:paraId="4BF23E4A" w14:textId="75755B6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6</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916 \h </w:instrText>
      </w:r>
      <w:r w:rsidRPr="00F14D84">
        <w:fldChar w:fldCharType="separate"/>
      </w:r>
      <w:r w:rsidRPr="00F14D84">
        <w:t>290</w:t>
      </w:r>
      <w:r w:rsidRPr="00F14D84">
        <w:fldChar w:fldCharType="end"/>
      </w:r>
    </w:p>
    <w:p w14:paraId="274C85EF" w14:textId="597BFA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1.7</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917 \h </w:instrText>
      </w:r>
      <w:r w:rsidRPr="00F14D84">
        <w:fldChar w:fldCharType="separate"/>
      </w:r>
      <w:r w:rsidRPr="00F14D84">
        <w:t>298</w:t>
      </w:r>
      <w:r w:rsidRPr="00F14D84">
        <w:fldChar w:fldCharType="end"/>
      </w:r>
    </w:p>
    <w:p w14:paraId="3DBAEEA0" w14:textId="0973C83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6.2</w:t>
      </w:r>
      <w:r w:rsidRPr="00F14D84">
        <w:rPr>
          <w:rFonts w:asciiTheme="minorHAnsi" w:eastAsiaTheme="minorEastAsia" w:hAnsiTheme="minorHAnsi" w:cstheme="minorBidi"/>
          <w:kern w:val="2"/>
          <w:sz w:val="24"/>
          <w:szCs w:val="24"/>
          <w:lang w:eastAsia="en-GB"/>
          <w14:ligatures w14:val="standardContextual"/>
        </w:rPr>
        <w:tab/>
      </w:r>
      <w:r w:rsidRPr="00F14D84">
        <w:t>Paging procedure</w:t>
      </w:r>
      <w:r w:rsidRPr="00F14D84">
        <w:tab/>
      </w:r>
      <w:r w:rsidRPr="00F14D84">
        <w:fldChar w:fldCharType="begin" w:fldLock="1"/>
      </w:r>
      <w:r w:rsidRPr="00F14D84">
        <w:instrText xml:space="preserve"> PAGEREF _Toc209860918 \h </w:instrText>
      </w:r>
      <w:r w:rsidRPr="00F14D84">
        <w:fldChar w:fldCharType="separate"/>
      </w:r>
      <w:r w:rsidRPr="00F14D84">
        <w:t>299</w:t>
      </w:r>
      <w:r w:rsidRPr="00F14D84">
        <w:fldChar w:fldCharType="end"/>
      </w:r>
    </w:p>
    <w:p w14:paraId="476150EF" w14:textId="263FF2F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19 \h </w:instrText>
      </w:r>
      <w:r w:rsidRPr="00F14D84">
        <w:fldChar w:fldCharType="separate"/>
      </w:r>
      <w:r w:rsidRPr="00F14D84">
        <w:t>299</w:t>
      </w:r>
      <w:r w:rsidRPr="00F14D84">
        <w:fldChar w:fldCharType="end"/>
      </w:r>
    </w:p>
    <w:p w14:paraId="7B6AAE5F" w14:textId="055E24C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2.2</w:t>
      </w:r>
      <w:r w:rsidRPr="00F14D84">
        <w:rPr>
          <w:rFonts w:asciiTheme="minorHAnsi" w:eastAsiaTheme="minorEastAsia" w:hAnsiTheme="minorHAnsi" w:cstheme="minorBidi"/>
          <w:kern w:val="2"/>
          <w:sz w:val="24"/>
          <w:szCs w:val="24"/>
          <w:lang w:eastAsia="en-GB"/>
          <w14:ligatures w14:val="standardContextual"/>
        </w:rPr>
        <w:tab/>
      </w:r>
      <w:r w:rsidRPr="00F14D84">
        <w:t>Paging for EPS services</w:t>
      </w:r>
      <w:r w:rsidRPr="00F14D84">
        <w:tab/>
      </w:r>
      <w:r w:rsidRPr="00F14D84">
        <w:fldChar w:fldCharType="begin" w:fldLock="1"/>
      </w:r>
      <w:r w:rsidRPr="00F14D84">
        <w:instrText xml:space="preserve"> PAGEREF _Toc209860920 \h </w:instrText>
      </w:r>
      <w:r w:rsidRPr="00F14D84">
        <w:fldChar w:fldCharType="separate"/>
      </w:r>
      <w:r w:rsidRPr="00F14D84">
        <w:t>299</w:t>
      </w:r>
      <w:r w:rsidRPr="00F14D84">
        <w:fldChar w:fldCharType="end"/>
      </w:r>
    </w:p>
    <w:p w14:paraId="46B072A4" w14:textId="6FEAA8B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2.2.1</w:t>
      </w:r>
      <w:r w:rsidRPr="00F14D84">
        <w:rPr>
          <w:rFonts w:asciiTheme="minorHAnsi" w:eastAsiaTheme="minorEastAsia" w:hAnsiTheme="minorHAnsi" w:cstheme="minorBidi"/>
          <w:kern w:val="2"/>
          <w:sz w:val="24"/>
          <w:szCs w:val="24"/>
          <w:lang w:eastAsia="en-GB"/>
          <w14:ligatures w14:val="standardContextual"/>
        </w:rPr>
        <w:tab/>
      </w:r>
      <w:r w:rsidRPr="00F14D84">
        <w:t>Paging for EPS services through E-UTRAN using S-TMSI</w:t>
      </w:r>
      <w:r w:rsidRPr="00F14D84">
        <w:tab/>
      </w:r>
      <w:r w:rsidRPr="00F14D84">
        <w:fldChar w:fldCharType="begin" w:fldLock="1"/>
      </w:r>
      <w:r w:rsidRPr="00F14D84">
        <w:instrText xml:space="preserve"> PAGEREF _Toc209860921 \h </w:instrText>
      </w:r>
      <w:r w:rsidRPr="00F14D84">
        <w:fldChar w:fldCharType="separate"/>
      </w:r>
      <w:r w:rsidRPr="00F14D84">
        <w:t>299</w:t>
      </w:r>
      <w:r w:rsidRPr="00F14D84">
        <w:fldChar w:fldCharType="end"/>
      </w:r>
    </w:p>
    <w:p w14:paraId="7A2AC86E" w14:textId="15A1142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5.6.2.2.2</w:t>
      </w:r>
      <w:r w:rsidRPr="00F14D84">
        <w:rPr>
          <w:rFonts w:asciiTheme="minorHAnsi" w:eastAsiaTheme="minorEastAsia" w:hAnsiTheme="minorHAnsi" w:cstheme="minorBidi"/>
          <w:kern w:val="2"/>
          <w:sz w:val="24"/>
          <w:szCs w:val="24"/>
          <w:lang w:eastAsia="en-GB"/>
          <w14:ligatures w14:val="standardContextual"/>
        </w:rPr>
        <w:tab/>
      </w:r>
      <w:r w:rsidRPr="00F14D84">
        <w:t>Paging for EPS services through E-UTRAN using IMSI</w:t>
      </w:r>
      <w:r w:rsidRPr="00F14D84">
        <w:tab/>
      </w:r>
      <w:r w:rsidRPr="00F14D84">
        <w:fldChar w:fldCharType="begin" w:fldLock="1"/>
      </w:r>
      <w:r w:rsidRPr="00F14D84">
        <w:instrText xml:space="preserve"> PAGEREF _Toc209860922 \h </w:instrText>
      </w:r>
      <w:r w:rsidRPr="00F14D84">
        <w:fldChar w:fldCharType="separate"/>
      </w:r>
      <w:r w:rsidRPr="00F14D84">
        <w:t>302</w:t>
      </w:r>
      <w:r w:rsidRPr="00F14D84">
        <w:fldChar w:fldCharType="end"/>
      </w:r>
    </w:p>
    <w:p w14:paraId="56580F68" w14:textId="101FBCF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2.3</w:t>
      </w:r>
      <w:r w:rsidRPr="00F14D84">
        <w:rPr>
          <w:rFonts w:asciiTheme="minorHAnsi" w:eastAsiaTheme="minorEastAsia" w:hAnsiTheme="minorHAnsi" w:cstheme="minorBidi"/>
          <w:kern w:val="2"/>
          <w:sz w:val="24"/>
          <w:szCs w:val="24"/>
          <w:lang w:eastAsia="en-GB"/>
          <w14:ligatures w14:val="standardContextual"/>
        </w:rPr>
        <w:tab/>
      </w:r>
      <w:r w:rsidRPr="00F14D84">
        <w:t xml:space="preserve">Paging for </w:t>
      </w:r>
      <w:r w:rsidRPr="00F14D84">
        <w:rPr>
          <w:lang w:eastAsia="ja-JP"/>
        </w:rPr>
        <w:t>CS fallback</w:t>
      </w:r>
      <w:r w:rsidRPr="00F14D84">
        <w:rPr>
          <w:lang w:eastAsia="ko-KR"/>
        </w:rPr>
        <w:t xml:space="preserve"> to A/Gb or Iu mode</w:t>
      </w:r>
      <w:r w:rsidRPr="00F14D84">
        <w:tab/>
      </w:r>
      <w:r w:rsidRPr="00F14D84">
        <w:fldChar w:fldCharType="begin" w:fldLock="1"/>
      </w:r>
      <w:r w:rsidRPr="00F14D84">
        <w:instrText xml:space="preserve"> PAGEREF _Toc209860923 \h </w:instrText>
      </w:r>
      <w:r w:rsidRPr="00F14D84">
        <w:fldChar w:fldCharType="separate"/>
      </w:r>
      <w:r w:rsidRPr="00F14D84">
        <w:t>303</w:t>
      </w:r>
      <w:r w:rsidRPr="00F14D84">
        <w:fldChar w:fldCharType="end"/>
      </w:r>
    </w:p>
    <w:p w14:paraId="0B53F4E8" w14:textId="3101E84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ko-KR"/>
        </w:rPr>
        <w:t>5.6.2.3.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General</w:t>
      </w:r>
      <w:r w:rsidRPr="00F14D84">
        <w:tab/>
      </w:r>
      <w:r w:rsidRPr="00F14D84">
        <w:fldChar w:fldCharType="begin" w:fldLock="1"/>
      </w:r>
      <w:r w:rsidRPr="00F14D84">
        <w:instrText xml:space="preserve"> PAGEREF _Toc209860924 \h </w:instrText>
      </w:r>
      <w:r w:rsidRPr="00F14D84">
        <w:fldChar w:fldCharType="separate"/>
      </w:r>
      <w:r w:rsidRPr="00F14D84">
        <w:t>303</w:t>
      </w:r>
      <w:r w:rsidRPr="00F14D84">
        <w:fldChar w:fldCharType="end"/>
      </w:r>
    </w:p>
    <w:p w14:paraId="2EE71FE1" w14:textId="1EBE7302"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ja-JP"/>
        </w:rPr>
        <w:t>5.6.2.3.2</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Abnormal cases in the UE</w:t>
      </w:r>
      <w:r w:rsidRPr="00F14D84">
        <w:tab/>
      </w:r>
      <w:r w:rsidRPr="00F14D84">
        <w:fldChar w:fldCharType="begin" w:fldLock="1"/>
      </w:r>
      <w:r w:rsidRPr="00F14D84">
        <w:instrText xml:space="preserve"> PAGEREF _Toc209860925 \h </w:instrText>
      </w:r>
      <w:r w:rsidRPr="00F14D84">
        <w:fldChar w:fldCharType="separate"/>
      </w:r>
      <w:r w:rsidRPr="00F14D84">
        <w:t>304</w:t>
      </w:r>
      <w:r w:rsidRPr="00F14D84">
        <w:fldChar w:fldCharType="end"/>
      </w:r>
    </w:p>
    <w:p w14:paraId="73BECC08" w14:textId="561A43B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ja-JP"/>
        </w:rPr>
        <w:t>5.6.2.3.3</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 xml:space="preserve">Abnormal cases </w:t>
      </w:r>
      <w:r w:rsidRPr="00F14D84">
        <w:t>on the network side</w:t>
      </w:r>
      <w:r w:rsidRPr="00F14D84">
        <w:tab/>
      </w:r>
      <w:r w:rsidRPr="00F14D84">
        <w:fldChar w:fldCharType="begin" w:fldLock="1"/>
      </w:r>
      <w:r w:rsidRPr="00F14D84">
        <w:instrText xml:space="preserve"> PAGEREF _Toc209860926 \h </w:instrText>
      </w:r>
      <w:r w:rsidRPr="00F14D84">
        <w:fldChar w:fldCharType="separate"/>
      </w:r>
      <w:r w:rsidRPr="00F14D84">
        <w:t>304</w:t>
      </w:r>
      <w:r w:rsidRPr="00F14D84">
        <w:fldChar w:fldCharType="end"/>
      </w:r>
    </w:p>
    <w:p w14:paraId="79A6522D" w14:textId="79ADFE7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2.4</w:t>
      </w:r>
      <w:r w:rsidRPr="00F14D84">
        <w:rPr>
          <w:rFonts w:asciiTheme="minorHAnsi" w:eastAsiaTheme="minorEastAsia" w:hAnsiTheme="minorHAnsi" w:cstheme="minorBidi"/>
          <w:kern w:val="2"/>
          <w:sz w:val="24"/>
          <w:szCs w:val="24"/>
          <w:lang w:eastAsia="en-GB"/>
          <w14:ligatures w14:val="standardContextual"/>
        </w:rPr>
        <w:tab/>
      </w:r>
      <w:r w:rsidRPr="00F14D84">
        <w:t xml:space="preserve">Paging for </w:t>
      </w:r>
      <w:r w:rsidRPr="00F14D84">
        <w:rPr>
          <w:lang w:eastAsia="ja-JP"/>
        </w:rPr>
        <w:t>SMS</w:t>
      </w:r>
      <w:r w:rsidRPr="00F14D84">
        <w:tab/>
      </w:r>
      <w:r w:rsidRPr="00F14D84">
        <w:fldChar w:fldCharType="begin" w:fldLock="1"/>
      </w:r>
      <w:r w:rsidRPr="00F14D84">
        <w:instrText xml:space="preserve"> PAGEREF _Toc209860927 \h </w:instrText>
      </w:r>
      <w:r w:rsidRPr="00F14D84">
        <w:fldChar w:fldCharType="separate"/>
      </w:r>
      <w:r w:rsidRPr="00F14D84">
        <w:t>305</w:t>
      </w:r>
      <w:r w:rsidRPr="00F14D84">
        <w:fldChar w:fldCharType="end"/>
      </w:r>
    </w:p>
    <w:p w14:paraId="7CAB918A" w14:textId="5D82676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6.3</w:t>
      </w:r>
      <w:r w:rsidRPr="00F14D84">
        <w:rPr>
          <w:rFonts w:asciiTheme="minorHAnsi" w:eastAsiaTheme="minorEastAsia" w:hAnsiTheme="minorHAnsi" w:cstheme="minorBidi"/>
          <w:kern w:val="2"/>
          <w:sz w:val="24"/>
          <w:szCs w:val="24"/>
          <w:lang w:eastAsia="en-GB"/>
          <w14:ligatures w14:val="standardContextual"/>
        </w:rPr>
        <w:tab/>
      </w:r>
      <w:r w:rsidRPr="00F14D84">
        <w:t>Transport of NAS messages procedure</w:t>
      </w:r>
      <w:r w:rsidRPr="00F14D84">
        <w:tab/>
      </w:r>
      <w:r w:rsidRPr="00F14D84">
        <w:fldChar w:fldCharType="begin" w:fldLock="1"/>
      </w:r>
      <w:r w:rsidRPr="00F14D84">
        <w:instrText xml:space="preserve"> PAGEREF _Toc209860928 \h </w:instrText>
      </w:r>
      <w:r w:rsidRPr="00F14D84">
        <w:fldChar w:fldCharType="separate"/>
      </w:r>
      <w:r w:rsidRPr="00F14D84">
        <w:t>305</w:t>
      </w:r>
      <w:r w:rsidRPr="00F14D84">
        <w:fldChar w:fldCharType="end"/>
      </w:r>
    </w:p>
    <w:p w14:paraId="5CFB4B73" w14:textId="0DF49D4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29 \h </w:instrText>
      </w:r>
      <w:r w:rsidRPr="00F14D84">
        <w:fldChar w:fldCharType="separate"/>
      </w:r>
      <w:r w:rsidRPr="00F14D84">
        <w:t>305</w:t>
      </w:r>
      <w:r w:rsidRPr="00F14D84">
        <w:fldChar w:fldCharType="end"/>
      </w:r>
    </w:p>
    <w:p w14:paraId="2F8A5F68" w14:textId="6F921F4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3.2</w:t>
      </w:r>
      <w:r w:rsidRPr="00F14D84">
        <w:rPr>
          <w:rFonts w:asciiTheme="minorHAnsi" w:eastAsiaTheme="minorEastAsia" w:hAnsiTheme="minorHAnsi" w:cstheme="minorBidi"/>
          <w:kern w:val="2"/>
          <w:sz w:val="24"/>
          <w:szCs w:val="24"/>
          <w:lang w:eastAsia="en-GB"/>
          <w14:ligatures w14:val="standardContextual"/>
        </w:rPr>
        <w:tab/>
      </w:r>
      <w:r w:rsidRPr="00F14D84">
        <w:t>UE initiated transport of NAS messages</w:t>
      </w:r>
      <w:r w:rsidRPr="00F14D84">
        <w:tab/>
      </w:r>
      <w:r w:rsidRPr="00F14D84">
        <w:fldChar w:fldCharType="begin" w:fldLock="1"/>
      </w:r>
      <w:r w:rsidRPr="00F14D84">
        <w:instrText xml:space="preserve"> PAGEREF _Toc209860930 \h </w:instrText>
      </w:r>
      <w:r w:rsidRPr="00F14D84">
        <w:fldChar w:fldCharType="separate"/>
      </w:r>
      <w:r w:rsidRPr="00F14D84">
        <w:t>306</w:t>
      </w:r>
      <w:r w:rsidRPr="00F14D84">
        <w:fldChar w:fldCharType="end"/>
      </w:r>
    </w:p>
    <w:p w14:paraId="6A7AF072" w14:textId="1C292B4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3.3</w:t>
      </w:r>
      <w:r w:rsidRPr="00F14D84">
        <w:rPr>
          <w:rFonts w:asciiTheme="minorHAnsi" w:eastAsiaTheme="minorEastAsia" w:hAnsiTheme="minorHAnsi" w:cstheme="minorBidi"/>
          <w:kern w:val="2"/>
          <w:sz w:val="24"/>
          <w:szCs w:val="24"/>
          <w:lang w:eastAsia="en-GB"/>
          <w14:ligatures w14:val="standardContextual"/>
        </w:rPr>
        <w:tab/>
      </w:r>
      <w:r w:rsidRPr="00F14D84">
        <w:t>Network initiated transport of NAS messages</w:t>
      </w:r>
      <w:r w:rsidRPr="00F14D84">
        <w:tab/>
      </w:r>
      <w:r w:rsidRPr="00F14D84">
        <w:fldChar w:fldCharType="begin" w:fldLock="1"/>
      </w:r>
      <w:r w:rsidRPr="00F14D84">
        <w:instrText xml:space="preserve"> PAGEREF _Toc209860931 \h </w:instrText>
      </w:r>
      <w:r w:rsidRPr="00F14D84">
        <w:fldChar w:fldCharType="separate"/>
      </w:r>
      <w:r w:rsidRPr="00F14D84">
        <w:t>306</w:t>
      </w:r>
      <w:r w:rsidRPr="00F14D84">
        <w:fldChar w:fldCharType="end"/>
      </w:r>
    </w:p>
    <w:p w14:paraId="09673330" w14:textId="1D644EE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3.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932 \h </w:instrText>
      </w:r>
      <w:r w:rsidRPr="00F14D84">
        <w:fldChar w:fldCharType="separate"/>
      </w:r>
      <w:r w:rsidRPr="00F14D84">
        <w:t>306</w:t>
      </w:r>
      <w:r w:rsidRPr="00F14D84">
        <w:fldChar w:fldCharType="end"/>
      </w:r>
    </w:p>
    <w:p w14:paraId="57236FE2" w14:textId="4B85386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3.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933 \h </w:instrText>
      </w:r>
      <w:r w:rsidRPr="00F14D84">
        <w:fldChar w:fldCharType="separate"/>
      </w:r>
      <w:r w:rsidRPr="00F14D84">
        <w:t>306</w:t>
      </w:r>
      <w:r w:rsidRPr="00F14D84">
        <w:fldChar w:fldCharType="end"/>
      </w:r>
    </w:p>
    <w:p w14:paraId="05881AD4" w14:textId="7704D3F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6.4</w:t>
      </w:r>
      <w:r w:rsidRPr="00F14D84">
        <w:rPr>
          <w:rFonts w:asciiTheme="minorHAnsi" w:eastAsiaTheme="minorEastAsia" w:hAnsiTheme="minorHAnsi" w:cstheme="minorBidi"/>
          <w:kern w:val="2"/>
          <w:sz w:val="24"/>
          <w:szCs w:val="24"/>
          <w:lang w:eastAsia="en-GB"/>
          <w14:ligatures w14:val="standardContextual"/>
        </w:rPr>
        <w:tab/>
      </w:r>
      <w:r w:rsidRPr="00F14D84">
        <w:t>Generic transport of NAS messages procedure</w:t>
      </w:r>
      <w:r w:rsidRPr="00F14D84">
        <w:tab/>
      </w:r>
      <w:r w:rsidRPr="00F14D84">
        <w:fldChar w:fldCharType="begin" w:fldLock="1"/>
      </w:r>
      <w:r w:rsidRPr="00F14D84">
        <w:instrText xml:space="preserve"> PAGEREF _Toc209860934 \h </w:instrText>
      </w:r>
      <w:r w:rsidRPr="00F14D84">
        <w:fldChar w:fldCharType="separate"/>
      </w:r>
      <w:r w:rsidRPr="00F14D84">
        <w:t>307</w:t>
      </w:r>
      <w:r w:rsidRPr="00F14D84">
        <w:fldChar w:fldCharType="end"/>
      </w:r>
    </w:p>
    <w:p w14:paraId="5179F5CE" w14:textId="143F997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35 \h </w:instrText>
      </w:r>
      <w:r w:rsidRPr="00F14D84">
        <w:fldChar w:fldCharType="separate"/>
      </w:r>
      <w:r w:rsidRPr="00F14D84">
        <w:t>307</w:t>
      </w:r>
      <w:r w:rsidRPr="00F14D84">
        <w:fldChar w:fldCharType="end"/>
      </w:r>
    </w:p>
    <w:p w14:paraId="4ED7C1EB" w14:textId="05D377C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4.2</w:t>
      </w:r>
      <w:r w:rsidRPr="00F14D84">
        <w:rPr>
          <w:rFonts w:asciiTheme="minorHAnsi" w:eastAsiaTheme="minorEastAsia" w:hAnsiTheme="minorHAnsi" w:cstheme="minorBidi"/>
          <w:kern w:val="2"/>
          <w:sz w:val="24"/>
          <w:szCs w:val="24"/>
          <w:lang w:eastAsia="en-GB"/>
          <w14:ligatures w14:val="standardContextual"/>
        </w:rPr>
        <w:tab/>
      </w:r>
      <w:r w:rsidRPr="00F14D84">
        <w:t>UE initiated generic transport of NAS messages</w:t>
      </w:r>
      <w:r w:rsidRPr="00F14D84">
        <w:tab/>
      </w:r>
      <w:r w:rsidRPr="00F14D84">
        <w:fldChar w:fldCharType="begin" w:fldLock="1"/>
      </w:r>
      <w:r w:rsidRPr="00F14D84">
        <w:instrText xml:space="preserve"> PAGEREF _Toc209860936 \h </w:instrText>
      </w:r>
      <w:r w:rsidRPr="00F14D84">
        <w:fldChar w:fldCharType="separate"/>
      </w:r>
      <w:r w:rsidRPr="00F14D84">
        <w:t>307</w:t>
      </w:r>
      <w:r w:rsidRPr="00F14D84">
        <w:fldChar w:fldCharType="end"/>
      </w:r>
    </w:p>
    <w:p w14:paraId="4637254B" w14:textId="4BDFEF8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4.3</w:t>
      </w:r>
      <w:r w:rsidRPr="00F14D84">
        <w:rPr>
          <w:rFonts w:asciiTheme="minorHAnsi" w:eastAsiaTheme="minorEastAsia" w:hAnsiTheme="minorHAnsi" w:cstheme="minorBidi"/>
          <w:kern w:val="2"/>
          <w:sz w:val="24"/>
          <w:szCs w:val="24"/>
          <w:lang w:eastAsia="en-GB"/>
          <w14:ligatures w14:val="standardContextual"/>
        </w:rPr>
        <w:tab/>
      </w:r>
      <w:r w:rsidRPr="00F14D84">
        <w:t>Network initiated transport of NAS messages</w:t>
      </w:r>
      <w:r w:rsidRPr="00F14D84">
        <w:tab/>
      </w:r>
      <w:r w:rsidRPr="00F14D84">
        <w:fldChar w:fldCharType="begin" w:fldLock="1"/>
      </w:r>
      <w:r w:rsidRPr="00F14D84">
        <w:instrText xml:space="preserve"> PAGEREF _Toc209860937 \h </w:instrText>
      </w:r>
      <w:r w:rsidRPr="00F14D84">
        <w:fldChar w:fldCharType="separate"/>
      </w:r>
      <w:r w:rsidRPr="00F14D84">
        <w:t>307</w:t>
      </w:r>
      <w:r w:rsidRPr="00F14D84">
        <w:fldChar w:fldCharType="end"/>
      </w:r>
    </w:p>
    <w:p w14:paraId="4C9E8EAE" w14:textId="37803CB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4.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938 \h </w:instrText>
      </w:r>
      <w:r w:rsidRPr="00F14D84">
        <w:fldChar w:fldCharType="separate"/>
      </w:r>
      <w:r w:rsidRPr="00F14D84">
        <w:t>307</w:t>
      </w:r>
      <w:r w:rsidRPr="00F14D84">
        <w:fldChar w:fldCharType="end"/>
      </w:r>
    </w:p>
    <w:p w14:paraId="79D47A48" w14:textId="492B2F8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4.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939 \h </w:instrText>
      </w:r>
      <w:r w:rsidRPr="00F14D84">
        <w:fldChar w:fldCharType="separate"/>
      </w:r>
      <w:r w:rsidRPr="00F14D84">
        <w:t>308</w:t>
      </w:r>
      <w:r w:rsidRPr="00F14D84">
        <w:fldChar w:fldCharType="end"/>
      </w:r>
    </w:p>
    <w:p w14:paraId="67640A86" w14:textId="134F421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5.6.5</w:t>
      </w:r>
      <w:r w:rsidRPr="00F14D84">
        <w:rPr>
          <w:rFonts w:asciiTheme="minorHAnsi" w:eastAsiaTheme="minorEastAsia" w:hAnsiTheme="minorHAnsi" w:cstheme="minorBidi"/>
          <w:kern w:val="2"/>
          <w:sz w:val="24"/>
          <w:szCs w:val="24"/>
          <w:lang w:eastAsia="en-GB"/>
          <w14:ligatures w14:val="standardContextual"/>
        </w:rPr>
        <w:tab/>
      </w:r>
      <w:r w:rsidRPr="00F14D84">
        <w:t>EMM data transport procedure</w:t>
      </w:r>
      <w:r w:rsidRPr="00F14D84">
        <w:tab/>
      </w:r>
      <w:r w:rsidRPr="00F14D84">
        <w:fldChar w:fldCharType="begin" w:fldLock="1"/>
      </w:r>
      <w:r w:rsidRPr="00F14D84">
        <w:instrText xml:space="preserve"> PAGEREF _Toc209860940 \h </w:instrText>
      </w:r>
      <w:r w:rsidRPr="00F14D84">
        <w:fldChar w:fldCharType="separate"/>
      </w:r>
      <w:r w:rsidRPr="00F14D84">
        <w:t>308</w:t>
      </w:r>
      <w:r w:rsidRPr="00F14D84">
        <w:fldChar w:fldCharType="end"/>
      </w:r>
    </w:p>
    <w:p w14:paraId="03F4A5F4" w14:textId="349CE54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5.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41 \h </w:instrText>
      </w:r>
      <w:r w:rsidRPr="00F14D84">
        <w:fldChar w:fldCharType="separate"/>
      </w:r>
      <w:r w:rsidRPr="00F14D84">
        <w:t>308</w:t>
      </w:r>
      <w:r w:rsidRPr="00F14D84">
        <w:fldChar w:fldCharType="end"/>
      </w:r>
    </w:p>
    <w:p w14:paraId="5B8F2B00" w14:textId="1D10947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5.2</w:t>
      </w:r>
      <w:r w:rsidRPr="00F14D84">
        <w:rPr>
          <w:rFonts w:asciiTheme="minorHAnsi" w:eastAsiaTheme="minorEastAsia" w:hAnsiTheme="minorHAnsi" w:cstheme="minorBidi"/>
          <w:kern w:val="2"/>
          <w:sz w:val="24"/>
          <w:szCs w:val="24"/>
          <w:lang w:eastAsia="en-GB"/>
          <w14:ligatures w14:val="standardContextual"/>
        </w:rPr>
        <w:tab/>
      </w:r>
      <w:r w:rsidRPr="00F14D84">
        <w:t>UE initiated EMM data transport procedure</w:t>
      </w:r>
      <w:r w:rsidRPr="00F14D84">
        <w:tab/>
      </w:r>
      <w:r w:rsidRPr="00F14D84">
        <w:fldChar w:fldCharType="begin" w:fldLock="1"/>
      </w:r>
      <w:r w:rsidRPr="00F14D84">
        <w:instrText xml:space="preserve"> PAGEREF _Toc209860942 \h </w:instrText>
      </w:r>
      <w:r w:rsidRPr="00F14D84">
        <w:fldChar w:fldCharType="separate"/>
      </w:r>
      <w:r w:rsidRPr="00F14D84">
        <w:t>308</w:t>
      </w:r>
      <w:r w:rsidRPr="00F14D84">
        <w:fldChar w:fldCharType="end"/>
      </w:r>
    </w:p>
    <w:p w14:paraId="1E718308" w14:textId="2D27198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5.3</w:t>
      </w:r>
      <w:r w:rsidRPr="00F14D84">
        <w:rPr>
          <w:rFonts w:asciiTheme="minorHAnsi" w:eastAsiaTheme="minorEastAsia" w:hAnsiTheme="minorHAnsi" w:cstheme="minorBidi"/>
          <w:kern w:val="2"/>
          <w:sz w:val="24"/>
          <w:szCs w:val="24"/>
          <w:lang w:eastAsia="en-GB"/>
          <w14:ligatures w14:val="standardContextual"/>
        </w:rPr>
        <w:tab/>
      </w:r>
      <w:r w:rsidRPr="00F14D84">
        <w:t>Network initiated EMM data transport procedure</w:t>
      </w:r>
      <w:r w:rsidRPr="00F14D84">
        <w:tab/>
      </w:r>
      <w:r w:rsidRPr="00F14D84">
        <w:fldChar w:fldCharType="begin" w:fldLock="1"/>
      </w:r>
      <w:r w:rsidRPr="00F14D84">
        <w:instrText xml:space="preserve"> PAGEREF _Toc209860943 \h </w:instrText>
      </w:r>
      <w:r w:rsidRPr="00F14D84">
        <w:fldChar w:fldCharType="separate"/>
      </w:r>
      <w:r w:rsidRPr="00F14D84">
        <w:t>309</w:t>
      </w:r>
      <w:r w:rsidRPr="00F14D84">
        <w:fldChar w:fldCharType="end"/>
      </w:r>
    </w:p>
    <w:p w14:paraId="03BC9031" w14:textId="780FB3C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5.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944 \h </w:instrText>
      </w:r>
      <w:r w:rsidRPr="00F14D84">
        <w:fldChar w:fldCharType="separate"/>
      </w:r>
      <w:r w:rsidRPr="00F14D84">
        <w:t>310</w:t>
      </w:r>
      <w:r w:rsidRPr="00F14D84">
        <w:fldChar w:fldCharType="end"/>
      </w:r>
    </w:p>
    <w:p w14:paraId="73F469CF" w14:textId="6DDA25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5.6.5.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0945 \h </w:instrText>
      </w:r>
      <w:r w:rsidRPr="00F14D84">
        <w:fldChar w:fldCharType="separate"/>
      </w:r>
      <w:r w:rsidRPr="00F14D84">
        <w:t>311</w:t>
      </w:r>
      <w:r w:rsidRPr="00F14D84">
        <w:fldChar w:fldCharType="end"/>
      </w:r>
    </w:p>
    <w:p w14:paraId="028C2B61" w14:textId="1105F21D"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5.7</w:t>
      </w:r>
      <w:r w:rsidRPr="00F14D84">
        <w:rPr>
          <w:rFonts w:asciiTheme="minorHAnsi" w:eastAsiaTheme="minorEastAsia" w:hAnsiTheme="minorHAnsi" w:cstheme="minorBidi"/>
          <w:kern w:val="2"/>
          <w:sz w:val="24"/>
          <w:szCs w:val="24"/>
          <w:lang w:eastAsia="en-GB"/>
          <w14:ligatures w14:val="standardContextual"/>
        </w:rPr>
        <w:tab/>
      </w:r>
      <w:r w:rsidRPr="00F14D84">
        <w:t>Reception of an EMM STATUS message by an EMM entity</w:t>
      </w:r>
      <w:r w:rsidRPr="00F14D84">
        <w:tab/>
      </w:r>
      <w:r w:rsidRPr="00F14D84">
        <w:fldChar w:fldCharType="begin" w:fldLock="1"/>
      </w:r>
      <w:r w:rsidRPr="00F14D84">
        <w:instrText xml:space="preserve"> PAGEREF _Toc209860946 \h </w:instrText>
      </w:r>
      <w:r w:rsidRPr="00F14D84">
        <w:fldChar w:fldCharType="separate"/>
      </w:r>
      <w:r w:rsidRPr="00F14D84">
        <w:t>311</w:t>
      </w:r>
      <w:r w:rsidRPr="00F14D84">
        <w:fldChar w:fldCharType="end"/>
      </w:r>
    </w:p>
    <w:p w14:paraId="5668E168" w14:textId="7E0CC002"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Elementary procedures for EPS session management</w:t>
      </w:r>
      <w:r w:rsidRPr="00F14D84">
        <w:tab/>
      </w:r>
      <w:r w:rsidRPr="00F14D84">
        <w:fldChar w:fldCharType="begin" w:fldLock="1"/>
      </w:r>
      <w:r w:rsidRPr="00F14D84">
        <w:instrText xml:space="preserve"> PAGEREF _Toc209860947 \h </w:instrText>
      </w:r>
      <w:r w:rsidRPr="00F14D84">
        <w:fldChar w:fldCharType="separate"/>
      </w:r>
      <w:r w:rsidRPr="00F14D84">
        <w:t>311</w:t>
      </w:r>
      <w:r w:rsidRPr="00F14D84">
        <w:fldChar w:fldCharType="end"/>
      </w:r>
    </w:p>
    <w:p w14:paraId="109C4354" w14:textId="27072F57"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1</w:t>
      </w:r>
      <w:r w:rsidRPr="00F14D84">
        <w:rPr>
          <w:rFonts w:asciiTheme="minorHAnsi" w:eastAsiaTheme="minorEastAsia" w:hAnsiTheme="minorHAnsi" w:cstheme="minorBidi"/>
          <w:kern w:val="2"/>
          <w:sz w:val="24"/>
          <w:szCs w:val="24"/>
          <w:lang w:eastAsia="en-GB"/>
          <w14:ligatures w14:val="standardContextual"/>
        </w:rPr>
        <w:tab/>
      </w:r>
      <w:r w:rsidRPr="00F14D84">
        <w:t>Overview</w:t>
      </w:r>
      <w:r w:rsidRPr="00F14D84">
        <w:tab/>
      </w:r>
      <w:r w:rsidRPr="00F14D84">
        <w:fldChar w:fldCharType="begin" w:fldLock="1"/>
      </w:r>
      <w:r w:rsidRPr="00F14D84">
        <w:instrText xml:space="preserve"> PAGEREF _Toc209860948 \h </w:instrText>
      </w:r>
      <w:r w:rsidRPr="00F14D84">
        <w:fldChar w:fldCharType="separate"/>
      </w:r>
      <w:r w:rsidRPr="00F14D84">
        <w:t>311</w:t>
      </w:r>
      <w:r w:rsidRPr="00F14D84">
        <w:fldChar w:fldCharType="end"/>
      </w:r>
    </w:p>
    <w:p w14:paraId="55CFB140" w14:textId="5B837EA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49 \h </w:instrText>
      </w:r>
      <w:r w:rsidRPr="00F14D84">
        <w:fldChar w:fldCharType="separate"/>
      </w:r>
      <w:r w:rsidRPr="00F14D84">
        <w:t>311</w:t>
      </w:r>
      <w:r w:rsidRPr="00F14D84">
        <w:fldChar w:fldCharType="end"/>
      </w:r>
    </w:p>
    <w:p w14:paraId="1BCFC5E2" w14:textId="62C9E74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2</w:t>
      </w:r>
      <w:r w:rsidRPr="00F14D84">
        <w:rPr>
          <w:rFonts w:asciiTheme="minorHAnsi" w:eastAsiaTheme="minorEastAsia" w:hAnsiTheme="minorHAnsi" w:cstheme="minorBidi"/>
          <w:kern w:val="2"/>
          <w:sz w:val="24"/>
          <w:szCs w:val="24"/>
          <w:lang w:eastAsia="en-GB"/>
          <w14:ligatures w14:val="standardContextual"/>
        </w:rPr>
        <w:tab/>
      </w:r>
      <w:r w:rsidRPr="00F14D84">
        <w:t>Types of ESM procedures</w:t>
      </w:r>
      <w:r w:rsidRPr="00F14D84">
        <w:tab/>
      </w:r>
      <w:r w:rsidRPr="00F14D84">
        <w:fldChar w:fldCharType="begin" w:fldLock="1"/>
      </w:r>
      <w:r w:rsidRPr="00F14D84">
        <w:instrText xml:space="preserve"> PAGEREF _Toc209860950 \h </w:instrText>
      </w:r>
      <w:r w:rsidRPr="00F14D84">
        <w:fldChar w:fldCharType="separate"/>
      </w:r>
      <w:r w:rsidRPr="00F14D84">
        <w:t>312</w:t>
      </w:r>
      <w:r w:rsidRPr="00F14D84">
        <w:fldChar w:fldCharType="end"/>
      </w:r>
    </w:p>
    <w:p w14:paraId="0CE73C95" w14:textId="4BD1DEE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3</w:t>
      </w:r>
      <w:r w:rsidRPr="00F14D84">
        <w:rPr>
          <w:rFonts w:asciiTheme="minorHAnsi" w:eastAsiaTheme="minorEastAsia" w:hAnsiTheme="minorHAnsi" w:cstheme="minorBidi"/>
          <w:kern w:val="2"/>
          <w:sz w:val="24"/>
          <w:szCs w:val="24"/>
          <w:lang w:eastAsia="en-GB"/>
          <w14:ligatures w14:val="standardContextual"/>
        </w:rPr>
        <w:tab/>
      </w:r>
      <w:r w:rsidRPr="00F14D84">
        <w:t>ESM sublayer states</w:t>
      </w:r>
      <w:r w:rsidRPr="00F14D84">
        <w:tab/>
      </w:r>
      <w:r w:rsidRPr="00F14D84">
        <w:fldChar w:fldCharType="begin" w:fldLock="1"/>
      </w:r>
      <w:r w:rsidRPr="00F14D84">
        <w:instrText xml:space="preserve"> PAGEREF _Toc209860951 \h </w:instrText>
      </w:r>
      <w:r w:rsidRPr="00F14D84">
        <w:fldChar w:fldCharType="separate"/>
      </w:r>
      <w:r w:rsidRPr="00F14D84">
        <w:t>313</w:t>
      </w:r>
      <w:r w:rsidRPr="00F14D84">
        <w:fldChar w:fldCharType="end"/>
      </w:r>
    </w:p>
    <w:p w14:paraId="1E0BCC90" w14:textId="6DF4129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1.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52 \h </w:instrText>
      </w:r>
      <w:r w:rsidRPr="00F14D84">
        <w:fldChar w:fldCharType="separate"/>
      </w:r>
      <w:r w:rsidRPr="00F14D84">
        <w:t>313</w:t>
      </w:r>
      <w:r w:rsidRPr="00F14D84">
        <w:fldChar w:fldCharType="end"/>
      </w:r>
    </w:p>
    <w:p w14:paraId="45B37F23" w14:textId="0BA3093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1.3.2</w:t>
      </w:r>
      <w:r w:rsidRPr="00F14D84">
        <w:rPr>
          <w:rFonts w:asciiTheme="minorHAnsi" w:eastAsiaTheme="minorEastAsia" w:hAnsiTheme="minorHAnsi" w:cstheme="minorBidi"/>
          <w:kern w:val="2"/>
          <w:sz w:val="24"/>
          <w:szCs w:val="24"/>
          <w:lang w:eastAsia="en-GB"/>
          <w14:ligatures w14:val="standardContextual"/>
        </w:rPr>
        <w:tab/>
      </w:r>
      <w:r w:rsidRPr="00F14D84">
        <w:t>ESM sublayer states in the UE</w:t>
      </w:r>
      <w:r w:rsidRPr="00F14D84">
        <w:tab/>
      </w:r>
      <w:r w:rsidRPr="00F14D84">
        <w:fldChar w:fldCharType="begin" w:fldLock="1"/>
      </w:r>
      <w:r w:rsidRPr="00F14D84">
        <w:instrText xml:space="preserve"> PAGEREF _Toc209860953 \h </w:instrText>
      </w:r>
      <w:r w:rsidRPr="00F14D84">
        <w:fldChar w:fldCharType="separate"/>
      </w:r>
      <w:r w:rsidRPr="00F14D84">
        <w:t>313</w:t>
      </w:r>
      <w:r w:rsidRPr="00F14D84">
        <w:fldChar w:fldCharType="end"/>
      </w:r>
    </w:p>
    <w:p w14:paraId="12213EDB" w14:textId="3BFCF86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2.1</w:t>
      </w:r>
      <w:r w:rsidRPr="00F14D84">
        <w:rPr>
          <w:rFonts w:asciiTheme="minorHAnsi" w:eastAsiaTheme="minorEastAsia" w:hAnsiTheme="minorHAnsi" w:cstheme="minorBidi"/>
          <w:kern w:val="2"/>
          <w:sz w:val="24"/>
          <w:szCs w:val="24"/>
          <w:lang w:eastAsia="en-GB"/>
          <w14:ligatures w14:val="standardContextual"/>
        </w:rPr>
        <w:tab/>
      </w:r>
      <w:r w:rsidRPr="00F14D84">
        <w:t>BEARER CONTEXT INACTIVE</w:t>
      </w:r>
      <w:r w:rsidRPr="00F14D84">
        <w:tab/>
      </w:r>
      <w:r w:rsidRPr="00F14D84">
        <w:fldChar w:fldCharType="begin" w:fldLock="1"/>
      </w:r>
      <w:r w:rsidRPr="00F14D84">
        <w:instrText xml:space="preserve"> PAGEREF _Toc209860954 \h </w:instrText>
      </w:r>
      <w:r w:rsidRPr="00F14D84">
        <w:fldChar w:fldCharType="separate"/>
      </w:r>
      <w:r w:rsidRPr="00F14D84">
        <w:t>313</w:t>
      </w:r>
      <w:r w:rsidRPr="00F14D84">
        <w:fldChar w:fldCharType="end"/>
      </w:r>
    </w:p>
    <w:p w14:paraId="20750292" w14:textId="34B7E23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2.2</w:t>
      </w:r>
      <w:r w:rsidRPr="00F14D84">
        <w:rPr>
          <w:rFonts w:asciiTheme="minorHAnsi" w:eastAsiaTheme="minorEastAsia" w:hAnsiTheme="minorHAnsi" w:cstheme="minorBidi"/>
          <w:kern w:val="2"/>
          <w:sz w:val="24"/>
          <w:szCs w:val="24"/>
          <w:lang w:eastAsia="en-GB"/>
          <w14:ligatures w14:val="standardContextual"/>
        </w:rPr>
        <w:tab/>
      </w:r>
      <w:r w:rsidRPr="00F14D84">
        <w:t>BEARER CONTEXT ACTIVE</w:t>
      </w:r>
      <w:r w:rsidRPr="00F14D84">
        <w:tab/>
      </w:r>
      <w:r w:rsidRPr="00F14D84">
        <w:fldChar w:fldCharType="begin" w:fldLock="1"/>
      </w:r>
      <w:r w:rsidRPr="00F14D84">
        <w:instrText xml:space="preserve"> PAGEREF _Toc209860955 \h </w:instrText>
      </w:r>
      <w:r w:rsidRPr="00F14D84">
        <w:fldChar w:fldCharType="separate"/>
      </w:r>
      <w:r w:rsidRPr="00F14D84">
        <w:t>313</w:t>
      </w:r>
      <w:r w:rsidRPr="00F14D84">
        <w:fldChar w:fldCharType="end"/>
      </w:r>
    </w:p>
    <w:p w14:paraId="43F0588E" w14:textId="5492983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2.3</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INACTIVE</w:t>
      </w:r>
      <w:r w:rsidRPr="00F14D84">
        <w:tab/>
      </w:r>
      <w:r w:rsidRPr="00F14D84">
        <w:fldChar w:fldCharType="begin" w:fldLock="1"/>
      </w:r>
      <w:r w:rsidRPr="00F14D84">
        <w:instrText xml:space="preserve"> PAGEREF _Toc209860956 \h </w:instrText>
      </w:r>
      <w:r w:rsidRPr="00F14D84">
        <w:fldChar w:fldCharType="separate"/>
      </w:r>
      <w:r w:rsidRPr="00F14D84">
        <w:t>314</w:t>
      </w:r>
      <w:r w:rsidRPr="00F14D84">
        <w:fldChar w:fldCharType="end"/>
      </w:r>
    </w:p>
    <w:p w14:paraId="76821E4B" w14:textId="1ADA4F2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2.4</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PENDING</w:t>
      </w:r>
      <w:r w:rsidRPr="00F14D84">
        <w:tab/>
      </w:r>
      <w:r w:rsidRPr="00F14D84">
        <w:fldChar w:fldCharType="begin" w:fldLock="1"/>
      </w:r>
      <w:r w:rsidRPr="00F14D84">
        <w:instrText xml:space="preserve"> PAGEREF _Toc209860957 \h </w:instrText>
      </w:r>
      <w:r w:rsidRPr="00F14D84">
        <w:fldChar w:fldCharType="separate"/>
      </w:r>
      <w:r w:rsidRPr="00F14D84">
        <w:t>314</w:t>
      </w:r>
      <w:r w:rsidRPr="00F14D84">
        <w:fldChar w:fldCharType="end"/>
      </w:r>
    </w:p>
    <w:p w14:paraId="78D113DC" w14:textId="59E9390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1.3.3</w:t>
      </w:r>
      <w:r w:rsidRPr="00F14D84">
        <w:rPr>
          <w:rFonts w:asciiTheme="minorHAnsi" w:eastAsiaTheme="minorEastAsia" w:hAnsiTheme="minorHAnsi" w:cstheme="minorBidi"/>
          <w:kern w:val="2"/>
          <w:sz w:val="24"/>
          <w:szCs w:val="24"/>
          <w:lang w:eastAsia="en-GB"/>
          <w14:ligatures w14:val="standardContextual"/>
        </w:rPr>
        <w:tab/>
      </w:r>
      <w:r w:rsidRPr="00F14D84">
        <w:t>ESM sublayer states in the MME</w:t>
      </w:r>
      <w:r w:rsidRPr="00F14D84">
        <w:tab/>
      </w:r>
      <w:r w:rsidRPr="00F14D84">
        <w:fldChar w:fldCharType="begin" w:fldLock="1"/>
      </w:r>
      <w:r w:rsidRPr="00F14D84">
        <w:instrText xml:space="preserve"> PAGEREF _Toc209860958 \h </w:instrText>
      </w:r>
      <w:r w:rsidRPr="00F14D84">
        <w:fldChar w:fldCharType="separate"/>
      </w:r>
      <w:r w:rsidRPr="00F14D84">
        <w:t>314</w:t>
      </w:r>
      <w:r w:rsidRPr="00F14D84">
        <w:fldChar w:fldCharType="end"/>
      </w:r>
    </w:p>
    <w:p w14:paraId="07F3DF6D" w14:textId="59489F7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1</w:t>
      </w:r>
      <w:r w:rsidRPr="00F14D84">
        <w:rPr>
          <w:rFonts w:asciiTheme="minorHAnsi" w:eastAsiaTheme="minorEastAsia" w:hAnsiTheme="minorHAnsi" w:cstheme="minorBidi"/>
          <w:kern w:val="2"/>
          <w:sz w:val="24"/>
          <w:szCs w:val="24"/>
          <w:lang w:eastAsia="en-GB"/>
          <w14:ligatures w14:val="standardContextual"/>
        </w:rPr>
        <w:tab/>
      </w:r>
      <w:r w:rsidRPr="00F14D84">
        <w:t>BEARER CONTEXT INACTIVE</w:t>
      </w:r>
      <w:r w:rsidRPr="00F14D84">
        <w:tab/>
      </w:r>
      <w:r w:rsidRPr="00F14D84">
        <w:fldChar w:fldCharType="begin" w:fldLock="1"/>
      </w:r>
      <w:r w:rsidRPr="00F14D84">
        <w:instrText xml:space="preserve"> PAGEREF _Toc209860959 \h </w:instrText>
      </w:r>
      <w:r w:rsidRPr="00F14D84">
        <w:fldChar w:fldCharType="separate"/>
      </w:r>
      <w:r w:rsidRPr="00F14D84">
        <w:t>314</w:t>
      </w:r>
      <w:r w:rsidRPr="00F14D84">
        <w:fldChar w:fldCharType="end"/>
      </w:r>
    </w:p>
    <w:p w14:paraId="31CF1FDB" w14:textId="0DE35A9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2</w:t>
      </w:r>
      <w:r w:rsidRPr="00F14D84">
        <w:rPr>
          <w:rFonts w:asciiTheme="minorHAnsi" w:eastAsiaTheme="minorEastAsia" w:hAnsiTheme="minorHAnsi" w:cstheme="minorBidi"/>
          <w:kern w:val="2"/>
          <w:sz w:val="24"/>
          <w:szCs w:val="24"/>
          <w:lang w:eastAsia="en-GB"/>
          <w14:ligatures w14:val="standardContextual"/>
        </w:rPr>
        <w:tab/>
      </w:r>
      <w:r w:rsidRPr="00F14D84">
        <w:t xml:space="preserve">BEARER CONTEXT </w:t>
      </w:r>
      <w:r w:rsidRPr="00F14D84">
        <w:rPr>
          <w:lang w:eastAsia="zh-CN"/>
        </w:rPr>
        <w:t>ACTIVE PENDING</w:t>
      </w:r>
      <w:r w:rsidRPr="00F14D84">
        <w:tab/>
      </w:r>
      <w:r w:rsidRPr="00F14D84">
        <w:fldChar w:fldCharType="begin" w:fldLock="1"/>
      </w:r>
      <w:r w:rsidRPr="00F14D84">
        <w:instrText xml:space="preserve"> PAGEREF _Toc209860960 \h </w:instrText>
      </w:r>
      <w:r w:rsidRPr="00F14D84">
        <w:fldChar w:fldCharType="separate"/>
      </w:r>
      <w:r w:rsidRPr="00F14D84">
        <w:t>314</w:t>
      </w:r>
      <w:r w:rsidRPr="00F14D84">
        <w:fldChar w:fldCharType="end"/>
      </w:r>
    </w:p>
    <w:p w14:paraId="7205E46E" w14:textId="5E3A2B7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3</w:t>
      </w:r>
      <w:r w:rsidRPr="00F14D84">
        <w:rPr>
          <w:rFonts w:asciiTheme="minorHAnsi" w:eastAsiaTheme="minorEastAsia" w:hAnsiTheme="minorHAnsi" w:cstheme="minorBidi"/>
          <w:kern w:val="2"/>
          <w:sz w:val="24"/>
          <w:szCs w:val="24"/>
          <w:lang w:eastAsia="en-GB"/>
          <w14:ligatures w14:val="standardContextual"/>
        </w:rPr>
        <w:tab/>
      </w:r>
      <w:r w:rsidRPr="00F14D84">
        <w:t xml:space="preserve">BEARER CONTEXT </w:t>
      </w:r>
      <w:r w:rsidRPr="00F14D84">
        <w:rPr>
          <w:lang w:eastAsia="zh-CN"/>
        </w:rPr>
        <w:t>ACTIVE</w:t>
      </w:r>
      <w:r w:rsidRPr="00F14D84">
        <w:tab/>
      </w:r>
      <w:r w:rsidRPr="00F14D84">
        <w:fldChar w:fldCharType="begin" w:fldLock="1"/>
      </w:r>
      <w:r w:rsidRPr="00F14D84">
        <w:instrText xml:space="preserve"> PAGEREF _Toc209860961 \h </w:instrText>
      </w:r>
      <w:r w:rsidRPr="00F14D84">
        <w:fldChar w:fldCharType="separate"/>
      </w:r>
      <w:r w:rsidRPr="00F14D84">
        <w:t>314</w:t>
      </w:r>
      <w:r w:rsidRPr="00F14D84">
        <w:fldChar w:fldCharType="end"/>
      </w:r>
    </w:p>
    <w:p w14:paraId="671941ED" w14:textId="028A98F8"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4</w:t>
      </w:r>
      <w:r w:rsidRPr="00F14D84">
        <w:rPr>
          <w:rFonts w:asciiTheme="minorHAnsi" w:eastAsiaTheme="minorEastAsia" w:hAnsiTheme="minorHAnsi" w:cstheme="minorBidi"/>
          <w:kern w:val="2"/>
          <w:sz w:val="24"/>
          <w:szCs w:val="24"/>
          <w:lang w:eastAsia="en-GB"/>
          <w14:ligatures w14:val="standardContextual"/>
        </w:rPr>
        <w:tab/>
      </w:r>
      <w:r w:rsidRPr="00F14D84">
        <w:t>BEARER CONTEXT IN</w:t>
      </w:r>
      <w:r w:rsidRPr="00F14D84">
        <w:rPr>
          <w:lang w:eastAsia="zh-CN"/>
        </w:rPr>
        <w:t>ACTIVE PENDING</w:t>
      </w:r>
      <w:r w:rsidRPr="00F14D84">
        <w:tab/>
      </w:r>
      <w:r w:rsidRPr="00F14D84">
        <w:fldChar w:fldCharType="begin" w:fldLock="1"/>
      </w:r>
      <w:r w:rsidRPr="00F14D84">
        <w:instrText xml:space="preserve"> PAGEREF _Toc209860962 \h </w:instrText>
      </w:r>
      <w:r w:rsidRPr="00F14D84">
        <w:fldChar w:fldCharType="separate"/>
      </w:r>
      <w:r w:rsidRPr="00F14D84">
        <w:t>314</w:t>
      </w:r>
      <w:r w:rsidRPr="00F14D84">
        <w:fldChar w:fldCharType="end"/>
      </w:r>
    </w:p>
    <w:p w14:paraId="4F030593" w14:textId="365EE5A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5</w:t>
      </w:r>
      <w:r w:rsidRPr="00F14D84">
        <w:rPr>
          <w:rFonts w:asciiTheme="minorHAnsi" w:eastAsiaTheme="minorEastAsia" w:hAnsiTheme="minorHAnsi" w:cstheme="minorBidi"/>
          <w:kern w:val="2"/>
          <w:sz w:val="24"/>
          <w:szCs w:val="24"/>
          <w:lang w:eastAsia="en-GB"/>
          <w14:ligatures w14:val="standardContextual"/>
        </w:rPr>
        <w:tab/>
      </w:r>
      <w:r w:rsidRPr="00F14D84">
        <w:t xml:space="preserve">BEARER CONTEXT </w:t>
      </w:r>
      <w:r w:rsidRPr="00F14D84">
        <w:rPr>
          <w:lang w:eastAsia="zh-CN"/>
        </w:rPr>
        <w:t>MODIFY PENDING</w:t>
      </w:r>
      <w:r w:rsidRPr="00F14D84">
        <w:tab/>
      </w:r>
      <w:r w:rsidRPr="00F14D84">
        <w:fldChar w:fldCharType="begin" w:fldLock="1"/>
      </w:r>
      <w:r w:rsidRPr="00F14D84">
        <w:instrText xml:space="preserve"> PAGEREF _Toc209860963 \h </w:instrText>
      </w:r>
      <w:r w:rsidRPr="00F14D84">
        <w:fldChar w:fldCharType="separate"/>
      </w:r>
      <w:r w:rsidRPr="00F14D84">
        <w:t>314</w:t>
      </w:r>
      <w:r w:rsidRPr="00F14D84">
        <w:fldChar w:fldCharType="end"/>
      </w:r>
    </w:p>
    <w:p w14:paraId="41F9C87F" w14:textId="4EE00531"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6</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INACTIVE</w:t>
      </w:r>
      <w:r w:rsidRPr="00F14D84">
        <w:tab/>
      </w:r>
      <w:r w:rsidRPr="00F14D84">
        <w:fldChar w:fldCharType="begin" w:fldLock="1"/>
      </w:r>
      <w:r w:rsidRPr="00F14D84">
        <w:instrText xml:space="preserve"> PAGEREF _Toc209860964 \h </w:instrText>
      </w:r>
      <w:r w:rsidRPr="00F14D84">
        <w:fldChar w:fldCharType="separate"/>
      </w:r>
      <w:r w:rsidRPr="00F14D84">
        <w:t>315</w:t>
      </w:r>
      <w:r w:rsidRPr="00F14D84">
        <w:fldChar w:fldCharType="end"/>
      </w:r>
    </w:p>
    <w:p w14:paraId="268D7FCA" w14:textId="2477C9AC"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1.3.3.7</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PENDING</w:t>
      </w:r>
      <w:r w:rsidRPr="00F14D84">
        <w:tab/>
      </w:r>
      <w:r w:rsidRPr="00F14D84">
        <w:fldChar w:fldCharType="begin" w:fldLock="1"/>
      </w:r>
      <w:r w:rsidRPr="00F14D84">
        <w:instrText xml:space="preserve"> PAGEREF _Toc209860965 \h </w:instrText>
      </w:r>
      <w:r w:rsidRPr="00F14D84">
        <w:fldChar w:fldCharType="separate"/>
      </w:r>
      <w:r w:rsidRPr="00F14D84">
        <w:t>315</w:t>
      </w:r>
      <w:r w:rsidRPr="00F14D84">
        <w:fldChar w:fldCharType="end"/>
      </w:r>
    </w:p>
    <w:p w14:paraId="1D6C1F15" w14:textId="3729A2B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4</w:t>
      </w:r>
      <w:r w:rsidRPr="00F14D84">
        <w:rPr>
          <w:rFonts w:asciiTheme="minorHAnsi" w:eastAsiaTheme="minorEastAsia" w:hAnsiTheme="minorHAnsi" w:cstheme="minorBidi"/>
          <w:kern w:val="2"/>
          <w:sz w:val="24"/>
          <w:szCs w:val="24"/>
          <w:lang w:eastAsia="en-GB"/>
          <w14:ligatures w14:val="standardContextual"/>
        </w:rPr>
        <w:tab/>
      </w:r>
      <w:r w:rsidRPr="00F14D84">
        <w:t>Coordination between ESM and SM</w:t>
      </w:r>
      <w:r w:rsidRPr="00F14D84">
        <w:tab/>
      </w:r>
      <w:r w:rsidRPr="00F14D84">
        <w:fldChar w:fldCharType="begin" w:fldLock="1"/>
      </w:r>
      <w:r w:rsidRPr="00F14D84">
        <w:instrText xml:space="preserve"> PAGEREF _Toc209860966 \h </w:instrText>
      </w:r>
      <w:r w:rsidRPr="00F14D84">
        <w:fldChar w:fldCharType="separate"/>
      </w:r>
      <w:r w:rsidRPr="00F14D84">
        <w:t>315</w:t>
      </w:r>
      <w:r w:rsidRPr="00F14D84">
        <w:fldChar w:fldCharType="end"/>
      </w:r>
    </w:p>
    <w:p w14:paraId="57F13308" w14:textId="14F1E29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4A</w:t>
      </w:r>
      <w:r w:rsidRPr="00F14D84">
        <w:rPr>
          <w:rFonts w:asciiTheme="minorHAnsi" w:eastAsiaTheme="minorEastAsia" w:hAnsiTheme="minorHAnsi" w:cstheme="minorBidi"/>
          <w:kern w:val="2"/>
          <w:sz w:val="24"/>
          <w:szCs w:val="24"/>
          <w:lang w:eastAsia="en-GB"/>
          <w14:ligatures w14:val="standardContextual"/>
        </w:rPr>
        <w:tab/>
      </w:r>
      <w:r w:rsidRPr="00F14D84">
        <w:t>Coordination between ESM and 5GSM</w:t>
      </w:r>
      <w:r w:rsidRPr="00F14D84">
        <w:tab/>
      </w:r>
      <w:r w:rsidRPr="00F14D84">
        <w:fldChar w:fldCharType="begin" w:fldLock="1"/>
      </w:r>
      <w:r w:rsidRPr="00F14D84">
        <w:instrText xml:space="preserve"> PAGEREF _Toc209860967 \h </w:instrText>
      </w:r>
      <w:r w:rsidRPr="00F14D84">
        <w:fldChar w:fldCharType="separate"/>
      </w:r>
      <w:r w:rsidRPr="00F14D84">
        <w:t>316</w:t>
      </w:r>
      <w:r w:rsidRPr="00F14D84">
        <w:fldChar w:fldCharType="end"/>
      </w:r>
    </w:p>
    <w:p w14:paraId="5B3FA1E8" w14:textId="2AEAA95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1.5</w:t>
      </w:r>
      <w:r w:rsidRPr="00F14D84">
        <w:rPr>
          <w:rFonts w:asciiTheme="minorHAnsi" w:eastAsiaTheme="minorEastAsia" w:hAnsiTheme="minorHAnsi" w:cstheme="minorBidi"/>
          <w:kern w:val="2"/>
          <w:sz w:val="24"/>
          <w:szCs w:val="24"/>
          <w:lang w:eastAsia="en-GB"/>
          <w14:ligatures w14:val="standardContextual"/>
        </w:rPr>
        <w:tab/>
      </w:r>
      <w:r w:rsidRPr="00F14D84">
        <w:t>Coordination between ESM and EMM for supporting ISR</w:t>
      </w:r>
      <w:r w:rsidRPr="00F14D84">
        <w:tab/>
      </w:r>
      <w:r w:rsidRPr="00F14D84">
        <w:fldChar w:fldCharType="begin" w:fldLock="1"/>
      </w:r>
      <w:r w:rsidRPr="00F14D84">
        <w:instrText xml:space="preserve"> PAGEREF _Toc209860968 \h </w:instrText>
      </w:r>
      <w:r w:rsidRPr="00F14D84">
        <w:fldChar w:fldCharType="separate"/>
      </w:r>
      <w:r w:rsidRPr="00F14D84">
        <w:t>316</w:t>
      </w:r>
      <w:r w:rsidRPr="00F14D84">
        <w:fldChar w:fldCharType="end"/>
      </w:r>
    </w:p>
    <w:p w14:paraId="33331F9E" w14:textId="7C385165"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2</w:t>
      </w:r>
      <w:r w:rsidRPr="00F14D84">
        <w:rPr>
          <w:rFonts w:asciiTheme="minorHAnsi" w:eastAsiaTheme="minorEastAsia" w:hAnsiTheme="minorHAnsi" w:cstheme="minorBidi"/>
          <w:kern w:val="2"/>
          <w:sz w:val="24"/>
          <w:szCs w:val="24"/>
          <w:lang w:eastAsia="en-GB"/>
          <w14:ligatures w14:val="standardContextual"/>
        </w:rPr>
        <w:tab/>
      </w:r>
      <w:r w:rsidRPr="00F14D84">
        <w:t>IP address allocation</w:t>
      </w:r>
      <w:r w:rsidRPr="00F14D84">
        <w:tab/>
      </w:r>
      <w:r w:rsidRPr="00F14D84">
        <w:fldChar w:fldCharType="begin" w:fldLock="1"/>
      </w:r>
      <w:r w:rsidRPr="00F14D84">
        <w:instrText xml:space="preserve"> PAGEREF _Toc209860969 \h </w:instrText>
      </w:r>
      <w:r w:rsidRPr="00F14D84">
        <w:fldChar w:fldCharType="separate"/>
      </w:r>
      <w:r w:rsidRPr="00F14D84">
        <w:t>317</w:t>
      </w:r>
      <w:r w:rsidRPr="00F14D84">
        <w:fldChar w:fldCharType="end"/>
      </w:r>
    </w:p>
    <w:p w14:paraId="4B50BE2C" w14:textId="33ACF89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70 \h </w:instrText>
      </w:r>
      <w:r w:rsidRPr="00F14D84">
        <w:fldChar w:fldCharType="separate"/>
      </w:r>
      <w:r w:rsidRPr="00F14D84">
        <w:t>317</w:t>
      </w:r>
      <w:r w:rsidRPr="00F14D84">
        <w:fldChar w:fldCharType="end"/>
      </w:r>
    </w:p>
    <w:p w14:paraId="739C8CA7" w14:textId="5FAE6FA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2.2</w:t>
      </w:r>
      <w:r w:rsidRPr="00F14D84">
        <w:rPr>
          <w:rFonts w:asciiTheme="minorHAnsi" w:eastAsiaTheme="minorEastAsia" w:hAnsiTheme="minorHAnsi" w:cstheme="minorBidi"/>
          <w:kern w:val="2"/>
          <w:sz w:val="24"/>
          <w:szCs w:val="24"/>
          <w:lang w:eastAsia="en-GB"/>
          <w14:ligatures w14:val="standardContextual"/>
        </w:rPr>
        <w:tab/>
      </w:r>
      <w:r w:rsidRPr="00F14D84">
        <w:t>IP address allocation via NAS signalling</w:t>
      </w:r>
      <w:r w:rsidRPr="00F14D84">
        <w:tab/>
      </w:r>
      <w:r w:rsidRPr="00F14D84">
        <w:fldChar w:fldCharType="begin" w:fldLock="1"/>
      </w:r>
      <w:r w:rsidRPr="00F14D84">
        <w:instrText xml:space="preserve"> PAGEREF _Toc209860971 \h </w:instrText>
      </w:r>
      <w:r w:rsidRPr="00F14D84">
        <w:fldChar w:fldCharType="separate"/>
      </w:r>
      <w:r w:rsidRPr="00F14D84">
        <w:t>317</w:t>
      </w:r>
      <w:r w:rsidRPr="00F14D84">
        <w:fldChar w:fldCharType="end"/>
      </w:r>
    </w:p>
    <w:p w14:paraId="57CCC75F" w14:textId="28CDD480"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2A</w:t>
      </w:r>
      <w:r w:rsidRPr="00F14D84">
        <w:rPr>
          <w:rFonts w:asciiTheme="minorHAnsi" w:eastAsiaTheme="minorEastAsia" w:hAnsiTheme="minorHAnsi" w:cstheme="minorBidi"/>
          <w:kern w:val="2"/>
          <w:sz w:val="24"/>
          <w:szCs w:val="24"/>
          <w:lang w:eastAsia="en-GB"/>
          <w14:ligatures w14:val="standardContextual"/>
        </w:rPr>
        <w:tab/>
      </w:r>
      <w:r w:rsidRPr="00F14D84">
        <w:t>IP header compression</w:t>
      </w:r>
      <w:r w:rsidRPr="00F14D84">
        <w:tab/>
      </w:r>
      <w:r w:rsidRPr="00F14D84">
        <w:fldChar w:fldCharType="begin" w:fldLock="1"/>
      </w:r>
      <w:r w:rsidRPr="00F14D84">
        <w:instrText xml:space="preserve"> PAGEREF _Toc209860972 \h </w:instrText>
      </w:r>
      <w:r w:rsidRPr="00F14D84">
        <w:fldChar w:fldCharType="separate"/>
      </w:r>
      <w:r w:rsidRPr="00F14D84">
        <w:t>319</w:t>
      </w:r>
      <w:r w:rsidRPr="00F14D84">
        <w:fldChar w:fldCharType="end"/>
      </w:r>
    </w:p>
    <w:p w14:paraId="66096625" w14:textId="02B1798A"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3</w:t>
      </w:r>
      <w:r w:rsidRPr="00F14D84">
        <w:rPr>
          <w:rFonts w:asciiTheme="minorHAnsi" w:eastAsiaTheme="minorEastAsia" w:hAnsiTheme="minorHAnsi" w:cstheme="minorBidi"/>
          <w:kern w:val="2"/>
          <w:sz w:val="24"/>
          <w:szCs w:val="24"/>
          <w:lang w:eastAsia="en-GB"/>
          <w14:ligatures w14:val="standardContextual"/>
        </w:rPr>
        <w:tab/>
      </w:r>
      <w:r w:rsidRPr="00F14D84">
        <w:t>General on elementary ESM procedures</w:t>
      </w:r>
      <w:r w:rsidRPr="00F14D84">
        <w:tab/>
      </w:r>
      <w:r w:rsidRPr="00F14D84">
        <w:fldChar w:fldCharType="begin" w:fldLock="1"/>
      </w:r>
      <w:r w:rsidRPr="00F14D84">
        <w:instrText xml:space="preserve"> PAGEREF _Toc209860973 \h </w:instrText>
      </w:r>
      <w:r w:rsidRPr="00F14D84">
        <w:fldChar w:fldCharType="separate"/>
      </w:r>
      <w:r w:rsidRPr="00F14D84">
        <w:t>319</w:t>
      </w:r>
      <w:r w:rsidRPr="00F14D84">
        <w:fldChar w:fldCharType="end"/>
      </w:r>
    </w:p>
    <w:p w14:paraId="11A08318" w14:textId="7E9319A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w:t>
      </w:r>
      <w:r w:rsidRPr="00F14D84">
        <w:rPr>
          <w:rFonts w:asciiTheme="minorHAnsi" w:eastAsiaTheme="minorEastAsia" w:hAnsiTheme="minorHAnsi" w:cstheme="minorBidi"/>
          <w:kern w:val="2"/>
          <w:sz w:val="24"/>
          <w:szCs w:val="24"/>
          <w:lang w:eastAsia="en-GB"/>
          <w14:ligatures w14:val="standardContextual"/>
        </w:rPr>
        <w:tab/>
      </w:r>
      <w:r w:rsidRPr="00F14D84">
        <w:t>Services provided by lower layers</w:t>
      </w:r>
      <w:r w:rsidRPr="00F14D84">
        <w:tab/>
      </w:r>
      <w:r w:rsidRPr="00F14D84">
        <w:fldChar w:fldCharType="begin" w:fldLock="1"/>
      </w:r>
      <w:r w:rsidRPr="00F14D84">
        <w:instrText xml:space="preserve"> PAGEREF _Toc209860974 \h </w:instrText>
      </w:r>
      <w:r w:rsidRPr="00F14D84">
        <w:fldChar w:fldCharType="separate"/>
      </w:r>
      <w:r w:rsidRPr="00F14D84">
        <w:t>319</w:t>
      </w:r>
      <w:r w:rsidRPr="00F14D84">
        <w:fldChar w:fldCharType="end"/>
      </w:r>
    </w:p>
    <w:p w14:paraId="55D1E78A" w14:textId="7F40DE6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2</w:t>
      </w:r>
      <w:r w:rsidRPr="00F14D84">
        <w:rPr>
          <w:rFonts w:asciiTheme="minorHAnsi" w:eastAsiaTheme="minorEastAsia" w:hAnsiTheme="minorHAnsi" w:cstheme="minorBidi"/>
          <w:kern w:val="2"/>
          <w:sz w:val="24"/>
          <w:szCs w:val="24"/>
          <w:lang w:eastAsia="en-GB"/>
          <w14:ligatures w14:val="standardContextual"/>
        </w:rPr>
        <w:tab/>
      </w:r>
      <w:r w:rsidRPr="00F14D84">
        <w:t>Principles of address handling for ESM procedures</w:t>
      </w:r>
      <w:r w:rsidRPr="00F14D84">
        <w:tab/>
      </w:r>
      <w:r w:rsidRPr="00F14D84">
        <w:fldChar w:fldCharType="begin" w:fldLock="1"/>
      </w:r>
      <w:r w:rsidRPr="00F14D84">
        <w:instrText xml:space="preserve"> PAGEREF _Toc209860975 \h </w:instrText>
      </w:r>
      <w:r w:rsidRPr="00F14D84">
        <w:fldChar w:fldCharType="separate"/>
      </w:r>
      <w:r w:rsidRPr="00F14D84">
        <w:t>319</w:t>
      </w:r>
      <w:r w:rsidRPr="00F14D84">
        <w:fldChar w:fldCharType="end"/>
      </w:r>
    </w:p>
    <w:p w14:paraId="70AC7F55" w14:textId="4BDAB30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3</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0976 \h </w:instrText>
      </w:r>
      <w:r w:rsidRPr="00F14D84">
        <w:fldChar w:fldCharType="separate"/>
      </w:r>
      <w:r w:rsidRPr="00F14D84">
        <w:t>321</w:t>
      </w:r>
      <w:r w:rsidRPr="00F14D84">
        <w:fldChar w:fldCharType="end"/>
      </w:r>
    </w:p>
    <w:p w14:paraId="249DD6CB" w14:textId="7377FA7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network</w:t>
      </w:r>
      <w:r w:rsidRPr="00F14D84">
        <w:tab/>
      </w:r>
      <w:r w:rsidRPr="00F14D84">
        <w:fldChar w:fldCharType="begin" w:fldLock="1"/>
      </w:r>
      <w:r w:rsidRPr="00F14D84">
        <w:instrText xml:space="preserve"> PAGEREF _Toc209860977 \h </w:instrText>
      </w:r>
      <w:r w:rsidRPr="00F14D84">
        <w:fldChar w:fldCharType="separate"/>
      </w:r>
      <w:r w:rsidRPr="00F14D84">
        <w:t>322</w:t>
      </w:r>
      <w:r w:rsidRPr="00F14D84">
        <w:fldChar w:fldCharType="end"/>
      </w:r>
    </w:p>
    <w:p w14:paraId="5645E769" w14:textId="403760F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APN based congestion control</w:t>
      </w:r>
      <w:r w:rsidRPr="00F14D84">
        <w:tab/>
      </w:r>
      <w:r w:rsidRPr="00F14D84">
        <w:fldChar w:fldCharType="begin" w:fldLock="1"/>
      </w:r>
      <w:r w:rsidRPr="00F14D84">
        <w:instrText xml:space="preserve"> PAGEREF _Toc209860978 \h </w:instrText>
      </w:r>
      <w:r w:rsidRPr="00F14D84">
        <w:fldChar w:fldCharType="separate"/>
      </w:r>
      <w:r w:rsidRPr="00F14D84">
        <w:t>322</w:t>
      </w:r>
      <w:r w:rsidRPr="00F14D84">
        <w:fldChar w:fldCharType="end"/>
      </w:r>
    </w:p>
    <w:p w14:paraId="52CB93CA" w14:textId="0758C09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w:t>
      </w:r>
      <w:r w:rsidRPr="00F14D84">
        <w:rPr>
          <w:lang w:eastAsia="zh-CN"/>
        </w:rPr>
        <w:t>5</w:t>
      </w:r>
      <w:r w:rsidRPr="00F14D84">
        <w:rPr>
          <w:lang w:eastAsia="ja-JP"/>
        </w:rPr>
        <w:t>A</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H</w:t>
      </w:r>
      <w:r w:rsidRPr="00F14D84">
        <w:t>andling of</w:t>
      </w:r>
      <w:r w:rsidRPr="00F14D84">
        <w:rPr>
          <w:lang w:eastAsia="zh-CN"/>
        </w:rPr>
        <w:t xml:space="preserve"> </w:t>
      </w:r>
      <w:r w:rsidRPr="00F14D84">
        <w:rPr>
          <w:lang w:eastAsia="ja-JP"/>
        </w:rPr>
        <w:t>group</w:t>
      </w:r>
      <w:r w:rsidRPr="00F14D84">
        <w:rPr>
          <w:lang w:eastAsia="zh-CN"/>
        </w:rPr>
        <w:t xml:space="preserve"> </w:t>
      </w:r>
      <w:r w:rsidRPr="00F14D84">
        <w:rPr>
          <w:lang w:eastAsia="ja-JP"/>
        </w:rPr>
        <w:t>specific</w:t>
      </w:r>
      <w:r w:rsidRPr="00F14D84">
        <w:rPr>
          <w:lang w:eastAsia="zh-CN"/>
        </w:rPr>
        <w:t xml:space="preserve"> </w:t>
      </w:r>
      <w:r w:rsidRPr="00F14D84">
        <w:rPr>
          <w:lang w:eastAsia="ja-JP"/>
        </w:rPr>
        <w:t xml:space="preserve">session management </w:t>
      </w:r>
      <w:r w:rsidRPr="00F14D84">
        <w:rPr>
          <w:lang w:eastAsia="zh-CN"/>
        </w:rPr>
        <w:t>congestion control</w:t>
      </w:r>
      <w:r w:rsidRPr="00F14D84">
        <w:tab/>
      </w:r>
      <w:r w:rsidRPr="00F14D84">
        <w:fldChar w:fldCharType="begin" w:fldLock="1"/>
      </w:r>
      <w:r w:rsidRPr="00F14D84">
        <w:instrText xml:space="preserve"> PAGEREF _Toc209860979 \h </w:instrText>
      </w:r>
      <w:r w:rsidRPr="00F14D84">
        <w:fldChar w:fldCharType="separate"/>
      </w:r>
      <w:r w:rsidRPr="00F14D84">
        <w:t>323</w:t>
      </w:r>
      <w:r w:rsidRPr="00F14D84">
        <w:fldChar w:fldCharType="end"/>
      </w:r>
    </w:p>
    <w:p w14:paraId="66F194C2" w14:textId="790B215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w:t>
      </w:r>
      <w:r w:rsidRPr="00F14D84">
        <w:rPr>
          <w:lang w:eastAsia="zh-CN"/>
        </w:rPr>
        <w:t>6</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network rejection not due to APN based congestion control</w:t>
      </w:r>
      <w:r w:rsidRPr="00F14D84">
        <w:tab/>
      </w:r>
      <w:r w:rsidRPr="00F14D84">
        <w:fldChar w:fldCharType="begin" w:fldLock="1"/>
      </w:r>
      <w:r w:rsidRPr="00F14D84">
        <w:instrText xml:space="preserve"> PAGEREF _Toc209860980 \h </w:instrText>
      </w:r>
      <w:r w:rsidRPr="00F14D84">
        <w:fldChar w:fldCharType="separate"/>
      </w:r>
      <w:r w:rsidRPr="00F14D84">
        <w:t>323</w:t>
      </w:r>
      <w:r w:rsidRPr="00F14D84">
        <w:fldChar w:fldCharType="end"/>
      </w:r>
    </w:p>
    <w:p w14:paraId="5CE4B14A" w14:textId="3DFE834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7</w:t>
      </w:r>
      <w:r w:rsidRPr="00F14D84">
        <w:rPr>
          <w:rFonts w:asciiTheme="minorHAnsi" w:eastAsiaTheme="minorEastAsia" w:hAnsiTheme="minorHAnsi" w:cstheme="minorBidi"/>
          <w:kern w:val="2"/>
          <w:sz w:val="24"/>
          <w:szCs w:val="24"/>
          <w:lang w:eastAsia="en-GB"/>
          <w14:ligatures w14:val="standardContextual"/>
        </w:rPr>
        <w:tab/>
      </w:r>
      <w:r w:rsidRPr="00F14D84">
        <w:t xml:space="preserve">Handling of WLAN offload </w:t>
      </w:r>
      <w:r w:rsidRPr="00F14D84">
        <w:rPr>
          <w:lang w:eastAsia="zh-CN"/>
        </w:rPr>
        <w:t>control</w:t>
      </w:r>
      <w:r w:rsidRPr="00F14D84">
        <w:tab/>
      </w:r>
      <w:r w:rsidRPr="00F14D84">
        <w:fldChar w:fldCharType="begin" w:fldLock="1"/>
      </w:r>
      <w:r w:rsidRPr="00F14D84">
        <w:instrText xml:space="preserve"> PAGEREF _Toc209860981 \h </w:instrText>
      </w:r>
      <w:r w:rsidRPr="00F14D84">
        <w:fldChar w:fldCharType="separate"/>
      </w:r>
      <w:r w:rsidRPr="00F14D84">
        <w:t>324</w:t>
      </w:r>
      <w:r w:rsidRPr="00F14D84">
        <w:fldChar w:fldCharType="end"/>
      </w:r>
    </w:p>
    <w:p w14:paraId="4C72436A" w14:textId="1F9A52E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w:t>
      </w:r>
      <w:r w:rsidRPr="00F14D84">
        <w:rPr>
          <w:lang w:eastAsia="zh-CN"/>
        </w:rPr>
        <w:t>8</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serving PLMN rate control</w:t>
      </w:r>
      <w:r w:rsidRPr="00F14D84">
        <w:tab/>
      </w:r>
      <w:r w:rsidRPr="00F14D84">
        <w:fldChar w:fldCharType="begin" w:fldLock="1"/>
      </w:r>
      <w:r w:rsidRPr="00F14D84">
        <w:instrText xml:space="preserve"> PAGEREF _Toc209860982 \h </w:instrText>
      </w:r>
      <w:r w:rsidRPr="00F14D84">
        <w:fldChar w:fldCharType="separate"/>
      </w:r>
      <w:r w:rsidRPr="00F14D84">
        <w:t>324</w:t>
      </w:r>
      <w:r w:rsidRPr="00F14D84">
        <w:fldChar w:fldCharType="end"/>
      </w:r>
    </w:p>
    <w:p w14:paraId="56912A0D" w14:textId="7CEAFF0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w:t>
      </w:r>
      <w:r w:rsidRPr="00F14D84">
        <w:rPr>
          <w:lang w:eastAsia="zh-CN"/>
        </w:rPr>
        <w:t>9</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APN rate control</w:t>
      </w:r>
      <w:r w:rsidRPr="00F14D84">
        <w:tab/>
      </w:r>
      <w:r w:rsidRPr="00F14D84">
        <w:fldChar w:fldCharType="begin" w:fldLock="1"/>
      </w:r>
      <w:r w:rsidRPr="00F14D84">
        <w:instrText xml:space="preserve"> PAGEREF _Toc209860983 \h </w:instrText>
      </w:r>
      <w:r w:rsidRPr="00F14D84">
        <w:fldChar w:fldCharType="separate"/>
      </w:r>
      <w:r w:rsidRPr="00F14D84">
        <w:t>324</w:t>
      </w:r>
      <w:r w:rsidRPr="00F14D84">
        <w:fldChar w:fldCharType="end"/>
      </w:r>
    </w:p>
    <w:p w14:paraId="1A0707D2" w14:textId="3B2261E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0</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3GPP PS data off</w:t>
      </w:r>
      <w:r w:rsidRPr="00F14D84">
        <w:tab/>
      </w:r>
      <w:r w:rsidRPr="00F14D84">
        <w:fldChar w:fldCharType="begin" w:fldLock="1"/>
      </w:r>
      <w:r w:rsidRPr="00F14D84">
        <w:instrText xml:space="preserve"> PAGEREF _Toc209860984 \h </w:instrText>
      </w:r>
      <w:r w:rsidRPr="00F14D84">
        <w:fldChar w:fldCharType="separate"/>
      </w:r>
      <w:r w:rsidRPr="00F14D84">
        <w:t>325</w:t>
      </w:r>
      <w:r w:rsidRPr="00F14D84">
        <w:fldChar w:fldCharType="end"/>
      </w:r>
    </w:p>
    <w:p w14:paraId="1AC3C7A0" w14:textId="6E22DF8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1</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Reliable Data Service</w:t>
      </w:r>
      <w:r w:rsidRPr="00F14D84">
        <w:tab/>
      </w:r>
      <w:r w:rsidRPr="00F14D84">
        <w:fldChar w:fldCharType="begin" w:fldLock="1"/>
      </w:r>
      <w:r w:rsidRPr="00F14D84">
        <w:instrText xml:space="preserve"> PAGEREF _Toc209860985 \h </w:instrText>
      </w:r>
      <w:r w:rsidRPr="00F14D84">
        <w:fldChar w:fldCharType="separate"/>
      </w:r>
      <w:r w:rsidRPr="00F14D84">
        <w:t>326</w:t>
      </w:r>
      <w:r w:rsidRPr="00F14D84">
        <w:fldChar w:fldCharType="end"/>
      </w:r>
    </w:p>
    <w:p w14:paraId="63CE11C6" w14:textId="25BDFFB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2</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Ethernet PDN type</w:t>
      </w:r>
      <w:r w:rsidRPr="00F14D84">
        <w:tab/>
      </w:r>
      <w:r w:rsidRPr="00F14D84">
        <w:fldChar w:fldCharType="begin" w:fldLock="1"/>
      </w:r>
      <w:r w:rsidRPr="00F14D84">
        <w:instrText xml:space="preserve"> PAGEREF _Toc209860986 \h </w:instrText>
      </w:r>
      <w:r w:rsidRPr="00F14D84">
        <w:fldChar w:fldCharType="separate"/>
      </w:r>
      <w:r w:rsidRPr="00F14D84">
        <w:t>326</w:t>
      </w:r>
      <w:r w:rsidRPr="00F14D84">
        <w:fldChar w:fldCharType="end"/>
      </w:r>
    </w:p>
    <w:p w14:paraId="738CD229" w14:textId="422DE25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3</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Uncrewed aerial vehicle identification, authentication, authorization and operational restrictions</w:t>
      </w:r>
      <w:r w:rsidRPr="00F14D84">
        <w:tab/>
      </w:r>
      <w:r w:rsidRPr="00F14D84">
        <w:fldChar w:fldCharType="begin" w:fldLock="1"/>
      </w:r>
      <w:r w:rsidRPr="00F14D84">
        <w:instrText xml:space="preserve"> PAGEREF _Toc209860987 \h </w:instrText>
      </w:r>
      <w:r w:rsidRPr="00F14D84">
        <w:fldChar w:fldCharType="separate"/>
      </w:r>
      <w:r w:rsidRPr="00F14D84">
        <w:t>326</w:t>
      </w:r>
      <w:r w:rsidRPr="00F14D84">
        <w:fldChar w:fldCharType="end"/>
      </w:r>
    </w:p>
    <w:p w14:paraId="7C676B0C" w14:textId="1A9032E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snapToGrid w:val="0"/>
        </w:rPr>
        <w:t>6.3.13.1</w:t>
      </w:r>
      <w:r w:rsidRPr="00F14D84">
        <w:rPr>
          <w:rFonts w:asciiTheme="minorHAnsi" w:eastAsiaTheme="minorEastAsia" w:hAnsiTheme="minorHAnsi" w:cstheme="minorBidi"/>
          <w:kern w:val="2"/>
          <w:sz w:val="24"/>
          <w:szCs w:val="24"/>
          <w:lang w:eastAsia="en-GB"/>
          <w14:ligatures w14:val="standardContextual"/>
        </w:rPr>
        <w:tab/>
      </w:r>
      <w:r w:rsidRPr="00F14D84">
        <w:rPr>
          <w:snapToGrid w:val="0"/>
        </w:rPr>
        <w:t>General</w:t>
      </w:r>
      <w:r w:rsidRPr="00F14D84">
        <w:tab/>
      </w:r>
      <w:r w:rsidRPr="00F14D84">
        <w:fldChar w:fldCharType="begin" w:fldLock="1"/>
      </w:r>
      <w:r w:rsidRPr="00F14D84">
        <w:instrText xml:space="preserve"> PAGEREF _Toc209860988 \h </w:instrText>
      </w:r>
      <w:r w:rsidRPr="00F14D84">
        <w:fldChar w:fldCharType="separate"/>
      </w:r>
      <w:r w:rsidRPr="00F14D84">
        <w:t>326</w:t>
      </w:r>
      <w:r w:rsidRPr="00F14D84">
        <w:fldChar w:fldCharType="end"/>
      </w:r>
    </w:p>
    <w:p w14:paraId="2682AAD0" w14:textId="751526C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snapToGrid w:val="0"/>
        </w:rPr>
        <w:t>6.3.13.2</w:t>
      </w:r>
      <w:r w:rsidRPr="00F14D84">
        <w:rPr>
          <w:rFonts w:asciiTheme="minorHAnsi" w:eastAsiaTheme="minorEastAsia" w:hAnsiTheme="minorHAnsi" w:cstheme="minorBidi"/>
          <w:kern w:val="2"/>
          <w:sz w:val="24"/>
          <w:szCs w:val="24"/>
          <w:lang w:eastAsia="en-GB"/>
          <w14:ligatures w14:val="standardContextual"/>
        </w:rPr>
        <w:tab/>
      </w:r>
      <w:r w:rsidRPr="00F14D84">
        <w:rPr>
          <w:snapToGrid w:val="0"/>
        </w:rPr>
        <w:t>Authentication and authorization of UAV</w:t>
      </w:r>
      <w:r w:rsidRPr="00F14D84">
        <w:tab/>
      </w:r>
      <w:r w:rsidRPr="00F14D84">
        <w:fldChar w:fldCharType="begin" w:fldLock="1"/>
      </w:r>
      <w:r w:rsidRPr="00F14D84">
        <w:instrText xml:space="preserve"> PAGEREF _Toc209860989 \h </w:instrText>
      </w:r>
      <w:r w:rsidRPr="00F14D84">
        <w:fldChar w:fldCharType="separate"/>
      </w:r>
      <w:r w:rsidRPr="00F14D84">
        <w:t>326</w:t>
      </w:r>
      <w:r w:rsidRPr="00F14D84">
        <w:fldChar w:fldCharType="end"/>
      </w:r>
    </w:p>
    <w:p w14:paraId="7DDFC659" w14:textId="54061FE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6.3.13.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Authorization of C2 communication</w:t>
      </w:r>
      <w:r w:rsidRPr="00F14D84">
        <w:tab/>
      </w:r>
      <w:r w:rsidRPr="00F14D84">
        <w:fldChar w:fldCharType="begin" w:fldLock="1"/>
      </w:r>
      <w:r w:rsidRPr="00F14D84">
        <w:instrText xml:space="preserve"> PAGEREF _Toc209860990 \h </w:instrText>
      </w:r>
      <w:r w:rsidRPr="00F14D84">
        <w:fldChar w:fldCharType="separate"/>
      </w:r>
      <w:r w:rsidRPr="00F14D84">
        <w:t>327</w:t>
      </w:r>
      <w:r w:rsidRPr="00F14D84">
        <w:fldChar w:fldCharType="end"/>
      </w:r>
    </w:p>
    <w:p w14:paraId="0CC94DE7" w14:textId="2A0961C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3.13.4</w:t>
      </w:r>
      <w:r w:rsidRPr="00F14D84">
        <w:rPr>
          <w:rFonts w:asciiTheme="minorHAnsi" w:eastAsiaTheme="minorEastAsia" w:hAnsiTheme="minorHAnsi" w:cstheme="minorBidi"/>
          <w:kern w:val="2"/>
          <w:sz w:val="24"/>
          <w:szCs w:val="24"/>
          <w:lang w:eastAsia="en-GB"/>
          <w14:ligatures w14:val="standardContextual"/>
        </w:rPr>
        <w:tab/>
      </w:r>
      <w:r w:rsidRPr="00F14D84">
        <w:t>Void</w:t>
      </w:r>
      <w:r w:rsidRPr="00F14D84">
        <w:tab/>
      </w:r>
      <w:r w:rsidRPr="00F14D84">
        <w:fldChar w:fldCharType="begin" w:fldLock="1"/>
      </w:r>
      <w:r w:rsidRPr="00F14D84">
        <w:instrText xml:space="preserve"> PAGEREF _Toc209860991 \h </w:instrText>
      </w:r>
      <w:r w:rsidRPr="00F14D84">
        <w:fldChar w:fldCharType="separate"/>
      </w:r>
      <w:r w:rsidRPr="00F14D84">
        <w:t>327</w:t>
      </w:r>
      <w:r w:rsidRPr="00F14D84">
        <w:fldChar w:fldCharType="end"/>
      </w:r>
    </w:p>
    <w:p w14:paraId="21BE5D47" w14:textId="1191484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3.13.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Support of no-transmit zone (NTZ)</w:t>
      </w:r>
      <w:r w:rsidRPr="00F14D84">
        <w:tab/>
      </w:r>
      <w:r w:rsidRPr="00F14D84">
        <w:fldChar w:fldCharType="begin" w:fldLock="1"/>
      </w:r>
      <w:r w:rsidRPr="00F14D84">
        <w:instrText xml:space="preserve"> PAGEREF _Toc209860992 \h </w:instrText>
      </w:r>
      <w:r w:rsidRPr="00F14D84">
        <w:fldChar w:fldCharType="separate"/>
      </w:r>
      <w:r w:rsidRPr="00F14D84">
        <w:t>327</w:t>
      </w:r>
      <w:r w:rsidRPr="00F14D84">
        <w:fldChar w:fldCharType="end"/>
      </w:r>
    </w:p>
    <w:p w14:paraId="1F0D35C7" w14:textId="10C279E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3.14</w:t>
      </w:r>
      <w:r w:rsidRPr="00F14D84">
        <w:rPr>
          <w:rFonts w:asciiTheme="minorHAnsi" w:eastAsiaTheme="minorEastAsia" w:hAnsiTheme="minorHAnsi" w:cstheme="minorBidi"/>
          <w:kern w:val="2"/>
          <w:sz w:val="24"/>
          <w:szCs w:val="24"/>
          <w:lang w:eastAsia="en-GB"/>
          <w14:ligatures w14:val="standardContextual"/>
        </w:rPr>
        <w:tab/>
      </w:r>
      <w:r w:rsidRPr="00F14D84">
        <w:t>Handling of</w:t>
      </w:r>
      <w:r w:rsidRPr="00F14D84">
        <w:rPr>
          <w:lang w:eastAsia="zh-CN"/>
        </w:rPr>
        <w:t xml:space="preserve"> URSP provisioning</w:t>
      </w:r>
      <w:r w:rsidRPr="00F14D84">
        <w:tab/>
      </w:r>
      <w:r w:rsidRPr="00F14D84">
        <w:fldChar w:fldCharType="begin" w:fldLock="1"/>
      </w:r>
      <w:r w:rsidRPr="00F14D84">
        <w:instrText xml:space="preserve"> PAGEREF _Toc209860993 \h </w:instrText>
      </w:r>
      <w:r w:rsidRPr="00F14D84">
        <w:fldChar w:fldCharType="separate"/>
      </w:r>
      <w:r w:rsidRPr="00F14D84">
        <w:t>328</w:t>
      </w:r>
      <w:r w:rsidRPr="00F14D84">
        <w:fldChar w:fldCharType="end"/>
      </w:r>
    </w:p>
    <w:p w14:paraId="58D4C39F" w14:textId="646B0930"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4</w:t>
      </w:r>
      <w:r w:rsidRPr="00F14D84">
        <w:rPr>
          <w:rFonts w:asciiTheme="minorHAnsi" w:eastAsiaTheme="minorEastAsia" w:hAnsiTheme="minorHAnsi" w:cstheme="minorBidi"/>
          <w:kern w:val="2"/>
          <w:sz w:val="24"/>
          <w:szCs w:val="24"/>
          <w:lang w:eastAsia="en-GB"/>
          <w14:ligatures w14:val="standardContextual"/>
        </w:rPr>
        <w:tab/>
      </w:r>
      <w:r w:rsidRPr="00F14D84">
        <w:t>Network initiated ESM procedures</w:t>
      </w:r>
      <w:r w:rsidRPr="00F14D84">
        <w:tab/>
      </w:r>
      <w:r w:rsidRPr="00F14D84">
        <w:fldChar w:fldCharType="begin" w:fldLock="1"/>
      </w:r>
      <w:r w:rsidRPr="00F14D84">
        <w:instrText xml:space="preserve"> PAGEREF _Toc209860994 \h </w:instrText>
      </w:r>
      <w:r w:rsidRPr="00F14D84">
        <w:fldChar w:fldCharType="separate"/>
      </w:r>
      <w:r w:rsidRPr="00F14D84">
        <w:t>328</w:t>
      </w:r>
      <w:r w:rsidRPr="00F14D84">
        <w:fldChar w:fldCharType="end"/>
      </w:r>
    </w:p>
    <w:p w14:paraId="75618AAB" w14:textId="1E3D685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4.1</w:t>
      </w:r>
      <w:r w:rsidRPr="00F14D84">
        <w:rPr>
          <w:rFonts w:asciiTheme="minorHAnsi" w:eastAsiaTheme="minorEastAsia" w:hAnsiTheme="minorHAnsi" w:cstheme="minorBidi"/>
          <w:kern w:val="2"/>
          <w:sz w:val="24"/>
          <w:szCs w:val="24"/>
          <w:lang w:eastAsia="en-GB"/>
          <w14:ligatures w14:val="standardContextual"/>
        </w:rPr>
        <w:tab/>
      </w:r>
      <w:r w:rsidRPr="00F14D84">
        <w:t>Default EPS bearer context activation procedure</w:t>
      </w:r>
      <w:r w:rsidRPr="00F14D84">
        <w:tab/>
      </w:r>
      <w:r w:rsidRPr="00F14D84">
        <w:fldChar w:fldCharType="begin" w:fldLock="1"/>
      </w:r>
      <w:r w:rsidRPr="00F14D84">
        <w:instrText xml:space="preserve"> PAGEREF _Toc209860995 \h </w:instrText>
      </w:r>
      <w:r w:rsidRPr="00F14D84">
        <w:fldChar w:fldCharType="separate"/>
      </w:r>
      <w:r w:rsidRPr="00F14D84">
        <w:t>328</w:t>
      </w:r>
      <w:r w:rsidRPr="00F14D84">
        <w:fldChar w:fldCharType="end"/>
      </w:r>
    </w:p>
    <w:p w14:paraId="3A11AF24" w14:textId="493F6A6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w:t>
      </w:r>
      <w:r w:rsidRPr="00F14D84">
        <w:rPr>
          <w:lang w:eastAsia="ko-KR"/>
        </w:rPr>
        <w:t>1</w:t>
      </w: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0996 \h </w:instrText>
      </w:r>
      <w:r w:rsidRPr="00F14D84">
        <w:fldChar w:fldCharType="separate"/>
      </w:r>
      <w:r w:rsidRPr="00F14D84">
        <w:t>328</w:t>
      </w:r>
      <w:r w:rsidRPr="00F14D84">
        <w:fldChar w:fldCharType="end"/>
      </w:r>
    </w:p>
    <w:p w14:paraId="5378DD01" w14:textId="0A3D07F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w:t>
      </w:r>
      <w:r w:rsidRPr="00F14D84">
        <w:rPr>
          <w:lang w:eastAsia="ko-KR"/>
        </w:rPr>
        <w:t>1</w:t>
      </w:r>
      <w:r w:rsidRPr="00F14D84">
        <w:t>.2</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Default</w:t>
      </w:r>
      <w:r w:rsidRPr="00F14D84">
        <w:t xml:space="preserve"> EPS bearer context activation initiated by the network</w:t>
      </w:r>
      <w:r w:rsidRPr="00F14D84">
        <w:tab/>
      </w:r>
      <w:r w:rsidRPr="00F14D84">
        <w:fldChar w:fldCharType="begin" w:fldLock="1"/>
      </w:r>
      <w:r w:rsidRPr="00F14D84">
        <w:instrText xml:space="preserve"> PAGEREF _Toc209860997 \h </w:instrText>
      </w:r>
      <w:r w:rsidRPr="00F14D84">
        <w:fldChar w:fldCharType="separate"/>
      </w:r>
      <w:r w:rsidRPr="00F14D84">
        <w:t>329</w:t>
      </w:r>
      <w:r w:rsidRPr="00F14D84">
        <w:fldChar w:fldCharType="end"/>
      </w:r>
    </w:p>
    <w:p w14:paraId="5EC362E7" w14:textId="5972FC2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1.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Default</w:t>
      </w:r>
      <w:r w:rsidRPr="00F14D84">
        <w:t xml:space="preserve"> EPS bearer context activation accepted by the UE</w:t>
      </w:r>
      <w:r w:rsidRPr="00F14D84">
        <w:tab/>
      </w:r>
      <w:r w:rsidRPr="00F14D84">
        <w:fldChar w:fldCharType="begin" w:fldLock="1"/>
      </w:r>
      <w:r w:rsidRPr="00F14D84">
        <w:instrText xml:space="preserve"> PAGEREF _Toc209860998 \h </w:instrText>
      </w:r>
      <w:r w:rsidRPr="00F14D84">
        <w:fldChar w:fldCharType="separate"/>
      </w:r>
      <w:r w:rsidRPr="00F14D84">
        <w:t>329</w:t>
      </w:r>
      <w:r w:rsidRPr="00F14D84">
        <w:fldChar w:fldCharType="end"/>
      </w:r>
    </w:p>
    <w:p w14:paraId="08B61535" w14:textId="481078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1.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Default</w:t>
      </w:r>
      <w:r w:rsidRPr="00F14D84">
        <w:t xml:space="preserve"> EPS bearer context activation not accepted by the UE</w:t>
      </w:r>
      <w:r w:rsidRPr="00F14D84">
        <w:tab/>
      </w:r>
      <w:r w:rsidRPr="00F14D84">
        <w:fldChar w:fldCharType="begin" w:fldLock="1"/>
      </w:r>
      <w:r w:rsidRPr="00F14D84">
        <w:instrText xml:space="preserve"> PAGEREF _Toc209860999 \h </w:instrText>
      </w:r>
      <w:r w:rsidRPr="00F14D84">
        <w:fldChar w:fldCharType="separate"/>
      </w:r>
      <w:r w:rsidRPr="00F14D84">
        <w:t>331</w:t>
      </w:r>
      <w:r w:rsidRPr="00F14D84">
        <w:fldChar w:fldCharType="end"/>
      </w:r>
    </w:p>
    <w:p w14:paraId="4C584B33" w14:textId="306D26D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4.1.5</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Abnormal cases</w:t>
      </w:r>
      <w:r w:rsidRPr="00F14D84">
        <w:rPr>
          <w:lang w:eastAsia="ko-KR"/>
        </w:rPr>
        <w:t xml:space="preserve"> in the UE</w:t>
      </w:r>
      <w:r w:rsidRPr="00F14D84">
        <w:tab/>
      </w:r>
      <w:r w:rsidRPr="00F14D84">
        <w:fldChar w:fldCharType="begin" w:fldLock="1"/>
      </w:r>
      <w:r w:rsidRPr="00F14D84">
        <w:instrText xml:space="preserve"> PAGEREF _Toc209861000 \h </w:instrText>
      </w:r>
      <w:r w:rsidRPr="00F14D84">
        <w:fldChar w:fldCharType="separate"/>
      </w:r>
      <w:r w:rsidRPr="00F14D84">
        <w:t>331</w:t>
      </w:r>
      <w:r w:rsidRPr="00F14D84">
        <w:fldChar w:fldCharType="end"/>
      </w:r>
    </w:p>
    <w:p w14:paraId="7249BF29" w14:textId="4DB87BA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4.1.</w:t>
      </w:r>
      <w:r w:rsidRPr="00F14D84">
        <w:rPr>
          <w:lang w:eastAsia="ko-KR"/>
        </w:rPr>
        <w:t>6</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Abnormal cases</w:t>
      </w:r>
      <w:r w:rsidRPr="00F14D84">
        <w:rPr>
          <w:lang w:eastAsia="ko-KR"/>
        </w:rPr>
        <w:t xml:space="preserve"> on the network side</w:t>
      </w:r>
      <w:r w:rsidRPr="00F14D84">
        <w:tab/>
      </w:r>
      <w:r w:rsidRPr="00F14D84">
        <w:fldChar w:fldCharType="begin" w:fldLock="1"/>
      </w:r>
      <w:r w:rsidRPr="00F14D84">
        <w:instrText xml:space="preserve"> PAGEREF _Toc209861001 \h </w:instrText>
      </w:r>
      <w:r w:rsidRPr="00F14D84">
        <w:fldChar w:fldCharType="separate"/>
      </w:r>
      <w:r w:rsidRPr="00F14D84">
        <w:t>332</w:t>
      </w:r>
      <w:r w:rsidRPr="00F14D84">
        <w:fldChar w:fldCharType="end"/>
      </w:r>
    </w:p>
    <w:p w14:paraId="12378DB8" w14:textId="79E0DE1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4.2</w:t>
      </w:r>
      <w:r w:rsidRPr="00F14D84">
        <w:rPr>
          <w:rFonts w:asciiTheme="minorHAnsi" w:eastAsiaTheme="minorEastAsia" w:hAnsiTheme="minorHAnsi" w:cstheme="minorBidi"/>
          <w:kern w:val="2"/>
          <w:sz w:val="24"/>
          <w:szCs w:val="24"/>
          <w:lang w:eastAsia="en-GB"/>
          <w14:ligatures w14:val="standardContextual"/>
        </w:rPr>
        <w:tab/>
      </w:r>
      <w:r w:rsidRPr="00F14D84">
        <w:t>Dedicated EPS bearer context activation procedure</w:t>
      </w:r>
      <w:r w:rsidRPr="00F14D84">
        <w:tab/>
      </w:r>
      <w:r w:rsidRPr="00F14D84">
        <w:fldChar w:fldCharType="begin" w:fldLock="1"/>
      </w:r>
      <w:r w:rsidRPr="00F14D84">
        <w:instrText xml:space="preserve"> PAGEREF _Toc209861002 \h </w:instrText>
      </w:r>
      <w:r w:rsidRPr="00F14D84">
        <w:fldChar w:fldCharType="separate"/>
      </w:r>
      <w:r w:rsidRPr="00F14D84">
        <w:t>332</w:t>
      </w:r>
      <w:r w:rsidRPr="00F14D84">
        <w:fldChar w:fldCharType="end"/>
      </w:r>
    </w:p>
    <w:p w14:paraId="78448F34" w14:textId="0970ED1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03 \h </w:instrText>
      </w:r>
      <w:r w:rsidRPr="00F14D84">
        <w:fldChar w:fldCharType="separate"/>
      </w:r>
      <w:r w:rsidRPr="00F14D84">
        <w:t>332</w:t>
      </w:r>
      <w:r w:rsidRPr="00F14D84">
        <w:fldChar w:fldCharType="end"/>
      </w:r>
    </w:p>
    <w:p w14:paraId="7936A30A" w14:textId="54483F3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2</w:t>
      </w:r>
      <w:r w:rsidRPr="00F14D84">
        <w:rPr>
          <w:rFonts w:asciiTheme="minorHAnsi" w:eastAsiaTheme="minorEastAsia" w:hAnsiTheme="minorHAnsi" w:cstheme="minorBidi"/>
          <w:kern w:val="2"/>
          <w:sz w:val="24"/>
          <w:szCs w:val="24"/>
          <w:lang w:eastAsia="en-GB"/>
          <w14:ligatures w14:val="standardContextual"/>
        </w:rPr>
        <w:tab/>
      </w:r>
      <w:r w:rsidRPr="00F14D84">
        <w:t>Dedicated EPS bearer context activation initiated by the network</w:t>
      </w:r>
      <w:r w:rsidRPr="00F14D84">
        <w:tab/>
      </w:r>
      <w:r w:rsidRPr="00F14D84">
        <w:fldChar w:fldCharType="begin" w:fldLock="1"/>
      </w:r>
      <w:r w:rsidRPr="00F14D84">
        <w:instrText xml:space="preserve"> PAGEREF _Toc209861004 \h </w:instrText>
      </w:r>
      <w:r w:rsidRPr="00F14D84">
        <w:fldChar w:fldCharType="separate"/>
      </w:r>
      <w:r w:rsidRPr="00F14D84">
        <w:t>332</w:t>
      </w:r>
      <w:r w:rsidRPr="00F14D84">
        <w:fldChar w:fldCharType="end"/>
      </w:r>
    </w:p>
    <w:p w14:paraId="4019BF3A" w14:textId="0A6EA56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3</w:t>
      </w:r>
      <w:r w:rsidRPr="00F14D84">
        <w:rPr>
          <w:rFonts w:asciiTheme="minorHAnsi" w:eastAsiaTheme="minorEastAsia" w:hAnsiTheme="minorHAnsi" w:cstheme="minorBidi"/>
          <w:kern w:val="2"/>
          <w:sz w:val="24"/>
          <w:szCs w:val="24"/>
          <w:lang w:eastAsia="en-GB"/>
          <w14:ligatures w14:val="standardContextual"/>
        </w:rPr>
        <w:tab/>
      </w:r>
      <w:r w:rsidRPr="00F14D84">
        <w:t>Dedicated EPS bearer context activation accepted by the UE</w:t>
      </w:r>
      <w:r w:rsidRPr="00F14D84">
        <w:tab/>
      </w:r>
      <w:r w:rsidRPr="00F14D84">
        <w:fldChar w:fldCharType="begin" w:fldLock="1"/>
      </w:r>
      <w:r w:rsidRPr="00F14D84">
        <w:instrText xml:space="preserve"> PAGEREF _Toc209861005 \h </w:instrText>
      </w:r>
      <w:r w:rsidRPr="00F14D84">
        <w:fldChar w:fldCharType="separate"/>
      </w:r>
      <w:r w:rsidRPr="00F14D84">
        <w:t>333</w:t>
      </w:r>
      <w:r w:rsidRPr="00F14D84">
        <w:fldChar w:fldCharType="end"/>
      </w:r>
    </w:p>
    <w:p w14:paraId="36C9F301" w14:textId="63C28D4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4</w:t>
      </w:r>
      <w:r w:rsidRPr="00F14D84">
        <w:rPr>
          <w:rFonts w:asciiTheme="minorHAnsi" w:eastAsiaTheme="minorEastAsia" w:hAnsiTheme="minorHAnsi" w:cstheme="minorBidi"/>
          <w:kern w:val="2"/>
          <w:sz w:val="24"/>
          <w:szCs w:val="24"/>
          <w:lang w:eastAsia="en-GB"/>
          <w14:ligatures w14:val="standardContextual"/>
        </w:rPr>
        <w:tab/>
      </w:r>
      <w:r w:rsidRPr="00F14D84">
        <w:t>Dedicated EPS bearer context activation not accepted by the UE</w:t>
      </w:r>
      <w:r w:rsidRPr="00F14D84">
        <w:tab/>
      </w:r>
      <w:r w:rsidRPr="00F14D84">
        <w:fldChar w:fldCharType="begin" w:fldLock="1"/>
      </w:r>
      <w:r w:rsidRPr="00F14D84">
        <w:instrText xml:space="preserve"> PAGEREF _Toc209861006 \h </w:instrText>
      </w:r>
      <w:r w:rsidRPr="00F14D84">
        <w:fldChar w:fldCharType="separate"/>
      </w:r>
      <w:r w:rsidRPr="00F14D84">
        <w:t>334</w:t>
      </w:r>
      <w:r w:rsidRPr="00F14D84">
        <w:fldChar w:fldCharType="end"/>
      </w:r>
    </w:p>
    <w:p w14:paraId="7C7C4C85" w14:textId="60E0127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07 \h </w:instrText>
      </w:r>
      <w:r w:rsidRPr="00F14D84">
        <w:fldChar w:fldCharType="separate"/>
      </w:r>
      <w:r w:rsidRPr="00F14D84">
        <w:t>336</w:t>
      </w:r>
      <w:r w:rsidRPr="00F14D84">
        <w:fldChar w:fldCharType="end"/>
      </w:r>
    </w:p>
    <w:p w14:paraId="47907E61" w14:textId="1729C08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2.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08 \h </w:instrText>
      </w:r>
      <w:r w:rsidRPr="00F14D84">
        <w:fldChar w:fldCharType="separate"/>
      </w:r>
      <w:r w:rsidRPr="00F14D84">
        <w:t>336</w:t>
      </w:r>
      <w:r w:rsidRPr="00F14D84">
        <w:fldChar w:fldCharType="end"/>
      </w:r>
    </w:p>
    <w:p w14:paraId="0D4D3704" w14:textId="3159FFC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4.3</w:t>
      </w:r>
      <w:r w:rsidRPr="00F14D84">
        <w:rPr>
          <w:rFonts w:asciiTheme="minorHAnsi" w:eastAsiaTheme="minorEastAsia" w:hAnsiTheme="minorHAnsi" w:cstheme="minorBidi"/>
          <w:kern w:val="2"/>
          <w:sz w:val="24"/>
          <w:szCs w:val="24"/>
          <w:lang w:eastAsia="en-GB"/>
          <w14:ligatures w14:val="standardContextual"/>
        </w:rPr>
        <w:tab/>
      </w:r>
      <w:r w:rsidRPr="00F14D84">
        <w:t>EPS bearer context modification procedure</w:t>
      </w:r>
      <w:r w:rsidRPr="00F14D84">
        <w:tab/>
      </w:r>
      <w:r w:rsidRPr="00F14D84">
        <w:fldChar w:fldCharType="begin" w:fldLock="1"/>
      </w:r>
      <w:r w:rsidRPr="00F14D84">
        <w:instrText xml:space="preserve"> PAGEREF _Toc209861009 \h </w:instrText>
      </w:r>
      <w:r w:rsidRPr="00F14D84">
        <w:fldChar w:fldCharType="separate"/>
      </w:r>
      <w:r w:rsidRPr="00F14D84">
        <w:t>337</w:t>
      </w:r>
      <w:r w:rsidRPr="00F14D84">
        <w:fldChar w:fldCharType="end"/>
      </w:r>
    </w:p>
    <w:p w14:paraId="66445DE1" w14:textId="2F0104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10 \h </w:instrText>
      </w:r>
      <w:r w:rsidRPr="00F14D84">
        <w:fldChar w:fldCharType="separate"/>
      </w:r>
      <w:r w:rsidRPr="00F14D84">
        <w:t>337</w:t>
      </w:r>
      <w:r w:rsidRPr="00F14D84">
        <w:fldChar w:fldCharType="end"/>
      </w:r>
    </w:p>
    <w:p w14:paraId="67D2813D" w14:textId="0015A28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2</w:t>
      </w:r>
      <w:r w:rsidRPr="00F14D84">
        <w:rPr>
          <w:rFonts w:asciiTheme="minorHAnsi" w:eastAsiaTheme="minorEastAsia" w:hAnsiTheme="minorHAnsi" w:cstheme="minorBidi"/>
          <w:kern w:val="2"/>
          <w:sz w:val="24"/>
          <w:szCs w:val="24"/>
          <w:lang w:eastAsia="en-GB"/>
          <w14:ligatures w14:val="standardContextual"/>
        </w:rPr>
        <w:tab/>
      </w:r>
      <w:r w:rsidRPr="00F14D84">
        <w:t>EPS bearer context modification initiated by the network</w:t>
      </w:r>
      <w:r w:rsidRPr="00F14D84">
        <w:tab/>
      </w:r>
      <w:r w:rsidRPr="00F14D84">
        <w:fldChar w:fldCharType="begin" w:fldLock="1"/>
      </w:r>
      <w:r w:rsidRPr="00F14D84">
        <w:instrText xml:space="preserve"> PAGEREF _Toc209861011 \h </w:instrText>
      </w:r>
      <w:r w:rsidRPr="00F14D84">
        <w:fldChar w:fldCharType="separate"/>
      </w:r>
      <w:r w:rsidRPr="00F14D84">
        <w:t>337</w:t>
      </w:r>
      <w:r w:rsidRPr="00F14D84">
        <w:fldChar w:fldCharType="end"/>
      </w:r>
    </w:p>
    <w:p w14:paraId="11B4EEB5" w14:textId="36EB958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3</w:t>
      </w:r>
      <w:r w:rsidRPr="00F14D84">
        <w:rPr>
          <w:rFonts w:asciiTheme="minorHAnsi" w:eastAsiaTheme="minorEastAsia" w:hAnsiTheme="minorHAnsi" w:cstheme="minorBidi"/>
          <w:kern w:val="2"/>
          <w:sz w:val="24"/>
          <w:szCs w:val="24"/>
          <w:lang w:eastAsia="en-GB"/>
          <w14:ligatures w14:val="standardContextual"/>
        </w:rPr>
        <w:tab/>
      </w:r>
      <w:r w:rsidRPr="00F14D84">
        <w:t>EPS bearer context modification accepted by the UE</w:t>
      </w:r>
      <w:r w:rsidRPr="00F14D84">
        <w:tab/>
      </w:r>
      <w:r w:rsidRPr="00F14D84">
        <w:fldChar w:fldCharType="begin" w:fldLock="1"/>
      </w:r>
      <w:r w:rsidRPr="00F14D84">
        <w:instrText xml:space="preserve"> PAGEREF _Toc209861012 \h </w:instrText>
      </w:r>
      <w:r w:rsidRPr="00F14D84">
        <w:fldChar w:fldCharType="separate"/>
      </w:r>
      <w:r w:rsidRPr="00F14D84">
        <w:t>338</w:t>
      </w:r>
      <w:r w:rsidRPr="00F14D84">
        <w:fldChar w:fldCharType="end"/>
      </w:r>
    </w:p>
    <w:p w14:paraId="65365EA8" w14:textId="5037A9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4</w:t>
      </w:r>
      <w:r w:rsidRPr="00F14D84">
        <w:rPr>
          <w:rFonts w:asciiTheme="minorHAnsi" w:eastAsiaTheme="minorEastAsia" w:hAnsiTheme="minorHAnsi" w:cstheme="minorBidi"/>
          <w:kern w:val="2"/>
          <w:sz w:val="24"/>
          <w:szCs w:val="24"/>
          <w:lang w:eastAsia="en-GB"/>
          <w14:ligatures w14:val="standardContextual"/>
        </w:rPr>
        <w:tab/>
      </w:r>
      <w:r w:rsidRPr="00F14D84">
        <w:t>EPS bearer context modification not accepted by the UE</w:t>
      </w:r>
      <w:r w:rsidRPr="00F14D84">
        <w:tab/>
      </w:r>
      <w:r w:rsidRPr="00F14D84">
        <w:fldChar w:fldCharType="begin" w:fldLock="1"/>
      </w:r>
      <w:r w:rsidRPr="00F14D84">
        <w:instrText xml:space="preserve"> PAGEREF _Toc209861013 \h </w:instrText>
      </w:r>
      <w:r w:rsidRPr="00F14D84">
        <w:fldChar w:fldCharType="separate"/>
      </w:r>
      <w:r w:rsidRPr="00F14D84">
        <w:t>341</w:t>
      </w:r>
      <w:r w:rsidRPr="00F14D84">
        <w:fldChar w:fldCharType="end"/>
      </w:r>
    </w:p>
    <w:p w14:paraId="71DA491E" w14:textId="03C514D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14 \h </w:instrText>
      </w:r>
      <w:r w:rsidRPr="00F14D84">
        <w:fldChar w:fldCharType="separate"/>
      </w:r>
      <w:r w:rsidRPr="00F14D84">
        <w:t>343</w:t>
      </w:r>
      <w:r w:rsidRPr="00F14D84">
        <w:fldChar w:fldCharType="end"/>
      </w:r>
    </w:p>
    <w:p w14:paraId="5E33E7ED" w14:textId="26B7FD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3.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15 \h </w:instrText>
      </w:r>
      <w:r w:rsidRPr="00F14D84">
        <w:fldChar w:fldCharType="separate"/>
      </w:r>
      <w:r w:rsidRPr="00F14D84">
        <w:t>343</w:t>
      </w:r>
      <w:r w:rsidRPr="00F14D84">
        <w:fldChar w:fldCharType="end"/>
      </w:r>
    </w:p>
    <w:p w14:paraId="08555BD3" w14:textId="433D0DA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4.4</w:t>
      </w:r>
      <w:r w:rsidRPr="00F14D84">
        <w:rPr>
          <w:rFonts w:asciiTheme="minorHAnsi" w:eastAsiaTheme="minorEastAsia" w:hAnsiTheme="minorHAnsi" w:cstheme="minorBidi"/>
          <w:kern w:val="2"/>
          <w:sz w:val="24"/>
          <w:szCs w:val="24"/>
          <w:lang w:eastAsia="en-GB"/>
          <w14:ligatures w14:val="standardContextual"/>
        </w:rPr>
        <w:tab/>
      </w:r>
      <w:r w:rsidRPr="00F14D84">
        <w:t>EPS bearer context deactivation procedure</w:t>
      </w:r>
      <w:r w:rsidRPr="00F14D84">
        <w:tab/>
      </w:r>
      <w:r w:rsidRPr="00F14D84">
        <w:fldChar w:fldCharType="begin" w:fldLock="1"/>
      </w:r>
      <w:r w:rsidRPr="00F14D84">
        <w:instrText xml:space="preserve"> PAGEREF _Toc209861016 \h </w:instrText>
      </w:r>
      <w:r w:rsidRPr="00F14D84">
        <w:fldChar w:fldCharType="separate"/>
      </w:r>
      <w:r w:rsidRPr="00F14D84">
        <w:t>344</w:t>
      </w:r>
      <w:r w:rsidRPr="00F14D84">
        <w:fldChar w:fldCharType="end"/>
      </w:r>
    </w:p>
    <w:p w14:paraId="4DB05045" w14:textId="5E81C4F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17 \h </w:instrText>
      </w:r>
      <w:r w:rsidRPr="00F14D84">
        <w:fldChar w:fldCharType="separate"/>
      </w:r>
      <w:r w:rsidRPr="00F14D84">
        <w:t>344</w:t>
      </w:r>
      <w:r w:rsidRPr="00F14D84">
        <w:fldChar w:fldCharType="end"/>
      </w:r>
    </w:p>
    <w:p w14:paraId="00043DC3" w14:textId="42C7912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4.2</w:t>
      </w:r>
      <w:r w:rsidRPr="00F14D84">
        <w:rPr>
          <w:rFonts w:asciiTheme="minorHAnsi" w:eastAsiaTheme="minorEastAsia" w:hAnsiTheme="minorHAnsi" w:cstheme="minorBidi"/>
          <w:kern w:val="2"/>
          <w:sz w:val="24"/>
          <w:szCs w:val="24"/>
          <w:lang w:eastAsia="en-GB"/>
          <w14:ligatures w14:val="standardContextual"/>
        </w:rPr>
        <w:tab/>
      </w:r>
      <w:r w:rsidRPr="00F14D84">
        <w:t>EPS bearer context deactivation initiated by the network</w:t>
      </w:r>
      <w:r w:rsidRPr="00F14D84">
        <w:tab/>
      </w:r>
      <w:r w:rsidRPr="00F14D84">
        <w:fldChar w:fldCharType="begin" w:fldLock="1"/>
      </w:r>
      <w:r w:rsidRPr="00F14D84">
        <w:instrText xml:space="preserve"> PAGEREF _Toc209861018 \h </w:instrText>
      </w:r>
      <w:r w:rsidRPr="00F14D84">
        <w:fldChar w:fldCharType="separate"/>
      </w:r>
      <w:r w:rsidRPr="00F14D84">
        <w:t>344</w:t>
      </w:r>
      <w:r w:rsidRPr="00F14D84">
        <w:fldChar w:fldCharType="end"/>
      </w:r>
    </w:p>
    <w:p w14:paraId="3DC21B63" w14:textId="767DC30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4.3</w:t>
      </w:r>
      <w:r w:rsidRPr="00F14D84">
        <w:rPr>
          <w:rFonts w:asciiTheme="minorHAnsi" w:eastAsiaTheme="minorEastAsia" w:hAnsiTheme="minorHAnsi" w:cstheme="minorBidi"/>
          <w:kern w:val="2"/>
          <w:sz w:val="24"/>
          <w:szCs w:val="24"/>
          <w:lang w:eastAsia="en-GB"/>
          <w14:ligatures w14:val="standardContextual"/>
        </w:rPr>
        <w:tab/>
      </w:r>
      <w:r w:rsidRPr="00F14D84">
        <w:t>EPS bearer context deactivation accepted by the UE</w:t>
      </w:r>
      <w:r w:rsidRPr="00F14D84">
        <w:tab/>
      </w:r>
      <w:r w:rsidRPr="00F14D84">
        <w:fldChar w:fldCharType="begin" w:fldLock="1"/>
      </w:r>
      <w:r w:rsidRPr="00F14D84">
        <w:instrText xml:space="preserve"> PAGEREF _Toc209861019 \h </w:instrText>
      </w:r>
      <w:r w:rsidRPr="00F14D84">
        <w:fldChar w:fldCharType="separate"/>
      </w:r>
      <w:r w:rsidRPr="00F14D84">
        <w:t>345</w:t>
      </w:r>
      <w:r w:rsidRPr="00F14D84">
        <w:fldChar w:fldCharType="end"/>
      </w:r>
    </w:p>
    <w:p w14:paraId="5AA16B9F" w14:textId="7A9774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4.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20 \h </w:instrText>
      </w:r>
      <w:r w:rsidRPr="00F14D84">
        <w:fldChar w:fldCharType="separate"/>
      </w:r>
      <w:r w:rsidRPr="00F14D84">
        <w:t>347</w:t>
      </w:r>
      <w:r w:rsidRPr="00F14D84">
        <w:fldChar w:fldCharType="end"/>
      </w:r>
    </w:p>
    <w:p w14:paraId="7DAAA579" w14:textId="0805488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6.4.4.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Abnormal cases on the network side</w:t>
      </w:r>
      <w:r w:rsidRPr="00F14D84">
        <w:tab/>
      </w:r>
      <w:r w:rsidRPr="00F14D84">
        <w:fldChar w:fldCharType="begin" w:fldLock="1"/>
      </w:r>
      <w:r w:rsidRPr="00F14D84">
        <w:instrText xml:space="preserve"> PAGEREF _Toc209861021 \h </w:instrText>
      </w:r>
      <w:r w:rsidRPr="00F14D84">
        <w:fldChar w:fldCharType="separate"/>
      </w:r>
      <w:r w:rsidRPr="00F14D84">
        <w:t>347</w:t>
      </w:r>
      <w:r w:rsidRPr="00F14D84">
        <w:fldChar w:fldCharType="end"/>
      </w:r>
    </w:p>
    <w:p w14:paraId="169B16AF" w14:textId="24C49B4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4.4.</w:t>
      </w:r>
      <w:r w:rsidRPr="00F14D84">
        <w:rPr>
          <w:lang w:eastAsia="ko-KR"/>
        </w:rPr>
        <w:t>6</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Local </w:t>
      </w:r>
      <w:r w:rsidRPr="00F14D84">
        <w:t xml:space="preserve">EPS bearer context deactivation </w:t>
      </w:r>
      <w:r w:rsidRPr="00F14D84">
        <w:rPr>
          <w:lang w:eastAsia="ko-KR"/>
        </w:rPr>
        <w:t>without NAS signalling</w:t>
      </w:r>
      <w:r w:rsidRPr="00F14D84">
        <w:tab/>
      </w:r>
      <w:r w:rsidRPr="00F14D84">
        <w:fldChar w:fldCharType="begin" w:fldLock="1"/>
      </w:r>
      <w:r w:rsidRPr="00F14D84">
        <w:instrText xml:space="preserve"> PAGEREF _Toc209861022 \h </w:instrText>
      </w:r>
      <w:r w:rsidRPr="00F14D84">
        <w:fldChar w:fldCharType="separate"/>
      </w:r>
      <w:r w:rsidRPr="00F14D84">
        <w:t>348</w:t>
      </w:r>
      <w:r w:rsidRPr="00F14D84">
        <w:fldChar w:fldCharType="end"/>
      </w:r>
    </w:p>
    <w:p w14:paraId="56C1F7A3" w14:textId="5168D069"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5</w:t>
      </w:r>
      <w:r w:rsidRPr="00F14D84">
        <w:rPr>
          <w:rFonts w:asciiTheme="minorHAnsi" w:eastAsiaTheme="minorEastAsia" w:hAnsiTheme="minorHAnsi" w:cstheme="minorBidi"/>
          <w:kern w:val="2"/>
          <w:sz w:val="24"/>
          <w:szCs w:val="24"/>
          <w:lang w:eastAsia="en-GB"/>
          <w14:ligatures w14:val="standardContextual"/>
        </w:rPr>
        <w:tab/>
      </w:r>
      <w:r w:rsidRPr="00F14D84">
        <w:t>UE requested ESM procedures</w:t>
      </w:r>
      <w:r w:rsidRPr="00F14D84">
        <w:tab/>
      </w:r>
      <w:r w:rsidRPr="00F14D84">
        <w:fldChar w:fldCharType="begin" w:fldLock="1"/>
      </w:r>
      <w:r w:rsidRPr="00F14D84">
        <w:instrText xml:space="preserve"> PAGEREF _Toc209861023 \h </w:instrText>
      </w:r>
      <w:r w:rsidRPr="00F14D84">
        <w:fldChar w:fldCharType="separate"/>
      </w:r>
      <w:r w:rsidRPr="00F14D84">
        <w:t>349</w:t>
      </w:r>
      <w:r w:rsidRPr="00F14D84">
        <w:fldChar w:fldCharType="end"/>
      </w:r>
    </w:p>
    <w:p w14:paraId="6A460DAA" w14:textId="3F206E0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0</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24 \h </w:instrText>
      </w:r>
      <w:r w:rsidRPr="00F14D84">
        <w:fldChar w:fldCharType="separate"/>
      </w:r>
      <w:r w:rsidRPr="00F14D84">
        <w:t>349</w:t>
      </w:r>
      <w:r w:rsidRPr="00F14D84">
        <w:fldChar w:fldCharType="end"/>
      </w:r>
    </w:p>
    <w:p w14:paraId="1C8730B7" w14:textId="5F32862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1</w:t>
      </w:r>
      <w:r w:rsidRPr="00F14D84">
        <w:rPr>
          <w:rFonts w:asciiTheme="minorHAnsi" w:eastAsiaTheme="minorEastAsia" w:hAnsiTheme="minorHAnsi" w:cstheme="minorBidi"/>
          <w:kern w:val="2"/>
          <w:sz w:val="24"/>
          <w:szCs w:val="24"/>
          <w:lang w:eastAsia="en-GB"/>
          <w14:ligatures w14:val="standardContextual"/>
        </w:rPr>
        <w:tab/>
      </w:r>
      <w:r w:rsidRPr="00F14D84">
        <w:t>UE requested PDN connectivity procedure</w:t>
      </w:r>
      <w:r w:rsidRPr="00F14D84">
        <w:tab/>
      </w:r>
      <w:r w:rsidRPr="00F14D84">
        <w:fldChar w:fldCharType="begin" w:fldLock="1"/>
      </w:r>
      <w:r w:rsidRPr="00F14D84">
        <w:instrText xml:space="preserve"> PAGEREF _Toc209861025 \h </w:instrText>
      </w:r>
      <w:r w:rsidRPr="00F14D84">
        <w:fldChar w:fldCharType="separate"/>
      </w:r>
      <w:r w:rsidRPr="00F14D84">
        <w:t>350</w:t>
      </w:r>
      <w:r w:rsidRPr="00F14D84">
        <w:fldChar w:fldCharType="end"/>
      </w:r>
    </w:p>
    <w:p w14:paraId="09649CEC" w14:textId="18A4B32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26 \h </w:instrText>
      </w:r>
      <w:r w:rsidRPr="00F14D84">
        <w:fldChar w:fldCharType="separate"/>
      </w:r>
      <w:r w:rsidRPr="00F14D84">
        <w:t>350</w:t>
      </w:r>
      <w:r w:rsidRPr="00F14D84">
        <w:fldChar w:fldCharType="end"/>
      </w:r>
    </w:p>
    <w:p w14:paraId="73E4C54D" w14:textId="18B03A2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2</w:t>
      </w:r>
      <w:r w:rsidRPr="00F14D84">
        <w:rPr>
          <w:rFonts w:asciiTheme="minorHAnsi" w:eastAsiaTheme="minorEastAsia" w:hAnsiTheme="minorHAnsi" w:cstheme="minorBidi"/>
          <w:kern w:val="2"/>
          <w:sz w:val="24"/>
          <w:szCs w:val="24"/>
          <w:lang w:eastAsia="en-GB"/>
          <w14:ligatures w14:val="standardContextual"/>
        </w:rPr>
        <w:tab/>
      </w:r>
      <w:r w:rsidRPr="00F14D84">
        <w:t>UE requested PDN connectivity procedure initiation</w:t>
      </w:r>
      <w:r w:rsidRPr="00F14D84">
        <w:tab/>
      </w:r>
      <w:r w:rsidRPr="00F14D84">
        <w:fldChar w:fldCharType="begin" w:fldLock="1"/>
      </w:r>
      <w:r w:rsidRPr="00F14D84">
        <w:instrText xml:space="preserve"> PAGEREF _Toc209861027 \h </w:instrText>
      </w:r>
      <w:r w:rsidRPr="00F14D84">
        <w:fldChar w:fldCharType="separate"/>
      </w:r>
      <w:r w:rsidRPr="00F14D84">
        <w:t>351</w:t>
      </w:r>
      <w:r w:rsidRPr="00F14D84">
        <w:fldChar w:fldCharType="end"/>
      </w:r>
    </w:p>
    <w:p w14:paraId="2A720453" w14:textId="1ED5044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3</w:t>
      </w:r>
      <w:r w:rsidRPr="00F14D84">
        <w:rPr>
          <w:rFonts w:asciiTheme="minorHAnsi" w:eastAsiaTheme="minorEastAsia" w:hAnsiTheme="minorHAnsi" w:cstheme="minorBidi"/>
          <w:kern w:val="2"/>
          <w:sz w:val="24"/>
          <w:szCs w:val="24"/>
          <w:lang w:eastAsia="en-GB"/>
          <w14:ligatures w14:val="standardContextual"/>
        </w:rPr>
        <w:tab/>
      </w:r>
      <w:r w:rsidRPr="00F14D84">
        <w:t>UE requested PDN connectivity procedure accepted by the network</w:t>
      </w:r>
      <w:r w:rsidRPr="00F14D84">
        <w:tab/>
      </w:r>
      <w:r w:rsidRPr="00F14D84">
        <w:fldChar w:fldCharType="begin" w:fldLock="1"/>
      </w:r>
      <w:r w:rsidRPr="00F14D84">
        <w:instrText xml:space="preserve"> PAGEREF _Toc209861028 \h </w:instrText>
      </w:r>
      <w:r w:rsidRPr="00F14D84">
        <w:fldChar w:fldCharType="separate"/>
      </w:r>
      <w:r w:rsidRPr="00F14D84">
        <w:t>354</w:t>
      </w:r>
      <w:r w:rsidRPr="00F14D84">
        <w:fldChar w:fldCharType="end"/>
      </w:r>
    </w:p>
    <w:p w14:paraId="731CA69C" w14:textId="3525B0D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4</w:t>
      </w:r>
      <w:r w:rsidRPr="00F14D84">
        <w:rPr>
          <w:rFonts w:asciiTheme="minorHAnsi" w:eastAsiaTheme="minorEastAsia" w:hAnsiTheme="minorHAnsi" w:cstheme="minorBidi"/>
          <w:kern w:val="2"/>
          <w:sz w:val="24"/>
          <w:szCs w:val="24"/>
          <w:lang w:eastAsia="en-GB"/>
          <w14:ligatures w14:val="standardContextual"/>
        </w:rPr>
        <w:tab/>
      </w:r>
      <w:r w:rsidRPr="00F14D84">
        <w:t>UE requested PDN connectivity procedure not accepted by the network</w:t>
      </w:r>
      <w:r w:rsidRPr="00F14D84">
        <w:tab/>
      </w:r>
      <w:r w:rsidRPr="00F14D84">
        <w:fldChar w:fldCharType="begin" w:fldLock="1"/>
      </w:r>
      <w:r w:rsidRPr="00F14D84">
        <w:instrText xml:space="preserve"> PAGEREF _Toc209861029 \h </w:instrText>
      </w:r>
      <w:r w:rsidRPr="00F14D84">
        <w:fldChar w:fldCharType="separate"/>
      </w:r>
      <w:r w:rsidRPr="00F14D84">
        <w:t>356</w:t>
      </w:r>
      <w:r w:rsidRPr="00F14D84">
        <w:fldChar w:fldCharType="end"/>
      </w:r>
    </w:p>
    <w:p w14:paraId="2D30B34C" w14:textId="39737086"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1.4.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30 \h </w:instrText>
      </w:r>
      <w:r w:rsidRPr="00F14D84">
        <w:fldChar w:fldCharType="separate"/>
      </w:r>
      <w:r w:rsidRPr="00F14D84">
        <w:t>356</w:t>
      </w:r>
      <w:r w:rsidRPr="00F14D84">
        <w:fldChar w:fldCharType="end"/>
      </w:r>
    </w:p>
    <w:p w14:paraId="405B3191" w14:textId="52ACBB3E"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1.4.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26</w:t>
      </w:r>
      <w:r w:rsidRPr="00F14D84">
        <w:tab/>
      </w:r>
      <w:r w:rsidRPr="00F14D84">
        <w:fldChar w:fldCharType="begin" w:fldLock="1"/>
      </w:r>
      <w:r w:rsidRPr="00F14D84">
        <w:instrText xml:space="preserve"> PAGEREF _Toc209861031 \h </w:instrText>
      </w:r>
      <w:r w:rsidRPr="00F14D84">
        <w:fldChar w:fldCharType="separate"/>
      </w:r>
      <w:r w:rsidRPr="00F14D84">
        <w:t>358</w:t>
      </w:r>
      <w:r w:rsidRPr="00F14D84">
        <w:fldChar w:fldCharType="end"/>
      </w:r>
    </w:p>
    <w:p w14:paraId="0589620B" w14:textId="42FF278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1.4.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other than ESM cause #26</w:t>
      </w:r>
      <w:r w:rsidRPr="00F14D84">
        <w:tab/>
      </w:r>
      <w:r w:rsidRPr="00F14D84">
        <w:fldChar w:fldCharType="begin" w:fldLock="1"/>
      </w:r>
      <w:r w:rsidRPr="00F14D84">
        <w:instrText xml:space="preserve"> PAGEREF _Toc209861032 \h </w:instrText>
      </w:r>
      <w:r w:rsidRPr="00F14D84">
        <w:fldChar w:fldCharType="separate"/>
      </w:r>
      <w:r w:rsidRPr="00F14D84">
        <w:t>361</w:t>
      </w:r>
      <w:r w:rsidRPr="00F14D84">
        <w:fldChar w:fldCharType="end"/>
      </w:r>
    </w:p>
    <w:p w14:paraId="0282F5B9" w14:textId="0EB7B68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1.4A</w:t>
      </w:r>
      <w:r w:rsidRPr="00F14D84">
        <w:rPr>
          <w:rFonts w:asciiTheme="minorHAnsi" w:eastAsiaTheme="minorEastAsia" w:hAnsiTheme="minorHAnsi" w:cstheme="minorBidi"/>
          <w:kern w:val="2"/>
          <w:sz w:val="24"/>
          <w:szCs w:val="24"/>
          <w:lang w:eastAsia="en-GB"/>
          <w14:ligatures w14:val="standardContextual"/>
        </w:rPr>
        <w:tab/>
      </w:r>
      <w:r w:rsidRPr="00F14D84">
        <w:t>Handling the maximum number of active EPS bearer contexts</w:t>
      </w:r>
      <w:r w:rsidRPr="00F14D84">
        <w:tab/>
      </w:r>
      <w:r w:rsidRPr="00F14D84">
        <w:fldChar w:fldCharType="begin" w:fldLock="1"/>
      </w:r>
      <w:r w:rsidRPr="00F14D84">
        <w:instrText xml:space="preserve"> PAGEREF _Toc209861033 \h </w:instrText>
      </w:r>
      <w:r w:rsidRPr="00F14D84">
        <w:fldChar w:fldCharType="separate"/>
      </w:r>
      <w:r w:rsidRPr="00F14D84">
        <w:t>367</w:t>
      </w:r>
      <w:r w:rsidRPr="00F14D84">
        <w:fldChar w:fldCharType="end"/>
      </w:r>
    </w:p>
    <w:p w14:paraId="751976BF" w14:textId="07CE515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4B</w:t>
      </w:r>
      <w:r w:rsidRPr="00F14D84">
        <w:rPr>
          <w:rFonts w:asciiTheme="minorHAnsi" w:eastAsiaTheme="minorEastAsia" w:hAnsiTheme="minorHAnsi" w:cstheme="minorBidi"/>
          <w:kern w:val="2"/>
          <w:sz w:val="24"/>
          <w:szCs w:val="24"/>
          <w:lang w:eastAsia="en-GB"/>
          <w14:ligatures w14:val="standardContextual"/>
        </w:rPr>
        <w:tab/>
      </w:r>
      <w:r w:rsidRPr="00F14D84">
        <w:t>Void</w:t>
      </w:r>
      <w:r w:rsidRPr="00F14D84">
        <w:tab/>
      </w:r>
      <w:r w:rsidRPr="00F14D84">
        <w:fldChar w:fldCharType="begin" w:fldLock="1"/>
      </w:r>
      <w:r w:rsidRPr="00F14D84">
        <w:instrText xml:space="preserve"> PAGEREF _Toc209861034 \h </w:instrText>
      </w:r>
      <w:r w:rsidRPr="00F14D84">
        <w:fldChar w:fldCharType="separate"/>
      </w:r>
      <w:r w:rsidRPr="00F14D84">
        <w:t>368</w:t>
      </w:r>
      <w:r w:rsidRPr="00F14D84">
        <w:fldChar w:fldCharType="end"/>
      </w:r>
    </w:p>
    <w:p w14:paraId="6CED7499" w14:textId="160921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1.4C</w:t>
      </w:r>
      <w:r w:rsidRPr="00F14D84">
        <w:rPr>
          <w:rFonts w:asciiTheme="minorHAnsi" w:eastAsiaTheme="minorEastAsia" w:hAnsiTheme="minorHAnsi" w:cstheme="minorBidi"/>
          <w:kern w:val="2"/>
          <w:sz w:val="24"/>
          <w:szCs w:val="24"/>
          <w:lang w:eastAsia="en-GB"/>
          <w14:ligatures w14:val="standardContextual"/>
        </w:rPr>
        <w:tab/>
      </w:r>
      <w:r w:rsidRPr="00F14D84">
        <w:t>Handling the maximum number of active user plane radio bearers in NB-S1 mode</w:t>
      </w:r>
      <w:r w:rsidRPr="00F14D84">
        <w:tab/>
      </w:r>
      <w:r w:rsidRPr="00F14D84">
        <w:fldChar w:fldCharType="begin" w:fldLock="1"/>
      </w:r>
      <w:r w:rsidRPr="00F14D84">
        <w:instrText xml:space="preserve"> PAGEREF _Toc209861035 \h </w:instrText>
      </w:r>
      <w:r w:rsidRPr="00F14D84">
        <w:fldChar w:fldCharType="separate"/>
      </w:r>
      <w:r w:rsidRPr="00F14D84">
        <w:t>368</w:t>
      </w:r>
      <w:r w:rsidRPr="00F14D84">
        <w:fldChar w:fldCharType="end"/>
      </w:r>
    </w:p>
    <w:p w14:paraId="6C9F020C" w14:textId="4BE0158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1.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36 \h </w:instrText>
      </w:r>
      <w:r w:rsidRPr="00F14D84">
        <w:fldChar w:fldCharType="separate"/>
      </w:r>
      <w:r w:rsidRPr="00F14D84">
        <w:t>368</w:t>
      </w:r>
      <w:r w:rsidRPr="00F14D84">
        <w:fldChar w:fldCharType="end"/>
      </w:r>
    </w:p>
    <w:p w14:paraId="2B1E78ED" w14:textId="0FCBFA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1.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37 \h </w:instrText>
      </w:r>
      <w:r w:rsidRPr="00F14D84">
        <w:fldChar w:fldCharType="separate"/>
      </w:r>
      <w:r w:rsidRPr="00F14D84">
        <w:t>369</w:t>
      </w:r>
      <w:r w:rsidRPr="00F14D84">
        <w:fldChar w:fldCharType="end"/>
      </w:r>
    </w:p>
    <w:p w14:paraId="4B11EB99" w14:textId="23BB28C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1.7</w:t>
      </w:r>
      <w:r w:rsidRPr="00F14D84">
        <w:rPr>
          <w:rFonts w:asciiTheme="minorHAnsi" w:eastAsiaTheme="minorEastAsia" w:hAnsiTheme="minorHAnsi" w:cstheme="minorBidi"/>
          <w:kern w:val="2"/>
          <w:sz w:val="24"/>
          <w:szCs w:val="24"/>
          <w:lang w:eastAsia="en-GB"/>
          <w14:ligatures w14:val="standardContextual"/>
        </w:rPr>
        <w:tab/>
      </w:r>
      <w:r w:rsidRPr="00F14D84">
        <w:t>Handling PDN connectivity request for UE configured for dual priority</w:t>
      </w:r>
      <w:r w:rsidRPr="00F14D84">
        <w:tab/>
      </w:r>
      <w:r w:rsidRPr="00F14D84">
        <w:fldChar w:fldCharType="begin" w:fldLock="1"/>
      </w:r>
      <w:r w:rsidRPr="00F14D84">
        <w:instrText xml:space="preserve"> PAGEREF _Toc209861038 \h </w:instrText>
      </w:r>
      <w:r w:rsidRPr="00F14D84">
        <w:fldChar w:fldCharType="separate"/>
      </w:r>
      <w:r w:rsidRPr="00F14D84">
        <w:t>370</w:t>
      </w:r>
      <w:r w:rsidRPr="00F14D84">
        <w:fldChar w:fldCharType="end"/>
      </w:r>
    </w:p>
    <w:p w14:paraId="09881BB6" w14:textId="16B0982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2</w:t>
      </w:r>
      <w:r w:rsidRPr="00F14D84">
        <w:rPr>
          <w:rFonts w:asciiTheme="minorHAnsi" w:eastAsiaTheme="minorEastAsia" w:hAnsiTheme="minorHAnsi" w:cstheme="minorBidi"/>
          <w:kern w:val="2"/>
          <w:sz w:val="24"/>
          <w:szCs w:val="24"/>
          <w:lang w:eastAsia="en-GB"/>
          <w14:ligatures w14:val="standardContextual"/>
        </w:rPr>
        <w:tab/>
      </w:r>
      <w:r w:rsidRPr="00F14D84">
        <w:t>UE requested PDN disconnect procedure</w:t>
      </w:r>
      <w:r w:rsidRPr="00F14D84">
        <w:tab/>
      </w:r>
      <w:r w:rsidRPr="00F14D84">
        <w:fldChar w:fldCharType="begin" w:fldLock="1"/>
      </w:r>
      <w:r w:rsidRPr="00F14D84">
        <w:instrText xml:space="preserve"> PAGEREF _Toc209861039 \h </w:instrText>
      </w:r>
      <w:r w:rsidRPr="00F14D84">
        <w:fldChar w:fldCharType="separate"/>
      </w:r>
      <w:r w:rsidRPr="00F14D84">
        <w:t>370</w:t>
      </w:r>
      <w:r w:rsidRPr="00F14D84">
        <w:fldChar w:fldCharType="end"/>
      </w:r>
    </w:p>
    <w:p w14:paraId="459BC166" w14:textId="0A780A3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2.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40 \h </w:instrText>
      </w:r>
      <w:r w:rsidRPr="00F14D84">
        <w:fldChar w:fldCharType="separate"/>
      </w:r>
      <w:r w:rsidRPr="00F14D84">
        <w:t>370</w:t>
      </w:r>
      <w:r w:rsidRPr="00F14D84">
        <w:fldChar w:fldCharType="end"/>
      </w:r>
    </w:p>
    <w:p w14:paraId="03574D4F" w14:textId="00B03F7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2.2</w:t>
      </w:r>
      <w:r w:rsidRPr="00F14D84">
        <w:rPr>
          <w:rFonts w:asciiTheme="minorHAnsi" w:eastAsiaTheme="minorEastAsia" w:hAnsiTheme="minorHAnsi" w:cstheme="minorBidi"/>
          <w:kern w:val="2"/>
          <w:sz w:val="24"/>
          <w:szCs w:val="24"/>
          <w:lang w:eastAsia="en-GB"/>
          <w14:ligatures w14:val="standardContextual"/>
        </w:rPr>
        <w:tab/>
      </w:r>
      <w:r w:rsidRPr="00F14D84">
        <w:t>UE requested PDN disconnection procedure initiation</w:t>
      </w:r>
      <w:r w:rsidRPr="00F14D84">
        <w:tab/>
      </w:r>
      <w:r w:rsidRPr="00F14D84">
        <w:fldChar w:fldCharType="begin" w:fldLock="1"/>
      </w:r>
      <w:r w:rsidRPr="00F14D84">
        <w:instrText xml:space="preserve"> PAGEREF _Toc209861041 \h </w:instrText>
      </w:r>
      <w:r w:rsidRPr="00F14D84">
        <w:fldChar w:fldCharType="separate"/>
      </w:r>
      <w:r w:rsidRPr="00F14D84">
        <w:t>370</w:t>
      </w:r>
      <w:r w:rsidRPr="00F14D84">
        <w:fldChar w:fldCharType="end"/>
      </w:r>
    </w:p>
    <w:p w14:paraId="473D8EB7" w14:textId="69645A2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2.3</w:t>
      </w:r>
      <w:r w:rsidRPr="00F14D84">
        <w:rPr>
          <w:rFonts w:asciiTheme="minorHAnsi" w:eastAsiaTheme="minorEastAsia" w:hAnsiTheme="minorHAnsi" w:cstheme="minorBidi"/>
          <w:kern w:val="2"/>
          <w:sz w:val="24"/>
          <w:szCs w:val="24"/>
          <w:lang w:eastAsia="en-GB"/>
          <w14:ligatures w14:val="standardContextual"/>
        </w:rPr>
        <w:tab/>
      </w:r>
      <w:r w:rsidRPr="00F14D84">
        <w:t>UE requested PDN disconnection procedure accepted by the network</w:t>
      </w:r>
      <w:r w:rsidRPr="00F14D84">
        <w:tab/>
      </w:r>
      <w:r w:rsidRPr="00F14D84">
        <w:fldChar w:fldCharType="begin" w:fldLock="1"/>
      </w:r>
      <w:r w:rsidRPr="00F14D84">
        <w:instrText xml:space="preserve"> PAGEREF _Toc209861042 \h </w:instrText>
      </w:r>
      <w:r w:rsidRPr="00F14D84">
        <w:fldChar w:fldCharType="separate"/>
      </w:r>
      <w:r w:rsidRPr="00F14D84">
        <w:t>371</w:t>
      </w:r>
      <w:r w:rsidRPr="00F14D84">
        <w:fldChar w:fldCharType="end"/>
      </w:r>
    </w:p>
    <w:p w14:paraId="1F98D31B" w14:textId="23CEC5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2.</w:t>
      </w:r>
      <w:r w:rsidRPr="00F14D84">
        <w:rPr>
          <w:lang w:eastAsia="zh-CN"/>
        </w:rPr>
        <w:t>4</w:t>
      </w:r>
      <w:r w:rsidRPr="00F14D84">
        <w:rPr>
          <w:rFonts w:asciiTheme="minorHAnsi" w:eastAsiaTheme="minorEastAsia" w:hAnsiTheme="minorHAnsi" w:cstheme="minorBidi"/>
          <w:kern w:val="2"/>
          <w:sz w:val="24"/>
          <w:szCs w:val="24"/>
          <w:lang w:eastAsia="en-GB"/>
          <w14:ligatures w14:val="standardContextual"/>
        </w:rPr>
        <w:tab/>
      </w:r>
      <w:r w:rsidRPr="00F14D84">
        <w:t xml:space="preserve">UE requested PDN disconnection procedure </w:t>
      </w:r>
      <w:r w:rsidRPr="00F14D84">
        <w:rPr>
          <w:lang w:eastAsia="zh-CN"/>
        </w:rPr>
        <w:t xml:space="preserve">not </w:t>
      </w:r>
      <w:r w:rsidRPr="00F14D84">
        <w:t>accepted by the network</w:t>
      </w:r>
      <w:r w:rsidRPr="00F14D84">
        <w:tab/>
      </w:r>
      <w:r w:rsidRPr="00F14D84">
        <w:fldChar w:fldCharType="begin" w:fldLock="1"/>
      </w:r>
      <w:r w:rsidRPr="00F14D84">
        <w:instrText xml:space="preserve"> PAGEREF _Toc209861043 \h </w:instrText>
      </w:r>
      <w:r w:rsidRPr="00F14D84">
        <w:fldChar w:fldCharType="separate"/>
      </w:r>
      <w:r w:rsidRPr="00F14D84">
        <w:t>371</w:t>
      </w:r>
      <w:r w:rsidRPr="00F14D84">
        <w:fldChar w:fldCharType="end"/>
      </w:r>
    </w:p>
    <w:p w14:paraId="44E7775E" w14:textId="0604BB4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5.2.5</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Abnormal cases in the UE</w:t>
      </w:r>
      <w:r w:rsidRPr="00F14D84">
        <w:tab/>
      </w:r>
      <w:r w:rsidRPr="00F14D84">
        <w:fldChar w:fldCharType="begin" w:fldLock="1"/>
      </w:r>
      <w:r w:rsidRPr="00F14D84">
        <w:instrText xml:space="preserve"> PAGEREF _Toc209861044 \h </w:instrText>
      </w:r>
      <w:r w:rsidRPr="00F14D84">
        <w:fldChar w:fldCharType="separate"/>
      </w:r>
      <w:r w:rsidRPr="00F14D84">
        <w:t>372</w:t>
      </w:r>
      <w:r w:rsidRPr="00F14D84">
        <w:fldChar w:fldCharType="end"/>
      </w:r>
    </w:p>
    <w:p w14:paraId="7EDB32B4" w14:textId="01D9857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5.2.6</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Abnormal cases on the network side</w:t>
      </w:r>
      <w:r w:rsidRPr="00F14D84">
        <w:tab/>
      </w:r>
      <w:r w:rsidRPr="00F14D84">
        <w:fldChar w:fldCharType="begin" w:fldLock="1"/>
      </w:r>
      <w:r w:rsidRPr="00F14D84">
        <w:instrText xml:space="preserve"> PAGEREF _Toc209861045 \h </w:instrText>
      </w:r>
      <w:r w:rsidRPr="00F14D84">
        <w:fldChar w:fldCharType="separate"/>
      </w:r>
      <w:r w:rsidRPr="00F14D84">
        <w:t>372</w:t>
      </w:r>
      <w:r w:rsidRPr="00F14D84">
        <w:fldChar w:fldCharType="end"/>
      </w:r>
    </w:p>
    <w:p w14:paraId="3A351043" w14:textId="2432770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3</w:t>
      </w:r>
      <w:r w:rsidRPr="00F14D84">
        <w:rPr>
          <w:rFonts w:asciiTheme="minorHAnsi" w:eastAsiaTheme="minorEastAsia" w:hAnsiTheme="minorHAnsi" w:cstheme="minorBidi"/>
          <w:kern w:val="2"/>
          <w:sz w:val="24"/>
          <w:szCs w:val="24"/>
          <w:lang w:eastAsia="en-GB"/>
          <w14:ligatures w14:val="standardContextual"/>
        </w:rPr>
        <w:tab/>
      </w:r>
      <w:r w:rsidRPr="00F14D84">
        <w:t xml:space="preserve">UE requested bearer resource </w:t>
      </w:r>
      <w:r w:rsidRPr="00F14D84">
        <w:rPr>
          <w:lang w:eastAsia="ko-KR"/>
        </w:rPr>
        <w:t>allocation</w:t>
      </w:r>
      <w:r w:rsidRPr="00F14D84">
        <w:t xml:space="preserve"> procedure</w:t>
      </w:r>
      <w:r w:rsidRPr="00F14D84">
        <w:tab/>
      </w:r>
      <w:r w:rsidRPr="00F14D84">
        <w:fldChar w:fldCharType="begin" w:fldLock="1"/>
      </w:r>
      <w:r w:rsidRPr="00F14D84">
        <w:instrText xml:space="preserve"> PAGEREF _Toc209861046 \h </w:instrText>
      </w:r>
      <w:r w:rsidRPr="00F14D84">
        <w:fldChar w:fldCharType="separate"/>
      </w:r>
      <w:r w:rsidRPr="00F14D84">
        <w:t>372</w:t>
      </w:r>
      <w:r w:rsidRPr="00F14D84">
        <w:fldChar w:fldCharType="end"/>
      </w:r>
    </w:p>
    <w:p w14:paraId="20BDB155" w14:textId="71469AF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3.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47 \h </w:instrText>
      </w:r>
      <w:r w:rsidRPr="00F14D84">
        <w:fldChar w:fldCharType="separate"/>
      </w:r>
      <w:r w:rsidRPr="00F14D84">
        <w:t>372</w:t>
      </w:r>
      <w:r w:rsidRPr="00F14D84">
        <w:fldChar w:fldCharType="end"/>
      </w:r>
    </w:p>
    <w:p w14:paraId="2848DF4D" w14:textId="61BF019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3.2</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allocation procedure initiation</w:t>
      </w:r>
      <w:r w:rsidRPr="00F14D84">
        <w:tab/>
      </w:r>
      <w:r w:rsidRPr="00F14D84">
        <w:fldChar w:fldCharType="begin" w:fldLock="1"/>
      </w:r>
      <w:r w:rsidRPr="00F14D84">
        <w:instrText xml:space="preserve"> PAGEREF _Toc209861048 \h </w:instrText>
      </w:r>
      <w:r w:rsidRPr="00F14D84">
        <w:fldChar w:fldCharType="separate"/>
      </w:r>
      <w:r w:rsidRPr="00F14D84">
        <w:t>373</w:t>
      </w:r>
      <w:r w:rsidRPr="00F14D84">
        <w:fldChar w:fldCharType="end"/>
      </w:r>
    </w:p>
    <w:p w14:paraId="0EAB4326" w14:textId="219CDA9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3.3</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allocation procedure accepted by the network</w:t>
      </w:r>
      <w:r w:rsidRPr="00F14D84">
        <w:tab/>
      </w:r>
      <w:r w:rsidRPr="00F14D84">
        <w:fldChar w:fldCharType="begin" w:fldLock="1"/>
      </w:r>
      <w:r w:rsidRPr="00F14D84">
        <w:instrText xml:space="preserve"> PAGEREF _Toc209861049 \h </w:instrText>
      </w:r>
      <w:r w:rsidRPr="00F14D84">
        <w:fldChar w:fldCharType="separate"/>
      </w:r>
      <w:r w:rsidRPr="00F14D84">
        <w:t>373</w:t>
      </w:r>
      <w:r w:rsidRPr="00F14D84">
        <w:fldChar w:fldCharType="end"/>
      </w:r>
    </w:p>
    <w:p w14:paraId="5B3BC8CB" w14:textId="6A30F6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3.4</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allocation procedure not accepted by the network</w:t>
      </w:r>
      <w:r w:rsidRPr="00F14D84">
        <w:tab/>
      </w:r>
      <w:r w:rsidRPr="00F14D84">
        <w:fldChar w:fldCharType="begin" w:fldLock="1"/>
      </w:r>
      <w:r w:rsidRPr="00F14D84">
        <w:instrText xml:space="preserve"> PAGEREF _Toc209861050 \h </w:instrText>
      </w:r>
      <w:r w:rsidRPr="00F14D84">
        <w:fldChar w:fldCharType="separate"/>
      </w:r>
      <w:r w:rsidRPr="00F14D84">
        <w:t>374</w:t>
      </w:r>
      <w:r w:rsidRPr="00F14D84">
        <w:fldChar w:fldCharType="end"/>
      </w:r>
    </w:p>
    <w:p w14:paraId="1F92F23C" w14:textId="052F78D8"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3.4.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51 \h </w:instrText>
      </w:r>
      <w:r w:rsidRPr="00F14D84">
        <w:fldChar w:fldCharType="separate"/>
      </w:r>
      <w:r w:rsidRPr="00F14D84">
        <w:t>374</w:t>
      </w:r>
      <w:r w:rsidRPr="00F14D84">
        <w:fldChar w:fldCharType="end"/>
      </w:r>
    </w:p>
    <w:p w14:paraId="63639D25" w14:textId="21A0A25F"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3.4.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26</w:t>
      </w:r>
      <w:r w:rsidRPr="00F14D84">
        <w:tab/>
      </w:r>
      <w:r w:rsidRPr="00F14D84">
        <w:fldChar w:fldCharType="begin" w:fldLock="1"/>
      </w:r>
      <w:r w:rsidRPr="00F14D84">
        <w:instrText xml:space="preserve"> PAGEREF _Toc209861052 \h </w:instrText>
      </w:r>
      <w:r w:rsidRPr="00F14D84">
        <w:fldChar w:fldCharType="separate"/>
      </w:r>
      <w:r w:rsidRPr="00F14D84">
        <w:t>376</w:t>
      </w:r>
      <w:r w:rsidRPr="00F14D84">
        <w:fldChar w:fldCharType="end"/>
      </w:r>
    </w:p>
    <w:p w14:paraId="7F907ADD" w14:textId="49A2BEE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3.4.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other than ESM cause #26</w:t>
      </w:r>
      <w:r w:rsidRPr="00F14D84">
        <w:tab/>
      </w:r>
      <w:r w:rsidRPr="00F14D84">
        <w:fldChar w:fldCharType="begin" w:fldLock="1"/>
      </w:r>
      <w:r w:rsidRPr="00F14D84">
        <w:instrText xml:space="preserve"> PAGEREF _Toc209861053 \h </w:instrText>
      </w:r>
      <w:r w:rsidRPr="00F14D84">
        <w:fldChar w:fldCharType="separate"/>
      </w:r>
      <w:r w:rsidRPr="00F14D84">
        <w:t>377</w:t>
      </w:r>
      <w:r w:rsidRPr="00F14D84">
        <w:fldChar w:fldCharType="end"/>
      </w:r>
    </w:p>
    <w:p w14:paraId="64C67C19" w14:textId="3EA8EE0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3.4A</w:t>
      </w:r>
      <w:r w:rsidRPr="00F14D84">
        <w:rPr>
          <w:rFonts w:asciiTheme="minorHAnsi" w:eastAsiaTheme="minorEastAsia" w:hAnsiTheme="minorHAnsi" w:cstheme="minorBidi"/>
          <w:kern w:val="2"/>
          <w:sz w:val="24"/>
          <w:szCs w:val="24"/>
          <w:lang w:eastAsia="en-GB"/>
          <w14:ligatures w14:val="standardContextual"/>
        </w:rPr>
        <w:tab/>
      </w:r>
      <w:r w:rsidRPr="00F14D84">
        <w:t>Handling the maximum number of active EPS bearer contexts</w:t>
      </w:r>
      <w:r w:rsidRPr="00F14D84">
        <w:tab/>
      </w:r>
      <w:r w:rsidRPr="00F14D84">
        <w:fldChar w:fldCharType="begin" w:fldLock="1"/>
      </w:r>
      <w:r w:rsidRPr="00F14D84">
        <w:instrText xml:space="preserve"> PAGEREF _Toc209861054 \h </w:instrText>
      </w:r>
      <w:r w:rsidRPr="00F14D84">
        <w:fldChar w:fldCharType="separate"/>
      </w:r>
      <w:r w:rsidRPr="00F14D84">
        <w:t>379</w:t>
      </w:r>
      <w:r w:rsidRPr="00F14D84">
        <w:fldChar w:fldCharType="end"/>
      </w:r>
    </w:p>
    <w:p w14:paraId="2D93C930" w14:textId="2DA89B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ko-KR"/>
        </w:rPr>
        <w:t>5</w:t>
      </w:r>
      <w:r w:rsidRPr="00F14D84">
        <w:t>.</w:t>
      </w:r>
      <w:r w:rsidRPr="00F14D84">
        <w:rPr>
          <w:lang w:eastAsia="ko-KR"/>
        </w:rPr>
        <w:t>3</w:t>
      </w:r>
      <w:r w:rsidRPr="00F14D84">
        <w:t>.5</w:t>
      </w:r>
      <w:r w:rsidRPr="00F14D84">
        <w:rPr>
          <w:rFonts w:asciiTheme="minorHAnsi" w:eastAsiaTheme="minorEastAsia" w:hAnsiTheme="minorHAnsi" w:cstheme="minorBidi"/>
          <w:kern w:val="2"/>
          <w:sz w:val="24"/>
          <w:szCs w:val="24"/>
          <w:lang w:eastAsia="en-GB"/>
          <w14:ligatures w14:val="standardContextual"/>
        </w:rPr>
        <w:tab/>
      </w:r>
      <w:r w:rsidRPr="00F14D84">
        <w:t>Abnormal cases</w:t>
      </w:r>
      <w:r w:rsidRPr="00F14D84">
        <w:rPr>
          <w:lang w:eastAsia="ko-KR"/>
        </w:rPr>
        <w:t xml:space="preserve"> in the UE</w:t>
      </w:r>
      <w:r w:rsidRPr="00F14D84">
        <w:tab/>
      </w:r>
      <w:r w:rsidRPr="00F14D84">
        <w:fldChar w:fldCharType="begin" w:fldLock="1"/>
      </w:r>
      <w:r w:rsidRPr="00F14D84">
        <w:instrText xml:space="preserve"> PAGEREF _Toc209861055 \h </w:instrText>
      </w:r>
      <w:r w:rsidRPr="00F14D84">
        <w:fldChar w:fldCharType="separate"/>
      </w:r>
      <w:r w:rsidRPr="00F14D84">
        <w:t>380</w:t>
      </w:r>
      <w:r w:rsidRPr="00F14D84">
        <w:fldChar w:fldCharType="end"/>
      </w:r>
    </w:p>
    <w:p w14:paraId="199A04D1" w14:textId="7D9528E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3.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56 \h </w:instrText>
      </w:r>
      <w:r w:rsidRPr="00F14D84">
        <w:fldChar w:fldCharType="separate"/>
      </w:r>
      <w:r w:rsidRPr="00F14D84">
        <w:t>380</w:t>
      </w:r>
      <w:r w:rsidRPr="00F14D84">
        <w:fldChar w:fldCharType="end"/>
      </w:r>
    </w:p>
    <w:p w14:paraId="44B77940" w14:textId="2C14E49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w:t>
      </w:r>
      <w:r w:rsidRPr="00F14D84">
        <w:rPr>
          <w:lang w:eastAsia="ko-KR"/>
        </w:rPr>
        <w:t>4</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modification procedure</w:t>
      </w:r>
      <w:r w:rsidRPr="00F14D84">
        <w:tab/>
      </w:r>
      <w:r w:rsidRPr="00F14D84">
        <w:fldChar w:fldCharType="begin" w:fldLock="1"/>
      </w:r>
      <w:r w:rsidRPr="00F14D84">
        <w:instrText xml:space="preserve"> PAGEREF _Toc209861057 \h </w:instrText>
      </w:r>
      <w:r w:rsidRPr="00F14D84">
        <w:fldChar w:fldCharType="separate"/>
      </w:r>
      <w:r w:rsidRPr="00F14D84">
        <w:t>380</w:t>
      </w:r>
      <w:r w:rsidRPr="00F14D84">
        <w:fldChar w:fldCharType="end"/>
      </w:r>
    </w:p>
    <w:p w14:paraId="4DB37659" w14:textId="62A95B9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w:t>
      </w:r>
      <w:r w:rsidRPr="00F14D84">
        <w:rPr>
          <w:lang w:eastAsia="ko-KR"/>
        </w:rPr>
        <w:t>4</w:t>
      </w: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58 \h </w:instrText>
      </w:r>
      <w:r w:rsidRPr="00F14D84">
        <w:fldChar w:fldCharType="separate"/>
      </w:r>
      <w:r w:rsidRPr="00F14D84">
        <w:t>380</w:t>
      </w:r>
      <w:r w:rsidRPr="00F14D84">
        <w:fldChar w:fldCharType="end"/>
      </w:r>
    </w:p>
    <w:p w14:paraId="78D015F6" w14:textId="011E54F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w:t>
      </w:r>
      <w:r w:rsidRPr="00F14D84">
        <w:rPr>
          <w:lang w:eastAsia="ko-KR"/>
        </w:rPr>
        <w:t>4</w:t>
      </w:r>
      <w:r w:rsidRPr="00F14D84">
        <w:t>.2</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modification procedure initiation</w:t>
      </w:r>
      <w:r w:rsidRPr="00F14D84">
        <w:tab/>
      </w:r>
      <w:r w:rsidRPr="00F14D84">
        <w:fldChar w:fldCharType="begin" w:fldLock="1"/>
      </w:r>
      <w:r w:rsidRPr="00F14D84">
        <w:instrText xml:space="preserve"> PAGEREF _Toc209861059 \h </w:instrText>
      </w:r>
      <w:r w:rsidRPr="00F14D84">
        <w:fldChar w:fldCharType="separate"/>
      </w:r>
      <w:r w:rsidRPr="00F14D84">
        <w:t>381</w:t>
      </w:r>
      <w:r w:rsidRPr="00F14D84">
        <w:fldChar w:fldCharType="end"/>
      </w:r>
    </w:p>
    <w:p w14:paraId="61E77234" w14:textId="565E1EC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w:t>
      </w:r>
      <w:r w:rsidRPr="00F14D84">
        <w:rPr>
          <w:lang w:eastAsia="ko-KR"/>
        </w:rPr>
        <w:t>4</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modification procedure accepted by the network</w:t>
      </w:r>
      <w:r w:rsidRPr="00F14D84">
        <w:tab/>
      </w:r>
      <w:r w:rsidRPr="00F14D84">
        <w:fldChar w:fldCharType="begin" w:fldLock="1"/>
      </w:r>
      <w:r w:rsidRPr="00F14D84">
        <w:instrText xml:space="preserve"> PAGEREF _Toc209861060 \h </w:instrText>
      </w:r>
      <w:r w:rsidRPr="00F14D84">
        <w:fldChar w:fldCharType="separate"/>
      </w:r>
      <w:r w:rsidRPr="00F14D84">
        <w:t>384</w:t>
      </w:r>
      <w:r w:rsidRPr="00F14D84">
        <w:fldChar w:fldCharType="end"/>
      </w:r>
    </w:p>
    <w:p w14:paraId="07152E34" w14:textId="08D69C6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5.</w:t>
      </w:r>
      <w:r w:rsidRPr="00F14D84">
        <w:rPr>
          <w:lang w:eastAsia="ko-KR"/>
        </w:rPr>
        <w:t>4</w:t>
      </w:r>
      <w:r w:rsidRPr="00F14D84">
        <w:t>.4</w:t>
      </w:r>
      <w:r w:rsidRPr="00F14D84">
        <w:rPr>
          <w:rFonts w:asciiTheme="minorHAnsi" w:eastAsiaTheme="minorEastAsia" w:hAnsiTheme="minorHAnsi" w:cstheme="minorBidi"/>
          <w:kern w:val="2"/>
          <w:sz w:val="24"/>
          <w:szCs w:val="24"/>
          <w:lang w:eastAsia="en-GB"/>
          <w14:ligatures w14:val="standardContextual"/>
        </w:rPr>
        <w:tab/>
      </w:r>
      <w:r w:rsidRPr="00F14D84">
        <w:t>UE requested bearer resource modification procedure not accepted by the network</w:t>
      </w:r>
      <w:r w:rsidRPr="00F14D84">
        <w:tab/>
      </w:r>
      <w:r w:rsidRPr="00F14D84">
        <w:fldChar w:fldCharType="begin" w:fldLock="1"/>
      </w:r>
      <w:r w:rsidRPr="00F14D84">
        <w:instrText xml:space="preserve"> PAGEREF _Toc209861061 \h </w:instrText>
      </w:r>
      <w:r w:rsidRPr="00F14D84">
        <w:fldChar w:fldCharType="separate"/>
      </w:r>
      <w:r w:rsidRPr="00F14D84">
        <w:t>384</w:t>
      </w:r>
      <w:r w:rsidRPr="00F14D84">
        <w:fldChar w:fldCharType="end"/>
      </w:r>
    </w:p>
    <w:p w14:paraId="529A374A" w14:textId="034E9E3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4.4.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62 \h </w:instrText>
      </w:r>
      <w:r w:rsidRPr="00F14D84">
        <w:fldChar w:fldCharType="separate"/>
      </w:r>
      <w:r w:rsidRPr="00F14D84">
        <w:t>384</w:t>
      </w:r>
      <w:r w:rsidRPr="00F14D84">
        <w:fldChar w:fldCharType="end"/>
      </w:r>
    </w:p>
    <w:p w14:paraId="0147E6C8" w14:textId="63C0265B"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4.4.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26</w:t>
      </w:r>
      <w:r w:rsidRPr="00F14D84">
        <w:tab/>
      </w:r>
      <w:r w:rsidRPr="00F14D84">
        <w:fldChar w:fldCharType="begin" w:fldLock="1"/>
      </w:r>
      <w:r w:rsidRPr="00F14D84">
        <w:instrText xml:space="preserve"> PAGEREF _Toc209861063 \h </w:instrText>
      </w:r>
      <w:r w:rsidRPr="00F14D84">
        <w:fldChar w:fldCharType="separate"/>
      </w:r>
      <w:r w:rsidRPr="00F14D84">
        <w:t>387</w:t>
      </w:r>
      <w:r w:rsidRPr="00F14D84">
        <w:fldChar w:fldCharType="end"/>
      </w:r>
    </w:p>
    <w:p w14:paraId="3E6D326A" w14:textId="687972A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5.4.4.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andling of network rejection due to ESM cause other than ESM cause #26</w:t>
      </w:r>
      <w:r w:rsidRPr="00F14D84">
        <w:tab/>
      </w:r>
      <w:r w:rsidRPr="00F14D84">
        <w:fldChar w:fldCharType="begin" w:fldLock="1"/>
      </w:r>
      <w:r w:rsidRPr="00F14D84">
        <w:instrText xml:space="preserve"> PAGEREF _Toc209861064 \h </w:instrText>
      </w:r>
      <w:r w:rsidRPr="00F14D84">
        <w:fldChar w:fldCharType="separate"/>
      </w:r>
      <w:r w:rsidRPr="00F14D84">
        <w:t>388</w:t>
      </w:r>
      <w:r w:rsidRPr="00F14D84">
        <w:fldChar w:fldCharType="end"/>
      </w:r>
    </w:p>
    <w:p w14:paraId="7E33E957" w14:textId="271E83D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ko-KR"/>
        </w:rPr>
        <w:t>5</w:t>
      </w:r>
      <w:r w:rsidRPr="00F14D84">
        <w:t>.</w:t>
      </w:r>
      <w:r w:rsidRPr="00F14D84">
        <w:rPr>
          <w:lang w:eastAsia="ko-KR"/>
        </w:rPr>
        <w:t>4</w:t>
      </w:r>
      <w:r w:rsidRPr="00F14D84">
        <w:t>.5</w:t>
      </w:r>
      <w:r w:rsidRPr="00F14D84">
        <w:rPr>
          <w:rFonts w:asciiTheme="minorHAnsi" w:eastAsiaTheme="minorEastAsia" w:hAnsiTheme="minorHAnsi" w:cstheme="minorBidi"/>
          <w:kern w:val="2"/>
          <w:sz w:val="24"/>
          <w:szCs w:val="24"/>
          <w:lang w:eastAsia="en-GB"/>
          <w14:ligatures w14:val="standardContextual"/>
        </w:rPr>
        <w:tab/>
      </w:r>
      <w:r w:rsidRPr="00F14D84">
        <w:t>Abnormal cases</w:t>
      </w:r>
      <w:r w:rsidRPr="00F14D84">
        <w:rPr>
          <w:lang w:eastAsia="ko-KR"/>
        </w:rPr>
        <w:t xml:space="preserve"> in the UE</w:t>
      </w:r>
      <w:r w:rsidRPr="00F14D84">
        <w:tab/>
      </w:r>
      <w:r w:rsidRPr="00F14D84">
        <w:fldChar w:fldCharType="begin" w:fldLock="1"/>
      </w:r>
      <w:r w:rsidRPr="00F14D84">
        <w:instrText xml:space="preserve"> PAGEREF _Toc209861065 \h </w:instrText>
      </w:r>
      <w:r w:rsidRPr="00F14D84">
        <w:fldChar w:fldCharType="separate"/>
      </w:r>
      <w:r w:rsidRPr="00F14D84">
        <w:t>390</w:t>
      </w:r>
      <w:r w:rsidRPr="00F14D84">
        <w:fldChar w:fldCharType="end"/>
      </w:r>
    </w:p>
    <w:p w14:paraId="288BBC4C" w14:textId="04DBB1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w:t>
      </w:r>
      <w:r w:rsidRPr="00F14D84">
        <w:rPr>
          <w:lang w:eastAsia="zh-CN"/>
        </w:rPr>
        <w:t>5</w:t>
      </w:r>
      <w:r w:rsidRPr="00F14D84">
        <w:t>.</w:t>
      </w:r>
      <w:r w:rsidRPr="00F14D84">
        <w:rPr>
          <w:lang w:eastAsia="ko-KR"/>
        </w:rPr>
        <w:t>4</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66 \h </w:instrText>
      </w:r>
      <w:r w:rsidRPr="00F14D84">
        <w:fldChar w:fldCharType="separate"/>
      </w:r>
      <w:r w:rsidRPr="00F14D84">
        <w:t>391</w:t>
      </w:r>
      <w:r w:rsidRPr="00F14D84">
        <w:fldChar w:fldCharType="end"/>
      </w:r>
    </w:p>
    <w:p w14:paraId="13C375AC" w14:textId="2983228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5.5</w:t>
      </w:r>
      <w:r w:rsidRPr="00F14D84">
        <w:rPr>
          <w:rFonts w:asciiTheme="minorHAnsi" w:eastAsiaTheme="minorEastAsia" w:hAnsiTheme="minorHAnsi" w:cstheme="minorBidi"/>
          <w:kern w:val="2"/>
          <w:sz w:val="24"/>
          <w:szCs w:val="24"/>
          <w:lang w:eastAsia="en-GB"/>
          <w14:ligatures w14:val="standardContextual"/>
        </w:rPr>
        <w:tab/>
      </w:r>
      <w:r w:rsidRPr="00F14D84">
        <w:t>Handling session management request for UE configured for dual priority</w:t>
      </w:r>
      <w:r w:rsidRPr="00F14D84">
        <w:tab/>
      </w:r>
      <w:r w:rsidRPr="00F14D84">
        <w:fldChar w:fldCharType="begin" w:fldLock="1"/>
      </w:r>
      <w:r w:rsidRPr="00F14D84">
        <w:instrText xml:space="preserve"> PAGEREF _Toc209861067 \h </w:instrText>
      </w:r>
      <w:r w:rsidRPr="00F14D84">
        <w:fldChar w:fldCharType="separate"/>
      </w:r>
      <w:r w:rsidRPr="00F14D84">
        <w:t>392</w:t>
      </w:r>
      <w:r w:rsidRPr="00F14D84">
        <w:fldChar w:fldCharType="end"/>
      </w:r>
    </w:p>
    <w:p w14:paraId="4C85F497" w14:textId="36860AA1"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6</w:t>
      </w:r>
      <w:r w:rsidRPr="00F14D84">
        <w:rPr>
          <w:rFonts w:asciiTheme="minorHAnsi" w:eastAsiaTheme="minorEastAsia" w:hAnsiTheme="minorHAnsi" w:cstheme="minorBidi"/>
          <w:kern w:val="2"/>
          <w:sz w:val="24"/>
          <w:szCs w:val="24"/>
          <w:lang w:eastAsia="en-GB"/>
          <w14:ligatures w14:val="standardContextual"/>
        </w:rPr>
        <w:tab/>
      </w:r>
      <w:r w:rsidRPr="00F14D84">
        <w:t>Miscellaneous procedures</w:t>
      </w:r>
      <w:r w:rsidRPr="00F14D84">
        <w:tab/>
      </w:r>
      <w:r w:rsidRPr="00F14D84">
        <w:fldChar w:fldCharType="begin" w:fldLock="1"/>
      </w:r>
      <w:r w:rsidRPr="00F14D84">
        <w:instrText xml:space="preserve"> PAGEREF _Toc209861068 \h </w:instrText>
      </w:r>
      <w:r w:rsidRPr="00F14D84">
        <w:fldChar w:fldCharType="separate"/>
      </w:r>
      <w:r w:rsidRPr="00F14D84">
        <w:t>393</w:t>
      </w:r>
      <w:r w:rsidRPr="00F14D84">
        <w:fldChar w:fldCharType="end"/>
      </w:r>
    </w:p>
    <w:p w14:paraId="4A052C08" w14:textId="0D527FB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6.1</w:t>
      </w:r>
      <w:r w:rsidRPr="00F14D84">
        <w:rPr>
          <w:rFonts w:asciiTheme="minorHAnsi" w:eastAsiaTheme="minorEastAsia" w:hAnsiTheme="minorHAnsi" w:cstheme="minorBidi"/>
          <w:kern w:val="2"/>
          <w:sz w:val="24"/>
          <w:szCs w:val="24"/>
          <w:lang w:eastAsia="en-GB"/>
          <w14:ligatures w14:val="standardContextual"/>
        </w:rPr>
        <w:tab/>
      </w:r>
      <w:r w:rsidRPr="00F14D84">
        <w:t>Exchange of protocol configuration options</w:t>
      </w:r>
      <w:r w:rsidRPr="00F14D84">
        <w:tab/>
      </w:r>
      <w:r w:rsidRPr="00F14D84">
        <w:fldChar w:fldCharType="begin" w:fldLock="1"/>
      </w:r>
      <w:r w:rsidRPr="00F14D84">
        <w:instrText xml:space="preserve"> PAGEREF _Toc209861069 \h </w:instrText>
      </w:r>
      <w:r w:rsidRPr="00F14D84">
        <w:fldChar w:fldCharType="separate"/>
      </w:r>
      <w:r w:rsidRPr="00F14D84">
        <w:t>393</w:t>
      </w:r>
      <w:r w:rsidRPr="00F14D84">
        <w:fldChar w:fldCharType="end"/>
      </w:r>
    </w:p>
    <w:p w14:paraId="43770D51" w14:textId="2D9987D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1.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70 \h </w:instrText>
      </w:r>
      <w:r w:rsidRPr="00F14D84">
        <w:fldChar w:fldCharType="separate"/>
      </w:r>
      <w:r w:rsidRPr="00F14D84">
        <w:t>393</w:t>
      </w:r>
      <w:r w:rsidRPr="00F14D84">
        <w:fldChar w:fldCharType="end"/>
      </w:r>
    </w:p>
    <w:p w14:paraId="4946B12B" w14:textId="4F48094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1.2</w:t>
      </w:r>
      <w:r w:rsidRPr="00F14D84">
        <w:rPr>
          <w:rFonts w:asciiTheme="minorHAnsi" w:eastAsiaTheme="minorEastAsia" w:hAnsiTheme="minorHAnsi" w:cstheme="minorBidi"/>
          <w:kern w:val="2"/>
          <w:sz w:val="24"/>
          <w:szCs w:val="24"/>
          <w:lang w:eastAsia="en-GB"/>
          <w14:ligatures w14:val="standardContextual"/>
        </w:rPr>
        <w:tab/>
      </w:r>
      <w:r w:rsidRPr="00F14D84">
        <w:t>ESM information</w:t>
      </w:r>
      <w:r w:rsidRPr="00F14D84">
        <w:rPr>
          <w:lang w:eastAsia="zh-CN"/>
        </w:rPr>
        <w:t xml:space="preserve"> request procedure</w:t>
      </w:r>
      <w:r w:rsidRPr="00F14D84">
        <w:tab/>
      </w:r>
      <w:r w:rsidRPr="00F14D84">
        <w:fldChar w:fldCharType="begin" w:fldLock="1"/>
      </w:r>
      <w:r w:rsidRPr="00F14D84">
        <w:instrText xml:space="preserve"> PAGEREF _Toc209861071 \h </w:instrText>
      </w:r>
      <w:r w:rsidRPr="00F14D84">
        <w:fldChar w:fldCharType="separate"/>
      </w:r>
      <w:r w:rsidRPr="00F14D84">
        <w:t>393</w:t>
      </w:r>
      <w:r w:rsidRPr="00F14D84">
        <w:fldChar w:fldCharType="end"/>
      </w:r>
    </w:p>
    <w:p w14:paraId="3807A92C" w14:textId="51200C75"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6.1.2.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72 \h </w:instrText>
      </w:r>
      <w:r w:rsidRPr="00F14D84">
        <w:fldChar w:fldCharType="separate"/>
      </w:r>
      <w:r w:rsidRPr="00F14D84">
        <w:t>393</w:t>
      </w:r>
      <w:r w:rsidRPr="00F14D84">
        <w:fldChar w:fldCharType="end"/>
      </w:r>
    </w:p>
    <w:p w14:paraId="18F1BBB4" w14:textId="46F6C95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6.1.2.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SM information request initiated by the network</w:t>
      </w:r>
      <w:r w:rsidRPr="00F14D84">
        <w:tab/>
      </w:r>
      <w:r w:rsidRPr="00F14D84">
        <w:fldChar w:fldCharType="begin" w:fldLock="1"/>
      </w:r>
      <w:r w:rsidRPr="00F14D84">
        <w:instrText xml:space="preserve"> PAGEREF _Toc209861073 \h </w:instrText>
      </w:r>
      <w:r w:rsidRPr="00F14D84">
        <w:fldChar w:fldCharType="separate"/>
      </w:r>
      <w:r w:rsidRPr="00F14D84">
        <w:t>394</w:t>
      </w:r>
      <w:r w:rsidRPr="00F14D84">
        <w:fldChar w:fldCharType="end"/>
      </w:r>
    </w:p>
    <w:p w14:paraId="0CBA9D25" w14:textId="5A3FFA4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6.1.2.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SM information request completion by the UE</w:t>
      </w:r>
      <w:r w:rsidRPr="00F14D84">
        <w:tab/>
      </w:r>
      <w:r w:rsidRPr="00F14D84">
        <w:fldChar w:fldCharType="begin" w:fldLock="1"/>
      </w:r>
      <w:r w:rsidRPr="00F14D84">
        <w:instrText xml:space="preserve"> PAGEREF _Toc209861074 \h </w:instrText>
      </w:r>
      <w:r w:rsidRPr="00F14D84">
        <w:fldChar w:fldCharType="separate"/>
      </w:r>
      <w:r w:rsidRPr="00F14D84">
        <w:t>394</w:t>
      </w:r>
      <w:r w:rsidRPr="00F14D84">
        <w:fldChar w:fldCharType="end"/>
      </w:r>
    </w:p>
    <w:p w14:paraId="6E2B431F" w14:textId="451A112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6.1.2.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SM information request completion by the network</w:t>
      </w:r>
      <w:r w:rsidRPr="00F14D84">
        <w:tab/>
      </w:r>
      <w:r w:rsidRPr="00F14D84">
        <w:fldChar w:fldCharType="begin" w:fldLock="1"/>
      </w:r>
      <w:r w:rsidRPr="00F14D84">
        <w:instrText xml:space="preserve"> PAGEREF _Toc209861075 \h </w:instrText>
      </w:r>
      <w:r w:rsidRPr="00F14D84">
        <w:fldChar w:fldCharType="separate"/>
      </w:r>
      <w:r w:rsidRPr="00F14D84">
        <w:t>394</w:t>
      </w:r>
      <w:r w:rsidRPr="00F14D84">
        <w:fldChar w:fldCharType="end"/>
      </w:r>
    </w:p>
    <w:p w14:paraId="0CBADC53" w14:textId="784A4EE7"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zh-CN"/>
        </w:rPr>
        <w:t>6.6.1.2.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76 \h </w:instrText>
      </w:r>
      <w:r w:rsidRPr="00F14D84">
        <w:fldChar w:fldCharType="separate"/>
      </w:r>
      <w:r w:rsidRPr="00F14D84">
        <w:t>394</w:t>
      </w:r>
      <w:r w:rsidRPr="00F14D84">
        <w:fldChar w:fldCharType="end"/>
      </w:r>
    </w:p>
    <w:p w14:paraId="77A30A88" w14:textId="55F8FC2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6.6.1.2.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77 \h </w:instrText>
      </w:r>
      <w:r w:rsidRPr="00F14D84">
        <w:fldChar w:fldCharType="separate"/>
      </w:r>
      <w:r w:rsidRPr="00F14D84">
        <w:t>394</w:t>
      </w:r>
      <w:r w:rsidRPr="00F14D84">
        <w:fldChar w:fldCharType="end"/>
      </w:r>
    </w:p>
    <w:p w14:paraId="44D7EDF4" w14:textId="4C0311A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1.3</w:t>
      </w:r>
      <w:r w:rsidRPr="00F14D84">
        <w:rPr>
          <w:rFonts w:asciiTheme="minorHAnsi" w:eastAsiaTheme="minorEastAsia" w:hAnsiTheme="minorHAnsi" w:cstheme="minorBidi"/>
          <w:kern w:val="2"/>
          <w:sz w:val="24"/>
          <w:szCs w:val="24"/>
          <w:lang w:eastAsia="en-GB"/>
          <w14:ligatures w14:val="standardContextual"/>
        </w:rPr>
        <w:tab/>
      </w:r>
      <w:r w:rsidRPr="00F14D84">
        <w:t>Exchange of p</w:t>
      </w:r>
      <w:r w:rsidRPr="00F14D84">
        <w:rPr>
          <w:lang w:eastAsia="zh-CN"/>
        </w:rPr>
        <w:t xml:space="preserve">rotocol configuration options </w:t>
      </w:r>
      <w:r w:rsidRPr="00F14D84">
        <w:t>in other messages</w:t>
      </w:r>
      <w:r w:rsidRPr="00F14D84">
        <w:tab/>
      </w:r>
      <w:r w:rsidRPr="00F14D84">
        <w:fldChar w:fldCharType="begin" w:fldLock="1"/>
      </w:r>
      <w:r w:rsidRPr="00F14D84">
        <w:instrText xml:space="preserve"> PAGEREF _Toc209861078 \h </w:instrText>
      </w:r>
      <w:r w:rsidRPr="00F14D84">
        <w:fldChar w:fldCharType="separate"/>
      </w:r>
      <w:r w:rsidRPr="00F14D84">
        <w:t>395</w:t>
      </w:r>
      <w:r w:rsidRPr="00F14D84">
        <w:fldChar w:fldCharType="end"/>
      </w:r>
    </w:p>
    <w:p w14:paraId="2AD08EDF" w14:textId="6C470F3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6.2</w:t>
      </w:r>
      <w:r w:rsidRPr="00F14D84">
        <w:rPr>
          <w:rFonts w:asciiTheme="minorHAnsi" w:eastAsiaTheme="minorEastAsia" w:hAnsiTheme="minorHAnsi" w:cstheme="minorBidi"/>
          <w:kern w:val="2"/>
          <w:sz w:val="24"/>
          <w:szCs w:val="24"/>
          <w:lang w:eastAsia="en-GB"/>
          <w14:ligatures w14:val="standardContextual"/>
        </w:rPr>
        <w:tab/>
      </w:r>
      <w:r w:rsidRPr="00F14D84">
        <w:t>Notification procedure</w:t>
      </w:r>
      <w:r w:rsidRPr="00F14D84">
        <w:tab/>
      </w:r>
      <w:r w:rsidRPr="00F14D84">
        <w:fldChar w:fldCharType="begin" w:fldLock="1"/>
      </w:r>
      <w:r w:rsidRPr="00F14D84">
        <w:instrText xml:space="preserve"> PAGEREF _Toc209861079 \h </w:instrText>
      </w:r>
      <w:r w:rsidRPr="00F14D84">
        <w:fldChar w:fldCharType="separate"/>
      </w:r>
      <w:r w:rsidRPr="00F14D84">
        <w:t>395</w:t>
      </w:r>
      <w:r w:rsidRPr="00F14D84">
        <w:fldChar w:fldCharType="end"/>
      </w:r>
    </w:p>
    <w:p w14:paraId="1E05C3B3" w14:textId="631E330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2.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80 \h </w:instrText>
      </w:r>
      <w:r w:rsidRPr="00F14D84">
        <w:fldChar w:fldCharType="separate"/>
      </w:r>
      <w:r w:rsidRPr="00F14D84">
        <w:t>395</w:t>
      </w:r>
      <w:r w:rsidRPr="00F14D84">
        <w:fldChar w:fldCharType="end"/>
      </w:r>
    </w:p>
    <w:p w14:paraId="5E3176D4" w14:textId="57C0C5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2.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w:t>
      </w:r>
      <w:r w:rsidRPr="00F14D84">
        <w:t>otification procedure</w:t>
      </w:r>
      <w:r w:rsidRPr="00F14D84">
        <w:rPr>
          <w:lang w:eastAsia="zh-CN"/>
        </w:rPr>
        <w:t xml:space="preserve"> </w:t>
      </w:r>
      <w:r w:rsidRPr="00F14D84">
        <w:t>initiation by the network</w:t>
      </w:r>
      <w:r w:rsidRPr="00F14D84">
        <w:tab/>
      </w:r>
      <w:r w:rsidRPr="00F14D84">
        <w:fldChar w:fldCharType="begin" w:fldLock="1"/>
      </w:r>
      <w:r w:rsidRPr="00F14D84">
        <w:instrText xml:space="preserve"> PAGEREF _Toc209861081 \h </w:instrText>
      </w:r>
      <w:r w:rsidRPr="00F14D84">
        <w:fldChar w:fldCharType="separate"/>
      </w:r>
      <w:r w:rsidRPr="00F14D84">
        <w:t>395</w:t>
      </w:r>
      <w:r w:rsidRPr="00F14D84">
        <w:fldChar w:fldCharType="end"/>
      </w:r>
    </w:p>
    <w:p w14:paraId="2AA883D3" w14:textId="50C2708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2.3</w:t>
      </w:r>
      <w:r w:rsidRPr="00F14D84">
        <w:rPr>
          <w:rFonts w:asciiTheme="minorHAnsi" w:eastAsiaTheme="minorEastAsia" w:hAnsiTheme="minorHAnsi" w:cstheme="minorBidi"/>
          <w:kern w:val="2"/>
          <w:sz w:val="24"/>
          <w:szCs w:val="24"/>
          <w:lang w:eastAsia="en-GB"/>
          <w14:ligatures w14:val="standardContextual"/>
        </w:rPr>
        <w:tab/>
      </w:r>
      <w:r w:rsidRPr="00F14D84">
        <w:t>Notification procedure</w:t>
      </w:r>
      <w:r w:rsidRPr="00F14D84">
        <w:rPr>
          <w:lang w:eastAsia="zh-CN"/>
        </w:rPr>
        <w:t xml:space="preserve"> </w:t>
      </w:r>
      <w:r w:rsidRPr="00F14D84">
        <w:t>in the UE</w:t>
      </w:r>
      <w:r w:rsidRPr="00F14D84">
        <w:tab/>
      </w:r>
      <w:r w:rsidRPr="00F14D84">
        <w:fldChar w:fldCharType="begin" w:fldLock="1"/>
      </w:r>
      <w:r w:rsidRPr="00F14D84">
        <w:instrText xml:space="preserve"> PAGEREF _Toc209861082 \h </w:instrText>
      </w:r>
      <w:r w:rsidRPr="00F14D84">
        <w:fldChar w:fldCharType="separate"/>
      </w:r>
      <w:r w:rsidRPr="00F14D84">
        <w:t>395</w:t>
      </w:r>
      <w:r w:rsidRPr="00F14D84">
        <w:fldChar w:fldCharType="end"/>
      </w:r>
    </w:p>
    <w:p w14:paraId="1DD60335" w14:textId="7FAAEDD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2.4</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83 \h </w:instrText>
      </w:r>
      <w:r w:rsidRPr="00F14D84">
        <w:fldChar w:fldCharType="separate"/>
      </w:r>
      <w:r w:rsidRPr="00F14D84">
        <w:t>395</w:t>
      </w:r>
      <w:r w:rsidRPr="00F14D84">
        <w:fldChar w:fldCharType="end"/>
      </w:r>
    </w:p>
    <w:p w14:paraId="3645BBA8" w14:textId="7831A1F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6.3</w:t>
      </w:r>
      <w:r w:rsidRPr="00F14D84">
        <w:rPr>
          <w:rFonts w:asciiTheme="minorHAnsi" w:eastAsiaTheme="minorEastAsia" w:hAnsiTheme="minorHAnsi" w:cstheme="minorBidi"/>
          <w:kern w:val="2"/>
          <w:sz w:val="24"/>
          <w:szCs w:val="24"/>
          <w:lang w:eastAsia="en-GB"/>
          <w14:ligatures w14:val="standardContextual"/>
        </w:rPr>
        <w:tab/>
      </w:r>
      <w:r w:rsidRPr="00F14D84">
        <w:t>Remote UE Report procedure</w:t>
      </w:r>
      <w:r w:rsidRPr="00F14D84">
        <w:tab/>
      </w:r>
      <w:r w:rsidRPr="00F14D84">
        <w:fldChar w:fldCharType="begin" w:fldLock="1"/>
      </w:r>
      <w:r w:rsidRPr="00F14D84">
        <w:instrText xml:space="preserve"> PAGEREF _Toc209861084 \h </w:instrText>
      </w:r>
      <w:r w:rsidRPr="00F14D84">
        <w:fldChar w:fldCharType="separate"/>
      </w:r>
      <w:r w:rsidRPr="00F14D84">
        <w:t>396</w:t>
      </w:r>
      <w:r w:rsidRPr="00F14D84">
        <w:fldChar w:fldCharType="end"/>
      </w:r>
    </w:p>
    <w:p w14:paraId="2C3CE6BC" w14:textId="033FA64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3.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General</w:t>
      </w:r>
      <w:r w:rsidRPr="00F14D84">
        <w:tab/>
      </w:r>
      <w:r w:rsidRPr="00F14D84">
        <w:fldChar w:fldCharType="begin" w:fldLock="1"/>
      </w:r>
      <w:r w:rsidRPr="00F14D84">
        <w:instrText xml:space="preserve"> PAGEREF _Toc209861085 \h </w:instrText>
      </w:r>
      <w:r w:rsidRPr="00F14D84">
        <w:fldChar w:fldCharType="separate"/>
      </w:r>
      <w:r w:rsidRPr="00F14D84">
        <w:t>396</w:t>
      </w:r>
      <w:r w:rsidRPr="00F14D84">
        <w:fldChar w:fldCharType="end"/>
      </w:r>
    </w:p>
    <w:p w14:paraId="376C97CF" w14:textId="3A9830B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3.2</w:t>
      </w:r>
      <w:r w:rsidRPr="00F14D84">
        <w:rPr>
          <w:rFonts w:asciiTheme="minorHAnsi" w:eastAsiaTheme="minorEastAsia" w:hAnsiTheme="minorHAnsi" w:cstheme="minorBidi"/>
          <w:kern w:val="2"/>
          <w:sz w:val="24"/>
          <w:szCs w:val="24"/>
          <w:lang w:eastAsia="en-GB"/>
          <w14:ligatures w14:val="standardContextual"/>
        </w:rPr>
        <w:tab/>
      </w:r>
      <w:r w:rsidRPr="00F14D84">
        <w:t>Remote UE Report initiated by the UE</w:t>
      </w:r>
      <w:r w:rsidRPr="00F14D84">
        <w:tab/>
      </w:r>
      <w:r w:rsidRPr="00F14D84">
        <w:fldChar w:fldCharType="begin" w:fldLock="1"/>
      </w:r>
      <w:r w:rsidRPr="00F14D84">
        <w:instrText xml:space="preserve"> PAGEREF _Toc209861086 \h </w:instrText>
      </w:r>
      <w:r w:rsidRPr="00F14D84">
        <w:fldChar w:fldCharType="separate"/>
      </w:r>
      <w:r w:rsidRPr="00F14D84">
        <w:t>396</w:t>
      </w:r>
      <w:r w:rsidRPr="00F14D84">
        <w:fldChar w:fldCharType="end"/>
      </w:r>
    </w:p>
    <w:p w14:paraId="5C08AE0C" w14:textId="0980072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3.3</w:t>
      </w:r>
      <w:r w:rsidRPr="00F14D84">
        <w:rPr>
          <w:rFonts w:asciiTheme="minorHAnsi" w:eastAsiaTheme="minorEastAsia" w:hAnsiTheme="minorHAnsi" w:cstheme="minorBidi"/>
          <w:kern w:val="2"/>
          <w:sz w:val="24"/>
          <w:szCs w:val="24"/>
          <w:lang w:eastAsia="en-GB"/>
          <w14:ligatures w14:val="standardContextual"/>
        </w:rPr>
        <w:tab/>
      </w:r>
      <w:r w:rsidRPr="00F14D84">
        <w:t>Remote UE Report completion by the network</w:t>
      </w:r>
      <w:r w:rsidRPr="00F14D84">
        <w:tab/>
      </w:r>
      <w:r w:rsidRPr="00F14D84">
        <w:fldChar w:fldCharType="begin" w:fldLock="1"/>
      </w:r>
      <w:r w:rsidRPr="00F14D84">
        <w:instrText xml:space="preserve"> PAGEREF _Toc209861087 \h </w:instrText>
      </w:r>
      <w:r w:rsidRPr="00F14D84">
        <w:fldChar w:fldCharType="separate"/>
      </w:r>
      <w:r w:rsidRPr="00F14D84">
        <w:t>396</w:t>
      </w:r>
      <w:r w:rsidRPr="00F14D84">
        <w:fldChar w:fldCharType="end"/>
      </w:r>
    </w:p>
    <w:p w14:paraId="5409F7FF" w14:textId="5F2A19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3.4</w:t>
      </w:r>
      <w:r w:rsidRPr="00F14D84">
        <w:rPr>
          <w:rFonts w:asciiTheme="minorHAnsi" w:eastAsiaTheme="minorEastAsia" w:hAnsiTheme="minorHAnsi" w:cstheme="minorBidi"/>
          <w:kern w:val="2"/>
          <w:sz w:val="24"/>
          <w:szCs w:val="24"/>
          <w:lang w:eastAsia="en-GB"/>
          <w14:ligatures w14:val="standardContextual"/>
        </w:rPr>
        <w:tab/>
      </w:r>
      <w:r w:rsidRPr="00F14D84">
        <w:t>Remote UE Report completion by the UE</w:t>
      </w:r>
      <w:r w:rsidRPr="00F14D84">
        <w:tab/>
      </w:r>
      <w:r w:rsidRPr="00F14D84">
        <w:fldChar w:fldCharType="begin" w:fldLock="1"/>
      </w:r>
      <w:r w:rsidRPr="00F14D84">
        <w:instrText xml:space="preserve"> PAGEREF _Toc209861088 \h </w:instrText>
      </w:r>
      <w:r w:rsidRPr="00F14D84">
        <w:fldChar w:fldCharType="separate"/>
      </w:r>
      <w:r w:rsidRPr="00F14D84">
        <w:t>396</w:t>
      </w:r>
      <w:r w:rsidRPr="00F14D84">
        <w:fldChar w:fldCharType="end"/>
      </w:r>
    </w:p>
    <w:p w14:paraId="1D7BD239" w14:textId="0A467E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6.6.3.5</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89 \h </w:instrText>
      </w:r>
      <w:r w:rsidRPr="00F14D84">
        <w:fldChar w:fldCharType="separate"/>
      </w:r>
      <w:r w:rsidRPr="00F14D84">
        <w:t>396</w:t>
      </w:r>
      <w:r w:rsidRPr="00F14D84">
        <w:fldChar w:fldCharType="end"/>
      </w:r>
    </w:p>
    <w:p w14:paraId="323C8D5B" w14:textId="7AE969D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3.6</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90 \h </w:instrText>
      </w:r>
      <w:r w:rsidRPr="00F14D84">
        <w:fldChar w:fldCharType="separate"/>
      </w:r>
      <w:r w:rsidRPr="00F14D84">
        <w:t>397</w:t>
      </w:r>
      <w:r w:rsidRPr="00F14D84">
        <w:fldChar w:fldCharType="end"/>
      </w:r>
    </w:p>
    <w:p w14:paraId="58079BD2" w14:textId="1CD0E70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6.4</w:t>
      </w:r>
      <w:r w:rsidRPr="00F14D84">
        <w:rPr>
          <w:rFonts w:asciiTheme="minorHAnsi" w:eastAsiaTheme="minorEastAsia" w:hAnsiTheme="minorHAnsi" w:cstheme="minorBidi"/>
          <w:kern w:val="2"/>
          <w:sz w:val="24"/>
          <w:szCs w:val="24"/>
          <w:lang w:eastAsia="en-GB"/>
          <w14:ligatures w14:val="standardContextual"/>
        </w:rPr>
        <w:tab/>
      </w:r>
      <w:r w:rsidRPr="00F14D84">
        <w:t>Transport of user data via the control plane procedure</w:t>
      </w:r>
      <w:r w:rsidRPr="00F14D84">
        <w:tab/>
      </w:r>
      <w:r w:rsidRPr="00F14D84">
        <w:fldChar w:fldCharType="begin" w:fldLock="1"/>
      </w:r>
      <w:r w:rsidRPr="00F14D84">
        <w:instrText xml:space="preserve"> PAGEREF _Toc209861091 \h </w:instrText>
      </w:r>
      <w:r w:rsidRPr="00F14D84">
        <w:fldChar w:fldCharType="separate"/>
      </w:r>
      <w:r w:rsidRPr="00F14D84">
        <w:t>397</w:t>
      </w:r>
      <w:r w:rsidRPr="00F14D84">
        <w:fldChar w:fldCharType="end"/>
      </w:r>
    </w:p>
    <w:p w14:paraId="36F1B73C" w14:textId="50BE1CE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4.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92 \h </w:instrText>
      </w:r>
      <w:r w:rsidRPr="00F14D84">
        <w:fldChar w:fldCharType="separate"/>
      </w:r>
      <w:r w:rsidRPr="00F14D84">
        <w:t>397</w:t>
      </w:r>
      <w:r w:rsidRPr="00F14D84">
        <w:fldChar w:fldCharType="end"/>
      </w:r>
    </w:p>
    <w:p w14:paraId="720F3A82" w14:textId="1764A63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4.2</w:t>
      </w:r>
      <w:r w:rsidRPr="00F14D84">
        <w:rPr>
          <w:rFonts w:asciiTheme="minorHAnsi" w:eastAsiaTheme="minorEastAsia" w:hAnsiTheme="minorHAnsi" w:cstheme="minorBidi"/>
          <w:kern w:val="2"/>
          <w:sz w:val="24"/>
          <w:szCs w:val="24"/>
          <w:lang w:eastAsia="en-GB"/>
          <w14:ligatures w14:val="standardContextual"/>
        </w:rPr>
        <w:tab/>
      </w:r>
      <w:r w:rsidRPr="00F14D84">
        <w:t>UE initiated transport of user data via the control plane</w:t>
      </w:r>
      <w:r w:rsidRPr="00F14D84">
        <w:tab/>
      </w:r>
      <w:r w:rsidRPr="00F14D84">
        <w:fldChar w:fldCharType="begin" w:fldLock="1"/>
      </w:r>
      <w:r w:rsidRPr="00F14D84">
        <w:instrText xml:space="preserve"> PAGEREF _Toc209861093 \h </w:instrText>
      </w:r>
      <w:r w:rsidRPr="00F14D84">
        <w:fldChar w:fldCharType="separate"/>
      </w:r>
      <w:r w:rsidRPr="00F14D84">
        <w:t>397</w:t>
      </w:r>
      <w:r w:rsidRPr="00F14D84">
        <w:fldChar w:fldCharType="end"/>
      </w:r>
    </w:p>
    <w:p w14:paraId="4D447287" w14:textId="48355FC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4.3</w:t>
      </w:r>
      <w:r w:rsidRPr="00F14D84">
        <w:rPr>
          <w:rFonts w:asciiTheme="minorHAnsi" w:eastAsiaTheme="minorEastAsia" w:hAnsiTheme="minorHAnsi" w:cstheme="minorBidi"/>
          <w:kern w:val="2"/>
          <w:sz w:val="24"/>
          <w:szCs w:val="24"/>
          <w:lang w:eastAsia="en-GB"/>
          <w14:ligatures w14:val="standardContextual"/>
        </w:rPr>
        <w:tab/>
      </w:r>
      <w:r w:rsidRPr="00F14D84">
        <w:t>Network initiated transport of user data via the control plane</w:t>
      </w:r>
      <w:r w:rsidRPr="00F14D84">
        <w:tab/>
      </w:r>
      <w:r w:rsidRPr="00F14D84">
        <w:fldChar w:fldCharType="begin" w:fldLock="1"/>
      </w:r>
      <w:r w:rsidRPr="00F14D84">
        <w:instrText xml:space="preserve"> PAGEREF _Toc209861094 \h </w:instrText>
      </w:r>
      <w:r w:rsidRPr="00F14D84">
        <w:fldChar w:fldCharType="separate"/>
      </w:r>
      <w:r w:rsidRPr="00F14D84">
        <w:t>398</w:t>
      </w:r>
      <w:r w:rsidRPr="00F14D84">
        <w:fldChar w:fldCharType="end"/>
      </w:r>
    </w:p>
    <w:p w14:paraId="55EA950F" w14:textId="1FBFC17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4.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095 \h </w:instrText>
      </w:r>
      <w:r w:rsidRPr="00F14D84">
        <w:fldChar w:fldCharType="separate"/>
      </w:r>
      <w:r w:rsidRPr="00F14D84">
        <w:t>398</w:t>
      </w:r>
      <w:r w:rsidRPr="00F14D84">
        <w:fldChar w:fldCharType="end"/>
      </w:r>
    </w:p>
    <w:p w14:paraId="23654F7F" w14:textId="5005C7D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4.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096 \h </w:instrText>
      </w:r>
      <w:r w:rsidRPr="00F14D84">
        <w:fldChar w:fldCharType="separate"/>
      </w:r>
      <w:r w:rsidRPr="00F14D84">
        <w:t>399</w:t>
      </w:r>
      <w:r w:rsidRPr="00F14D84">
        <w:fldChar w:fldCharType="end"/>
      </w:r>
    </w:p>
    <w:p w14:paraId="00A775F6" w14:textId="083A1E2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6.6.5</w:t>
      </w:r>
      <w:r w:rsidRPr="00F14D84">
        <w:rPr>
          <w:rFonts w:asciiTheme="minorHAnsi" w:eastAsiaTheme="minorEastAsia" w:hAnsiTheme="minorHAnsi" w:cstheme="minorBidi"/>
          <w:kern w:val="2"/>
          <w:sz w:val="24"/>
          <w:szCs w:val="24"/>
          <w:lang w:eastAsia="en-GB"/>
          <w14:ligatures w14:val="standardContextual"/>
        </w:rPr>
        <w:tab/>
      </w:r>
      <w:r w:rsidRPr="00F14D84">
        <w:t>Transport of user data via the control plane procedure with overhead reduction</w:t>
      </w:r>
      <w:r w:rsidRPr="00F14D84">
        <w:tab/>
      </w:r>
      <w:r w:rsidRPr="00F14D84">
        <w:fldChar w:fldCharType="begin" w:fldLock="1"/>
      </w:r>
      <w:r w:rsidRPr="00F14D84">
        <w:instrText xml:space="preserve"> PAGEREF _Toc209861097 \h </w:instrText>
      </w:r>
      <w:r w:rsidRPr="00F14D84">
        <w:fldChar w:fldCharType="separate"/>
      </w:r>
      <w:r w:rsidRPr="00F14D84">
        <w:t>399</w:t>
      </w:r>
      <w:r w:rsidRPr="00F14D84">
        <w:fldChar w:fldCharType="end"/>
      </w:r>
    </w:p>
    <w:p w14:paraId="33650209" w14:textId="6258FDA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5.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098 \h </w:instrText>
      </w:r>
      <w:r w:rsidRPr="00F14D84">
        <w:fldChar w:fldCharType="separate"/>
      </w:r>
      <w:r w:rsidRPr="00F14D84">
        <w:t>399</w:t>
      </w:r>
      <w:r w:rsidRPr="00F14D84">
        <w:fldChar w:fldCharType="end"/>
      </w:r>
    </w:p>
    <w:p w14:paraId="450BD86E" w14:textId="6A90BE9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5.2</w:t>
      </w:r>
      <w:r w:rsidRPr="00F14D84">
        <w:rPr>
          <w:rFonts w:asciiTheme="minorHAnsi" w:eastAsiaTheme="minorEastAsia" w:hAnsiTheme="minorHAnsi" w:cstheme="minorBidi"/>
          <w:kern w:val="2"/>
          <w:sz w:val="24"/>
          <w:szCs w:val="24"/>
          <w:lang w:eastAsia="en-GB"/>
          <w14:ligatures w14:val="standardContextual"/>
        </w:rPr>
        <w:tab/>
      </w:r>
      <w:r w:rsidRPr="00F14D84">
        <w:t>UE initiated transport of user data via the control plane with overhead reduction</w:t>
      </w:r>
      <w:r w:rsidRPr="00F14D84">
        <w:tab/>
      </w:r>
      <w:r w:rsidRPr="00F14D84">
        <w:fldChar w:fldCharType="begin" w:fldLock="1"/>
      </w:r>
      <w:r w:rsidRPr="00F14D84">
        <w:instrText xml:space="preserve"> PAGEREF _Toc209861099 \h </w:instrText>
      </w:r>
      <w:r w:rsidRPr="00F14D84">
        <w:fldChar w:fldCharType="separate"/>
      </w:r>
      <w:r w:rsidRPr="00F14D84">
        <w:t>399</w:t>
      </w:r>
      <w:r w:rsidRPr="00F14D84">
        <w:fldChar w:fldCharType="end"/>
      </w:r>
    </w:p>
    <w:p w14:paraId="727ACC09" w14:textId="255701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5.3</w:t>
      </w:r>
      <w:r w:rsidRPr="00F14D84">
        <w:rPr>
          <w:rFonts w:asciiTheme="minorHAnsi" w:eastAsiaTheme="minorEastAsia" w:hAnsiTheme="minorHAnsi" w:cstheme="minorBidi"/>
          <w:kern w:val="2"/>
          <w:sz w:val="24"/>
          <w:szCs w:val="24"/>
          <w:lang w:eastAsia="en-GB"/>
          <w14:ligatures w14:val="standardContextual"/>
        </w:rPr>
        <w:tab/>
      </w:r>
      <w:r w:rsidRPr="00F14D84">
        <w:t>Network initiated transport of user data via the control plane with overhead reduction</w:t>
      </w:r>
      <w:r w:rsidRPr="00F14D84">
        <w:tab/>
      </w:r>
      <w:r w:rsidRPr="00F14D84">
        <w:fldChar w:fldCharType="begin" w:fldLock="1"/>
      </w:r>
      <w:r w:rsidRPr="00F14D84">
        <w:instrText xml:space="preserve"> PAGEREF _Toc209861100 \h </w:instrText>
      </w:r>
      <w:r w:rsidRPr="00F14D84">
        <w:fldChar w:fldCharType="separate"/>
      </w:r>
      <w:r w:rsidRPr="00F14D84">
        <w:t>399</w:t>
      </w:r>
      <w:r w:rsidRPr="00F14D84">
        <w:fldChar w:fldCharType="end"/>
      </w:r>
    </w:p>
    <w:p w14:paraId="6BF27625" w14:textId="7E2664E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5.4</w:t>
      </w:r>
      <w:r w:rsidRPr="00F14D84">
        <w:rPr>
          <w:rFonts w:asciiTheme="minorHAnsi" w:eastAsiaTheme="minorEastAsia" w:hAnsiTheme="minorHAnsi" w:cstheme="minorBidi"/>
          <w:kern w:val="2"/>
          <w:sz w:val="24"/>
          <w:szCs w:val="24"/>
          <w:lang w:eastAsia="en-GB"/>
          <w14:ligatures w14:val="standardContextual"/>
        </w:rPr>
        <w:tab/>
      </w:r>
      <w:r w:rsidRPr="00F14D84">
        <w:t>Abnormal cases in the UE</w:t>
      </w:r>
      <w:r w:rsidRPr="00F14D84">
        <w:tab/>
      </w:r>
      <w:r w:rsidRPr="00F14D84">
        <w:fldChar w:fldCharType="begin" w:fldLock="1"/>
      </w:r>
      <w:r w:rsidRPr="00F14D84">
        <w:instrText xml:space="preserve"> PAGEREF _Toc209861101 \h </w:instrText>
      </w:r>
      <w:r w:rsidRPr="00F14D84">
        <w:fldChar w:fldCharType="separate"/>
      </w:r>
      <w:r w:rsidRPr="00F14D84">
        <w:t>400</w:t>
      </w:r>
      <w:r w:rsidRPr="00F14D84">
        <w:fldChar w:fldCharType="end"/>
      </w:r>
    </w:p>
    <w:p w14:paraId="4FAB5377" w14:textId="6A76A34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6.6.5.5</w:t>
      </w:r>
      <w:r w:rsidRPr="00F14D84">
        <w:rPr>
          <w:rFonts w:asciiTheme="minorHAnsi" w:eastAsiaTheme="minorEastAsia" w:hAnsiTheme="minorHAnsi" w:cstheme="minorBidi"/>
          <w:kern w:val="2"/>
          <w:sz w:val="24"/>
          <w:szCs w:val="24"/>
          <w:lang w:eastAsia="en-GB"/>
          <w14:ligatures w14:val="standardContextual"/>
        </w:rPr>
        <w:tab/>
      </w:r>
      <w:r w:rsidRPr="00F14D84">
        <w:t>Abnormal cases on the network side</w:t>
      </w:r>
      <w:r w:rsidRPr="00F14D84">
        <w:tab/>
      </w:r>
      <w:r w:rsidRPr="00F14D84">
        <w:fldChar w:fldCharType="begin" w:fldLock="1"/>
      </w:r>
      <w:r w:rsidRPr="00F14D84">
        <w:instrText xml:space="preserve"> PAGEREF _Toc209861102 \h </w:instrText>
      </w:r>
      <w:r w:rsidRPr="00F14D84">
        <w:fldChar w:fldCharType="separate"/>
      </w:r>
      <w:r w:rsidRPr="00F14D84">
        <w:t>400</w:t>
      </w:r>
      <w:r w:rsidRPr="00F14D84">
        <w:fldChar w:fldCharType="end"/>
      </w:r>
    </w:p>
    <w:p w14:paraId="7AADD6F7" w14:textId="1F1C6B9E"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6.7</w:t>
      </w:r>
      <w:r w:rsidRPr="00F14D84">
        <w:rPr>
          <w:rFonts w:asciiTheme="minorHAnsi" w:eastAsiaTheme="minorEastAsia" w:hAnsiTheme="minorHAnsi" w:cstheme="minorBidi"/>
          <w:kern w:val="2"/>
          <w:sz w:val="24"/>
          <w:szCs w:val="24"/>
          <w:lang w:eastAsia="en-GB"/>
          <w14:ligatures w14:val="standardContextual"/>
        </w:rPr>
        <w:tab/>
      </w:r>
      <w:r w:rsidRPr="00F14D84">
        <w:t>Reception of an ESM STATUS message by an ESM entity</w:t>
      </w:r>
      <w:r w:rsidRPr="00F14D84">
        <w:tab/>
      </w:r>
      <w:r w:rsidRPr="00F14D84">
        <w:fldChar w:fldCharType="begin" w:fldLock="1"/>
      </w:r>
      <w:r w:rsidRPr="00F14D84">
        <w:instrText xml:space="preserve"> PAGEREF _Toc209861103 \h </w:instrText>
      </w:r>
      <w:r w:rsidRPr="00F14D84">
        <w:fldChar w:fldCharType="separate"/>
      </w:r>
      <w:r w:rsidRPr="00F14D84">
        <w:t>400</w:t>
      </w:r>
      <w:r w:rsidRPr="00F14D84">
        <w:fldChar w:fldCharType="end"/>
      </w:r>
    </w:p>
    <w:p w14:paraId="7A1CC0A8" w14:textId="3F9E560D"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7</w:t>
      </w:r>
      <w:r w:rsidRPr="00F14D84">
        <w:rPr>
          <w:rFonts w:asciiTheme="minorHAnsi" w:eastAsiaTheme="minorEastAsia" w:hAnsiTheme="minorHAnsi" w:cstheme="minorBidi"/>
          <w:kern w:val="2"/>
          <w:sz w:val="24"/>
          <w:szCs w:val="24"/>
          <w:lang w:eastAsia="en-GB"/>
          <w14:ligatures w14:val="standardContextual"/>
        </w:rPr>
        <w:tab/>
      </w:r>
      <w:r w:rsidRPr="00F14D84">
        <w:t>Handling of unknown, unforeseen, and erroneous protocol data</w:t>
      </w:r>
      <w:r w:rsidRPr="00F14D84">
        <w:tab/>
      </w:r>
      <w:r w:rsidRPr="00F14D84">
        <w:fldChar w:fldCharType="begin" w:fldLock="1"/>
      </w:r>
      <w:r w:rsidRPr="00F14D84">
        <w:instrText xml:space="preserve"> PAGEREF _Toc209861104 \h </w:instrText>
      </w:r>
      <w:r w:rsidRPr="00F14D84">
        <w:fldChar w:fldCharType="separate"/>
      </w:r>
      <w:r w:rsidRPr="00F14D84">
        <w:t>401</w:t>
      </w:r>
      <w:r w:rsidRPr="00F14D84">
        <w:fldChar w:fldCharType="end"/>
      </w:r>
    </w:p>
    <w:p w14:paraId="3C17E1D8" w14:textId="67E28E5E"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105 \h </w:instrText>
      </w:r>
      <w:r w:rsidRPr="00F14D84">
        <w:fldChar w:fldCharType="separate"/>
      </w:r>
      <w:r w:rsidRPr="00F14D84">
        <w:t>401</w:t>
      </w:r>
      <w:r w:rsidRPr="00F14D84">
        <w:fldChar w:fldCharType="end"/>
      </w:r>
    </w:p>
    <w:p w14:paraId="7B3FFC33" w14:textId="17C4FCBF"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2</w:t>
      </w:r>
      <w:r w:rsidRPr="00F14D84">
        <w:rPr>
          <w:rFonts w:asciiTheme="minorHAnsi" w:eastAsiaTheme="minorEastAsia" w:hAnsiTheme="minorHAnsi" w:cstheme="minorBidi"/>
          <w:kern w:val="2"/>
          <w:sz w:val="24"/>
          <w:szCs w:val="24"/>
          <w:lang w:eastAsia="en-GB"/>
          <w14:ligatures w14:val="standardContextual"/>
        </w:rPr>
        <w:tab/>
      </w:r>
      <w:r w:rsidRPr="00F14D84">
        <w:t>Message too short</w:t>
      </w:r>
      <w:r w:rsidRPr="00F14D84">
        <w:tab/>
      </w:r>
      <w:r w:rsidRPr="00F14D84">
        <w:fldChar w:fldCharType="begin" w:fldLock="1"/>
      </w:r>
      <w:r w:rsidRPr="00F14D84">
        <w:instrText xml:space="preserve"> PAGEREF _Toc209861106 \h </w:instrText>
      </w:r>
      <w:r w:rsidRPr="00F14D84">
        <w:fldChar w:fldCharType="separate"/>
      </w:r>
      <w:r w:rsidRPr="00F14D84">
        <w:t>402</w:t>
      </w:r>
      <w:r w:rsidRPr="00F14D84">
        <w:fldChar w:fldCharType="end"/>
      </w:r>
    </w:p>
    <w:p w14:paraId="60BB1D79" w14:textId="35C8BBF4"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3</w:t>
      </w:r>
      <w:r w:rsidRPr="00F14D84">
        <w:rPr>
          <w:rFonts w:asciiTheme="minorHAnsi" w:eastAsiaTheme="minorEastAsia" w:hAnsiTheme="minorHAnsi" w:cstheme="minorBidi"/>
          <w:kern w:val="2"/>
          <w:sz w:val="24"/>
          <w:szCs w:val="24"/>
          <w:lang w:eastAsia="en-GB"/>
          <w14:ligatures w14:val="standardContextual"/>
        </w:rPr>
        <w:tab/>
      </w:r>
      <w:r w:rsidRPr="00F14D84">
        <w:t>Unknown or unforeseen procedure transaction identity or EPS bearer identity</w:t>
      </w:r>
      <w:r w:rsidRPr="00F14D84">
        <w:tab/>
      </w:r>
      <w:r w:rsidRPr="00F14D84">
        <w:fldChar w:fldCharType="begin" w:fldLock="1"/>
      </w:r>
      <w:r w:rsidRPr="00F14D84">
        <w:instrText xml:space="preserve"> PAGEREF _Toc209861107 \h </w:instrText>
      </w:r>
      <w:r w:rsidRPr="00F14D84">
        <w:fldChar w:fldCharType="separate"/>
      </w:r>
      <w:r w:rsidRPr="00F14D84">
        <w:t>402</w:t>
      </w:r>
      <w:r w:rsidRPr="00F14D84">
        <w:fldChar w:fldCharType="end"/>
      </w:r>
    </w:p>
    <w:p w14:paraId="056688FF" w14:textId="00962CB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3.1</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identity</w:t>
      </w:r>
      <w:r w:rsidRPr="00F14D84">
        <w:tab/>
      </w:r>
      <w:r w:rsidRPr="00F14D84">
        <w:fldChar w:fldCharType="begin" w:fldLock="1"/>
      </w:r>
      <w:r w:rsidRPr="00F14D84">
        <w:instrText xml:space="preserve"> PAGEREF _Toc209861108 \h </w:instrText>
      </w:r>
      <w:r w:rsidRPr="00F14D84">
        <w:fldChar w:fldCharType="separate"/>
      </w:r>
      <w:r w:rsidRPr="00F14D84">
        <w:t>402</w:t>
      </w:r>
      <w:r w:rsidRPr="00F14D84">
        <w:fldChar w:fldCharType="end"/>
      </w:r>
    </w:p>
    <w:p w14:paraId="49A2508A" w14:textId="6F16B38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3.2</w:t>
      </w:r>
      <w:r w:rsidRPr="00F14D84">
        <w:rPr>
          <w:rFonts w:asciiTheme="minorHAnsi" w:eastAsiaTheme="minorEastAsia" w:hAnsiTheme="minorHAnsi" w:cstheme="minorBidi"/>
          <w:kern w:val="2"/>
          <w:sz w:val="24"/>
          <w:szCs w:val="24"/>
          <w:lang w:eastAsia="en-GB"/>
          <w14:ligatures w14:val="standardContextual"/>
        </w:rPr>
        <w:tab/>
      </w:r>
      <w:r w:rsidRPr="00F14D84">
        <w:t>EPS bearer identity</w:t>
      </w:r>
      <w:r w:rsidRPr="00F14D84">
        <w:tab/>
      </w:r>
      <w:r w:rsidRPr="00F14D84">
        <w:fldChar w:fldCharType="begin" w:fldLock="1"/>
      </w:r>
      <w:r w:rsidRPr="00F14D84">
        <w:instrText xml:space="preserve"> PAGEREF _Toc209861109 \h </w:instrText>
      </w:r>
      <w:r w:rsidRPr="00F14D84">
        <w:fldChar w:fldCharType="separate"/>
      </w:r>
      <w:r w:rsidRPr="00F14D84">
        <w:t>403</w:t>
      </w:r>
      <w:r w:rsidRPr="00F14D84">
        <w:fldChar w:fldCharType="end"/>
      </w:r>
    </w:p>
    <w:p w14:paraId="72F896EC" w14:textId="2B3C4DD9"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4</w:t>
      </w:r>
      <w:r w:rsidRPr="00F14D84">
        <w:rPr>
          <w:rFonts w:asciiTheme="minorHAnsi" w:eastAsiaTheme="minorEastAsia" w:hAnsiTheme="minorHAnsi" w:cstheme="minorBidi"/>
          <w:kern w:val="2"/>
          <w:sz w:val="24"/>
          <w:szCs w:val="24"/>
          <w:lang w:eastAsia="en-GB"/>
          <w14:ligatures w14:val="standardContextual"/>
        </w:rPr>
        <w:tab/>
      </w:r>
      <w:r w:rsidRPr="00F14D84">
        <w:t>Unknown or unforeseen message type</w:t>
      </w:r>
      <w:r w:rsidRPr="00F14D84">
        <w:tab/>
      </w:r>
      <w:r w:rsidRPr="00F14D84">
        <w:fldChar w:fldCharType="begin" w:fldLock="1"/>
      </w:r>
      <w:r w:rsidRPr="00F14D84">
        <w:instrText xml:space="preserve"> PAGEREF _Toc209861110 \h </w:instrText>
      </w:r>
      <w:r w:rsidRPr="00F14D84">
        <w:fldChar w:fldCharType="separate"/>
      </w:r>
      <w:r w:rsidRPr="00F14D84">
        <w:t>405</w:t>
      </w:r>
      <w:r w:rsidRPr="00F14D84">
        <w:fldChar w:fldCharType="end"/>
      </w:r>
    </w:p>
    <w:p w14:paraId="45C2BEF0" w14:textId="46FCEAA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5</w:t>
      </w:r>
      <w:r w:rsidRPr="00F14D84">
        <w:rPr>
          <w:rFonts w:asciiTheme="minorHAnsi" w:eastAsiaTheme="minorEastAsia" w:hAnsiTheme="minorHAnsi" w:cstheme="minorBidi"/>
          <w:kern w:val="2"/>
          <w:sz w:val="24"/>
          <w:szCs w:val="24"/>
          <w:lang w:eastAsia="en-GB"/>
          <w14:ligatures w14:val="standardContextual"/>
        </w:rPr>
        <w:tab/>
      </w:r>
      <w:r w:rsidRPr="00F14D84">
        <w:t>Non-semantical mandatory information element errors</w:t>
      </w:r>
      <w:r w:rsidRPr="00F14D84">
        <w:tab/>
      </w:r>
      <w:r w:rsidRPr="00F14D84">
        <w:fldChar w:fldCharType="begin" w:fldLock="1"/>
      </w:r>
      <w:r w:rsidRPr="00F14D84">
        <w:instrText xml:space="preserve"> PAGEREF _Toc209861111 \h </w:instrText>
      </w:r>
      <w:r w:rsidRPr="00F14D84">
        <w:fldChar w:fldCharType="separate"/>
      </w:r>
      <w:r w:rsidRPr="00F14D84">
        <w:t>405</w:t>
      </w:r>
      <w:r w:rsidRPr="00F14D84">
        <w:fldChar w:fldCharType="end"/>
      </w:r>
    </w:p>
    <w:p w14:paraId="5B23E9E8" w14:textId="7575E4B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5.1</w:t>
      </w:r>
      <w:r w:rsidRPr="00F14D84">
        <w:rPr>
          <w:rFonts w:asciiTheme="minorHAnsi" w:eastAsiaTheme="minorEastAsia" w:hAnsiTheme="minorHAnsi" w:cstheme="minorBidi"/>
          <w:kern w:val="2"/>
          <w:sz w:val="24"/>
          <w:szCs w:val="24"/>
          <w:lang w:eastAsia="en-GB"/>
          <w14:ligatures w14:val="standardContextual"/>
        </w:rPr>
        <w:tab/>
      </w:r>
      <w:r w:rsidRPr="00F14D84">
        <w:t>Common procedures</w:t>
      </w:r>
      <w:r w:rsidRPr="00F14D84">
        <w:tab/>
      </w:r>
      <w:r w:rsidRPr="00F14D84">
        <w:fldChar w:fldCharType="begin" w:fldLock="1"/>
      </w:r>
      <w:r w:rsidRPr="00F14D84">
        <w:instrText xml:space="preserve"> PAGEREF _Toc209861112 \h </w:instrText>
      </w:r>
      <w:r w:rsidRPr="00F14D84">
        <w:fldChar w:fldCharType="separate"/>
      </w:r>
      <w:r w:rsidRPr="00F14D84">
        <w:t>405</w:t>
      </w:r>
      <w:r w:rsidRPr="00F14D84">
        <w:fldChar w:fldCharType="end"/>
      </w:r>
    </w:p>
    <w:p w14:paraId="0BD158A1" w14:textId="7695086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5.2</w:t>
      </w:r>
      <w:r w:rsidRPr="00F14D84">
        <w:rPr>
          <w:rFonts w:asciiTheme="minorHAnsi" w:eastAsiaTheme="minorEastAsia" w:hAnsiTheme="minorHAnsi" w:cstheme="minorBidi"/>
          <w:kern w:val="2"/>
          <w:sz w:val="24"/>
          <w:szCs w:val="24"/>
          <w:lang w:eastAsia="en-GB"/>
          <w14:ligatures w14:val="standardContextual"/>
        </w:rPr>
        <w:tab/>
      </w:r>
      <w:r w:rsidRPr="00F14D84">
        <w:t>EPS mobility management</w:t>
      </w:r>
      <w:r w:rsidRPr="00F14D84">
        <w:tab/>
      </w:r>
      <w:r w:rsidRPr="00F14D84">
        <w:fldChar w:fldCharType="begin" w:fldLock="1"/>
      </w:r>
      <w:r w:rsidRPr="00F14D84">
        <w:instrText xml:space="preserve"> PAGEREF _Toc209861113 \h </w:instrText>
      </w:r>
      <w:r w:rsidRPr="00F14D84">
        <w:fldChar w:fldCharType="separate"/>
      </w:r>
      <w:r w:rsidRPr="00F14D84">
        <w:t>405</w:t>
      </w:r>
      <w:r w:rsidRPr="00F14D84">
        <w:fldChar w:fldCharType="end"/>
      </w:r>
    </w:p>
    <w:p w14:paraId="7941C8D0" w14:textId="13C896D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5.3</w:t>
      </w:r>
      <w:r w:rsidRPr="00F14D84">
        <w:rPr>
          <w:rFonts w:asciiTheme="minorHAnsi" w:eastAsiaTheme="minorEastAsia" w:hAnsiTheme="minorHAnsi" w:cstheme="minorBidi"/>
          <w:kern w:val="2"/>
          <w:sz w:val="24"/>
          <w:szCs w:val="24"/>
          <w:lang w:eastAsia="en-GB"/>
          <w14:ligatures w14:val="standardContextual"/>
        </w:rPr>
        <w:tab/>
      </w:r>
      <w:r w:rsidRPr="00F14D84">
        <w:t>EPS session management</w:t>
      </w:r>
      <w:r w:rsidRPr="00F14D84">
        <w:tab/>
      </w:r>
      <w:r w:rsidRPr="00F14D84">
        <w:fldChar w:fldCharType="begin" w:fldLock="1"/>
      </w:r>
      <w:r w:rsidRPr="00F14D84">
        <w:instrText xml:space="preserve"> PAGEREF _Toc209861114 \h </w:instrText>
      </w:r>
      <w:r w:rsidRPr="00F14D84">
        <w:fldChar w:fldCharType="separate"/>
      </w:r>
      <w:r w:rsidRPr="00F14D84">
        <w:t>406</w:t>
      </w:r>
      <w:r w:rsidRPr="00F14D84">
        <w:fldChar w:fldCharType="end"/>
      </w:r>
    </w:p>
    <w:p w14:paraId="6BC1D9D5" w14:textId="75A07F22"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6</w:t>
      </w:r>
      <w:r w:rsidRPr="00F14D84">
        <w:rPr>
          <w:rFonts w:asciiTheme="minorHAnsi" w:eastAsiaTheme="minorEastAsia" w:hAnsiTheme="minorHAnsi" w:cstheme="minorBidi"/>
          <w:kern w:val="2"/>
          <w:sz w:val="24"/>
          <w:szCs w:val="24"/>
          <w:lang w:eastAsia="en-GB"/>
          <w14:ligatures w14:val="standardContextual"/>
        </w:rPr>
        <w:tab/>
      </w:r>
      <w:r w:rsidRPr="00F14D84">
        <w:t>Unknown and unforeseen IEs in the non-imperative message part</w:t>
      </w:r>
      <w:r w:rsidRPr="00F14D84">
        <w:tab/>
      </w:r>
      <w:r w:rsidRPr="00F14D84">
        <w:fldChar w:fldCharType="begin" w:fldLock="1"/>
      </w:r>
      <w:r w:rsidRPr="00F14D84">
        <w:instrText xml:space="preserve"> PAGEREF _Toc209861115 \h </w:instrText>
      </w:r>
      <w:r w:rsidRPr="00F14D84">
        <w:fldChar w:fldCharType="separate"/>
      </w:r>
      <w:r w:rsidRPr="00F14D84">
        <w:t>406</w:t>
      </w:r>
      <w:r w:rsidRPr="00F14D84">
        <w:fldChar w:fldCharType="end"/>
      </w:r>
    </w:p>
    <w:p w14:paraId="06CEAD67" w14:textId="08EA102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6.1</w:t>
      </w:r>
      <w:r w:rsidRPr="00F14D84">
        <w:rPr>
          <w:rFonts w:asciiTheme="minorHAnsi" w:eastAsiaTheme="minorEastAsia" w:hAnsiTheme="minorHAnsi" w:cstheme="minorBidi"/>
          <w:kern w:val="2"/>
          <w:sz w:val="24"/>
          <w:szCs w:val="24"/>
          <w:lang w:eastAsia="en-GB"/>
          <w14:ligatures w14:val="standardContextual"/>
        </w:rPr>
        <w:tab/>
      </w:r>
      <w:r w:rsidRPr="00F14D84">
        <w:t>IEIs unknown in the message</w:t>
      </w:r>
      <w:r w:rsidRPr="00F14D84">
        <w:tab/>
      </w:r>
      <w:r w:rsidRPr="00F14D84">
        <w:fldChar w:fldCharType="begin" w:fldLock="1"/>
      </w:r>
      <w:r w:rsidRPr="00F14D84">
        <w:instrText xml:space="preserve"> PAGEREF _Toc209861116 \h </w:instrText>
      </w:r>
      <w:r w:rsidRPr="00F14D84">
        <w:fldChar w:fldCharType="separate"/>
      </w:r>
      <w:r w:rsidRPr="00F14D84">
        <w:t>406</w:t>
      </w:r>
      <w:r w:rsidRPr="00F14D84">
        <w:fldChar w:fldCharType="end"/>
      </w:r>
    </w:p>
    <w:p w14:paraId="41DF06FC" w14:textId="04901CA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6.2</w:t>
      </w:r>
      <w:r w:rsidRPr="00F14D84">
        <w:rPr>
          <w:rFonts w:asciiTheme="minorHAnsi" w:eastAsiaTheme="minorEastAsia" w:hAnsiTheme="minorHAnsi" w:cstheme="minorBidi"/>
          <w:kern w:val="2"/>
          <w:sz w:val="24"/>
          <w:szCs w:val="24"/>
          <w:lang w:eastAsia="en-GB"/>
          <w14:ligatures w14:val="standardContextual"/>
        </w:rPr>
        <w:tab/>
      </w:r>
      <w:r w:rsidRPr="00F14D84">
        <w:t>Out of sequence IEs</w:t>
      </w:r>
      <w:r w:rsidRPr="00F14D84">
        <w:tab/>
      </w:r>
      <w:r w:rsidRPr="00F14D84">
        <w:fldChar w:fldCharType="begin" w:fldLock="1"/>
      </w:r>
      <w:r w:rsidRPr="00F14D84">
        <w:instrText xml:space="preserve"> PAGEREF _Toc209861117 \h </w:instrText>
      </w:r>
      <w:r w:rsidRPr="00F14D84">
        <w:fldChar w:fldCharType="separate"/>
      </w:r>
      <w:r w:rsidRPr="00F14D84">
        <w:t>406</w:t>
      </w:r>
      <w:r w:rsidRPr="00F14D84">
        <w:fldChar w:fldCharType="end"/>
      </w:r>
    </w:p>
    <w:p w14:paraId="241BBEBA" w14:textId="7A7A090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6.3</w:t>
      </w:r>
      <w:r w:rsidRPr="00F14D84">
        <w:rPr>
          <w:rFonts w:asciiTheme="minorHAnsi" w:eastAsiaTheme="minorEastAsia" w:hAnsiTheme="minorHAnsi" w:cstheme="minorBidi"/>
          <w:kern w:val="2"/>
          <w:sz w:val="24"/>
          <w:szCs w:val="24"/>
          <w:lang w:eastAsia="en-GB"/>
          <w14:ligatures w14:val="standardContextual"/>
        </w:rPr>
        <w:tab/>
      </w:r>
      <w:r w:rsidRPr="00F14D84">
        <w:t>Repeated IEs</w:t>
      </w:r>
      <w:r w:rsidRPr="00F14D84">
        <w:tab/>
      </w:r>
      <w:r w:rsidRPr="00F14D84">
        <w:fldChar w:fldCharType="begin" w:fldLock="1"/>
      </w:r>
      <w:r w:rsidRPr="00F14D84">
        <w:instrText xml:space="preserve"> PAGEREF _Toc209861118 \h </w:instrText>
      </w:r>
      <w:r w:rsidRPr="00F14D84">
        <w:fldChar w:fldCharType="separate"/>
      </w:r>
      <w:r w:rsidRPr="00F14D84">
        <w:t>406</w:t>
      </w:r>
      <w:r w:rsidRPr="00F14D84">
        <w:fldChar w:fldCharType="end"/>
      </w:r>
    </w:p>
    <w:p w14:paraId="57709C7E" w14:textId="027F615D"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7</w:t>
      </w:r>
      <w:r w:rsidRPr="00F14D84">
        <w:rPr>
          <w:rFonts w:asciiTheme="minorHAnsi" w:eastAsiaTheme="minorEastAsia" w:hAnsiTheme="minorHAnsi" w:cstheme="minorBidi"/>
          <w:kern w:val="2"/>
          <w:sz w:val="24"/>
          <w:szCs w:val="24"/>
          <w:lang w:eastAsia="en-GB"/>
          <w14:ligatures w14:val="standardContextual"/>
        </w:rPr>
        <w:tab/>
      </w:r>
      <w:r w:rsidRPr="00F14D84">
        <w:t>Non-imperative message part errors</w:t>
      </w:r>
      <w:r w:rsidRPr="00F14D84">
        <w:tab/>
      </w:r>
      <w:r w:rsidRPr="00F14D84">
        <w:fldChar w:fldCharType="begin" w:fldLock="1"/>
      </w:r>
      <w:r w:rsidRPr="00F14D84">
        <w:instrText xml:space="preserve"> PAGEREF _Toc209861119 \h </w:instrText>
      </w:r>
      <w:r w:rsidRPr="00F14D84">
        <w:fldChar w:fldCharType="separate"/>
      </w:r>
      <w:r w:rsidRPr="00F14D84">
        <w:t>407</w:t>
      </w:r>
      <w:r w:rsidRPr="00F14D84">
        <w:fldChar w:fldCharType="end"/>
      </w:r>
    </w:p>
    <w:p w14:paraId="16306D16" w14:textId="0B1577B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7.1</w:t>
      </w:r>
      <w:r w:rsidRPr="00F14D84">
        <w:rPr>
          <w:rFonts w:asciiTheme="minorHAnsi" w:eastAsiaTheme="minorEastAsia" w:hAnsiTheme="minorHAnsi" w:cstheme="minorBidi"/>
          <w:kern w:val="2"/>
          <w:sz w:val="24"/>
          <w:szCs w:val="24"/>
          <w:lang w:eastAsia="en-GB"/>
          <w14:ligatures w14:val="standardContextual"/>
        </w:rPr>
        <w:tab/>
      </w:r>
      <w:r w:rsidRPr="00F14D84">
        <w:t>Syntactically incorrect optional IEs</w:t>
      </w:r>
      <w:r w:rsidRPr="00F14D84">
        <w:tab/>
      </w:r>
      <w:r w:rsidRPr="00F14D84">
        <w:fldChar w:fldCharType="begin" w:fldLock="1"/>
      </w:r>
      <w:r w:rsidRPr="00F14D84">
        <w:instrText xml:space="preserve"> PAGEREF _Toc209861120 \h </w:instrText>
      </w:r>
      <w:r w:rsidRPr="00F14D84">
        <w:fldChar w:fldCharType="separate"/>
      </w:r>
      <w:r w:rsidRPr="00F14D84">
        <w:t>407</w:t>
      </w:r>
      <w:r w:rsidRPr="00F14D84">
        <w:fldChar w:fldCharType="end"/>
      </w:r>
    </w:p>
    <w:p w14:paraId="5AD59A44" w14:textId="5A57570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7.7.2</w:t>
      </w:r>
      <w:r w:rsidRPr="00F14D84">
        <w:rPr>
          <w:rFonts w:asciiTheme="minorHAnsi" w:eastAsiaTheme="minorEastAsia" w:hAnsiTheme="minorHAnsi" w:cstheme="minorBidi"/>
          <w:kern w:val="2"/>
          <w:sz w:val="24"/>
          <w:szCs w:val="24"/>
          <w:lang w:eastAsia="en-GB"/>
          <w14:ligatures w14:val="standardContextual"/>
        </w:rPr>
        <w:tab/>
      </w:r>
      <w:r w:rsidRPr="00F14D84">
        <w:t>Conditional IE errors</w:t>
      </w:r>
      <w:r w:rsidRPr="00F14D84">
        <w:tab/>
      </w:r>
      <w:r w:rsidRPr="00F14D84">
        <w:fldChar w:fldCharType="begin" w:fldLock="1"/>
      </w:r>
      <w:r w:rsidRPr="00F14D84">
        <w:instrText xml:space="preserve"> PAGEREF _Toc209861121 \h </w:instrText>
      </w:r>
      <w:r w:rsidRPr="00F14D84">
        <w:fldChar w:fldCharType="separate"/>
      </w:r>
      <w:r w:rsidRPr="00F14D84">
        <w:t>407</w:t>
      </w:r>
      <w:r w:rsidRPr="00F14D84">
        <w:fldChar w:fldCharType="end"/>
      </w:r>
    </w:p>
    <w:p w14:paraId="4F8C0229" w14:textId="0ECE69D2"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7.8</w:t>
      </w:r>
      <w:r w:rsidRPr="00F14D84">
        <w:rPr>
          <w:rFonts w:asciiTheme="minorHAnsi" w:eastAsiaTheme="minorEastAsia" w:hAnsiTheme="minorHAnsi" w:cstheme="minorBidi"/>
          <w:kern w:val="2"/>
          <w:sz w:val="24"/>
          <w:szCs w:val="24"/>
          <w:lang w:eastAsia="en-GB"/>
          <w14:ligatures w14:val="standardContextual"/>
        </w:rPr>
        <w:tab/>
      </w:r>
      <w:r w:rsidRPr="00F14D84">
        <w:t>Messages with semantically incorrect contents</w:t>
      </w:r>
      <w:r w:rsidRPr="00F14D84">
        <w:tab/>
      </w:r>
      <w:r w:rsidRPr="00F14D84">
        <w:fldChar w:fldCharType="begin" w:fldLock="1"/>
      </w:r>
      <w:r w:rsidRPr="00F14D84">
        <w:instrText xml:space="preserve"> PAGEREF _Toc209861122 \h </w:instrText>
      </w:r>
      <w:r w:rsidRPr="00F14D84">
        <w:fldChar w:fldCharType="separate"/>
      </w:r>
      <w:r w:rsidRPr="00F14D84">
        <w:t>407</w:t>
      </w:r>
      <w:r w:rsidRPr="00F14D84">
        <w:fldChar w:fldCharType="end"/>
      </w:r>
    </w:p>
    <w:p w14:paraId="493BC878" w14:textId="63FE7667"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8</w:t>
      </w:r>
      <w:r w:rsidRPr="00F14D84">
        <w:rPr>
          <w:rFonts w:asciiTheme="minorHAnsi" w:eastAsiaTheme="minorEastAsia" w:hAnsiTheme="minorHAnsi" w:cstheme="minorBidi"/>
          <w:kern w:val="2"/>
          <w:sz w:val="24"/>
          <w:szCs w:val="24"/>
          <w:lang w:eastAsia="en-GB"/>
          <w14:ligatures w14:val="standardContextual"/>
        </w:rPr>
        <w:tab/>
      </w:r>
      <w:r w:rsidRPr="00F14D84">
        <w:t>Message functional definitions and contents</w:t>
      </w:r>
      <w:r w:rsidRPr="00F14D84">
        <w:tab/>
      </w:r>
      <w:r w:rsidRPr="00F14D84">
        <w:fldChar w:fldCharType="begin" w:fldLock="1"/>
      </w:r>
      <w:r w:rsidRPr="00F14D84">
        <w:instrText xml:space="preserve"> PAGEREF _Toc209861123 \h </w:instrText>
      </w:r>
      <w:r w:rsidRPr="00F14D84">
        <w:fldChar w:fldCharType="separate"/>
      </w:r>
      <w:r w:rsidRPr="00F14D84">
        <w:t>407</w:t>
      </w:r>
      <w:r w:rsidRPr="00F14D84">
        <w:fldChar w:fldCharType="end"/>
      </w:r>
    </w:p>
    <w:p w14:paraId="15867AD0" w14:textId="6F16BEDC"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8.1</w:t>
      </w:r>
      <w:r w:rsidRPr="00F14D84">
        <w:rPr>
          <w:rFonts w:asciiTheme="minorHAnsi" w:eastAsiaTheme="minorEastAsia" w:hAnsiTheme="minorHAnsi" w:cstheme="minorBidi"/>
          <w:kern w:val="2"/>
          <w:sz w:val="24"/>
          <w:szCs w:val="24"/>
          <w:lang w:eastAsia="en-GB"/>
          <w14:ligatures w14:val="standardContextual"/>
        </w:rPr>
        <w:tab/>
      </w:r>
      <w:r w:rsidRPr="00F14D84">
        <w:t>Overview</w:t>
      </w:r>
      <w:r w:rsidRPr="00F14D84">
        <w:tab/>
      </w:r>
      <w:r w:rsidRPr="00F14D84">
        <w:fldChar w:fldCharType="begin" w:fldLock="1"/>
      </w:r>
      <w:r w:rsidRPr="00F14D84">
        <w:instrText xml:space="preserve"> PAGEREF _Toc209861124 \h </w:instrText>
      </w:r>
      <w:r w:rsidRPr="00F14D84">
        <w:fldChar w:fldCharType="separate"/>
      </w:r>
      <w:r w:rsidRPr="00F14D84">
        <w:t>407</w:t>
      </w:r>
      <w:r w:rsidRPr="00F14D84">
        <w:fldChar w:fldCharType="end"/>
      </w:r>
    </w:p>
    <w:p w14:paraId="63224185" w14:textId="5B993876"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8.2</w:t>
      </w:r>
      <w:r w:rsidRPr="00F14D84">
        <w:rPr>
          <w:rFonts w:asciiTheme="minorHAnsi" w:eastAsiaTheme="minorEastAsia" w:hAnsiTheme="minorHAnsi" w:cstheme="minorBidi"/>
          <w:kern w:val="2"/>
          <w:sz w:val="24"/>
          <w:szCs w:val="24"/>
          <w:lang w:eastAsia="en-GB"/>
          <w14:ligatures w14:val="standardContextual"/>
        </w:rPr>
        <w:tab/>
      </w:r>
      <w:r w:rsidRPr="00F14D84">
        <w:t>EPS mobility management messages</w:t>
      </w:r>
      <w:r w:rsidRPr="00F14D84">
        <w:tab/>
      </w:r>
      <w:r w:rsidRPr="00F14D84">
        <w:fldChar w:fldCharType="begin" w:fldLock="1"/>
      </w:r>
      <w:r w:rsidRPr="00F14D84">
        <w:instrText xml:space="preserve"> PAGEREF _Toc209861125 \h </w:instrText>
      </w:r>
      <w:r w:rsidRPr="00F14D84">
        <w:fldChar w:fldCharType="separate"/>
      </w:r>
      <w:r w:rsidRPr="00F14D84">
        <w:t>408</w:t>
      </w:r>
      <w:r w:rsidRPr="00F14D84">
        <w:fldChar w:fldCharType="end"/>
      </w:r>
    </w:p>
    <w:p w14:paraId="343881DB" w14:textId="2D7CF6A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w:t>
      </w:r>
      <w:r w:rsidRPr="00F14D84">
        <w:rPr>
          <w:rFonts w:asciiTheme="minorHAnsi" w:eastAsiaTheme="minorEastAsia" w:hAnsiTheme="minorHAnsi" w:cstheme="minorBidi"/>
          <w:kern w:val="2"/>
          <w:sz w:val="24"/>
          <w:szCs w:val="24"/>
          <w:lang w:eastAsia="en-GB"/>
          <w14:ligatures w14:val="standardContextual"/>
        </w:rPr>
        <w:tab/>
      </w:r>
      <w:r w:rsidRPr="00F14D84">
        <w:t>Attach accept</w:t>
      </w:r>
      <w:r w:rsidRPr="00F14D84">
        <w:tab/>
      </w:r>
      <w:r w:rsidRPr="00F14D84">
        <w:fldChar w:fldCharType="begin" w:fldLock="1"/>
      </w:r>
      <w:r w:rsidRPr="00F14D84">
        <w:instrText xml:space="preserve"> PAGEREF _Toc209861126 \h </w:instrText>
      </w:r>
      <w:r w:rsidRPr="00F14D84">
        <w:fldChar w:fldCharType="separate"/>
      </w:r>
      <w:r w:rsidRPr="00F14D84">
        <w:t>408</w:t>
      </w:r>
      <w:r w:rsidRPr="00F14D84">
        <w:fldChar w:fldCharType="end"/>
      </w:r>
    </w:p>
    <w:p w14:paraId="76DA6FAB" w14:textId="3380B33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127 \h </w:instrText>
      </w:r>
      <w:r w:rsidRPr="00F14D84">
        <w:fldChar w:fldCharType="separate"/>
      </w:r>
      <w:r w:rsidRPr="00F14D84">
        <w:t>408</w:t>
      </w:r>
      <w:r w:rsidRPr="00F14D84">
        <w:fldChar w:fldCharType="end"/>
      </w:r>
    </w:p>
    <w:p w14:paraId="34FAED68" w14:textId="45C01DF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w:t>
      </w:r>
      <w:r w:rsidRPr="00F14D84">
        <w:rPr>
          <w:rFonts w:asciiTheme="minorHAnsi" w:eastAsiaTheme="minorEastAsia" w:hAnsiTheme="minorHAnsi" w:cstheme="minorBidi"/>
          <w:kern w:val="2"/>
          <w:sz w:val="24"/>
          <w:szCs w:val="24"/>
          <w:lang w:eastAsia="en-GB"/>
          <w14:ligatures w14:val="standardContextual"/>
        </w:rPr>
        <w:tab/>
      </w:r>
      <w:r w:rsidRPr="00F14D84">
        <w:t>GUTI</w:t>
      </w:r>
      <w:r w:rsidRPr="00F14D84">
        <w:tab/>
      </w:r>
      <w:r w:rsidRPr="00F14D84">
        <w:fldChar w:fldCharType="begin" w:fldLock="1"/>
      </w:r>
      <w:r w:rsidRPr="00F14D84">
        <w:instrText xml:space="preserve"> PAGEREF _Toc209861128 \h </w:instrText>
      </w:r>
      <w:r w:rsidRPr="00F14D84">
        <w:fldChar w:fldCharType="separate"/>
      </w:r>
      <w:r w:rsidRPr="00F14D84">
        <w:t>411</w:t>
      </w:r>
      <w:r w:rsidRPr="00F14D84">
        <w:fldChar w:fldCharType="end"/>
      </w:r>
    </w:p>
    <w:p w14:paraId="1972730B" w14:textId="6C2B9EE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Location area identification</w:t>
      </w:r>
      <w:r w:rsidRPr="00F14D84">
        <w:tab/>
      </w:r>
      <w:r w:rsidRPr="00F14D84">
        <w:fldChar w:fldCharType="begin" w:fldLock="1"/>
      </w:r>
      <w:r w:rsidRPr="00F14D84">
        <w:instrText xml:space="preserve"> PAGEREF _Toc209861129 \h </w:instrText>
      </w:r>
      <w:r w:rsidRPr="00F14D84">
        <w:fldChar w:fldCharType="separate"/>
      </w:r>
      <w:r w:rsidRPr="00F14D84">
        <w:t>411</w:t>
      </w:r>
      <w:r w:rsidRPr="00F14D84">
        <w:fldChar w:fldCharType="end"/>
      </w:r>
    </w:p>
    <w:p w14:paraId="56B432AE" w14:textId="7CA2CB3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w:t>
      </w:r>
      <w:r w:rsidRPr="00F14D84">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MS identity</w:t>
      </w:r>
      <w:r w:rsidRPr="00F14D84">
        <w:tab/>
      </w:r>
      <w:r w:rsidRPr="00F14D84">
        <w:fldChar w:fldCharType="begin" w:fldLock="1"/>
      </w:r>
      <w:r w:rsidRPr="00F14D84">
        <w:instrText xml:space="preserve"> PAGEREF _Toc209861130 \h </w:instrText>
      </w:r>
      <w:r w:rsidRPr="00F14D84">
        <w:fldChar w:fldCharType="separate"/>
      </w:r>
      <w:r w:rsidRPr="00F14D84">
        <w:t>411</w:t>
      </w:r>
      <w:r w:rsidRPr="00F14D84">
        <w:fldChar w:fldCharType="end"/>
      </w:r>
    </w:p>
    <w:p w14:paraId="5A091434" w14:textId="65313F6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w:t>
      </w:r>
      <w:r w:rsidRPr="00F14D84">
        <w:rPr>
          <w:rFonts w:asciiTheme="minorHAnsi" w:eastAsiaTheme="minorEastAsia" w:hAnsiTheme="minorHAnsi" w:cstheme="minorBidi"/>
          <w:kern w:val="2"/>
          <w:sz w:val="24"/>
          <w:szCs w:val="24"/>
          <w:lang w:eastAsia="en-GB"/>
          <w14:ligatures w14:val="standardContextual"/>
        </w:rPr>
        <w:tab/>
      </w:r>
      <w:r w:rsidRPr="00F14D84">
        <w:t>EMM cause</w:t>
      </w:r>
      <w:r w:rsidRPr="00F14D84">
        <w:tab/>
      </w:r>
      <w:r w:rsidRPr="00F14D84">
        <w:fldChar w:fldCharType="begin" w:fldLock="1"/>
      </w:r>
      <w:r w:rsidRPr="00F14D84">
        <w:instrText xml:space="preserve"> PAGEREF _Toc209861131 \h </w:instrText>
      </w:r>
      <w:r w:rsidRPr="00F14D84">
        <w:fldChar w:fldCharType="separate"/>
      </w:r>
      <w:r w:rsidRPr="00F14D84">
        <w:t>411</w:t>
      </w:r>
      <w:r w:rsidRPr="00F14D84">
        <w:fldChar w:fldCharType="end"/>
      </w:r>
    </w:p>
    <w:p w14:paraId="2958E450" w14:textId="3FF4CE5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w:t>
      </w:r>
      <w:r w:rsidRPr="00F14D84">
        <w:rPr>
          <w:rFonts w:asciiTheme="minorHAnsi" w:eastAsiaTheme="minorEastAsia" w:hAnsiTheme="minorHAnsi" w:cstheme="minorBidi"/>
          <w:kern w:val="2"/>
          <w:sz w:val="24"/>
          <w:szCs w:val="24"/>
          <w:lang w:eastAsia="en-GB"/>
          <w14:ligatures w14:val="standardContextual"/>
        </w:rPr>
        <w:tab/>
      </w:r>
      <w:r w:rsidRPr="00F14D84">
        <w:t>T3402 value</w:t>
      </w:r>
      <w:r w:rsidRPr="00F14D84">
        <w:tab/>
      </w:r>
      <w:r w:rsidRPr="00F14D84">
        <w:fldChar w:fldCharType="begin" w:fldLock="1"/>
      </w:r>
      <w:r w:rsidRPr="00F14D84">
        <w:instrText xml:space="preserve"> PAGEREF _Toc209861132 \h </w:instrText>
      </w:r>
      <w:r w:rsidRPr="00F14D84">
        <w:fldChar w:fldCharType="separate"/>
      </w:r>
      <w:r w:rsidRPr="00F14D84">
        <w:t>411</w:t>
      </w:r>
      <w:r w:rsidRPr="00F14D84">
        <w:fldChar w:fldCharType="end"/>
      </w:r>
    </w:p>
    <w:p w14:paraId="523B873C" w14:textId="3CE3B2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7</w:t>
      </w:r>
      <w:r w:rsidRPr="00F14D84">
        <w:rPr>
          <w:rFonts w:asciiTheme="minorHAnsi" w:eastAsiaTheme="minorEastAsia" w:hAnsiTheme="minorHAnsi" w:cstheme="minorBidi"/>
          <w:kern w:val="2"/>
          <w:sz w:val="24"/>
          <w:szCs w:val="24"/>
          <w:lang w:eastAsia="en-GB"/>
          <w14:ligatures w14:val="standardContextual"/>
        </w:rPr>
        <w:tab/>
      </w:r>
      <w:r w:rsidRPr="00F14D84">
        <w:t>T3423 value</w:t>
      </w:r>
      <w:r w:rsidRPr="00F14D84">
        <w:tab/>
      </w:r>
      <w:r w:rsidRPr="00F14D84">
        <w:fldChar w:fldCharType="begin" w:fldLock="1"/>
      </w:r>
      <w:r w:rsidRPr="00F14D84">
        <w:instrText xml:space="preserve"> PAGEREF _Toc209861133 \h </w:instrText>
      </w:r>
      <w:r w:rsidRPr="00F14D84">
        <w:fldChar w:fldCharType="separate"/>
      </w:r>
      <w:r w:rsidRPr="00F14D84">
        <w:t>411</w:t>
      </w:r>
      <w:r w:rsidRPr="00F14D84">
        <w:fldChar w:fldCharType="end"/>
      </w:r>
    </w:p>
    <w:p w14:paraId="50BFEF26" w14:textId="32AC431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8</w:t>
      </w:r>
      <w:r w:rsidRPr="00F14D84">
        <w:rPr>
          <w:rFonts w:asciiTheme="minorHAnsi" w:eastAsiaTheme="minorEastAsia" w:hAnsiTheme="minorHAnsi" w:cstheme="minorBidi"/>
          <w:kern w:val="2"/>
          <w:sz w:val="24"/>
          <w:szCs w:val="24"/>
          <w:lang w:eastAsia="en-GB"/>
          <w14:ligatures w14:val="standardContextual"/>
        </w:rPr>
        <w:tab/>
      </w:r>
      <w:r w:rsidRPr="00F14D84">
        <w:t>Equivalent PLMNs</w:t>
      </w:r>
      <w:r w:rsidRPr="00F14D84">
        <w:tab/>
      </w:r>
      <w:r w:rsidRPr="00F14D84">
        <w:fldChar w:fldCharType="begin" w:fldLock="1"/>
      </w:r>
      <w:r w:rsidRPr="00F14D84">
        <w:instrText xml:space="preserve"> PAGEREF _Toc209861134 \h </w:instrText>
      </w:r>
      <w:r w:rsidRPr="00F14D84">
        <w:fldChar w:fldCharType="separate"/>
      </w:r>
      <w:r w:rsidRPr="00F14D84">
        <w:t>411</w:t>
      </w:r>
      <w:r w:rsidRPr="00F14D84">
        <w:fldChar w:fldCharType="end"/>
      </w:r>
    </w:p>
    <w:p w14:paraId="6E466349" w14:textId="0DECCD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9</w:t>
      </w:r>
      <w:r w:rsidRPr="00F14D84">
        <w:rPr>
          <w:rFonts w:asciiTheme="minorHAnsi" w:eastAsiaTheme="minorEastAsia" w:hAnsiTheme="minorHAnsi" w:cstheme="minorBidi"/>
          <w:kern w:val="2"/>
          <w:sz w:val="24"/>
          <w:szCs w:val="24"/>
          <w:lang w:eastAsia="en-GB"/>
          <w14:ligatures w14:val="standardContextual"/>
        </w:rPr>
        <w:tab/>
      </w:r>
      <w:r w:rsidRPr="00F14D84">
        <w:t>Emergency number list</w:t>
      </w:r>
      <w:r w:rsidRPr="00F14D84">
        <w:tab/>
      </w:r>
      <w:r w:rsidRPr="00F14D84">
        <w:fldChar w:fldCharType="begin" w:fldLock="1"/>
      </w:r>
      <w:r w:rsidRPr="00F14D84">
        <w:instrText xml:space="preserve"> PAGEREF _Toc209861135 \h </w:instrText>
      </w:r>
      <w:r w:rsidRPr="00F14D84">
        <w:fldChar w:fldCharType="separate"/>
      </w:r>
      <w:r w:rsidRPr="00F14D84">
        <w:t>411</w:t>
      </w:r>
      <w:r w:rsidRPr="00F14D84">
        <w:fldChar w:fldCharType="end"/>
      </w:r>
    </w:p>
    <w:p w14:paraId="1D5BE999" w14:textId="1697B28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9A</w:t>
      </w:r>
      <w:r w:rsidRPr="00F14D84">
        <w:rPr>
          <w:rFonts w:asciiTheme="minorHAnsi" w:eastAsiaTheme="minorEastAsia" w:hAnsiTheme="minorHAnsi" w:cstheme="minorBidi"/>
          <w:kern w:val="2"/>
          <w:sz w:val="24"/>
          <w:szCs w:val="24"/>
          <w:lang w:eastAsia="en-GB"/>
          <w14:ligatures w14:val="standardContextual"/>
        </w:rPr>
        <w:tab/>
      </w:r>
      <w:r w:rsidRPr="00F14D84">
        <w:t>Extended emergency number list</w:t>
      </w:r>
      <w:r w:rsidRPr="00F14D84">
        <w:tab/>
      </w:r>
      <w:r w:rsidRPr="00F14D84">
        <w:fldChar w:fldCharType="begin" w:fldLock="1"/>
      </w:r>
      <w:r w:rsidRPr="00F14D84">
        <w:instrText xml:space="preserve"> PAGEREF _Toc209861136 \h </w:instrText>
      </w:r>
      <w:r w:rsidRPr="00F14D84">
        <w:fldChar w:fldCharType="separate"/>
      </w:r>
      <w:r w:rsidRPr="00F14D84">
        <w:t>412</w:t>
      </w:r>
      <w:r w:rsidRPr="00F14D84">
        <w:fldChar w:fldCharType="end"/>
      </w:r>
    </w:p>
    <w:p w14:paraId="6A1D52A5" w14:textId="54A131A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0</w:t>
      </w:r>
      <w:r w:rsidRPr="00F14D84">
        <w:rPr>
          <w:rFonts w:asciiTheme="minorHAnsi" w:eastAsiaTheme="minorEastAsia" w:hAnsiTheme="minorHAnsi" w:cstheme="minorBidi"/>
          <w:kern w:val="2"/>
          <w:sz w:val="24"/>
          <w:szCs w:val="24"/>
          <w:lang w:eastAsia="en-GB"/>
          <w14:ligatures w14:val="standardContextual"/>
        </w:rPr>
        <w:tab/>
      </w:r>
      <w:r w:rsidRPr="00F14D84">
        <w:t>EPS network feature support</w:t>
      </w:r>
      <w:r w:rsidRPr="00F14D84">
        <w:tab/>
      </w:r>
      <w:r w:rsidRPr="00F14D84">
        <w:fldChar w:fldCharType="begin" w:fldLock="1"/>
      </w:r>
      <w:r w:rsidRPr="00F14D84">
        <w:instrText xml:space="preserve"> PAGEREF _Toc209861137 \h </w:instrText>
      </w:r>
      <w:r w:rsidRPr="00F14D84">
        <w:fldChar w:fldCharType="separate"/>
      </w:r>
      <w:r w:rsidRPr="00F14D84">
        <w:t>412</w:t>
      </w:r>
      <w:r w:rsidRPr="00F14D84">
        <w:fldChar w:fldCharType="end"/>
      </w:r>
    </w:p>
    <w:p w14:paraId="01F86966" w14:textId="44A274F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1</w:t>
      </w:r>
      <w:r w:rsidRPr="00F14D84">
        <w:rPr>
          <w:rFonts w:asciiTheme="minorHAnsi" w:eastAsiaTheme="minorEastAsia" w:hAnsiTheme="minorHAnsi" w:cstheme="minorBidi"/>
          <w:kern w:val="2"/>
          <w:sz w:val="24"/>
          <w:szCs w:val="24"/>
          <w:lang w:eastAsia="en-GB"/>
          <w14:ligatures w14:val="standardContextual"/>
        </w:rPr>
        <w:tab/>
      </w:r>
      <w:r w:rsidRPr="00F14D84">
        <w:t>Additional update result</w:t>
      </w:r>
      <w:r w:rsidRPr="00F14D84">
        <w:tab/>
      </w:r>
      <w:r w:rsidRPr="00F14D84">
        <w:fldChar w:fldCharType="begin" w:fldLock="1"/>
      </w:r>
      <w:r w:rsidRPr="00F14D84">
        <w:instrText xml:space="preserve"> PAGEREF _Toc209861138 \h </w:instrText>
      </w:r>
      <w:r w:rsidRPr="00F14D84">
        <w:fldChar w:fldCharType="separate"/>
      </w:r>
      <w:r w:rsidRPr="00F14D84">
        <w:t>412</w:t>
      </w:r>
      <w:r w:rsidRPr="00F14D84">
        <w:fldChar w:fldCharType="end"/>
      </w:r>
    </w:p>
    <w:p w14:paraId="31F01F49" w14:textId="505ECC3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2</w:t>
      </w:r>
      <w:r w:rsidRPr="00F14D84">
        <w:rPr>
          <w:rFonts w:asciiTheme="minorHAnsi" w:eastAsiaTheme="minorEastAsia" w:hAnsiTheme="minorHAnsi" w:cstheme="minorBidi"/>
          <w:kern w:val="2"/>
          <w:sz w:val="24"/>
          <w:szCs w:val="24"/>
          <w:lang w:eastAsia="en-GB"/>
          <w14:ligatures w14:val="standardContextual"/>
        </w:rPr>
        <w:tab/>
      </w:r>
      <w:r w:rsidRPr="00F14D84">
        <w:t>T3412 extended value</w:t>
      </w:r>
      <w:r w:rsidRPr="00F14D84">
        <w:tab/>
      </w:r>
      <w:r w:rsidRPr="00F14D84">
        <w:fldChar w:fldCharType="begin" w:fldLock="1"/>
      </w:r>
      <w:r w:rsidRPr="00F14D84">
        <w:instrText xml:space="preserve"> PAGEREF _Toc209861139 \h </w:instrText>
      </w:r>
      <w:r w:rsidRPr="00F14D84">
        <w:fldChar w:fldCharType="separate"/>
      </w:r>
      <w:r w:rsidRPr="00F14D84">
        <w:t>412</w:t>
      </w:r>
      <w:r w:rsidRPr="00F14D84">
        <w:fldChar w:fldCharType="end"/>
      </w:r>
    </w:p>
    <w:p w14:paraId="63ECF3F5" w14:textId="1BAC429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3</w:t>
      </w:r>
      <w:r w:rsidRPr="00F14D84">
        <w:rPr>
          <w:rFonts w:asciiTheme="minorHAnsi" w:eastAsiaTheme="minorEastAsia" w:hAnsiTheme="minorHAnsi" w:cstheme="minorBidi"/>
          <w:kern w:val="2"/>
          <w:sz w:val="24"/>
          <w:szCs w:val="24"/>
          <w:lang w:eastAsia="en-GB"/>
          <w14:ligatures w14:val="standardContextual"/>
        </w:rPr>
        <w:tab/>
      </w:r>
      <w:r w:rsidRPr="00F14D84">
        <w:t>T3324 value</w:t>
      </w:r>
      <w:r w:rsidRPr="00F14D84">
        <w:tab/>
      </w:r>
      <w:r w:rsidRPr="00F14D84">
        <w:fldChar w:fldCharType="begin" w:fldLock="1"/>
      </w:r>
      <w:r w:rsidRPr="00F14D84">
        <w:instrText xml:space="preserve"> PAGEREF _Toc209861140 \h </w:instrText>
      </w:r>
      <w:r w:rsidRPr="00F14D84">
        <w:fldChar w:fldCharType="separate"/>
      </w:r>
      <w:r w:rsidRPr="00F14D84">
        <w:t>412</w:t>
      </w:r>
      <w:r w:rsidRPr="00F14D84">
        <w:fldChar w:fldCharType="end"/>
      </w:r>
    </w:p>
    <w:p w14:paraId="1457F6F1" w14:textId="6AA67D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4</w:t>
      </w:r>
      <w:r w:rsidRPr="00F14D84">
        <w:rPr>
          <w:rFonts w:asciiTheme="minorHAnsi" w:eastAsiaTheme="minorEastAsia" w:hAnsiTheme="minorHAnsi" w:cstheme="minorBidi"/>
          <w:kern w:val="2"/>
          <w:sz w:val="24"/>
          <w:szCs w:val="24"/>
          <w:lang w:eastAsia="en-GB"/>
          <w14:ligatures w14:val="standardContextual"/>
        </w:rPr>
        <w:tab/>
      </w:r>
      <w:r w:rsidRPr="00F14D84">
        <w:t>Extended DRX parameters</w:t>
      </w:r>
      <w:r w:rsidRPr="00F14D84">
        <w:tab/>
      </w:r>
      <w:r w:rsidRPr="00F14D84">
        <w:fldChar w:fldCharType="begin" w:fldLock="1"/>
      </w:r>
      <w:r w:rsidRPr="00F14D84">
        <w:instrText xml:space="preserve"> PAGEREF _Toc209861141 \h </w:instrText>
      </w:r>
      <w:r w:rsidRPr="00F14D84">
        <w:fldChar w:fldCharType="separate"/>
      </w:r>
      <w:r w:rsidRPr="00F14D84">
        <w:t>412</w:t>
      </w:r>
      <w:r w:rsidRPr="00F14D84">
        <w:fldChar w:fldCharType="end"/>
      </w:r>
    </w:p>
    <w:p w14:paraId="0DA93579" w14:textId="6F94D8D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5</w:t>
      </w:r>
      <w:r w:rsidRPr="00F14D84">
        <w:rPr>
          <w:rFonts w:asciiTheme="minorHAnsi" w:eastAsiaTheme="minorEastAsia" w:hAnsiTheme="minorHAnsi" w:cstheme="minorBidi"/>
          <w:kern w:val="2"/>
          <w:sz w:val="24"/>
          <w:szCs w:val="24"/>
          <w:lang w:eastAsia="en-GB"/>
          <w14:ligatures w14:val="standardContextual"/>
        </w:rPr>
        <w:tab/>
      </w:r>
      <w:r w:rsidRPr="00F14D84">
        <w:t>DCN-ID</w:t>
      </w:r>
      <w:r w:rsidRPr="00F14D84">
        <w:tab/>
      </w:r>
      <w:r w:rsidRPr="00F14D84">
        <w:fldChar w:fldCharType="begin" w:fldLock="1"/>
      </w:r>
      <w:r w:rsidRPr="00F14D84">
        <w:instrText xml:space="preserve"> PAGEREF _Toc209861142 \h </w:instrText>
      </w:r>
      <w:r w:rsidRPr="00F14D84">
        <w:fldChar w:fldCharType="separate"/>
      </w:r>
      <w:r w:rsidRPr="00F14D84">
        <w:t>412</w:t>
      </w:r>
      <w:r w:rsidRPr="00F14D84">
        <w:fldChar w:fldCharType="end"/>
      </w:r>
    </w:p>
    <w:p w14:paraId="2F752618" w14:textId="78158D4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6</w:t>
      </w:r>
      <w:r w:rsidRPr="00F14D84">
        <w:rPr>
          <w:rFonts w:asciiTheme="minorHAnsi" w:eastAsiaTheme="minorEastAsia" w:hAnsiTheme="minorHAnsi" w:cstheme="minorBidi"/>
          <w:kern w:val="2"/>
          <w:sz w:val="24"/>
          <w:szCs w:val="24"/>
          <w:lang w:eastAsia="en-GB"/>
          <w14:ligatures w14:val="standardContextual"/>
        </w:rPr>
        <w:tab/>
      </w:r>
      <w:r w:rsidRPr="00F14D84">
        <w:t>SMS services status</w:t>
      </w:r>
      <w:r w:rsidRPr="00F14D84">
        <w:tab/>
      </w:r>
      <w:r w:rsidRPr="00F14D84">
        <w:fldChar w:fldCharType="begin" w:fldLock="1"/>
      </w:r>
      <w:r w:rsidRPr="00F14D84">
        <w:instrText xml:space="preserve"> PAGEREF _Toc209861143 \h </w:instrText>
      </w:r>
      <w:r w:rsidRPr="00F14D84">
        <w:fldChar w:fldCharType="separate"/>
      </w:r>
      <w:r w:rsidRPr="00F14D84">
        <w:t>412</w:t>
      </w:r>
      <w:r w:rsidRPr="00F14D84">
        <w:fldChar w:fldCharType="end"/>
      </w:r>
    </w:p>
    <w:p w14:paraId="3C4336F8" w14:textId="33E29D9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7</w:t>
      </w:r>
      <w:r w:rsidRPr="00F14D84">
        <w:rPr>
          <w:rFonts w:asciiTheme="minorHAnsi" w:eastAsiaTheme="minorEastAsia" w:hAnsiTheme="minorHAnsi" w:cstheme="minorBidi"/>
          <w:kern w:val="2"/>
          <w:sz w:val="24"/>
          <w:szCs w:val="24"/>
          <w:lang w:eastAsia="en-GB"/>
          <w14:ligatures w14:val="standardContextual"/>
        </w:rPr>
        <w:tab/>
      </w:r>
      <w:r w:rsidRPr="00F14D84">
        <w:t>Non-3GPP NW provided policies</w:t>
      </w:r>
      <w:r w:rsidRPr="00F14D84">
        <w:tab/>
      </w:r>
      <w:r w:rsidRPr="00F14D84">
        <w:fldChar w:fldCharType="begin" w:fldLock="1"/>
      </w:r>
      <w:r w:rsidRPr="00F14D84">
        <w:instrText xml:space="preserve"> PAGEREF _Toc209861144 \h </w:instrText>
      </w:r>
      <w:r w:rsidRPr="00F14D84">
        <w:fldChar w:fldCharType="separate"/>
      </w:r>
      <w:r w:rsidRPr="00F14D84">
        <w:t>412</w:t>
      </w:r>
      <w:r w:rsidRPr="00F14D84">
        <w:fldChar w:fldCharType="end"/>
      </w:r>
    </w:p>
    <w:p w14:paraId="79A0902C" w14:textId="425D589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1</w:t>
      </w:r>
      <w:r w:rsidRPr="00F14D84">
        <w:t>.</w:t>
      </w:r>
      <w:r w:rsidRPr="00F14D84">
        <w:rPr>
          <w:lang w:eastAsia="zh-CN"/>
        </w:rPr>
        <w:t>18</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448 value</w:t>
      </w:r>
      <w:r w:rsidRPr="00F14D84">
        <w:tab/>
      </w:r>
      <w:r w:rsidRPr="00F14D84">
        <w:fldChar w:fldCharType="begin" w:fldLock="1"/>
      </w:r>
      <w:r w:rsidRPr="00F14D84">
        <w:instrText xml:space="preserve"> PAGEREF _Toc209861145 \h </w:instrText>
      </w:r>
      <w:r w:rsidRPr="00F14D84">
        <w:fldChar w:fldCharType="separate"/>
      </w:r>
      <w:r w:rsidRPr="00F14D84">
        <w:t>413</w:t>
      </w:r>
      <w:r w:rsidRPr="00F14D84">
        <w:fldChar w:fldCharType="end"/>
      </w:r>
    </w:p>
    <w:p w14:paraId="1FC7DE26" w14:textId="1FB206F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9</w:t>
      </w:r>
      <w:r w:rsidRPr="00F14D84">
        <w:rPr>
          <w:rFonts w:asciiTheme="minorHAnsi" w:eastAsiaTheme="minorEastAsia" w:hAnsiTheme="minorHAnsi" w:cstheme="minorBidi"/>
          <w:kern w:val="2"/>
          <w:sz w:val="24"/>
          <w:szCs w:val="24"/>
          <w:lang w:eastAsia="en-GB"/>
          <w14:ligatures w14:val="standardContextual"/>
        </w:rPr>
        <w:tab/>
      </w:r>
      <w:r w:rsidRPr="00F14D84">
        <w:t>Network policy</w:t>
      </w:r>
      <w:r w:rsidRPr="00F14D84">
        <w:tab/>
      </w:r>
      <w:r w:rsidRPr="00F14D84">
        <w:fldChar w:fldCharType="begin" w:fldLock="1"/>
      </w:r>
      <w:r w:rsidRPr="00F14D84">
        <w:instrText xml:space="preserve"> PAGEREF _Toc209861146 \h </w:instrText>
      </w:r>
      <w:r w:rsidRPr="00F14D84">
        <w:fldChar w:fldCharType="separate"/>
      </w:r>
      <w:r w:rsidRPr="00F14D84">
        <w:t>413</w:t>
      </w:r>
      <w:r w:rsidRPr="00F14D84">
        <w:fldChar w:fldCharType="end"/>
      </w:r>
    </w:p>
    <w:p w14:paraId="51A21C83" w14:textId="45BDB33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0</w:t>
      </w:r>
      <w:r w:rsidRPr="00F14D84">
        <w:rPr>
          <w:rFonts w:asciiTheme="minorHAnsi" w:eastAsiaTheme="minorEastAsia" w:hAnsiTheme="minorHAnsi" w:cstheme="minorBidi"/>
          <w:kern w:val="2"/>
          <w:sz w:val="24"/>
          <w:szCs w:val="24"/>
          <w:lang w:eastAsia="en-GB"/>
          <w14:ligatures w14:val="standardContextual"/>
        </w:rPr>
        <w:tab/>
      </w:r>
      <w:r w:rsidRPr="00F14D84">
        <w:t>T3447 value</w:t>
      </w:r>
      <w:r w:rsidRPr="00F14D84">
        <w:tab/>
      </w:r>
      <w:r w:rsidRPr="00F14D84">
        <w:fldChar w:fldCharType="begin" w:fldLock="1"/>
      </w:r>
      <w:r w:rsidRPr="00F14D84">
        <w:instrText xml:space="preserve"> PAGEREF _Toc209861147 \h </w:instrText>
      </w:r>
      <w:r w:rsidRPr="00F14D84">
        <w:fldChar w:fldCharType="separate"/>
      </w:r>
      <w:r w:rsidRPr="00F14D84">
        <w:t>413</w:t>
      </w:r>
      <w:r w:rsidRPr="00F14D84">
        <w:fldChar w:fldCharType="end"/>
      </w:r>
    </w:p>
    <w:p w14:paraId="532CBD15" w14:textId="3B8B061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1</w:t>
      </w:r>
      <w:r w:rsidRPr="00F14D84">
        <w:rPr>
          <w:rFonts w:asciiTheme="minorHAnsi" w:eastAsiaTheme="minorEastAsia" w:hAnsiTheme="minorHAnsi" w:cstheme="minorBidi"/>
          <w:kern w:val="2"/>
          <w:sz w:val="24"/>
          <w:szCs w:val="24"/>
          <w:lang w:eastAsia="en-GB"/>
          <w14:ligatures w14:val="standardContextual"/>
        </w:rPr>
        <w:tab/>
      </w:r>
      <w:r w:rsidRPr="00F14D84">
        <w:t>Ciphering key data</w:t>
      </w:r>
      <w:r w:rsidRPr="00F14D84">
        <w:tab/>
      </w:r>
      <w:r w:rsidRPr="00F14D84">
        <w:fldChar w:fldCharType="begin" w:fldLock="1"/>
      </w:r>
      <w:r w:rsidRPr="00F14D84">
        <w:instrText xml:space="preserve"> PAGEREF _Toc209861148 \h </w:instrText>
      </w:r>
      <w:r w:rsidRPr="00F14D84">
        <w:fldChar w:fldCharType="separate"/>
      </w:r>
      <w:r w:rsidRPr="00F14D84">
        <w:t>413</w:t>
      </w:r>
      <w:r w:rsidRPr="00F14D84">
        <w:fldChar w:fldCharType="end"/>
      </w:r>
    </w:p>
    <w:p w14:paraId="765EB341" w14:textId="02C6FA9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2</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w:t>
      </w:r>
      <w:r w:rsidRPr="00F14D84">
        <w:tab/>
      </w:r>
      <w:r w:rsidRPr="00F14D84">
        <w:fldChar w:fldCharType="begin" w:fldLock="1"/>
      </w:r>
      <w:r w:rsidRPr="00F14D84">
        <w:instrText xml:space="preserve"> PAGEREF _Toc209861149 \h </w:instrText>
      </w:r>
      <w:r w:rsidRPr="00F14D84">
        <w:fldChar w:fldCharType="separate"/>
      </w:r>
      <w:r w:rsidRPr="00F14D84">
        <w:t>413</w:t>
      </w:r>
      <w:r w:rsidRPr="00F14D84">
        <w:fldChar w:fldCharType="end"/>
      </w:r>
    </w:p>
    <w:p w14:paraId="2A0FC2A5" w14:textId="3CD5DC8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3</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deletion indication</w:t>
      </w:r>
      <w:r w:rsidRPr="00F14D84">
        <w:tab/>
      </w:r>
      <w:r w:rsidRPr="00F14D84">
        <w:fldChar w:fldCharType="begin" w:fldLock="1"/>
      </w:r>
      <w:r w:rsidRPr="00F14D84">
        <w:instrText xml:space="preserve"> PAGEREF _Toc209861150 \h </w:instrText>
      </w:r>
      <w:r w:rsidRPr="00F14D84">
        <w:fldChar w:fldCharType="separate"/>
      </w:r>
      <w:r w:rsidRPr="00F14D84">
        <w:t>413</w:t>
      </w:r>
      <w:r w:rsidRPr="00F14D84">
        <w:fldChar w:fldCharType="end"/>
      </w:r>
    </w:p>
    <w:p w14:paraId="39AAFB80" w14:textId="12A2A16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4</w:t>
      </w:r>
      <w:r w:rsidRPr="00F14D84">
        <w:rPr>
          <w:rFonts w:asciiTheme="minorHAnsi" w:eastAsiaTheme="minorEastAsia" w:hAnsiTheme="minorHAnsi" w:cstheme="minorBidi"/>
          <w:kern w:val="2"/>
          <w:sz w:val="24"/>
          <w:szCs w:val="24"/>
          <w:lang w:eastAsia="en-GB"/>
          <w14:ligatures w14:val="standardContextual"/>
        </w:rPr>
        <w:tab/>
      </w:r>
      <w:r w:rsidRPr="00F14D84">
        <w:t>Negotiated WUS assistance information</w:t>
      </w:r>
      <w:r w:rsidRPr="00F14D84">
        <w:tab/>
      </w:r>
      <w:r w:rsidRPr="00F14D84">
        <w:fldChar w:fldCharType="begin" w:fldLock="1"/>
      </w:r>
      <w:r w:rsidRPr="00F14D84">
        <w:instrText xml:space="preserve"> PAGEREF _Toc209861151 \h </w:instrText>
      </w:r>
      <w:r w:rsidRPr="00F14D84">
        <w:fldChar w:fldCharType="separate"/>
      </w:r>
      <w:r w:rsidRPr="00F14D84">
        <w:t>413</w:t>
      </w:r>
      <w:r w:rsidRPr="00F14D84">
        <w:fldChar w:fldCharType="end"/>
      </w:r>
    </w:p>
    <w:p w14:paraId="6F7F22E2" w14:textId="498048E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5</w:t>
      </w:r>
      <w:r w:rsidRPr="00F14D84">
        <w:rPr>
          <w:rFonts w:asciiTheme="minorHAnsi" w:eastAsiaTheme="minorEastAsia" w:hAnsiTheme="minorHAnsi" w:cstheme="minorBidi"/>
          <w:kern w:val="2"/>
          <w:sz w:val="24"/>
          <w:szCs w:val="24"/>
          <w:lang w:eastAsia="en-GB"/>
          <w14:ligatures w14:val="standardContextual"/>
        </w:rPr>
        <w:tab/>
      </w:r>
      <w:r w:rsidRPr="00F14D84">
        <w:t>Negotiated DRX parameter in NB-S1 mode</w:t>
      </w:r>
      <w:r w:rsidRPr="00F14D84">
        <w:tab/>
      </w:r>
      <w:r w:rsidRPr="00F14D84">
        <w:fldChar w:fldCharType="begin" w:fldLock="1"/>
      </w:r>
      <w:r w:rsidRPr="00F14D84">
        <w:instrText xml:space="preserve"> PAGEREF _Toc209861152 \h </w:instrText>
      </w:r>
      <w:r w:rsidRPr="00F14D84">
        <w:fldChar w:fldCharType="separate"/>
      </w:r>
      <w:r w:rsidRPr="00F14D84">
        <w:t>413</w:t>
      </w:r>
      <w:r w:rsidRPr="00F14D84">
        <w:fldChar w:fldCharType="end"/>
      </w:r>
    </w:p>
    <w:p w14:paraId="7B6A1994" w14:textId="3EE90AA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6</w:t>
      </w:r>
      <w:r w:rsidRPr="00F14D84">
        <w:rPr>
          <w:rFonts w:asciiTheme="minorHAnsi" w:eastAsiaTheme="minorEastAsia" w:hAnsiTheme="minorHAnsi" w:cstheme="minorBidi"/>
          <w:kern w:val="2"/>
          <w:sz w:val="24"/>
          <w:szCs w:val="24"/>
          <w:lang w:eastAsia="en-GB"/>
          <w14:ligatures w14:val="standardContextual"/>
        </w:rPr>
        <w:tab/>
      </w:r>
      <w:r w:rsidRPr="00F14D84">
        <w:t>Negotiated IMSI offset</w:t>
      </w:r>
      <w:r w:rsidRPr="00F14D84">
        <w:tab/>
      </w:r>
      <w:r w:rsidRPr="00F14D84">
        <w:fldChar w:fldCharType="begin" w:fldLock="1"/>
      </w:r>
      <w:r w:rsidRPr="00F14D84">
        <w:instrText xml:space="preserve"> PAGEREF _Toc209861153 \h </w:instrText>
      </w:r>
      <w:r w:rsidRPr="00F14D84">
        <w:fldChar w:fldCharType="separate"/>
      </w:r>
      <w:r w:rsidRPr="00F14D84">
        <w:t>413</w:t>
      </w:r>
      <w:r w:rsidRPr="00F14D84">
        <w:fldChar w:fldCharType="end"/>
      </w:r>
    </w:p>
    <w:p w14:paraId="30644F1C" w14:textId="167C610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w:t>
      </w:r>
      <w:r w:rsidRPr="00F14D84">
        <w:t>.27</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154 \h </w:instrText>
      </w:r>
      <w:r w:rsidRPr="00F14D84">
        <w:fldChar w:fldCharType="separate"/>
      </w:r>
      <w:r w:rsidRPr="00F14D84">
        <w:t>413</w:t>
      </w:r>
      <w:r w:rsidRPr="00F14D84">
        <w:fldChar w:fldCharType="end"/>
      </w:r>
    </w:p>
    <w:p w14:paraId="133BA0E5" w14:textId="5DA873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w:t>
      </w:r>
      <w:r w:rsidRPr="00F14D84">
        <w:t>.28</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155 \h </w:instrText>
      </w:r>
      <w:r w:rsidRPr="00F14D84">
        <w:fldChar w:fldCharType="separate"/>
      </w:r>
      <w:r w:rsidRPr="00F14D84">
        <w:t>414</w:t>
      </w:r>
      <w:r w:rsidRPr="00F14D84">
        <w:fldChar w:fldCharType="end"/>
      </w:r>
    </w:p>
    <w:p w14:paraId="71981BBF" w14:textId="7A39DBA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29</w:t>
      </w:r>
      <w:r w:rsidRPr="00F14D84">
        <w:rPr>
          <w:rFonts w:asciiTheme="minorHAnsi" w:eastAsiaTheme="minorEastAsia" w:hAnsiTheme="minorHAnsi" w:cstheme="minorBidi"/>
          <w:kern w:val="2"/>
          <w:sz w:val="24"/>
          <w:szCs w:val="24"/>
          <w:lang w:eastAsia="en-GB"/>
          <w14:ligatures w14:val="standardContextual"/>
        </w:rPr>
        <w:tab/>
      </w:r>
      <w:r w:rsidRPr="00F14D84">
        <w:t>Unavailability configuration</w:t>
      </w:r>
      <w:r w:rsidRPr="00F14D84">
        <w:tab/>
      </w:r>
      <w:r w:rsidRPr="00F14D84">
        <w:fldChar w:fldCharType="begin" w:fldLock="1"/>
      </w:r>
      <w:r w:rsidRPr="00F14D84">
        <w:instrText xml:space="preserve"> PAGEREF _Toc209861156 \h </w:instrText>
      </w:r>
      <w:r w:rsidRPr="00F14D84">
        <w:fldChar w:fldCharType="separate"/>
      </w:r>
      <w:r w:rsidRPr="00F14D84">
        <w:t>414</w:t>
      </w:r>
      <w:r w:rsidRPr="00F14D84">
        <w:fldChar w:fldCharType="end"/>
      </w:r>
    </w:p>
    <w:p w14:paraId="736D752E" w14:textId="68C9A78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w:t>
      </w:r>
      <w:r w:rsidRPr="00F14D84">
        <w:t>.30</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157 \h </w:instrText>
      </w:r>
      <w:r w:rsidRPr="00F14D84">
        <w:fldChar w:fldCharType="separate"/>
      </w:r>
      <w:r w:rsidRPr="00F14D84">
        <w:t>414</w:t>
      </w:r>
      <w:r w:rsidRPr="00F14D84">
        <w:fldChar w:fldCharType="end"/>
      </w:r>
    </w:p>
    <w:p w14:paraId="49355D39" w14:textId="0894C52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1</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158 \h </w:instrText>
      </w:r>
      <w:r w:rsidRPr="00F14D84">
        <w:fldChar w:fldCharType="separate"/>
      </w:r>
      <w:r w:rsidRPr="00F14D84">
        <w:t>414</w:t>
      </w:r>
      <w:r w:rsidRPr="00F14D84">
        <w:fldChar w:fldCharType="end"/>
      </w:r>
    </w:p>
    <w:p w14:paraId="1F4622C2" w14:textId="075FABC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2</w:t>
      </w:r>
      <w:r w:rsidRPr="00F14D84">
        <w:rPr>
          <w:rFonts w:asciiTheme="minorHAnsi" w:eastAsiaTheme="minorEastAsia" w:hAnsiTheme="minorHAnsi" w:cstheme="minorBidi"/>
          <w:kern w:val="2"/>
          <w:sz w:val="24"/>
          <w:szCs w:val="24"/>
          <w:lang w:eastAsia="en-GB"/>
          <w14:ligatures w14:val="standardContextual"/>
        </w:rPr>
        <w:tab/>
      </w:r>
      <w:r w:rsidRPr="00F14D84">
        <w:t>Disaster roaming wait range</w:t>
      </w:r>
      <w:r w:rsidRPr="00F14D84">
        <w:tab/>
      </w:r>
      <w:r w:rsidRPr="00F14D84">
        <w:fldChar w:fldCharType="begin" w:fldLock="1"/>
      </w:r>
      <w:r w:rsidRPr="00F14D84">
        <w:instrText xml:space="preserve"> PAGEREF _Toc209861159 \h </w:instrText>
      </w:r>
      <w:r w:rsidRPr="00F14D84">
        <w:fldChar w:fldCharType="separate"/>
      </w:r>
      <w:r w:rsidRPr="00F14D84">
        <w:t>414</w:t>
      </w:r>
      <w:r w:rsidRPr="00F14D84">
        <w:fldChar w:fldCharType="end"/>
      </w:r>
    </w:p>
    <w:p w14:paraId="60B03827" w14:textId="5E7D690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3</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160 \h </w:instrText>
      </w:r>
      <w:r w:rsidRPr="00F14D84">
        <w:fldChar w:fldCharType="separate"/>
      </w:r>
      <w:r w:rsidRPr="00F14D84">
        <w:t>414</w:t>
      </w:r>
      <w:r w:rsidRPr="00F14D84">
        <w:fldChar w:fldCharType="end"/>
      </w:r>
    </w:p>
    <w:p w14:paraId="63671B8A" w14:textId="66F768A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4</w:t>
      </w:r>
      <w:r w:rsidRPr="00F14D84">
        <w:rPr>
          <w:rFonts w:asciiTheme="minorHAnsi" w:eastAsiaTheme="minorEastAsia" w:hAnsiTheme="minorHAnsi" w:cstheme="minorBidi"/>
          <w:kern w:val="2"/>
          <w:sz w:val="24"/>
          <w:szCs w:val="24"/>
          <w:lang w:eastAsia="en-GB"/>
          <w14:ligatures w14:val="standardContextual"/>
        </w:rPr>
        <w:tab/>
      </w:r>
      <w:r w:rsidRPr="00F14D84">
        <w:t>L</w:t>
      </w:r>
      <w:r w:rsidRPr="00F14D84">
        <w:rPr>
          <w:rFonts w:cs="Arial"/>
        </w:rPr>
        <w:t>ist of PLMNs to be used in disaster condition</w:t>
      </w:r>
      <w:r w:rsidRPr="00F14D84">
        <w:tab/>
      </w:r>
      <w:r w:rsidRPr="00F14D84">
        <w:fldChar w:fldCharType="begin" w:fldLock="1"/>
      </w:r>
      <w:r w:rsidRPr="00F14D84">
        <w:instrText xml:space="preserve"> PAGEREF _Toc209861161 \h </w:instrText>
      </w:r>
      <w:r w:rsidRPr="00F14D84">
        <w:fldChar w:fldCharType="separate"/>
      </w:r>
      <w:r w:rsidRPr="00F14D84">
        <w:t>414</w:t>
      </w:r>
      <w:r w:rsidRPr="00F14D84">
        <w:fldChar w:fldCharType="end"/>
      </w:r>
    </w:p>
    <w:p w14:paraId="05986224" w14:textId="0A7989A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w:t>
      </w:r>
      <w:r w:rsidRPr="00F14D84">
        <w:rPr>
          <w:rFonts w:asciiTheme="minorHAnsi" w:eastAsiaTheme="minorEastAsia" w:hAnsiTheme="minorHAnsi" w:cstheme="minorBidi"/>
          <w:kern w:val="2"/>
          <w:sz w:val="24"/>
          <w:szCs w:val="24"/>
          <w:lang w:eastAsia="en-GB"/>
          <w14:ligatures w14:val="standardContextual"/>
        </w:rPr>
        <w:tab/>
      </w:r>
      <w:r w:rsidRPr="00F14D84">
        <w:t>Attach complete</w:t>
      </w:r>
      <w:r w:rsidRPr="00F14D84">
        <w:tab/>
      </w:r>
      <w:r w:rsidRPr="00F14D84">
        <w:fldChar w:fldCharType="begin" w:fldLock="1"/>
      </w:r>
      <w:r w:rsidRPr="00F14D84">
        <w:instrText xml:space="preserve"> PAGEREF _Toc209861162 \h </w:instrText>
      </w:r>
      <w:r w:rsidRPr="00F14D84">
        <w:fldChar w:fldCharType="separate"/>
      </w:r>
      <w:r w:rsidRPr="00F14D84">
        <w:t>414</w:t>
      </w:r>
      <w:r w:rsidRPr="00F14D84">
        <w:fldChar w:fldCharType="end"/>
      </w:r>
    </w:p>
    <w:p w14:paraId="41F9ACDC" w14:textId="71E0FBB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w:t>
      </w:r>
      <w:r w:rsidRPr="00F14D84">
        <w:rPr>
          <w:rFonts w:asciiTheme="minorHAnsi" w:eastAsiaTheme="minorEastAsia" w:hAnsiTheme="minorHAnsi" w:cstheme="minorBidi"/>
          <w:kern w:val="2"/>
          <w:sz w:val="24"/>
          <w:szCs w:val="24"/>
          <w:lang w:eastAsia="en-GB"/>
          <w14:ligatures w14:val="standardContextual"/>
        </w:rPr>
        <w:tab/>
      </w:r>
      <w:r w:rsidRPr="00F14D84">
        <w:t>Attach reject</w:t>
      </w:r>
      <w:r w:rsidRPr="00F14D84">
        <w:tab/>
      </w:r>
      <w:r w:rsidRPr="00F14D84">
        <w:fldChar w:fldCharType="begin" w:fldLock="1"/>
      </w:r>
      <w:r w:rsidRPr="00F14D84">
        <w:instrText xml:space="preserve"> PAGEREF _Toc209861163 \h </w:instrText>
      </w:r>
      <w:r w:rsidRPr="00F14D84">
        <w:fldChar w:fldCharType="separate"/>
      </w:r>
      <w:r w:rsidRPr="00F14D84">
        <w:t>415</w:t>
      </w:r>
      <w:r w:rsidRPr="00F14D84">
        <w:fldChar w:fldCharType="end"/>
      </w:r>
    </w:p>
    <w:p w14:paraId="22694D17" w14:textId="19B4E78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164 \h </w:instrText>
      </w:r>
      <w:r w:rsidRPr="00F14D84">
        <w:fldChar w:fldCharType="separate"/>
      </w:r>
      <w:r w:rsidRPr="00F14D84">
        <w:t>415</w:t>
      </w:r>
      <w:r w:rsidRPr="00F14D84">
        <w:fldChar w:fldCharType="end"/>
      </w:r>
    </w:p>
    <w:p w14:paraId="3CBF24AD" w14:textId="0A90DC7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2</w:t>
      </w:r>
      <w:r w:rsidRPr="00F14D84">
        <w:rPr>
          <w:rFonts w:asciiTheme="minorHAnsi" w:eastAsiaTheme="minorEastAsia" w:hAnsiTheme="minorHAnsi" w:cstheme="minorBidi"/>
          <w:kern w:val="2"/>
          <w:sz w:val="24"/>
          <w:szCs w:val="24"/>
          <w:lang w:eastAsia="en-GB"/>
          <w14:ligatures w14:val="standardContextual"/>
        </w:rPr>
        <w:tab/>
      </w:r>
      <w:r w:rsidRPr="00F14D84">
        <w:t>ESM message container</w:t>
      </w:r>
      <w:r w:rsidRPr="00F14D84">
        <w:tab/>
      </w:r>
      <w:r w:rsidRPr="00F14D84">
        <w:fldChar w:fldCharType="begin" w:fldLock="1"/>
      </w:r>
      <w:r w:rsidRPr="00F14D84">
        <w:instrText xml:space="preserve"> PAGEREF _Toc209861165 \h </w:instrText>
      </w:r>
      <w:r w:rsidRPr="00F14D84">
        <w:fldChar w:fldCharType="separate"/>
      </w:r>
      <w:r w:rsidRPr="00F14D84">
        <w:t>415</w:t>
      </w:r>
      <w:r w:rsidRPr="00F14D84">
        <w:fldChar w:fldCharType="end"/>
      </w:r>
    </w:p>
    <w:p w14:paraId="0BEED8F8" w14:textId="0A4E944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346 value</w:t>
      </w:r>
      <w:r w:rsidRPr="00F14D84">
        <w:tab/>
      </w:r>
      <w:r w:rsidRPr="00F14D84">
        <w:fldChar w:fldCharType="begin" w:fldLock="1"/>
      </w:r>
      <w:r w:rsidRPr="00F14D84">
        <w:instrText xml:space="preserve"> PAGEREF _Toc209861166 \h </w:instrText>
      </w:r>
      <w:r w:rsidRPr="00F14D84">
        <w:fldChar w:fldCharType="separate"/>
      </w:r>
      <w:r w:rsidRPr="00F14D84">
        <w:t>415</w:t>
      </w:r>
      <w:r w:rsidRPr="00F14D84">
        <w:fldChar w:fldCharType="end"/>
      </w:r>
    </w:p>
    <w:p w14:paraId="65064695" w14:textId="741330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3</w:t>
      </w:r>
      <w:r w:rsidRPr="00F14D84">
        <w:t>.</w:t>
      </w:r>
      <w:r w:rsidRPr="00F14D84">
        <w:rPr>
          <w:lang w:eastAsia="ja-JP"/>
        </w:rPr>
        <w:t>4</w:t>
      </w:r>
      <w:r w:rsidRPr="00F14D84">
        <w:rPr>
          <w:rFonts w:asciiTheme="minorHAnsi" w:eastAsiaTheme="minorEastAsia" w:hAnsiTheme="minorHAnsi" w:cstheme="minorBidi"/>
          <w:kern w:val="2"/>
          <w:sz w:val="24"/>
          <w:szCs w:val="24"/>
          <w:lang w:eastAsia="en-GB"/>
          <w14:ligatures w14:val="standardContextual"/>
        </w:rPr>
        <w:tab/>
      </w:r>
      <w:r w:rsidRPr="00F14D84">
        <w:t>T3402 value</w:t>
      </w:r>
      <w:r w:rsidRPr="00F14D84">
        <w:tab/>
      </w:r>
      <w:r w:rsidRPr="00F14D84">
        <w:fldChar w:fldCharType="begin" w:fldLock="1"/>
      </w:r>
      <w:r w:rsidRPr="00F14D84">
        <w:instrText xml:space="preserve"> PAGEREF _Toc209861167 \h </w:instrText>
      </w:r>
      <w:r w:rsidRPr="00F14D84">
        <w:fldChar w:fldCharType="separate"/>
      </w:r>
      <w:r w:rsidRPr="00F14D84">
        <w:t>415</w:t>
      </w:r>
      <w:r w:rsidRPr="00F14D84">
        <w:fldChar w:fldCharType="end"/>
      </w:r>
    </w:p>
    <w:p w14:paraId="3CCEAD94" w14:textId="34BF3B1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3</w:t>
      </w:r>
      <w:r w:rsidRPr="00F14D84">
        <w:t>.</w:t>
      </w:r>
      <w:r w:rsidRPr="00F14D84">
        <w:rPr>
          <w:lang w:eastAsia="ja-JP"/>
        </w:rPr>
        <w:t>5</w:t>
      </w:r>
      <w:r w:rsidRPr="00F14D84">
        <w:rPr>
          <w:rFonts w:asciiTheme="minorHAnsi" w:eastAsiaTheme="minorEastAsia" w:hAnsiTheme="minorHAnsi" w:cstheme="minorBidi"/>
          <w:kern w:val="2"/>
          <w:sz w:val="24"/>
          <w:szCs w:val="24"/>
          <w:lang w:eastAsia="en-GB"/>
          <w14:ligatures w14:val="standardContextual"/>
        </w:rPr>
        <w:tab/>
      </w:r>
      <w:r w:rsidRPr="00F14D84">
        <w:t>Extended EMM cause</w:t>
      </w:r>
      <w:r w:rsidRPr="00F14D84">
        <w:tab/>
      </w:r>
      <w:r w:rsidRPr="00F14D84">
        <w:fldChar w:fldCharType="begin" w:fldLock="1"/>
      </w:r>
      <w:r w:rsidRPr="00F14D84">
        <w:instrText xml:space="preserve"> PAGEREF _Toc209861168 \h </w:instrText>
      </w:r>
      <w:r w:rsidRPr="00F14D84">
        <w:fldChar w:fldCharType="separate"/>
      </w:r>
      <w:r w:rsidRPr="00F14D84">
        <w:t>415</w:t>
      </w:r>
      <w:r w:rsidRPr="00F14D84">
        <w:fldChar w:fldCharType="end"/>
      </w:r>
    </w:p>
    <w:p w14:paraId="5FE5CC5F" w14:textId="69E0815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2.3.5A</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Lower bound timer</w:t>
      </w:r>
      <w:r w:rsidRPr="00F14D84">
        <w:t xml:space="preserve"> value</w:t>
      </w:r>
      <w:r w:rsidRPr="00F14D84">
        <w:tab/>
      </w:r>
      <w:r w:rsidRPr="00F14D84">
        <w:fldChar w:fldCharType="begin" w:fldLock="1"/>
      </w:r>
      <w:r w:rsidRPr="00F14D84">
        <w:instrText xml:space="preserve"> PAGEREF _Toc209861169 \h </w:instrText>
      </w:r>
      <w:r w:rsidRPr="00F14D84">
        <w:fldChar w:fldCharType="separate"/>
      </w:r>
      <w:r w:rsidRPr="00F14D84">
        <w:t>416</w:t>
      </w:r>
      <w:r w:rsidRPr="00F14D84">
        <w:fldChar w:fldCharType="end"/>
      </w:r>
    </w:p>
    <w:p w14:paraId="0DDE4EE7" w14:textId="50BCC66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3</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170 \h </w:instrText>
      </w:r>
      <w:r w:rsidRPr="00F14D84">
        <w:fldChar w:fldCharType="separate"/>
      </w:r>
      <w:r w:rsidRPr="00F14D84">
        <w:t>416</w:t>
      </w:r>
      <w:r w:rsidRPr="00F14D84">
        <w:fldChar w:fldCharType="end"/>
      </w:r>
    </w:p>
    <w:p w14:paraId="2485A719" w14:textId="48F0F2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3</w:t>
      </w:r>
      <w:r w:rsidRPr="00F14D84">
        <w:t>.7</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171 \h </w:instrText>
      </w:r>
      <w:r w:rsidRPr="00F14D84">
        <w:fldChar w:fldCharType="separate"/>
      </w:r>
      <w:r w:rsidRPr="00F14D84">
        <w:t>416</w:t>
      </w:r>
      <w:r w:rsidRPr="00F14D84">
        <w:fldChar w:fldCharType="end"/>
      </w:r>
    </w:p>
    <w:p w14:paraId="36681FE2" w14:textId="61BCDC2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3</w:t>
      </w:r>
      <w:r w:rsidRPr="00F14D84">
        <w:t>.8</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172 \h </w:instrText>
      </w:r>
      <w:r w:rsidRPr="00F14D84">
        <w:fldChar w:fldCharType="separate"/>
      </w:r>
      <w:r w:rsidRPr="00F14D84">
        <w:t>416</w:t>
      </w:r>
      <w:r w:rsidRPr="00F14D84">
        <w:fldChar w:fldCharType="end"/>
      </w:r>
    </w:p>
    <w:p w14:paraId="539BE49C" w14:textId="3B441F6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9</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173 \h </w:instrText>
      </w:r>
      <w:r w:rsidRPr="00F14D84">
        <w:fldChar w:fldCharType="separate"/>
      </w:r>
      <w:r w:rsidRPr="00F14D84">
        <w:t>416</w:t>
      </w:r>
      <w:r w:rsidRPr="00F14D84">
        <w:fldChar w:fldCharType="end"/>
      </w:r>
    </w:p>
    <w:p w14:paraId="1E9E27C4" w14:textId="14510DE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10</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174 \h </w:instrText>
      </w:r>
      <w:r w:rsidRPr="00F14D84">
        <w:fldChar w:fldCharType="separate"/>
      </w:r>
      <w:r w:rsidRPr="00F14D84">
        <w:t>416</w:t>
      </w:r>
      <w:r w:rsidRPr="00F14D84">
        <w:fldChar w:fldCharType="end"/>
      </w:r>
    </w:p>
    <w:p w14:paraId="34683DAE" w14:textId="7290428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4</w:t>
      </w:r>
      <w:r w:rsidRPr="00F14D84">
        <w:rPr>
          <w:rFonts w:asciiTheme="minorHAnsi" w:eastAsiaTheme="minorEastAsia" w:hAnsiTheme="minorHAnsi" w:cstheme="minorBidi"/>
          <w:kern w:val="2"/>
          <w:sz w:val="24"/>
          <w:szCs w:val="24"/>
          <w:lang w:eastAsia="en-GB"/>
          <w14:ligatures w14:val="standardContextual"/>
        </w:rPr>
        <w:tab/>
      </w:r>
      <w:r w:rsidRPr="00F14D84">
        <w:t>Attach request</w:t>
      </w:r>
      <w:r w:rsidRPr="00F14D84">
        <w:tab/>
      </w:r>
      <w:r w:rsidRPr="00F14D84">
        <w:fldChar w:fldCharType="begin" w:fldLock="1"/>
      </w:r>
      <w:r w:rsidRPr="00F14D84">
        <w:instrText xml:space="preserve"> PAGEREF _Toc209861175 \h </w:instrText>
      </w:r>
      <w:r w:rsidRPr="00F14D84">
        <w:fldChar w:fldCharType="separate"/>
      </w:r>
      <w:r w:rsidRPr="00F14D84">
        <w:t>416</w:t>
      </w:r>
      <w:r w:rsidRPr="00F14D84">
        <w:fldChar w:fldCharType="end"/>
      </w:r>
    </w:p>
    <w:p w14:paraId="1E130DE3" w14:textId="5BCEDC0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176 \h </w:instrText>
      </w:r>
      <w:r w:rsidRPr="00F14D84">
        <w:fldChar w:fldCharType="separate"/>
      </w:r>
      <w:r w:rsidRPr="00F14D84">
        <w:t>416</w:t>
      </w:r>
      <w:r w:rsidRPr="00F14D84">
        <w:fldChar w:fldCharType="end"/>
      </w:r>
    </w:p>
    <w:p w14:paraId="5C08707D" w14:textId="3E2C453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w:t>
      </w:r>
      <w:r w:rsidRPr="00F14D84">
        <w:rPr>
          <w:rFonts w:asciiTheme="minorHAnsi" w:eastAsiaTheme="minorEastAsia" w:hAnsiTheme="minorHAnsi" w:cstheme="minorBidi"/>
          <w:kern w:val="2"/>
          <w:sz w:val="24"/>
          <w:szCs w:val="24"/>
          <w:lang w:eastAsia="en-GB"/>
          <w14:ligatures w14:val="standardContextual"/>
        </w:rPr>
        <w:tab/>
      </w:r>
      <w:r w:rsidRPr="00F14D84">
        <w:t>Old P-TMSI signature</w:t>
      </w:r>
      <w:r w:rsidRPr="00F14D84">
        <w:tab/>
      </w:r>
      <w:r w:rsidRPr="00F14D84">
        <w:fldChar w:fldCharType="begin" w:fldLock="1"/>
      </w:r>
      <w:r w:rsidRPr="00F14D84">
        <w:instrText xml:space="preserve"> PAGEREF _Toc209861177 \h </w:instrText>
      </w:r>
      <w:r w:rsidRPr="00F14D84">
        <w:fldChar w:fldCharType="separate"/>
      </w:r>
      <w:r w:rsidRPr="00F14D84">
        <w:t>419</w:t>
      </w:r>
      <w:r w:rsidRPr="00F14D84">
        <w:fldChar w:fldCharType="end"/>
      </w:r>
    </w:p>
    <w:p w14:paraId="4AD06000" w14:textId="76EA0CA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3</w:t>
      </w:r>
      <w:r w:rsidRPr="00F14D84">
        <w:rPr>
          <w:rFonts w:asciiTheme="minorHAnsi" w:eastAsiaTheme="minorEastAsia" w:hAnsiTheme="minorHAnsi" w:cstheme="minorBidi"/>
          <w:kern w:val="2"/>
          <w:sz w:val="24"/>
          <w:szCs w:val="24"/>
          <w:lang w:eastAsia="en-GB"/>
          <w14:ligatures w14:val="standardContextual"/>
        </w:rPr>
        <w:tab/>
      </w:r>
      <w:r w:rsidRPr="00F14D84">
        <w:t>Additional GUTI</w:t>
      </w:r>
      <w:r w:rsidRPr="00F14D84">
        <w:tab/>
      </w:r>
      <w:r w:rsidRPr="00F14D84">
        <w:fldChar w:fldCharType="begin" w:fldLock="1"/>
      </w:r>
      <w:r w:rsidRPr="00F14D84">
        <w:instrText xml:space="preserve"> PAGEREF _Toc209861178 \h </w:instrText>
      </w:r>
      <w:r w:rsidRPr="00F14D84">
        <w:fldChar w:fldCharType="separate"/>
      </w:r>
      <w:r w:rsidRPr="00F14D84">
        <w:t>419</w:t>
      </w:r>
      <w:r w:rsidRPr="00F14D84">
        <w:fldChar w:fldCharType="end"/>
      </w:r>
    </w:p>
    <w:p w14:paraId="36FFABC1" w14:textId="09C40FB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4</w:t>
      </w:r>
      <w:r w:rsidRPr="00F14D84">
        <w:rPr>
          <w:rFonts w:asciiTheme="minorHAnsi" w:eastAsiaTheme="minorEastAsia" w:hAnsiTheme="minorHAnsi" w:cstheme="minorBidi"/>
          <w:kern w:val="2"/>
          <w:sz w:val="24"/>
          <w:szCs w:val="24"/>
          <w:lang w:eastAsia="en-GB"/>
          <w14:ligatures w14:val="standardContextual"/>
        </w:rPr>
        <w:tab/>
      </w:r>
      <w:r w:rsidRPr="00F14D84">
        <w:t>Last visited registered TAI</w:t>
      </w:r>
      <w:r w:rsidRPr="00F14D84">
        <w:tab/>
      </w:r>
      <w:r w:rsidRPr="00F14D84">
        <w:fldChar w:fldCharType="begin" w:fldLock="1"/>
      </w:r>
      <w:r w:rsidRPr="00F14D84">
        <w:instrText xml:space="preserve"> PAGEREF _Toc209861179 \h </w:instrText>
      </w:r>
      <w:r w:rsidRPr="00F14D84">
        <w:fldChar w:fldCharType="separate"/>
      </w:r>
      <w:r w:rsidRPr="00F14D84">
        <w:t>419</w:t>
      </w:r>
      <w:r w:rsidRPr="00F14D84">
        <w:fldChar w:fldCharType="end"/>
      </w:r>
    </w:p>
    <w:p w14:paraId="096CD718" w14:textId="50000D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5</w:t>
      </w:r>
      <w:r w:rsidRPr="00F14D84">
        <w:rPr>
          <w:rFonts w:asciiTheme="minorHAnsi" w:eastAsiaTheme="minorEastAsia" w:hAnsiTheme="minorHAnsi" w:cstheme="minorBidi"/>
          <w:kern w:val="2"/>
          <w:sz w:val="24"/>
          <w:szCs w:val="24"/>
          <w:lang w:eastAsia="en-GB"/>
          <w14:ligatures w14:val="standardContextual"/>
        </w:rPr>
        <w:tab/>
      </w:r>
      <w:r w:rsidRPr="00F14D84">
        <w:t>DRX parameter</w:t>
      </w:r>
      <w:r w:rsidRPr="00F14D84">
        <w:tab/>
      </w:r>
      <w:r w:rsidRPr="00F14D84">
        <w:fldChar w:fldCharType="begin" w:fldLock="1"/>
      </w:r>
      <w:r w:rsidRPr="00F14D84">
        <w:instrText xml:space="preserve"> PAGEREF _Toc209861180 \h </w:instrText>
      </w:r>
      <w:r w:rsidRPr="00F14D84">
        <w:fldChar w:fldCharType="separate"/>
      </w:r>
      <w:r w:rsidRPr="00F14D84">
        <w:t>419</w:t>
      </w:r>
      <w:r w:rsidRPr="00F14D84">
        <w:fldChar w:fldCharType="end"/>
      </w:r>
    </w:p>
    <w:p w14:paraId="2F846E3D" w14:textId="1D9AB83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6</w:t>
      </w:r>
      <w:r w:rsidRPr="00F14D84">
        <w:rPr>
          <w:rFonts w:asciiTheme="minorHAnsi" w:eastAsiaTheme="minorEastAsia" w:hAnsiTheme="minorHAnsi" w:cstheme="minorBidi"/>
          <w:kern w:val="2"/>
          <w:sz w:val="24"/>
          <w:szCs w:val="24"/>
          <w:lang w:eastAsia="en-GB"/>
          <w14:ligatures w14:val="standardContextual"/>
        </w:rPr>
        <w:tab/>
      </w:r>
      <w:r w:rsidRPr="00F14D84">
        <w:t>MS network capability</w:t>
      </w:r>
      <w:r w:rsidRPr="00F14D84">
        <w:tab/>
      </w:r>
      <w:r w:rsidRPr="00F14D84">
        <w:fldChar w:fldCharType="begin" w:fldLock="1"/>
      </w:r>
      <w:r w:rsidRPr="00F14D84">
        <w:instrText xml:space="preserve"> PAGEREF _Toc209861181 \h </w:instrText>
      </w:r>
      <w:r w:rsidRPr="00F14D84">
        <w:fldChar w:fldCharType="separate"/>
      </w:r>
      <w:r w:rsidRPr="00F14D84">
        <w:t>419</w:t>
      </w:r>
      <w:r w:rsidRPr="00F14D84">
        <w:fldChar w:fldCharType="end"/>
      </w:r>
    </w:p>
    <w:p w14:paraId="0685EEAF" w14:textId="6C0FFFC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7</w:t>
      </w:r>
      <w:r w:rsidRPr="00F14D84">
        <w:rPr>
          <w:rFonts w:asciiTheme="minorHAnsi" w:eastAsiaTheme="minorEastAsia" w:hAnsiTheme="minorHAnsi" w:cstheme="minorBidi"/>
          <w:kern w:val="2"/>
          <w:sz w:val="24"/>
          <w:szCs w:val="24"/>
          <w:lang w:eastAsia="en-GB"/>
          <w14:ligatures w14:val="standardContextual"/>
        </w:rPr>
        <w:tab/>
      </w:r>
      <w:r w:rsidRPr="00F14D84">
        <w:t>Old location area identification</w:t>
      </w:r>
      <w:r w:rsidRPr="00F14D84">
        <w:tab/>
      </w:r>
      <w:r w:rsidRPr="00F14D84">
        <w:fldChar w:fldCharType="begin" w:fldLock="1"/>
      </w:r>
      <w:r w:rsidRPr="00F14D84">
        <w:instrText xml:space="preserve"> PAGEREF _Toc209861182 \h </w:instrText>
      </w:r>
      <w:r w:rsidRPr="00F14D84">
        <w:fldChar w:fldCharType="separate"/>
      </w:r>
      <w:r w:rsidRPr="00F14D84">
        <w:t>419</w:t>
      </w:r>
      <w:r w:rsidRPr="00F14D84">
        <w:fldChar w:fldCharType="end"/>
      </w:r>
    </w:p>
    <w:p w14:paraId="5B225EDA" w14:textId="77A694C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8</w:t>
      </w:r>
      <w:r w:rsidRPr="00F14D84">
        <w:rPr>
          <w:rFonts w:asciiTheme="minorHAnsi" w:eastAsiaTheme="minorEastAsia" w:hAnsiTheme="minorHAnsi" w:cstheme="minorBidi"/>
          <w:kern w:val="2"/>
          <w:sz w:val="24"/>
          <w:szCs w:val="24"/>
          <w:lang w:eastAsia="en-GB"/>
          <w14:ligatures w14:val="standardContextual"/>
        </w:rPr>
        <w:tab/>
      </w:r>
      <w:r w:rsidRPr="00F14D84">
        <w:t>TMSI status</w:t>
      </w:r>
      <w:r w:rsidRPr="00F14D84">
        <w:tab/>
      </w:r>
      <w:r w:rsidRPr="00F14D84">
        <w:fldChar w:fldCharType="begin" w:fldLock="1"/>
      </w:r>
      <w:r w:rsidRPr="00F14D84">
        <w:instrText xml:space="preserve"> PAGEREF _Toc209861183 \h </w:instrText>
      </w:r>
      <w:r w:rsidRPr="00F14D84">
        <w:fldChar w:fldCharType="separate"/>
      </w:r>
      <w:r w:rsidRPr="00F14D84">
        <w:t>419</w:t>
      </w:r>
      <w:r w:rsidRPr="00F14D84">
        <w:fldChar w:fldCharType="end"/>
      </w:r>
    </w:p>
    <w:p w14:paraId="509DC2A3" w14:textId="7918A1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9</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2</w:t>
      </w:r>
      <w:r w:rsidRPr="00F14D84">
        <w:tab/>
      </w:r>
      <w:r w:rsidRPr="00F14D84">
        <w:fldChar w:fldCharType="begin" w:fldLock="1"/>
      </w:r>
      <w:r w:rsidRPr="00F14D84">
        <w:instrText xml:space="preserve"> PAGEREF _Toc209861184 \h </w:instrText>
      </w:r>
      <w:r w:rsidRPr="00F14D84">
        <w:fldChar w:fldCharType="separate"/>
      </w:r>
      <w:r w:rsidRPr="00F14D84">
        <w:t>419</w:t>
      </w:r>
      <w:r w:rsidRPr="00F14D84">
        <w:fldChar w:fldCharType="end"/>
      </w:r>
    </w:p>
    <w:p w14:paraId="4F40C134" w14:textId="5A68530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0</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3</w:t>
      </w:r>
      <w:r w:rsidRPr="00F14D84">
        <w:tab/>
      </w:r>
      <w:r w:rsidRPr="00F14D84">
        <w:fldChar w:fldCharType="begin" w:fldLock="1"/>
      </w:r>
      <w:r w:rsidRPr="00F14D84">
        <w:instrText xml:space="preserve"> PAGEREF _Toc209861185 \h </w:instrText>
      </w:r>
      <w:r w:rsidRPr="00F14D84">
        <w:fldChar w:fldCharType="separate"/>
      </w:r>
      <w:r w:rsidRPr="00F14D84">
        <w:t>419</w:t>
      </w:r>
      <w:r w:rsidRPr="00F14D84">
        <w:fldChar w:fldCharType="end"/>
      </w:r>
    </w:p>
    <w:p w14:paraId="0240C781" w14:textId="5BA060B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1</w:t>
      </w:r>
      <w:r w:rsidRPr="00F14D84">
        <w:rPr>
          <w:rFonts w:asciiTheme="minorHAnsi" w:eastAsiaTheme="minorEastAsia" w:hAnsiTheme="minorHAnsi" w:cstheme="minorBidi"/>
          <w:kern w:val="2"/>
          <w:sz w:val="24"/>
          <w:szCs w:val="24"/>
          <w:lang w:eastAsia="en-GB"/>
          <w14:ligatures w14:val="standardContextual"/>
        </w:rPr>
        <w:tab/>
      </w:r>
      <w:r w:rsidRPr="00F14D84">
        <w:t>Supported Codecs</w:t>
      </w:r>
      <w:r w:rsidRPr="00F14D84">
        <w:tab/>
      </w:r>
      <w:r w:rsidRPr="00F14D84">
        <w:fldChar w:fldCharType="begin" w:fldLock="1"/>
      </w:r>
      <w:r w:rsidRPr="00F14D84">
        <w:instrText xml:space="preserve"> PAGEREF _Toc209861186 \h </w:instrText>
      </w:r>
      <w:r w:rsidRPr="00F14D84">
        <w:fldChar w:fldCharType="separate"/>
      </w:r>
      <w:r w:rsidRPr="00F14D84">
        <w:t>419</w:t>
      </w:r>
      <w:r w:rsidRPr="00F14D84">
        <w:fldChar w:fldCharType="end"/>
      </w:r>
    </w:p>
    <w:p w14:paraId="0A324AA7" w14:textId="22441A8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2</w:t>
      </w:r>
      <w:r w:rsidRPr="00F14D84">
        <w:rPr>
          <w:rFonts w:asciiTheme="minorHAnsi" w:eastAsiaTheme="minorEastAsia" w:hAnsiTheme="minorHAnsi" w:cstheme="minorBidi"/>
          <w:kern w:val="2"/>
          <w:sz w:val="24"/>
          <w:szCs w:val="24"/>
          <w:lang w:eastAsia="en-GB"/>
          <w14:ligatures w14:val="standardContextual"/>
        </w:rPr>
        <w:tab/>
      </w:r>
      <w:r w:rsidRPr="00F14D84">
        <w:t>Additional update type</w:t>
      </w:r>
      <w:r w:rsidRPr="00F14D84">
        <w:tab/>
      </w:r>
      <w:r w:rsidRPr="00F14D84">
        <w:fldChar w:fldCharType="begin" w:fldLock="1"/>
      </w:r>
      <w:r w:rsidRPr="00F14D84">
        <w:instrText xml:space="preserve"> PAGEREF _Toc209861187 \h </w:instrText>
      </w:r>
      <w:r w:rsidRPr="00F14D84">
        <w:fldChar w:fldCharType="separate"/>
      </w:r>
      <w:r w:rsidRPr="00F14D84">
        <w:t>420</w:t>
      </w:r>
      <w:r w:rsidRPr="00F14D84">
        <w:fldChar w:fldCharType="end"/>
      </w:r>
    </w:p>
    <w:p w14:paraId="46669148" w14:textId="754257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3</w:t>
      </w:r>
      <w:r w:rsidRPr="00F14D84">
        <w:rPr>
          <w:rFonts w:asciiTheme="minorHAnsi" w:eastAsiaTheme="minorEastAsia" w:hAnsiTheme="minorHAnsi" w:cstheme="minorBidi"/>
          <w:kern w:val="2"/>
          <w:sz w:val="24"/>
          <w:szCs w:val="24"/>
          <w:lang w:eastAsia="en-GB"/>
          <w14:ligatures w14:val="standardContextual"/>
        </w:rPr>
        <w:tab/>
      </w:r>
      <w:r w:rsidRPr="00F14D84">
        <w:t>Voice domain preference and UE's usage setting</w:t>
      </w:r>
      <w:r w:rsidRPr="00F14D84">
        <w:tab/>
      </w:r>
      <w:r w:rsidRPr="00F14D84">
        <w:fldChar w:fldCharType="begin" w:fldLock="1"/>
      </w:r>
      <w:r w:rsidRPr="00F14D84">
        <w:instrText xml:space="preserve"> PAGEREF _Toc209861188 \h </w:instrText>
      </w:r>
      <w:r w:rsidRPr="00F14D84">
        <w:fldChar w:fldCharType="separate"/>
      </w:r>
      <w:r w:rsidRPr="00F14D84">
        <w:t>420</w:t>
      </w:r>
      <w:r w:rsidRPr="00F14D84">
        <w:fldChar w:fldCharType="end"/>
      </w:r>
    </w:p>
    <w:p w14:paraId="67E052DB" w14:textId="3886569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w:t>
      </w:r>
      <w:r w:rsidRPr="00F14D84">
        <w:rPr>
          <w:lang w:eastAsia="zh-CN"/>
        </w:rPr>
        <w:t>1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189 \h </w:instrText>
      </w:r>
      <w:r w:rsidRPr="00F14D84">
        <w:fldChar w:fldCharType="separate"/>
      </w:r>
      <w:r w:rsidRPr="00F14D84">
        <w:t>420</w:t>
      </w:r>
      <w:r w:rsidRPr="00F14D84">
        <w:fldChar w:fldCharType="end"/>
      </w:r>
    </w:p>
    <w:p w14:paraId="23D79911" w14:textId="1D3D99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5</w:t>
      </w:r>
      <w:r w:rsidRPr="00F14D84">
        <w:rPr>
          <w:rFonts w:asciiTheme="minorHAnsi" w:eastAsiaTheme="minorEastAsia" w:hAnsiTheme="minorHAnsi" w:cstheme="minorBidi"/>
          <w:kern w:val="2"/>
          <w:sz w:val="24"/>
          <w:szCs w:val="24"/>
          <w:lang w:eastAsia="en-GB"/>
          <w14:ligatures w14:val="standardContextual"/>
        </w:rPr>
        <w:tab/>
      </w:r>
      <w:r w:rsidRPr="00F14D84">
        <w:t>Old GUTI type</w:t>
      </w:r>
      <w:r w:rsidRPr="00F14D84">
        <w:tab/>
      </w:r>
      <w:r w:rsidRPr="00F14D84">
        <w:fldChar w:fldCharType="begin" w:fldLock="1"/>
      </w:r>
      <w:r w:rsidRPr="00F14D84">
        <w:instrText xml:space="preserve"> PAGEREF _Toc209861190 \h </w:instrText>
      </w:r>
      <w:r w:rsidRPr="00F14D84">
        <w:fldChar w:fldCharType="separate"/>
      </w:r>
      <w:r w:rsidRPr="00F14D84">
        <w:t>420</w:t>
      </w:r>
      <w:r w:rsidRPr="00F14D84">
        <w:fldChar w:fldCharType="end"/>
      </w:r>
    </w:p>
    <w:p w14:paraId="2117DE2B" w14:textId="2227DAA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6</w:t>
      </w:r>
      <w:r w:rsidRPr="00F14D84">
        <w:rPr>
          <w:rFonts w:asciiTheme="minorHAnsi" w:eastAsiaTheme="minorEastAsia" w:hAnsiTheme="minorHAnsi" w:cstheme="minorBidi"/>
          <w:kern w:val="2"/>
          <w:sz w:val="24"/>
          <w:szCs w:val="24"/>
          <w:lang w:eastAsia="en-GB"/>
          <w14:ligatures w14:val="standardContextual"/>
        </w:rPr>
        <w:tab/>
      </w:r>
      <w:r w:rsidRPr="00F14D84">
        <w:t>MS network feature support</w:t>
      </w:r>
      <w:r w:rsidRPr="00F14D84">
        <w:tab/>
      </w:r>
      <w:r w:rsidRPr="00F14D84">
        <w:fldChar w:fldCharType="begin" w:fldLock="1"/>
      </w:r>
      <w:r w:rsidRPr="00F14D84">
        <w:instrText xml:space="preserve"> PAGEREF _Toc209861191 \h </w:instrText>
      </w:r>
      <w:r w:rsidRPr="00F14D84">
        <w:fldChar w:fldCharType="separate"/>
      </w:r>
      <w:r w:rsidRPr="00F14D84">
        <w:t>420</w:t>
      </w:r>
      <w:r w:rsidRPr="00F14D84">
        <w:fldChar w:fldCharType="end"/>
      </w:r>
    </w:p>
    <w:p w14:paraId="2BB2EBEB" w14:textId="56705EF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7</w:t>
      </w:r>
      <w:r w:rsidRPr="00F14D84">
        <w:rPr>
          <w:rFonts w:asciiTheme="minorHAnsi" w:eastAsiaTheme="minorEastAsia" w:hAnsiTheme="minorHAnsi" w:cstheme="minorBidi"/>
          <w:kern w:val="2"/>
          <w:sz w:val="24"/>
          <w:szCs w:val="24"/>
          <w:lang w:eastAsia="en-GB"/>
          <w14:ligatures w14:val="standardContextual"/>
        </w:rPr>
        <w:tab/>
      </w:r>
      <w:r w:rsidRPr="00F14D84">
        <w:t>TMSI based NRI container</w:t>
      </w:r>
      <w:r w:rsidRPr="00F14D84">
        <w:tab/>
      </w:r>
      <w:r w:rsidRPr="00F14D84">
        <w:fldChar w:fldCharType="begin" w:fldLock="1"/>
      </w:r>
      <w:r w:rsidRPr="00F14D84">
        <w:instrText xml:space="preserve"> PAGEREF _Toc209861192 \h </w:instrText>
      </w:r>
      <w:r w:rsidRPr="00F14D84">
        <w:fldChar w:fldCharType="separate"/>
      </w:r>
      <w:r w:rsidRPr="00F14D84">
        <w:t>420</w:t>
      </w:r>
      <w:r w:rsidRPr="00F14D84">
        <w:fldChar w:fldCharType="end"/>
      </w:r>
    </w:p>
    <w:p w14:paraId="0A11571D" w14:textId="1F224F2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8</w:t>
      </w:r>
      <w:r w:rsidRPr="00F14D84">
        <w:rPr>
          <w:rFonts w:asciiTheme="minorHAnsi" w:eastAsiaTheme="minorEastAsia" w:hAnsiTheme="minorHAnsi" w:cstheme="minorBidi"/>
          <w:kern w:val="2"/>
          <w:sz w:val="24"/>
          <w:szCs w:val="24"/>
          <w:lang w:eastAsia="en-GB"/>
          <w14:ligatures w14:val="standardContextual"/>
        </w:rPr>
        <w:tab/>
      </w:r>
      <w:r w:rsidRPr="00F14D84">
        <w:t>T3324 value</w:t>
      </w:r>
      <w:r w:rsidRPr="00F14D84">
        <w:tab/>
      </w:r>
      <w:r w:rsidRPr="00F14D84">
        <w:fldChar w:fldCharType="begin" w:fldLock="1"/>
      </w:r>
      <w:r w:rsidRPr="00F14D84">
        <w:instrText xml:space="preserve"> PAGEREF _Toc209861193 \h </w:instrText>
      </w:r>
      <w:r w:rsidRPr="00F14D84">
        <w:fldChar w:fldCharType="separate"/>
      </w:r>
      <w:r w:rsidRPr="00F14D84">
        <w:t>420</w:t>
      </w:r>
      <w:r w:rsidRPr="00F14D84">
        <w:fldChar w:fldCharType="end"/>
      </w:r>
    </w:p>
    <w:p w14:paraId="5647A49D" w14:textId="11C6059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19</w:t>
      </w:r>
      <w:r w:rsidRPr="00F14D84">
        <w:rPr>
          <w:rFonts w:asciiTheme="minorHAnsi" w:eastAsiaTheme="minorEastAsia" w:hAnsiTheme="minorHAnsi" w:cstheme="minorBidi"/>
          <w:kern w:val="2"/>
          <w:sz w:val="24"/>
          <w:szCs w:val="24"/>
          <w:lang w:eastAsia="en-GB"/>
          <w14:ligatures w14:val="standardContextual"/>
        </w:rPr>
        <w:tab/>
      </w:r>
      <w:r w:rsidRPr="00F14D84">
        <w:t>T3412 extended value</w:t>
      </w:r>
      <w:r w:rsidRPr="00F14D84">
        <w:tab/>
      </w:r>
      <w:r w:rsidRPr="00F14D84">
        <w:fldChar w:fldCharType="begin" w:fldLock="1"/>
      </w:r>
      <w:r w:rsidRPr="00F14D84">
        <w:instrText xml:space="preserve"> PAGEREF _Toc209861194 \h </w:instrText>
      </w:r>
      <w:r w:rsidRPr="00F14D84">
        <w:fldChar w:fldCharType="separate"/>
      </w:r>
      <w:r w:rsidRPr="00F14D84">
        <w:t>420</w:t>
      </w:r>
      <w:r w:rsidRPr="00F14D84">
        <w:fldChar w:fldCharType="end"/>
      </w:r>
    </w:p>
    <w:p w14:paraId="1582F3E7" w14:textId="26DDCD0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0</w:t>
      </w:r>
      <w:r w:rsidRPr="00F14D84">
        <w:rPr>
          <w:rFonts w:asciiTheme="minorHAnsi" w:eastAsiaTheme="minorEastAsia" w:hAnsiTheme="minorHAnsi" w:cstheme="minorBidi"/>
          <w:kern w:val="2"/>
          <w:sz w:val="24"/>
          <w:szCs w:val="24"/>
          <w:lang w:eastAsia="en-GB"/>
          <w14:ligatures w14:val="standardContextual"/>
        </w:rPr>
        <w:tab/>
      </w:r>
      <w:r w:rsidRPr="00F14D84">
        <w:t>Extended DRX parameters</w:t>
      </w:r>
      <w:r w:rsidRPr="00F14D84">
        <w:tab/>
      </w:r>
      <w:r w:rsidRPr="00F14D84">
        <w:fldChar w:fldCharType="begin" w:fldLock="1"/>
      </w:r>
      <w:r w:rsidRPr="00F14D84">
        <w:instrText xml:space="preserve"> PAGEREF _Toc209861195 \h </w:instrText>
      </w:r>
      <w:r w:rsidRPr="00F14D84">
        <w:fldChar w:fldCharType="separate"/>
      </w:r>
      <w:r w:rsidRPr="00F14D84">
        <w:t>420</w:t>
      </w:r>
      <w:r w:rsidRPr="00F14D84">
        <w:fldChar w:fldCharType="end"/>
      </w:r>
    </w:p>
    <w:p w14:paraId="5BD3A8BA" w14:textId="359FD43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1</w:t>
      </w:r>
      <w:r w:rsidRPr="00F14D84">
        <w:rPr>
          <w:rFonts w:asciiTheme="minorHAnsi" w:eastAsiaTheme="minorEastAsia" w:hAnsiTheme="minorHAnsi" w:cstheme="minorBidi"/>
          <w:kern w:val="2"/>
          <w:sz w:val="24"/>
          <w:szCs w:val="24"/>
          <w:lang w:eastAsia="en-GB"/>
          <w14:ligatures w14:val="standardContextual"/>
        </w:rPr>
        <w:tab/>
      </w:r>
      <w:r w:rsidRPr="00F14D84">
        <w:t>UE additional security capability</w:t>
      </w:r>
      <w:r w:rsidRPr="00F14D84">
        <w:tab/>
      </w:r>
      <w:r w:rsidRPr="00F14D84">
        <w:fldChar w:fldCharType="begin" w:fldLock="1"/>
      </w:r>
      <w:r w:rsidRPr="00F14D84">
        <w:instrText xml:space="preserve"> PAGEREF _Toc209861196 \h </w:instrText>
      </w:r>
      <w:r w:rsidRPr="00F14D84">
        <w:fldChar w:fldCharType="separate"/>
      </w:r>
      <w:r w:rsidRPr="00F14D84">
        <w:t>420</w:t>
      </w:r>
      <w:r w:rsidRPr="00F14D84">
        <w:fldChar w:fldCharType="end"/>
      </w:r>
    </w:p>
    <w:p w14:paraId="61FCD02B" w14:textId="7D92986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4</w:t>
      </w:r>
      <w:r w:rsidRPr="00F14D84">
        <w:t>.22</w:t>
      </w:r>
      <w:r w:rsidRPr="00F14D84">
        <w:rPr>
          <w:rFonts w:asciiTheme="minorHAnsi" w:eastAsiaTheme="minorEastAsia" w:hAnsiTheme="minorHAnsi" w:cstheme="minorBidi"/>
          <w:kern w:val="2"/>
          <w:sz w:val="24"/>
          <w:szCs w:val="24"/>
          <w:lang w:eastAsia="en-GB"/>
          <w14:ligatures w14:val="standardContextual"/>
        </w:rPr>
        <w:tab/>
      </w:r>
      <w:r w:rsidRPr="00F14D84">
        <w:t>UE status</w:t>
      </w:r>
      <w:r w:rsidRPr="00F14D84">
        <w:tab/>
      </w:r>
      <w:r w:rsidRPr="00F14D84">
        <w:fldChar w:fldCharType="begin" w:fldLock="1"/>
      </w:r>
      <w:r w:rsidRPr="00F14D84">
        <w:instrText xml:space="preserve"> PAGEREF _Toc209861197 \h </w:instrText>
      </w:r>
      <w:r w:rsidRPr="00F14D84">
        <w:fldChar w:fldCharType="separate"/>
      </w:r>
      <w:r w:rsidRPr="00F14D84">
        <w:t>420</w:t>
      </w:r>
      <w:r w:rsidRPr="00F14D84">
        <w:fldChar w:fldCharType="end"/>
      </w:r>
    </w:p>
    <w:p w14:paraId="3ACAF157" w14:textId="49150FE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3</w:t>
      </w:r>
      <w:r w:rsidRPr="00F14D84">
        <w:rPr>
          <w:rFonts w:asciiTheme="minorHAnsi" w:eastAsiaTheme="minorEastAsia" w:hAnsiTheme="minorHAnsi" w:cstheme="minorBidi"/>
          <w:kern w:val="2"/>
          <w:sz w:val="24"/>
          <w:szCs w:val="24"/>
          <w:lang w:eastAsia="en-GB"/>
          <w14:ligatures w14:val="standardContextual"/>
        </w:rPr>
        <w:tab/>
      </w:r>
      <w:r w:rsidRPr="00F14D84">
        <w:t>Additional information requested</w:t>
      </w:r>
      <w:r w:rsidRPr="00F14D84">
        <w:tab/>
      </w:r>
      <w:r w:rsidRPr="00F14D84">
        <w:fldChar w:fldCharType="begin" w:fldLock="1"/>
      </w:r>
      <w:r w:rsidRPr="00F14D84">
        <w:instrText xml:space="preserve"> PAGEREF _Toc209861198 \h </w:instrText>
      </w:r>
      <w:r w:rsidRPr="00F14D84">
        <w:fldChar w:fldCharType="separate"/>
      </w:r>
      <w:r w:rsidRPr="00F14D84">
        <w:t>420</w:t>
      </w:r>
      <w:r w:rsidRPr="00F14D84">
        <w:fldChar w:fldCharType="end"/>
      </w:r>
    </w:p>
    <w:p w14:paraId="169969C7" w14:textId="6D17387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4</w:t>
      </w:r>
      <w:r w:rsidRPr="00F14D84">
        <w:rPr>
          <w:rFonts w:asciiTheme="minorHAnsi" w:eastAsiaTheme="minorEastAsia" w:hAnsiTheme="minorHAnsi" w:cstheme="minorBidi"/>
          <w:kern w:val="2"/>
          <w:sz w:val="24"/>
          <w:szCs w:val="24"/>
          <w:lang w:eastAsia="en-GB"/>
          <w14:ligatures w14:val="standardContextual"/>
        </w:rPr>
        <w:tab/>
      </w:r>
      <w:r w:rsidRPr="00F14D84">
        <w:t>N1 UE network capability</w:t>
      </w:r>
      <w:r w:rsidRPr="00F14D84">
        <w:tab/>
      </w:r>
      <w:r w:rsidRPr="00F14D84">
        <w:fldChar w:fldCharType="begin" w:fldLock="1"/>
      </w:r>
      <w:r w:rsidRPr="00F14D84">
        <w:instrText xml:space="preserve"> PAGEREF _Toc209861199 \h </w:instrText>
      </w:r>
      <w:r w:rsidRPr="00F14D84">
        <w:fldChar w:fldCharType="separate"/>
      </w:r>
      <w:r w:rsidRPr="00F14D84">
        <w:t>420</w:t>
      </w:r>
      <w:r w:rsidRPr="00F14D84">
        <w:fldChar w:fldCharType="end"/>
      </w:r>
    </w:p>
    <w:p w14:paraId="167BC299" w14:textId="74DFFB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5</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availability IE</w:t>
      </w:r>
      <w:r w:rsidRPr="00F14D84">
        <w:tab/>
      </w:r>
      <w:r w:rsidRPr="00F14D84">
        <w:fldChar w:fldCharType="begin" w:fldLock="1"/>
      </w:r>
      <w:r w:rsidRPr="00F14D84">
        <w:instrText xml:space="preserve"> PAGEREF _Toc209861200 \h </w:instrText>
      </w:r>
      <w:r w:rsidRPr="00F14D84">
        <w:fldChar w:fldCharType="separate"/>
      </w:r>
      <w:r w:rsidRPr="00F14D84">
        <w:t>421</w:t>
      </w:r>
      <w:r w:rsidRPr="00F14D84">
        <w:fldChar w:fldCharType="end"/>
      </w:r>
    </w:p>
    <w:p w14:paraId="24E5301D" w14:textId="6B14D9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6</w:t>
      </w:r>
      <w:r w:rsidRPr="00F14D84">
        <w:rPr>
          <w:rFonts w:asciiTheme="minorHAnsi" w:eastAsiaTheme="minorEastAsia" w:hAnsiTheme="minorHAnsi" w:cstheme="minorBidi"/>
          <w:kern w:val="2"/>
          <w:sz w:val="24"/>
          <w:szCs w:val="24"/>
          <w:lang w:eastAsia="en-GB"/>
          <w14:ligatures w14:val="standardContextual"/>
        </w:rPr>
        <w:tab/>
      </w:r>
      <w:r w:rsidRPr="00F14D84">
        <w:t>Requested WUS assistance information</w:t>
      </w:r>
      <w:r w:rsidRPr="00F14D84">
        <w:tab/>
      </w:r>
      <w:r w:rsidRPr="00F14D84">
        <w:fldChar w:fldCharType="begin" w:fldLock="1"/>
      </w:r>
      <w:r w:rsidRPr="00F14D84">
        <w:instrText xml:space="preserve"> PAGEREF _Toc209861201 \h </w:instrText>
      </w:r>
      <w:r w:rsidRPr="00F14D84">
        <w:fldChar w:fldCharType="separate"/>
      </w:r>
      <w:r w:rsidRPr="00F14D84">
        <w:t>421</w:t>
      </w:r>
      <w:r w:rsidRPr="00F14D84">
        <w:fldChar w:fldCharType="end"/>
      </w:r>
    </w:p>
    <w:p w14:paraId="07739BC9" w14:textId="3EE53EE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7</w:t>
      </w:r>
      <w:r w:rsidRPr="00F14D84">
        <w:rPr>
          <w:rFonts w:asciiTheme="minorHAnsi" w:eastAsiaTheme="minorEastAsia" w:hAnsiTheme="minorHAnsi" w:cstheme="minorBidi"/>
          <w:kern w:val="2"/>
          <w:sz w:val="24"/>
          <w:szCs w:val="24"/>
          <w:lang w:eastAsia="en-GB"/>
          <w14:ligatures w14:val="standardContextual"/>
        </w:rPr>
        <w:tab/>
      </w:r>
      <w:r w:rsidRPr="00F14D84">
        <w:t>DRX parameter in NB-S1 mode</w:t>
      </w:r>
      <w:r w:rsidRPr="00F14D84">
        <w:tab/>
      </w:r>
      <w:r w:rsidRPr="00F14D84">
        <w:fldChar w:fldCharType="begin" w:fldLock="1"/>
      </w:r>
      <w:r w:rsidRPr="00F14D84">
        <w:instrText xml:space="preserve"> PAGEREF _Toc209861202 \h </w:instrText>
      </w:r>
      <w:r w:rsidRPr="00F14D84">
        <w:fldChar w:fldCharType="separate"/>
      </w:r>
      <w:r w:rsidRPr="00F14D84">
        <w:t>421</w:t>
      </w:r>
      <w:r w:rsidRPr="00F14D84">
        <w:fldChar w:fldCharType="end"/>
      </w:r>
    </w:p>
    <w:p w14:paraId="792C19ED" w14:textId="79A26EA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8</w:t>
      </w:r>
      <w:r w:rsidRPr="00F14D84">
        <w:rPr>
          <w:rFonts w:asciiTheme="minorHAnsi" w:eastAsiaTheme="minorEastAsia" w:hAnsiTheme="minorHAnsi" w:cstheme="minorBidi"/>
          <w:kern w:val="2"/>
          <w:sz w:val="24"/>
          <w:szCs w:val="24"/>
          <w:lang w:eastAsia="en-GB"/>
          <w14:ligatures w14:val="standardContextual"/>
        </w:rPr>
        <w:tab/>
      </w:r>
      <w:r w:rsidRPr="00F14D84">
        <w:t>Requested IMSI offset</w:t>
      </w:r>
      <w:r w:rsidRPr="00F14D84">
        <w:tab/>
      </w:r>
      <w:r w:rsidRPr="00F14D84">
        <w:fldChar w:fldCharType="begin" w:fldLock="1"/>
      </w:r>
      <w:r w:rsidRPr="00F14D84">
        <w:instrText xml:space="preserve"> PAGEREF _Toc209861203 \h </w:instrText>
      </w:r>
      <w:r w:rsidRPr="00F14D84">
        <w:fldChar w:fldCharType="separate"/>
      </w:r>
      <w:r w:rsidRPr="00F14D84">
        <w:t>421</w:t>
      </w:r>
      <w:r w:rsidRPr="00F14D84">
        <w:fldChar w:fldCharType="end"/>
      </w:r>
    </w:p>
    <w:p w14:paraId="2BEB83DF" w14:textId="52A3603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4.29</w:t>
      </w:r>
      <w:r w:rsidRPr="00F14D84">
        <w:rPr>
          <w:rFonts w:asciiTheme="minorHAnsi" w:eastAsiaTheme="minorEastAsia" w:hAnsiTheme="minorHAnsi" w:cstheme="minorBidi"/>
          <w:kern w:val="2"/>
          <w:sz w:val="24"/>
          <w:szCs w:val="24"/>
          <w:lang w:eastAsia="en-GB"/>
          <w14:ligatures w14:val="standardContextual"/>
        </w:rPr>
        <w:tab/>
      </w:r>
      <w:r w:rsidRPr="00F14D84">
        <w:t>UE determined PLMN with disaster condition</w:t>
      </w:r>
      <w:r w:rsidRPr="00F14D84">
        <w:tab/>
      </w:r>
      <w:r w:rsidRPr="00F14D84">
        <w:fldChar w:fldCharType="begin" w:fldLock="1"/>
      </w:r>
      <w:r w:rsidRPr="00F14D84">
        <w:instrText xml:space="preserve"> PAGEREF _Toc209861204 \h </w:instrText>
      </w:r>
      <w:r w:rsidRPr="00F14D84">
        <w:fldChar w:fldCharType="separate"/>
      </w:r>
      <w:r w:rsidRPr="00F14D84">
        <w:t>421</w:t>
      </w:r>
      <w:r w:rsidRPr="00F14D84">
        <w:fldChar w:fldCharType="end"/>
      </w:r>
    </w:p>
    <w:p w14:paraId="052ED5B6" w14:textId="2810D97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5</w:t>
      </w:r>
      <w:r w:rsidRPr="00F14D84">
        <w:rPr>
          <w:rFonts w:asciiTheme="minorHAnsi" w:eastAsiaTheme="minorEastAsia" w:hAnsiTheme="minorHAnsi" w:cstheme="minorBidi"/>
          <w:kern w:val="2"/>
          <w:sz w:val="24"/>
          <w:szCs w:val="24"/>
          <w:lang w:eastAsia="en-GB"/>
          <w14:ligatures w14:val="standardContextual"/>
        </w:rPr>
        <w:tab/>
      </w:r>
      <w:r w:rsidRPr="00F14D84">
        <w:t>Authentication failure</w:t>
      </w:r>
      <w:r w:rsidRPr="00F14D84">
        <w:tab/>
      </w:r>
      <w:r w:rsidRPr="00F14D84">
        <w:fldChar w:fldCharType="begin" w:fldLock="1"/>
      </w:r>
      <w:r w:rsidRPr="00F14D84">
        <w:instrText xml:space="preserve"> PAGEREF _Toc209861205 \h </w:instrText>
      </w:r>
      <w:r w:rsidRPr="00F14D84">
        <w:fldChar w:fldCharType="separate"/>
      </w:r>
      <w:r w:rsidRPr="00F14D84">
        <w:t>421</w:t>
      </w:r>
      <w:r w:rsidRPr="00F14D84">
        <w:fldChar w:fldCharType="end"/>
      </w:r>
    </w:p>
    <w:p w14:paraId="70C95678" w14:textId="1C662D7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5.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06 \h </w:instrText>
      </w:r>
      <w:r w:rsidRPr="00F14D84">
        <w:fldChar w:fldCharType="separate"/>
      </w:r>
      <w:r w:rsidRPr="00F14D84">
        <w:t>421</w:t>
      </w:r>
      <w:r w:rsidRPr="00F14D84">
        <w:fldChar w:fldCharType="end"/>
      </w:r>
    </w:p>
    <w:p w14:paraId="77073200" w14:textId="65D43ED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5.2</w:t>
      </w:r>
      <w:r w:rsidRPr="00F14D84">
        <w:rPr>
          <w:rFonts w:asciiTheme="minorHAnsi" w:eastAsiaTheme="minorEastAsia" w:hAnsiTheme="minorHAnsi" w:cstheme="minorBidi"/>
          <w:kern w:val="2"/>
          <w:sz w:val="24"/>
          <w:szCs w:val="24"/>
          <w:lang w:eastAsia="en-GB"/>
          <w14:ligatures w14:val="standardContextual"/>
        </w:rPr>
        <w:tab/>
      </w:r>
      <w:r w:rsidRPr="00F14D84">
        <w:t>Authentication failure parameter</w:t>
      </w:r>
      <w:r w:rsidRPr="00F14D84">
        <w:tab/>
      </w:r>
      <w:r w:rsidRPr="00F14D84">
        <w:fldChar w:fldCharType="begin" w:fldLock="1"/>
      </w:r>
      <w:r w:rsidRPr="00F14D84">
        <w:instrText xml:space="preserve"> PAGEREF _Toc209861207 \h </w:instrText>
      </w:r>
      <w:r w:rsidRPr="00F14D84">
        <w:fldChar w:fldCharType="separate"/>
      </w:r>
      <w:r w:rsidRPr="00F14D84">
        <w:t>421</w:t>
      </w:r>
      <w:r w:rsidRPr="00F14D84">
        <w:fldChar w:fldCharType="end"/>
      </w:r>
    </w:p>
    <w:p w14:paraId="6A16264E" w14:textId="2802411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6</w:t>
      </w:r>
      <w:r w:rsidRPr="00F14D84">
        <w:rPr>
          <w:rFonts w:asciiTheme="minorHAnsi" w:eastAsiaTheme="minorEastAsia" w:hAnsiTheme="minorHAnsi" w:cstheme="minorBidi"/>
          <w:kern w:val="2"/>
          <w:sz w:val="24"/>
          <w:szCs w:val="24"/>
          <w:lang w:eastAsia="en-GB"/>
          <w14:ligatures w14:val="standardContextual"/>
        </w:rPr>
        <w:tab/>
      </w:r>
      <w:r w:rsidRPr="00F14D84">
        <w:t>Authentication reject</w:t>
      </w:r>
      <w:r w:rsidRPr="00F14D84">
        <w:tab/>
      </w:r>
      <w:r w:rsidRPr="00F14D84">
        <w:fldChar w:fldCharType="begin" w:fldLock="1"/>
      </w:r>
      <w:r w:rsidRPr="00F14D84">
        <w:instrText xml:space="preserve"> PAGEREF _Toc209861208 \h </w:instrText>
      </w:r>
      <w:r w:rsidRPr="00F14D84">
        <w:fldChar w:fldCharType="separate"/>
      </w:r>
      <w:r w:rsidRPr="00F14D84">
        <w:t>421</w:t>
      </w:r>
      <w:r w:rsidRPr="00F14D84">
        <w:fldChar w:fldCharType="end"/>
      </w:r>
    </w:p>
    <w:p w14:paraId="6EC8655C" w14:textId="1E65666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7</w:t>
      </w:r>
      <w:r w:rsidRPr="00F14D84">
        <w:rPr>
          <w:rFonts w:asciiTheme="minorHAnsi" w:eastAsiaTheme="minorEastAsia" w:hAnsiTheme="minorHAnsi" w:cstheme="minorBidi"/>
          <w:kern w:val="2"/>
          <w:sz w:val="24"/>
          <w:szCs w:val="24"/>
          <w:lang w:eastAsia="en-GB"/>
          <w14:ligatures w14:val="standardContextual"/>
        </w:rPr>
        <w:tab/>
      </w:r>
      <w:r w:rsidRPr="00F14D84">
        <w:t>Authentication request</w:t>
      </w:r>
      <w:r w:rsidRPr="00F14D84">
        <w:tab/>
      </w:r>
      <w:r w:rsidRPr="00F14D84">
        <w:fldChar w:fldCharType="begin" w:fldLock="1"/>
      </w:r>
      <w:r w:rsidRPr="00F14D84">
        <w:instrText xml:space="preserve"> PAGEREF _Toc209861209 \h </w:instrText>
      </w:r>
      <w:r w:rsidRPr="00F14D84">
        <w:fldChar w:fldCharType="separate"/>
      </w:r>
      <w:r w:rsidRPr="00F14D84">
        <w:t>422</w:t>
      </w:r>
      <w:r w:rsidRPr="00F14D84">
        <w:fldChar w:fldCharType="end"/>
      </w:r>
    </w:p>
    <w:p w14:paraId="18E57143" w14:textId="23CA986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8</w:t>
      </w:r>
      <w:r w:rsidRPr="00F14D84">
        <w:rPr>
          <w:rFonts w:asciiTheme="minorHAnsi" w:eastAsiaTheme="minorEastAsia" w:hAnsiTheme="minorHAnsi" w:cstheme="minorBidi"/>
          <w:kern w:val="2"/>
          <w:sz w:val="24"/>
          <w:szCs w:val="24"/>
          <w:lang w:eastAsia="en-GB"/>
          <w14:ligatures w14:val="standardContextual"/>
        </w:rPr>
        <w:tab/>
      </w:r>
      <w:r w:rsidRPr="00F14D84">
        <w:t>Authentication response</w:t>
      </w:r>
      <w:r w:rsidRPr="00F14D84">
        <w:tab/>
      </w:r>
      <w:r w:rsidRPr="00F14D84">
        <w:fldChar w:fldCharType="begin" w:fldLock="1"/>
      </w:r>
      <w:r w:rsidRPr="00F14D84">
        <w:instrText xml:space="preserve"> PAGEREF _Toc209861210 \h </w:instrText>
      </w:r>
      <w:r w:rsidRPr="00F14D84">
        <w:fldChar w:fldCharType="separate"/>
      </w:r>
      <w:r w:rsidRPr="00F14D84">
        <w:t>422</w:t>
      </w:r>
      <w:r w:rsidRPr="00F14D84">
        <w:fldChar w:fldCharType="end"/>
      </w:r>
    </w:p>
    <w:p w14:paraId="3536CE1D" w14:textId="6E7D291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9</w:t>
      </w:r>
      <w:r w:rsidRPr="00F14D84">
        <w:rPr>
          <w:rFonts w:asciiTheme="minorHAnsi" w:eastAsiaTheme="minorEastAsia" w:hAnsiTheme="minorHAnsi" w:cstheme="minorBidi"/>
          <w:kern w:val="2"/>
          <w:sz w:val="24"/>
          <w:szCs w:val="24"/>
          <w:lang w:eastAsia="en-GB"/>
          <w14:ligatures w14:val="standardContextual"/>
        </w:rPr>
        <w:tab/>
      </w:r>
      <w:r w:rsidRPr="00F14D84">
        <w:t>CS service notification</w:t>
      </w:r>
      <w:r w:rsidRPr="00F14D84">
        <w:tab/>
      </w:r>
      <w:r w:rsidRPr="00F14D84">
        <w:fldChar w:fldCharType="begin" w:fldLock="1"/>
      </w:r>
      <w:r w:rsidRPr="00F14D84">
        <w:instrText xml:space="preserve"> PAGEREF _Toc209861211 \h </w:instrText>
      </w:r>
      <w:r w:rsidRPr="00F14D84">
        <w:fldChar w:fldCharType="separate"/>
      </w:r>
      <w:r w:rsidRPr="00F14D84">
        <w:t>423</w:t>
      </w:r>
      <w:r w:rsidRPr="00F14D84">
        <w:fldChar w:fldCharType="end"/>
      </w:r>
    </w:p>
    <w:p w14:paraId="128DFFE9" w14:textId="2C7F0C6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9.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12 \h </w:instrText>
      </w:r>
      <w:r w:rsidRPr="00F14D84">
        <w:fldChar w:fldCharType="separate"/>
      </w:r>
      <w:r w:rsidRPr="00F14D84">
        <w:t>423</w:t>
      </w:r>
      <w:r w:rsidRPr="00F14D84">
        <w:fldChar w:fldCharType="end"/>
      </w:r>
    </w:p>
    <w:p w14:paraId="6C9F4B29" w14:textId="57B46C8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9.2</w:t>
      </w:r>
      <w:r w:rsidRPr="00F14D84">
        <w:rPr>
          <w:rFonts w:asciiTheme="minorHAnsi" w:eastAsiaTheme="minorEastAsia" w:hAnsiTheme="minorHAnsi" w:cstheme="minorBidi"/>
          <w:kern w:val="2"/>
          <w:sz w:val="24"/>
          <w:szCs w:val="24"/>
          <w:lang w:eastAsia="en-GB"/>
          <w14:ligatures w14:val="standardContextual"/>
        </w:rPr>
        <w:tab/>
      </w:r>
      <w:r w:rsidRPr="00F14D84">
        <w:t>CLI</w:t>
      </w:r>
      <w:r w:rsidRPr="00F14D84">
        <w:tab/>
      </w:r>
      <w:r w:rsidRPr="00F14D84">
        <w:fldChar w:fldCharType="begin" w:fldLock="1"/>
      </w:r>
      <w:r w:rsidRPr="00F14D84">
        <w:instrText xml:space="preserve"> PAGEREF _Toc209861213 \h </w:instrText>
      </w:r>
      <w:r w:rsidRPr="00F14D84">
        <w:fldChar w:fldCharType="separate"/>
      </w:r>
      <w:r w:rsidRPr="00F14D84">
        <w:t>423</w:t>
      </w:r>
      <w:r w:rsidRPr="00F14D84">
        <w:fldChar w:fldCharType="end"/>
      </w:r>
    </w:p>
    <w:p w14:paraId="3613429B" w14:textId="1B781C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9.3</w:t>
      </w:r>
      <w:r w:rsidRPr="00F14D84">
        <w:rPr>
          <w:rFonts w:asciiTheme="minorHAnsi" w:eastAsiaTheme="minorEastAsia" w:hAnsiTheme="minorHAnsi" w:cstheme="minorBidi"/>
          <w:kern w:val="2"/>
          <w:sz w:val="24"/>
          <w:szCs w:val="24"/>
          <w:lang w:eastAsia="en-GB"/>
          <w14:ligatures w14:val="standardContextual"/>
        </w:rPr>
        <w:tab/>
      </w:r>
      <w:r w:rsidRPr="00F14D84">
        <w:t>SS Code</w:t>
      </w:r>
      <w:r w:rsidRPr="00F14D84">
        <w:tab/>
      </w:r>
      <w:r w:rsidRPr="00F14D84">
        <w:fldChar w:fldCharType="begin" w:fldLock="1"/>
      </w:r>
      <w:r w:rsidRPr="00F14D84">
        <w:instrText xml:space="preserve"> PAGEREF _Toc209861214 \h </w:instrText>
      </w:r>
      <w:r w:rsidRPr="00F14D84">
        <w:fldChar w:fldCharType="separate"/>
      </w:r>
      <w:r w:rsidRPr="00F14D84">
        <w:t>423</w:t>
      </w:r>
      <w:r w:rsidRPr="00F14D84">
        <w:fldChar w:fldCharType="end"/>
      </w:r>
    </w:p>
    <w:p w14:paraId="1BEEFE91" w14:textId="533834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9.4</w:t>
      </w:r>
      <w:r w:rsidRPr="00F14D84">
        <w:rPr>
          <w:rFonts w:asciiTheme="minorHAnsi" w:eastAsiaTheme="minorEastAsia" w:hAnsiTheme="minorHAnsi" w:cstheme="minorBidi"/>
          <w:kern w:val="2"/>
          <w:sz w:val="24"/>
          <w:szCs w:val="24"/>
          <w:lang w:eastAsia="en-GB"/>
          <w14:ligatures w14:val="standardContextual"/>
        </w:rPr>
        <w:tab/>
      </w:r>
      <w:r w:rsidRPr="00F14D84">
        <w:t>LCS indicator</w:t>
      </w:r>
      <w:r w:rsidRPr="00F14D84">
        <w:tab/>
      </w:r>
      <w:r w:rsidRPr="00F14D84">
        <w:fldChar w:fldCharType="begin" w:fldLock="1"/>
      </w:r>
      <w:r w:rsidRPr="00F14D84">
        <w:instrText xml:space="preserve"> PAGEREF _Toc209861215 \h </w:instrText>
      </w:r>
      <w:r w:rsidRPr="00F14D84">
        <w:fldChar w:fldCharType="separate"/>
      </w:r>
      <w:r w:rsidRPr="00F14D84">
        <w:t>423</w:t>
      </w:r>
      <w:r w:rsidRPr="00F14D84">
        <w:fldChar w:fldCharType="end"/>
      </w:r>
    </w:p>
    <w:p w14:paraId="3AA8B461" w14:textId="7B35213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9.5</w:t>
      </w:r>
      <w:r w:rsidRPr="00F14D84">
        <w:rPr>
          <w:rFonts w:asciiTheme="minorHAnsi" w:eastAsiaTheme="minorEastAsia" w:hAnsiTheme="minorHAnsi" w:cstheme="minorBidi"/>
          <w:kern w:val="2"/>
          <w:sz w:val="24"/>
          <w:szCs w:val="24"/>
          <w:lang w:eastAsia="en-GB"/>
          <w14:ligatures w14:val="standardContextual"/>
        </w:rPr>
        <w:tab/>
      </w:r>
      <w:r w:rsidRPr="00F14D84">
        <w:t>LCS client identity</w:t>
      </w:r>
      <w:r w:rsidRPr="00F14D84">
        <w:tab/>
      </w:r>
      <w:r w:rsidRPr="00F14D84">
        <w:fldChar w:fldCharType="begin" w:fldLock="1"/>
      </w:r>
      <w:r w:rsidRPr="00F14D84">
        <w:instrText xml:space="preserve"> PAGEREF _Toc209861216 \h </w:instrText>
      </w:r>
      <w:r w:rsidRPr="00F14D84">
        <w:fldChar w:fldCharType="separate"/>
      </w:r>
      <w:r w:rsidRPr="00F14D84">
        <w:t>424</w:t>
      </w:r>
      <w:r w:rsidRPr="00F14D84">
        <w:fldChar w:fldCharType="end"/>
      </w:r>
    </w:p>
    <w:p w14:paraId="751CAD73" w14:textId="4D4F7DD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2.9.6</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Void</w:t>
      </w:r>
      <w:r w:rsidRPr="00F14D84">
        <w:tab/>
      </w:r>
      <w:r w:rsidRPr="00F14D84">
        <w:fldChar w:fldCharType="begin" w:fldLock="1"/>
      </w:r>
      <w:r w:rsidRPr="00F14D84">
        <w:instrText xml:space="preserve"> PAGEREF _Toc209861217 \h </w:instrText>
      </w:r>
      <w:r w:rsidRPr="00F14D84">
        <w:fldChar w:fldCharType="separate"/>
      </w:r>
      <w:r w:rsidRPr="00F14D84">
        <w:t>424</w:t>
      </w:r>
      <w:r w:rsidRPr="00F14D84">
        <w:fldChar w:fldCharType="end"/>
      </w:r>
    </w:p>
    <w:p w14:paraId="6837082A" w14:textId="420058C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0</w:t>
      </w:r>
      <w:r w:rsidRPr="00F14D84">
        <w:rPr>
          <w:rFonts w:asciiTheme="minorHAnsi" w:eastAsiaTheme="minorEastAsia" w:hAnsiTheme="minorHAnsi" w:cstheme="minorBidi"/>
          <w:kern w:val="2"/>
          <w:sz w:val="24"/>
          <w:szCs w:val="24"/>
          <w:lang w:eastAsia="en-GB"/>
          <w14:ligatures w14:val="standardContextual"/>
        </w:rPr>
        <w:tab/>
      </w:r>
      <w:r w:rsidRPr="00F14D84">
        <w:t>Detach accept</w:t>
      </w:r>
      <w:r w:rsidRPr="00F14D84">
        <w:tab/>
      </w:r>
      <w:r w:rsidRPr="00F14D84">
        <w:fldChar w:fldCharType="begin" w:fldLock="1"/>
      </w:r>
      <w:r w:rsidRPr="00F14D84">
        <w:instrText xml:space="preserve"> PAGEREF _Toc209861218 \h </w:instrText>
      </w:r>
      <w:r w:rsidRPr="00F14D84">
        <w:fldChar w:fldCharType="separate"/>
      </w:r>
      <w:r w:rsidRPr="00F14D84">
        <w:t>424</w:t>
      </w:r>
      <w:r w:rsidRPr="00F14D84">
        <w:fldChar w:fldCharType="end"/>
      </w:r>
    </w:p>
    <w:p w14:paraId="224128F9" w14:textId="0AC120D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0.1</w:t>
      </w:r>
      <w:r w:rsidRPr="00F14D84">
        <w:rPr>
          <w:rFonts w:asciiTheme="minorHAnsi" w:eastAsiaTheme="minorEastAsia" w:hAnsiTheme="minorHAnsi" w:cstheme="minorBidi"/>
          <w:kern w:val="2"/>
          <w:sz w:val="24"/>
          <w:szCs w:val="24"/>
          <w:lang w:eastAsia="en-GB"/>
          <w14:ligatures w14:val="standardContextual"/>
        </w:rPr>
        <w:tab/>
      </w:r>
      <w:r w:rsidRPr="00F14D84">
        <w:t>Detach accept (UE originating detach)</w:t>
      </w:r>
      <w:r w:rsidRPr="00F14D84">
        <w:tab/>
      </w:r>
      <w:r w:rsidRPr="00F14D84">
        <w:fldChar w:fldCharType="begin" w:fldLock="1"/>
      </w:r>
      <w:r w:rsidRPr="00F14D84">
        <w:instrText xml:space="preserve"> PAGEREF _Toc209861219 \h </w:instrText>
      </w:r>
      <w:r w:rsidRPr="00F14D84">
        <w:fldChar w:fldCharType="separate"/>
      </w:r>
      <w:r w:rsidRPr="00F14D84">
        <w:t>424</w:t>
      </w:r>
      <w:r w:rsidRPr="00F14D84">
        <w:fldChar w:fldCharType="end"/>
      </w:r>
    </w:p>
    <w:p w14:paraId="38CD99A5" w14:textId="5F40D1A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0.2</w:t>
      </w:r>
      <w:r w:rsidRPr="00F14D84">
        <w:rPr>
          <w:rFonts w:asciiTheme="minorHAnsi" w:eastAsiaTheme="minorEastAsia" w:hAnsiTheme="minorHAnsi" w:cstheme="minorBidi"/>
          <w:kern w:val="2"/>
          <w:sz w:val="24"/>
          <w:szCs w:val="24"/>
          <w:lang w:eastAsia="en-GB"/>
          <w14:ligatures w14:val="standardContextual"/>
        </w:rPr>
        <w:tab/>
      </w:r>
      <w:r w:rsidRPr="00F14D84">
        <w:t>Detach accept (UE terminated detach)</w:t>
      </w:r>
      <w:r w:rsidRPr="00F14D84">
        <w:tab/>
      </w:r>
      <w:r w:rsidRPr="00F14D84">
        <w:fldChar w:fldCharType="begin" w:fldLock="1"/>
      </w:r>
      <w:r w:rsidRPr="00F14D84">
        <w:instrText xml:space="preserve"> PAGEREF _Toc209861220 \h </w:instrText>
      </w:r>
      <w:r w:rsidRPr="00F14D84">
        <w:fldChar w:fldCharType="separate"/>
      </w:r>
      <w:r w:rsidRPr="00F14D84">
        <w:t>424</w:t>
      </w:r>
      <w:r w:rsidRPr="00F14D84">
        <w:fldChar w:fldCharType="end"/>
      </w:r>
    </w:p>
    <w:p w14:paraId="428C29D4" w14:textId="20644FC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1</w:t>
      </w:r>
      <w:r w:rsidRPr="00F14D84">
        <w:rPr>
          <w:rFonts w:asciiTheme="minorHAnsi" w:eastAsiaTheme="minorEastAsia" w:hAnsiTheme="minorHAnsi" w:cstheme="minorBidi"/>
          <w:kern w:val="2"/>
          <w:sz w:val="24"/>
          <w:szCs w:val="24"/>
          <w:lang w:eastAsia="en-GB"/>
          <w14:ligatures w14:val="standardContextual"/>
        </w:rPr>
        <w:tab/>
      </w:r>
      <w:r w:rsidRPr="00F14D84">
        <w:t>Detach request</w:t>
      </w:r>
      <w:r w:rsidRPr="00F14D84">
        <w:tab/>
      </w:r>
      <w:r w:rsidRPr="00F14D84">
        <w:fldChar w:fldCharType="begin" w:fldLock="1"/>
      </w:r>
      <w:r w:rsidRPr="00F14D84">
        <w:instrText xml:space="preserve"> PAGEREF _Toc209861221 \h </w:instrText>
      </w:r>
      <w:r w:rsidRPr="00F14D84">
        <w:fldChar w:fldCharType="separate"/>
      </w:r>
      <w:r w:rsidRPr="00F14D84">
        <w:t>424</w:t>
      </w:r>
      <w:r w:rsidRPr="00F14D84">
        <w:fldChar w:fldCharType="end"/>
      </w:r>
    </w:p>
    <w:p w14:paraId="162D9085" w14:textId="7F3197F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1</w:t>
      </w:r>
      <w:r w:rsidRPr="00F14D84">
        <w:rPr>
          <w:rFonts w:asciiTheme="minorHAnsi" w:eastAsiaTheme="minorEastAsia" w:hAnsiTheme="minorHAnsi" w:cstheme="minorBidi"/>
          <w:kern w:val="2"/>
          <w:sz w:val="24"/>
          <w:szCs w:val="24"/>
          <w:lang w:eastAsia="en-GB"/>
          <w14:ligatures w14:val="standardContextual"/>
        </w:rPr>
        <w:tab/>
      </w:r>
      <w:r w:rsidRPr="00F14D84">
        <w:t>Detach request (UE originating detach)</w:t>
      </w:r>
      <w:r w:rsidRPr="00F14D84">
        <w:tab/>
      </w:r>
      <w:r w:rsidRPr="00F14D84">
        <w:fldChar w:fldCharType="begin" w:fldLock="1"/>
      </w:r>
      <w:r w:rsidRPr="00F14D84">
        <w:instrText xml:space="preserve"> PAGEREF _Toc209861222 \h </w:instrText>
      </w:r>
      <w:r w:rsidRPr="00F14D84">
        <w:fldChar w:fldCharType="separate"/>
      </w:r>
      <w:r w:rsidRPr="00F14D84">
        <w:t>424</w:t>
      </w:r>
      <w:r w:rsidRPr="00F14D84">
        <w:fldChar w:fldCharType="end"/>
      </w:r>
    </w:p>
    <w:p w14:paraId="6D0E045F" w14:textId="2731F97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1.2</w:t>
      </w:r>
      <w:r w:rsidRPr="00F14D84">
        <w:rPr>
          <w:rFonts w:asciiTheme="minorHAnsi" w:eastAsiaTheme="minorEastAsia" w:hAnsiTheme="minorHAnsi" w:cstheme="minorBidi"/>
          <w:kern w:val="2"/>
          <w:sz w:val="24"/>
          <w:szCs w:val="24"/>
          <w:lang w:eastAsia="en-GB"/>
          <w14:ligatures w14:val="standardContextual"/>
        </w:rPr>
        <w:tab/>
      </w:r>
      <w:r w:rsidRPr="00F14D84">
        <w:t>Detach request (UE terminated detach)</w:t>
      </w:r>
      <w:r w:rsidRPr="00F14D84">
        <w:tab/>
      </w:r>
      <w:r w:rsidRPr="00F14D84">
        <w:fldChar w:fldCharType="begin" w:fldLock="1"/>
      </w:r>
      <w:r w:rsidRPr="00F14D84">
        <w:instrText xml:space="preserve"> PAGEREF _Toc209861223 \h </w:instrText>
      </w:r>
      <w:r w:rsidRPr="00F14D84">
        <w:fldChar w:fldCharType="separate"/>
      </w:r>
      <w:r w:rsidRPr="00F14D84">
        <w:t>425</w:t>
      </w:r>
      <w:r w:rsidRPr="00F14D84">
        <w:fldChar w:fldCharType="end"/>
      </w:r>
    </w:p>
    <w:p w14:paraId="4DCAAA58" w14:textId="11DAA15D"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11.2.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24 \h </w:instrText>
      </w:r>
      <w:r w:rsidRPr="00F14D84">
        <w:fldChar w:fldCharType="separate"/>
      </w:r>
      <w:r w:rsidRPr="00F14D84">
        <w:t>425</w:t>
      </w:r>
      <w:r w:rsidRPr="00F14D84">
        <w:fldChar w:fldCharType="end"/>
      </w:r>
    </w:p>
    <w:p w14:paraId="72F5D94B" w14:textId="14E544B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11.2.2</w:t>
      </w:r>
      <w:r w:rsidRPr="00F14D84">
        <w:rPr>
          <w:rFonts w:asciiTheme="minorHAnsi" w:eastAsiaTheme="minorEastAsia" w:hAnsiTheme="minorHAnsi" w:cstheme="minorBidi"/>
          <w:kern w:val="2"/>
          <w:sz w:val="24"/>
          <w:szCs w:val="24"/>
          <w:lang w:eastAsia="en-GB"/>
          <w14:ligatures w14:val="standardContextual"/>
        </w:rPr>
        <w:tab/>
      </w:r>
      <w:r w:rsidRPr="00F14D84">
        <w:t>EMM cause</w:t>
      </w:r>
      <w:r w:rsidRPr="00F14D84">
        <w:tab/>
      </w:r>
      <w:r w:rsidRPr="00F14D84">
        <w:fldChar w:fldCharType="begin" w:fldLock="1"/>
      </w:r>
      <w:r w:rsidRPr="00F14D84">
        <w:instrText xml:space="preserve"> PAGEREF _Toc209861225 \h </w:instrText>
      </w:r>
      <w:r w:rsidRPr="00F14D84">
        <w:fldChar w:fldCharType="separate"/>
      </w:r>
      <w:r w:rsidRPr="00F14D84">
        <w:t>426</w:t>
      </w:r>
      <w:r w:rsidRPr="00F14D84">
        <w:fldChar w:fldCharType="end"/>
      </w:r>
    </w:p>
    <w:p w14:paraId="5C9DFE97" w14:textId="5F56B4DA"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1</w:t>
      </w:r>
      <w:r w:rsidRPr="00F14D84">
        <w:t>.2.3</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226 \h </w:instrText>
      </w:r>
      <w:r w:rsidRPr="00F14D84">
        <w:fldChar w:fldCharType="separate"/>
      </w:r>
      <w:r w:rsidRPr="00F14D84">
        <w:t>426</w:t>
      </w:r>
      <w:r w:rsidRPr="00F14D84">
        <w:fldChar w:fldCharType="end"/>
      </w:r>
    </w:p>
    <w:p w14:paraId="343CD9DF" w14:textId="2137AFA9"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1</w:t>
      </w:r>
      <w:r w:rsidRPr="00F14D84">
        <w:t>.2.4</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227 \h </w:instrText>
      </w:r>
      <w:r w:rsidRPr="00F14D84">
        <w:fldChar w:fldCharType="separate"/>
      </w:r>
      <w:r w:rsidRPr="00F14D84">
        <w:t>426</w:t>
      </w:r>
      <w:r w:rsidRPr="00F14D84">
        <w:fldChar w:fldCharType="end"/>
      </w:r>
    </w:p>
    <w:p w14:paraId="1D7F12E3" w14:textId="555CFB6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ko-KR"/>
        </w:rPr>
        <w:t>8.2.11.2.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Lower bound timer</w:t>
      </w:r>
      <w:r w:rsidRPr="00F14D84">
        <w:t xml:space="preserve"> value</w:t>
      </w:r>
      <w:r w:rsidRPr="00F14D84">
        <w:tab/>
      </w:r>
      <w:r w:rsidRPr="00F14D84">
        <w:fldChar w:fldCharType="begin" w:fldLock="1"/>
      </w:r>
      <w:r w:rsidRPr="00F14D84">
        <w:instrText xml:space="preserve"> PAGEREF _Toc209861228 \h </w:instrText>
      </w:r>
      <w:r w:rsidRPr="00F14D84">
        <w:fldChar w:fldCharType="separate"/>
      </w:r>
      <w:r w:rsidRPr="00F14D84">
        <w:t>426</w:t>
      </w:r>
      <w:r w:rsidRPr="00F14D84">
        <w:fldChar w:fldCharType="end"/>
      </w:r>
    </w:p>
    <w:p w14:paraId="2F043DE5" w14:textId="2B9E9D80"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rPr>
          <w:lang w:eastAsia="ko-KR"/>
        </w:rPr>
        <w:t>8.2.11.2.6</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Access technology utilization control</w:t>
      </w:r>
      <w:r w:rsidRPr="00F14D84">
        <w:tab/>
      </w:r>
      <w:r w:rsidRPr="00F14D84">
        <w:fldChar w:fldCharType="begin" w:fldLock="1"/>
      </w:r>
      <w:r w:rsidRPr="00F14D84">
        <w:instrText xml:space="preserve"> PAGEREF _Toc209861229 \h </w:instrText>
      </w:r>
      <w:r w:rsidRPr="00F14D84">
        <w:fldChar w:fldCharType="separate"/>
      </w:r>
      <w:r w:rsidRPr="00F14D84">
        <w:t>426</w:t>
      </w:r>
      <w:r w:rsidRPr="00F14D84">
        <w:fldChar w:fldCharType="end"/>
      </w:r>
    </w:p>
    <w:p w14:paraId="50C75335" w14:textId="6A0A8824"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1</w:t>
      </w:r>
      <w:r w:rsidRPr="00F14D84">
        <w:rPr>
          <w:lang w:eastAsia="zh-CN"/>
        </w:rPr>
        <w:t>1.2.7</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230 \h </w:instrText>
      </w:r>
      <w:r w:rsidRPr="00F14D84">
        <w:fldChar w:fldCharType="separate"/>
      </w:r>
      <w:r w:rsidRPr="00F14D84">
        <w:t>426</w:t>
      </w:r>
      <w:r w:rsidRPr="00F14D84">
        <w:fldChar w:fldCharType="end"/>
      </w:r>
    </w:p>
    <w:p w14:paraId="09CFEA01" w14:textId="11700433" w:rsidR="000578F7" w:rsidRPr="00F14D84" w:rsidRDefault="000578F7">
      <w:pPr>
        <w:pStyle w:val="TOC5"/>
        <w:rPr>
          <w:rFonts w:asciiTheme="minorHAnsi" w:eastAsiaTheme="minorEastAsia" w:hAnsiTheme="minorHAnsi" w:cstheme="minorBidi"/>
          <w:kern w:val="2"/>
          <w:sz w:val="24"/>
          <w:szCs w:val="24"/>
          <w:lang w:eastAsia="en-GB"/>
          <w14:ligatures w14:val="standardContextual"/>
        </w:rPr>
      </w:pPr>
      <w:r w:rsidRPr="00F14D84">
        <w:t>8.2.11.2.8</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231 \h </w:instrText>
      </w:r>
      <w:r w:rsidRPr="00F14D84">
        <w:fldChar w:fldCharType="separate"/>
      </w:r>
      <w:r w:rsidRPr="00F14D84">
        <w:t>426</w:t>
      </w:r>
      <w:r w:rsidRPr="00F14D84">
        <w:fldChar w:fldCharType="end"/>
      </w:r>
    </w:p>
    <w:p w14:paraId="0850E25D" w14:textId="6FEE929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2</w:t>
      </w:r>
      <w:r w:rsidRPr="00F14D84">
        <w:rPr>
          <w:rFonts w:asciiTheme="minorHAnsi" w:eastAsiaTheme="minorEastAsia" w:hAnsiTheme="minorHAnsi" w:cstheme="minorBidi"/>
          <w:kern w:val="2"/>
          <w:sz w:val="24"/>
          <w:szCs w:val="24"/>
          <w:lang w:eastAsia="en-GB"/>
          <w14:ligatures w14:val="standardContextual"/>
        </w:rPr>
        <w:tab/>
      </w:r>
      <w:r w:rsidRPr="00F14D84">
        <w:t>Downlink NAS Transport</w:t>
      </w:r>
      <w:r w:rsidRPr="00F14D84">
        <w:tab/>
      </w:r>
      <w:r w:rsidRPr="00F14D84">
        <w:fldChar w:fldCharType="begin" w:fldLock="1"/>
      </w:r>
      <w:r w:rsidRPr="00F14D84">
        <w:instrText xml:space="preserve"> PAGEREF _Toc209861232 \h </w:instrText>
      </w:r>
      <w:r w:rsidRPr="00F14D84">
        <w:fldChar w:fldCharType="separate"/>
      </w:r>
      <w:r w:rsidRPr="00F14D84">
        <w:t>426</w:t>
      </w:r>
      <w:r w:rsidRPr="00F14D84">
        <w:fldChar w:fldCharType="end"/>
      </w:r>
    </w:p>
    <w:p w14:paraId="2208AD87" w14:textId="0E4F254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3</w:t>
      </w:r>
      <w:r w:rsidRPr="00F14D84">
        <w:rPr>
          <w:rFonts w:asciiTheme="minorHAnsi" w:eastAsiaTheme="minorEastAsia" w:hAnsiTheme="minorHAnsi" w:cstheme="minorBidi"/>
          <w:kern w:val="2"/>
          <w:sz w:val="24"/>
          <w:szCs w:val="24"/>
          <w:lang w:eastAsia="en-GB"/>
          <w14:ligatures w14:val="standardContextual"/>
        </w:rPr>
        <w:tab/>
      </w:r>
      <w:r w:rsidRPr="00F14D84">
        <w:t>EMM information</w:t>
      </w:r>
      <w:r w:rsidRPr="00F14D84">
        <w:tab/>
      </w:r>
      <w:r w:rsidRPr="00F14D84">
        <w:fldChar w:fldCharType="begin" w:fldLock="1"/>
      </w:r>
      <w:r w:rsidRPr="00F14D84">
        <w:instrText xml:space="preserve"> PAGEREF _Toc209861233 \h </w:instrText>
      </w:r>
      <w:r w:rsidRPr="00F14D84">
        <w:fldChar w:fldCharType="separate"/>
      </w:r>
      <w:r w:rsidRPr="00F14D84">
        <w:t>427</w:t>
      </w:r>
      <w:r w:rsidRPr="00F14D84">
        <w:fldChar w:fldCharType="end"/>
      </w:r>
    </w:p>
    <w:p w14:paraId="41F5E02C" w14:textId="1C71985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34 \h </w:instrText>
      </w:r>
      <w:r w:rsidRPr="00F14D84">
        <w:fldChar w:fldCharType="separate"/>
      </w:r>
      <w:r w:rsidRPr="00F14D84">
        <w:t>427</w:t>
      </w:r>
      <w:r w:rsidRPr="00F14D84">
        <w:fldChar w:fldCharType="end"/>
      </w:r>
    </w:p>
    <w:p w14:paraId="10A5C071" w14:textId="4AF6E31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2</w:t>
      </w:r>
      <w:r w:rsidRPr="00F14D84">
        <w:rPr>
          <w:rFonts w:asciiTheme="minorHAnsi" w:eastAsiaTheme="minorEastAsia" w:hAnsiTheme="minorHAnsi" w:cstheme="minorBidi"/>
          <w:kern w:val="2"/>
          <w:sz w:val="24"/>
          <w:szCs w:val="24"/>
          <w:lang w:eastAsia="en-GB"/>
          <w14:ligatures w14:val="standardContextual"/>
        </w:rPr>
        <w:tab/>
      </w:r>
      <w:r w:rsidRPr="00F14D84">
        <w:t>Full name for network</w:t>
      </w:r>
      <w:r w:rsidRPr="00F14D84">
        <w:tab/>
      </w:r>
      <w:r w:rsidRPr="00F14D84">
        <w:fldChar w:fldCharType="begin" w:fldLock="1"/>
      </w:r>
      <w:r w:rsidRPr="00F14D84">
        <w:instrText xml:space="preserve"> PAGEREF _Toc209861235 \h </w:instrText>
      </w:r>
      <w:r w:rsidRPr="00F14D84">
        <w:fldChar w:fldCharType="separate"/>
      </w:r>
      <w:r w:rsidRPr="00F14D84">
        <w:t>427</w:t>
      </w:r>
      <w:r w:rsidRPr="00F14D84">
        <w:fldChar w:fldCharType="end"/>
      </w:r>
    </w:p>
    <w:p w14:paraId="41D47B54" w14:textId="46D632D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3</w:t>
      </w:r>
      <w:r w:rsidRPr="00F14D84">
        <w:rPr>
          <w:rFonts w:asciiTheme="minorHAnsi" w:eastAsiaTheme="minorEastAsia" w:hAnsiTheme="minorHAnsi" w:cstheme="minorBidi"/>
          <w:kern w:val="2"/>
          <w:sz w:val="24"/>
          <w:szCs w:val="24"/>
          <w:lang w:eastAsia="en-GB"/>
          <w14:ligatures w14:val="standardContextual"/>
        </w:rPr>
        <w:tab/>
      </w:r>
      <w:r w:rsidRPr="00F14D84">
        <w:t>Short name for network</w:t>
      </w:r>
      <w:r w:rsidRPr="00F14D84">
        <w:tab/>
      </w:r>
      <w:r w:rsidRPr="00F14D84">
        <w:fldChar w:fldCharType="begin" w:fldLock="1"/>
      </w:r>
      <w:r w:rsidRPr="00F14D84">
        <w:instrText xml:space="preserve"> PAGEREF _Toc209861236 \h </w:instrText>
      </w:r>
      <w:r w:rsidRPr="00F14D84">
        <w:fldChar w:fldCharType="separate"/>
      </w:r>
      <w:r w:rsidRPr="00F14D84">
        <w:t>427</w:t>
      </w:r>
      <w:r w:rsidRPr="00F14D84">
        <w:fldChar w:fldCharType="end"/>
      </w:r>
    </w:p>
    <w:p w14:paraId="0F8C1BE9" w14:textId="2A49C28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4</w:t>
      </w:r>
      <w:r w:rsidRPr="00F14D84">
        <w:rPr>
          <w:rFonts w:asciiTheme="minorHAnsi" w:eastAsiaTheme="minorEastAsia" w:hAnsiTheme="minorHAnsi" w:cstheme="minorBidi"/>
          <w:kern w:val="2"/>
          <w:sz w:val="24"/>
          <w:szCs w:val="24"/>
          <w:lang w:eastAsia="en-GB"/>
          <w14:ligatures w14:val="standardContextual"/>
        </w:rPr>
        <w:tab/>
      </w:r>
      <w:r w:rsidRPr="00F14D84">
        <w:t>Local time zone</w:t>
      </w:r>
      <w:r w:rsidRPr="00F14D84">
        <w:tab/>
      </w:r>
      <w:r w:rsidRPr="00F14D84">
        <w:fldChar w:fldCharType="begin" w:fldLock="1"/>
      </w:r>
      <w:r w:rsidRPr="00F14D84">
        <w:instrText xml:space="preserve"> PAGEREF _Toc209861237 \h </w:instrText>
      </w:r>
      <w:r w:rsidRPr="00F14D84">
        <w:fldChar w:fldCharType="separate"/>
      </w:r>
      <w:r w:rsidRPr="00F14D84">
        <w:t>427</w:t>
      </w:r>
      <w:r w:rsidRPr="00F14D84">
        <w:fldChar w:fldCharType="end"/>
      </w:r>
    </w:p>
    <w:p w14:paraId="0D177DAF" w14:textId="2057D70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5</w:t>
      </w:r>
      <w:r w:rsidRPr="00F14D84">
        <w:rPr>
          <w:rFonts w:asciiTheme="minorHAnsi" w:eastAsiaTheme="minorEastAsia" w:hAnsiTheme="minorHAnsi" w:cstheme="minorBidi"/>
          <w:kern w:val="2"/>
          <w:sz w:val="24"/>
          <w:szCs w:val="24"/>
          <w:lang w:eastAsia="en-GB"/>
          <w14:ligatures w14:val="standardContextual"/>
        </w:rPr>
        <w:tab/>
      </w:r>
      <w:r w:rsidRPr="00F14D84">
        <w:t>Universal time and local time zone</w:t>
      </w:r>
      <w:r w:rsidRPr="00F14D84">
        <w:tab/>
      </w:r>
      <w:r w:rsidRPr="00F14D84">
        <w:fldChar w:fldCharType="begin" w:fldLock="1"/>
      </w:r>
      <w:r w:rsidRPr="00F14D84">
        <w:instrText xml:space="preserve"> PAGEREF _Toc209861238 \h </w:instrText>
      </w:r>
      <w:r w:rsidRPr="00F14D84">
        <w:fldChar w:fldCharType="separate"/>
      </w:r>
      <w:r w:rsidRPr="00F14D84">
        <w:t>427</w:t>
      </w:r>
      <w:r w:rsidRPr="00F14D84">
        <w:fldChar w:fldCharType="end"/>
      </w:r>
    </w:p>
    <w:p w14:paraId="593D535A" w14:textId="6821BAD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3.6</w:t>
      </w:r>
      <w:r w:rsidRPr="00F14D84">
        <w:rPr>
          <w:rFonts w:asciiTheme="minorHAnsi" w:eastAsiaTheme="minorEastAsia" w:hAnsiTheme="minorHAnsi" w:cstheme="minorBidi"/>
          <w:kern w:val="2"/>
          <w:sz w:val="24"/>
          <w:szCs w:val="24"/>
          <w:lang w:eastAsia="en-GB"/>
          <w14:ligatures w14:val="standardContextual"/>
        </w:rPr>
        <w:tab/>
      </w:r>
      <w:r w:rsidRPr="00F14D84">
        <w:t>Network daylight saving time</w:t>
      </w:r>
      <w:r w:rsidRPr="00F14D84">
        <w:tab/>
      </w:r>
      <w:r w:rsidRPr="00F14D84">
        <w:fldChar w:fldCharType="begin" w:fldLock="1"/>
      </w:r>
      <w:r w:rsidRPr="00F14D84">
        <w:instrText xml:space="preserve"> PAGEREF _Toc209861239 \h </w:instrText>
      </w:r>
      <w:r w:rsidRPr="00F14D84">
        <w:fldChar w:fldCharType="separate"/>
      </w:r>
      <w:r w:rsidRPr="00F14D84">
        <w:t>428</w:t>
      </w:r>
      <w:r w:rsidRPr="00F14D84">
        <w:fldChar w:fldCharType="end"/>
      </w:r>
    </w:p>
    <w:p w14:paraId="20B3870D" w14:textId="3F43413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4</w:t>
      </w:r>
      <w:r w:rsidRPr="00F14D84">
        <w:rPr>
          <w:rFonts w:asciiTheme="minorHAnsi" w:eastAsiaTheme="minorEastAsia" w:hAnsiTheme="minorHAnsi" w:cstheme="minorBidi"/>
          <w:kern w:val="2"/>
          <w:sz w:val="24"/>
          <w:szCs w:val="24"/>
          <w:lang w:eastAsia="en-GB"/>
          <w14:ligatures w14:val="standardContextual"/>
        </w:rPr>
        <w:tab/>
      </w:r>
      <w:r w:rsidRPr="00F14D84">
        <w:t>EMM status</w:t>
      </w:r>
      <w:r w:rsidRPr="00F14D84">
        <w:tab/>
      </w:r>
      <w:r w:rsidRPr="00F14D84">
        <w:fldChar w:fldCharType="begin" w:fldLock="1"/>
      </w:r>
      <w:r w:rsidRPr="00F14D84">
        <w:instrText xml:space="preserve"> PAGEREF _Toc209861240 \h </w:instrText>
      </w:r>
      <w:r w:rsidRPr="00F14D84">
        <w:fldChar w:fldCharType="separate"/>
      </w:r>
      <w:r w:rsidRPr="00F14D84">
        <w:t>428</w:t>
      </w:r>
      <w:r w:rsidRPr="00F14D84">
        <w:fldChar w:fldCharType="end"/>
      </w:r>
    </w:p>
    <w:p w14:paraId="2250D205" w14:textId="43F4618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5</w:t>
      </w:r>
      <w:r w:rsidRPr="00F14D84">
        <w:rPr>
          <w:rFonts w:asciiTheme="minorHAnsi" w:eastAsiaTheme="minorEastAsia" w:hAnsiTheme="minorHAnsi" w:cstheme="minorBidi"/>
          <w:kern w:val="2"/>
          <w:sz w:val="24"/>
          <w:szCs w:val="24"/>
          <w:lang w:eastAsia="en-GB"/>
          <w14:ligatures w14:val="standardContextual"/>
        </w:rPr>
        <w:tab/>
      </w:r>
      <w:r w:rsidRPr="00F14D84">
        <w:t>Extended service request</w:t>
      </w:r>
      <w:r w:rsidRPr="00F14D84">
        <w:tab/>
      </w:r>
      <w:r w:rsidRPr="00F14D84">
        <w:fldChar w:fldCharType="begin" w:fldLock="1"/>
      </w:r>
      <w:r w:rsidRPr="00F14D84">
        <w:instrText xml:space="preserve"> PAGEREF _Toc209861241 \h </w:instrText>
      </w:r>
      <w:r w:rsidRPr="00F14D84">
        <w:fldChar w:fldCharType="separate"/>
      </w:r>
      <w:r w:rsidRPr="00F14D84">
        <w:t>428</w:t>
      </w:r>
      <w:r w:rsidRPr="00F14D84">
        <w:fldChar w:fldCharType="end"/>
      </w:r>
    </w:p>
    <w:p w14:paraId="1195CA8F" w14:textId="121724C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42 \h </w:instrText>
      </w:r>
      <w:r w:rsidRPr="00F14D84">
        <w:fldChar w:fldCharType="separate"/>
      </w:r>
      <w:r w:rsidRPr="00F14D84">
        <w:t>428</w:t>
      </w:r>
      <w:r w:rsidRPr="00F14D84">
        <w:fldChar w:fldCharType="end"/>
      </w:r>
    </w:p>
    <w:p w14:paraId="3A888107" w14:textId="569ABD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2</w:t>
      </w:r>
      <w:r w:rsidRPr="00F14D84">
        <w:rPr>
          <w:rFonts w:asciiTheme="minorHAnsi" w:eastAsiaTheme="minorEastAsia" w:hAnsiTheme="minorHAnsi" w:cstheme="minorBidi"/>
          <w:kern w:val="2"/>
          <w:sz w:val="24"/>
          <w:szCs w:val="24"/>
          <w:lang w:eastAsia="en-GB"/>
          <w14:ligatures w14:val="standardContextual"/>
        </w:rPr>
        <w:tab/>
      </w:r>
      <w:r w:rsidRPr="00F14D84">
        <w:t>CSFB response</w:t>
      </w:r>
      <w:r w:rsidRPr="00F14D84">
        <w:tab/>
      </w:r>
      <w:r w:rsidRPr="00F14D84">
        <w:fldChar w:fldCharType="begin" w:fldLock="1"/>
      </w:r>
      <w:r w:rsidRPr="00F14D84">
        <w:instrText xml:space="preserve"> PAGEREF _Toc209861243 \h </w:instrText>
      </w:r>
      <w:r w:rsidRPr="00F14D84">
        <w:fldChar w:fldCharType="separate"/>
      </w:r>
      <w:r w:rsidRPr="00F14D84">
        <w:t>429</w:t>
      </w:r>
      <w:r w:rsidRPr="00F14D84">
        <w:fldChar w:fldCharType="end"/>
      </w:r>
    </w:p>
    <w:p w14:paraId="21CAC269" w14:textId="362B134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3</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244 \h </w:instrText>
      </w:r>
      <w:r w:rsidRPr="00F14D84">
        <w:fldChar w:fldCharType="separate"/>
      </w:r>
      <w:r w:rsidRPr="00F14D84">
        <w:t>429</w:t>
      </w:r>
      <w:r w:rsidRPr="00F14D84">
        <w:fldChar w:fldCharType="end"/>
      </w:r>
    </w:p>
    <w:p w14:paraId="7A90F9F4" w14:textId="175188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4</w:t>
      </w:r>
      <w:r w:rsidRPr="00F14D84">
        <w:rPr>
          <w:rFonts w:asciiTheme="minorHAnsi" w:eastAsiaTheme="minorEastAsia" w:hAnsiTheme="minorHAnsi" w:cstheme="minorBidi"/>
          <w:kern w:val="2"/>
          <w:sz w:val="24"/>
          <w:szCs w:val="24"/>
          <w:lang w:eastAsia="en-GB"/>
          <w14:ligatures w14:val="standardContextual"/>
        </w:rPr>
        <w:tab/>
      </w:r>
      <w:r w:rsidRPr="00F14D84">
        <w:t>Device properties</w:t>
      </w:r>
      <w:r w:rsidRPr="00F14D84">
        <w:tab/>
      </w:r>
      <w:r w:rsidRPr="00F14D84">
        <w:fldChar w:fldCharType="begin" w:fldLock="1"/>
      </w:r>
      <w:r w:rsidRPr="00F14D84">
        <w:instrText xml:space="preserve"> PAGEREF _Toc209861245 \h </w:instrText>
      </w:r>
      <w:r w:rsidRPr="00F14D84">
        <w:fldChar w:fldCharType="separate"/>
      </w:r>
      <w:r w:rsidRPr="00F14D84">
        <w:t>429</w:t>
      </w:r>
      <w:r w:rsidRPr="00F14D84">
        <w:fldChar w:fldCharType="end"/>
      </w:r>
    </w:p>
    <w:p w14:paraId="26D1EE3E" w14:textId="3FFE07B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5</w:t>
      </w:r>
      <w:r w:rsidRPr="00F14D84">
        <w:rPr>
          <w:rFonts w:asciiTheme="minorHAnsi" w:eastAsiaTheme="minorEastAsia" w:hAnsiTheme="minorHAnsi" w:cstheme="minorBidi"/>
          <w:kern w:val="2"/>
          <w:sz w:val="24"/>
          <w:szCs w:val="24"/>
          <w:lang w:eastAsia="en-GB"/>
          <w14:ligatures w14:val="standardContextual"/>
        </w:rPr>
        <w:tab/>
      </w:r>
      <w:r w:rsidRPr="00F14D84">
        <w:t>UE request type</w:t>
      </w:r>
      <w:r w:rsidRPr="00F14D84">
        <w:tab/>
      </w:r>
      <w:r w:rsidRPr="00F14D84">
        <w:fldChar w:fldCharType="begin" w:fldLock="1"/>
      </w:r>
      <w:r w:rsidRPr="00F14D84">
        <w:instrText xml:space="preserve"> PAGEREF _Toc209861246 \h </w:instrText>
      </w:r>
      <w:r w:rsidRPr="00F14D84">
        <w:fldChar w:fldCharType="separate"/>
      </w:r>
      <w:r w:rsidRPr="00F14D84">
        <w:t>429</w:t>
      </w:r>
      <w:r w:rsidRPr="00F14D84">
        <w:fldChar w:fldCharType="end"/>
      </w:r>
    </w:p>
    <w:p w14:paraId="5EAD89E0" w14:textId="29092A2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5.6</w:t>
      </w:r>
      <w:r w:rsidRPr="00F14D84">
        <w:rPr>
          <w:rFonts w:asciiTheme="minorHAnsi" w:eastAsiaTheme="minorEastAsia" w:hAnsiTheme="minorHAnsi" w:cstheme="minorBidi"/>
          <w:kern w:val="2"/>
          <w:sz w:val="24"/>
          <w:szCs w:val="24"/>
          <w:lang w:eastAsia="en-GB"/>
          <w14:ligatures w14:val="standardContextual"/>
        </w:rPr>
        <w:tab/>
      </w:r>
      <w:r w:rsidRPr="00F14D84">
        <w:t>Paging restriction</w:t>
      </w:r>
      <w:r w:rsidRPr="00F14D84">
        <w:tab/>
      </w:r>
      <w:r w:rsidRPr="00F14D84">
        <w:fldChar w:fldCharType="begin" w:fldLock="1"/>
      </w:r>
      <w:r w:rsidRPr="00F14D84">
        <w:instrText xml:space="preserve"> PAGEREF _Toc209861247 \h </w:instrText>
      </w:r>
      <w:r w:rsidRPr="00F14D84">
        <w:fldChar w:fldCharType="separate"/>
      </w:r>
      <w:r w:rsidRPr="00F14D84">
        <w:t>429</w:t>
      </w:r>
      <w:r w:rsidRPr="00F14D84">
        <w:fldChar w:fldCharType="end"/>
      </w:r>
    </w:p>
    <w:p w14:paraId="428F4FE9" w14:textId="6E60B12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6</w:t>
      </w:r>
      <w:r w:rsidRPr="00F14D84">
        <w:rPr>
          <w:rFonts w:asciiTheme="minorHAnsi" w:eastAsiaTheme="minorEastAsia" w:hAnsiTheme="minorHAnsi" w:cstheme="minorBidi"/>
          <w:kern w:val="2"/>
          <w:sz w:val="24"/>
          <w:szCs w:val="24"/>
          <w:lang w:eastAsia="en-GB"/>
          <w14:ligatures w14:val="standardContextual"/>
        </w:rPr>
        <w:tab/>
      </w:r>
      <w:r w:rsidRPr="00F14D84">
        <w:t>GUTI reallocation command</w:t>
      </w:r>
      <w:r w:rsidRPr="00F14D84">
        <w:tab/>
      </w:r>
      <w:r w:rsidRPr="00F14D84">
        <w:fldChar w:fldCharType="begin" w:fldLock="1"/>
      </w:r>
      <w:r w:rsidRPr="00F14D84">
        <w:instrText xml:space="preserve"> PAGEREF _Toc209861248 \h </w:instrText>
      </w:r>
      <w:r w:rsidRPr="00F14D84">
        <w:fldChar w:fldCharType="separate"/>
      </w:r>
      <w:r w:rsidRPr="00F14D84">
        <w:t>429</w:t>
      </w:r>
      <w:r w:rsidRPr="00F14D84">
        <w:fldChar w:fldCharType="end"/>
      </w:r>
    </w:p>
    <w:p w14:paraId="0EF968F3" w14:textId="393354E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49 \h </w:instrText>
      </w:r>
      <w:r w:rsidRPr="00F14D84">
        <w:fldChar w:fldCharType="separate"/>
      </w:r>
      <w:r w:rsidRPr="00F14D84">
        <w:t>429</w:t>
      </w:r>
      <w:r w:rsidRPr="00F14D84">
        <w:fldChar w:fldCharType="end"/>
      </w:r>
    </w:p>
    <w:p w14:paraId="113BFAD0" w14:textId="0AC94C0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2</w:t>
      </w:r>
      <w:r w:rsidRPr="00F14D84">
        <w:rPr>
          <w:rFonts w:asciiTheme="minorHAnsi" w:eastAsiaTheme="minorEastAsia" w:hAnsiTheme="minorHAnsi" w:cstheme="minorBidi"/>
          <w:kern w:val="2"/>
          <w:sz w:val="24"/>
          <w:szCs w:val="24"/>
          <w:lang w:eastAsia="en-GB"/>
          <w14:ligatures w14:val="standardContextual"/>
        </w:rPr>
        <w:tab/>
      </w:r>
      <w:r w:rsidRPr="00F14D84">
        <w:t>TAI list</w:t>
      </w:r>
      <w:r w:rsidRPr="00F14D84">
        <w:tab/>
      </w:r>
      <w:r w:rsidRPr="00F14D84">
        <w:fldChar w:fldCharType="begin" w:fldLock="1"/>
      </w:r>
      <w:r w:rsidRPr="00F14D84">
        <w:instrText xml:space="preserve"> PAGEREF _Toc209861250 \h </w:instrText>
      </w:r>
      <w:r w:rsidRPr="00F14D84">
        <w:fldChar w:fldCharType="separate"/>
      </w:r>
      <w:r w:rsidRPr="00F14D84">
        <w:t>430</w:t>
      </w:r>
      <w:r w:rsidRPr="00F14D84">
        <w:fldChar w:fldCharType="end"/>
      </w:r>
    </w:p>
    <w:p w14:paraId="4511AA72" w14:textId="62BDFF7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3</w:t>
      </w:r>
      <w:r w:rsidRPr="00F14D84">
        <w:rPr>
          <w:rFonts w:asciiTheme="minorHAnsi" w:eastAsiaTheme="minorEastAsia" w:hAnsiTheme="minorHAnsi" w:cstheme="minorBidi"/>
          <w:kern w:val="2"/>
          <w:sz w:val="24"/>
          <w:szCs w:val="24"/>
          <w:lang w:eastAsia="en-GB"/>
          <w14:ligatures w14:val="standardContextual"/>
        </w:rPr>
        <w:tab/>
      </w:r>
      <w:r w:rsidRPr="00F14D84">
        <w:t>DCN-ID</w:t>
      </w:r>
      <w:r w:rsidRPr="00F14D84">
        <w:tab/>
      </w:r>
      <w:r w:rsidRPr="00F14D84">
        <w:fldChar w:fldCharType="begin" w:fldLock="1"/>
      </w:r>
      <w:r w:rsidRPr="00F14D84">
        <w:instrText xml:space="preserve"> PAGEREF _Toc209861251 \h </w:instrText>
      </w:r>
      <w:r w:rsidRPr="00F14D84">
        <w:fldChar w:fldCharType="separate"/>
      </w:r>
      <w:r w:rsidRPr="00F14D84">
        <w:t>430</w:t>
      </w:r>
      <w:r w:rsidRPr="00F14D84">
        <w:fldChar w:fldCharType="end"/>
      </w:r>
    </w:p>
    <w:p w14:paraId="51C4A9AF" w14:textId="61E259D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4</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w:t>
      </w:r>
      <w:r w:rsidRPr="00F14D84">
        <w:tab/>
      </w:r>
      <w:r w:rsidRPr="00F14D84">
        <w:fldChar w:fldCharType="begin" w:fldLock="1"/>
      </w:r>
      <w:r w:rsidRPr="00F14D84">
        <w:instrText xml:space="preserve"> PAGEREF _Toc209861252 \h </w:instrText>
      </w:r>
      <w:r w:rsidRPr="00F14D84">
        <w:fldChar w:fldCharType="separate"/>
      </w:r>
      <w:r w:rsidRPr="00F14D84">
        <w:t>430</w:t>
      </w:r>
      <w:r w:rsidRPr="00F14D84">
        <w:fldChar w:fldCharType="end"/>
      </w:r>
    </w:p>
    <w:p w14:paraId="00AE895A" w14:textId="6732E43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16.5</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deletion indication</w:t>
      </w:r>
      <w:r w:rsidRPr="00F14D84">
        <w:tab/>
      </w:r>
      <w:r w:rsidRPr="00F14D84">
        <w:fldChar w:fldCharType="begin" w:fldLock="1"/>
      </w:r>
      <w:r w:rsidRPr="00F14D84">
        <w:instrText xml:space="preserve"> PAGEREF _Toc209861253 \h </w:instrText>
      </w:r>
      <w:r w:rsidRPr="00F14D84">
        <w:fldChar w:fldCharType="separate"/>
      </w:r>
      <w:r w:rsidRPr="00F14D84">
        <w:t>430</w:t>
      </w:r>
      <w:r w:rsidRPr="00F14D84">
        <w:fldChar w:fldCharType="end"/>
      </w:r>
    </w:p>
    <w:p w14:paraId="42D7EEF4" w14:textId="1E72188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16</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254 \h </w:instrText>
      </w:r>
      <w:r w:rsidRPr="00F14D84">
        <w:fldChar w:fldCharType="separate"/>
      </w:r>
      <w:r w:rsidRPr="00F14D84">
        <w:t>430</w:t>
      </w:r>
      <w:r w:rsidRPr="00F14D84">
        <w:fldChar w:fldCharType="end"/>
      </w:r>
    </w:p>
    <w:p w14:paraId="70F6D564" w14:textId="5C94290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7</w:t>
      </w:r>
      <w:r w:rsidRPr="00F14D84">
        <w:rPr>
          <w:rFonts w:asciiTheme="minorHAnsi" w:eastAsiaTheme="minorEastAsia" w:hAnsiTheme="minorHAnsi" w:cstheme="minorBidi"/>
          <w:kern w:val="2"/>
          <w:sz w:val="24"/>
          <w:szCs w:val="24"/>
          <w:lang w:eastAsia="en-GB"/>
          <w14:ligatures w14:val="standardContextual"/>
        </w:rPr>
        <w:tab/>
      </w:r>
      <w:r w:rsidRPr="00F14D84">
        <w:t>GUTI reallocation complete</w:t>
      </w:r>
      <w:r w:rsidRPr="00F14D84">
        <w:tab/>
      </w:r>
      <w:r w:rsidRPr="00F14D84">
        <w:fldChar w:fldCharType="begin" w:fldLock="1"/>
      </w:r>
      <w:r w:rsidRPr="00F14D84">
        <w:instrText xml:space="preserve"> PAGEREF _Toc209861255 \h </w:instrText>
      </w:r>
      <w:r w:rsidRPr="00F14D84">
        <w:fldChar w:fldCharType="separate"/>
      </w:r>
      <w:r w:rsidRPr="00F14D84">
        <w:t>430</w:t>
      </w:r>
      <w:r w:rsidRPr="00F14D84">
        <w:fldChar w:fldCharType="end"/>
      </w:r>
    </w:p>
    <w:p w14:paraId="48653EF6" w14:textId="0E6209D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8</w:t>
      </w:r>
      <w:r w:rsidRPr="00F14D84">
        <w:rPr>
          <w:rFonts w:asciiTheme="minorHAnsi" w:eastAsiaTheme="minorEastAsia" w:hAnsiTheme="minorHAnsi" w:cstheme="minorBidi"/>
          <w:kern w:val="2"/>
          <w:sz w:val="24"/>
          <w:szCs w:val="24"/>
          <w:lang w:eastAsia="en-GB"/>
          <w14:ligatures w14:val="standardContextual"/>
        </w:rPr>
        <w:tab/>
      </w:r>
      <w:r w:rsidRPr="00F14D84">
        <w:t>Identity request</w:t>
      </w:r>
      <w:r w:rsidRPr="00F14D84">
        <w:tab/>
      </w:r>
      <w:r w:rsidRPr="00F14D84">
        <w:fldChar w:fldCharType="begin" w:fldLock="1"/>
      </w:r>
      <w:r w:rsidRPr="00F14D84">
        <w:instrText xml:space="preserve"> PAGEREF _Toc209861256 \h </w:instrText>
      </w:r>
      <w:r w:rsidRPr="00F14D84">
        <w:fldChar w:fldCharType="separate"/>
      </w:r>
      <w:r w:rsidRPr="00F14D84">
        <w:t>431</w:t>
      </w:r>
      <w:r w:rsidRPr="00F14D84">
        <w:fldChar w:fldCharType="end"/>
      </w:r>
    </w:p>
    <w:p w14:paraId="6F2D30EA" w14:textId="5B0DD50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19</w:t>
      </w:r>
      <w:r w:rsidRPr="00F14D84">
        <w:rPr>
          <w:rFonts w:asciiTheme="minorHAnsi" w:eastAsiaTheme="minorEastAsia" w:hAnsiTheme="minorHAnsi" w:cstheme="minorBidi"/>
          <w:kern w:val="2"/>
          <w:sz w:val="24"/>
          <w:szCs w:val="24"/>
          <w:lang w:eastAsia="en-GB"/>
          <w14:ligatures w14:val="standardContextual"/>
        </w:rPr>
        <w:tab/>
      </w:r>
      <w:r w:rsidRPr="00F14D84">
        <w:t>Identity response</w:t>
      </w:r>
      <w:r w:rsidRPr="00F14D84">
        <w:tab/>
      </w:r>
      <w:r w:rsidRPr="00F14D84">
        <w:fldChar w:fldCharType="begin" w:fldLock="1"/>
      </w:r>
      <w:r w:rsidRPr="00F14D84">
        <w:instrText xml:space="preserve"> PAGEREF _Toc209861257 \h </w:instrText>
      </w:r>
      <w:r w:rsidRPr="00F14D84">
        <w:fldChar w:fldCharType="separate"/>
      </w:r>
      <w:r w:rsidRPr="00F14D84">
        <w:t>431</w:t>
      </w:r>
      <w:r w:rsidRPr="00F14D84">
        <w:fldChar w:fldCharType="end"/>
      </w:r>
    </w:p>
    <w:p w14:paraId="33BA8123" w14:textId="156FEFD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0</w:t>
      </w:r>
      <w:r w:rsidRPr="00F14D84">
        <w:rPr>
          <w:rFonts w:asciiTheme="minorHAnsi" w:eastAsiaTheme="minorEastAsia" w:hAnsiTheme="minorHAnsi" w:cstheme="minorBidi"/>
          <w:kern w:val="2"/>
          <w:sz w:val="24"/>
          <w:szCs w:val="24"/>
          <w:lang w:eastAsia="en-GB"/>
          <w14:ligatures w14:val="standardContextual"/>
        </w:rPr>
        <w:tab/>
      </w:r>
      <w:r w:rsidRPr="00F14D84">
        <w:t>Security mode command</w:t>
      </w:r>
      <w:r w:rsidRPr="00F14D84">
        <w:tab/>
      </w:r>
      <w:r w:rsidRPr="00F14D84">
        <w:fldChar w:fldCharType="begin" w:fldLock="1"/>
      </w:r>
      <w:r w:rsidRPr="00F14D84">
        <w:instrText xml:space="preserve"> PAGEREF _Toc209861258 \h </w:instrText>
      </w:r>
      <w:r w:rsidRPr="00F14D84">
        <w:fldChar w:fldCharType="separate"/>
      </w:r>
      <w:r w:rsidRPr="00F14D84">
        <w:t>432</w:t>
      </w:r>
      <w:r w:rsidRPr="00F14D84">
        <w:fldChar w:fldCharType="end"/>
      </w:r>
    </w:p>
    <w:p w14:paraId="14F8E692" w14:textId="4D61C56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59 \h </w:instrText>
      </w:r>
      <w:r w:rsidRPr="00F14D84">
        <w:fldChar w:fldCharType="separate"/>
      </w:r>
      <w:r w:rsidRPr="00F14D84">
        <w:t>432</w:t>
      </w:r>
      <w:r w:rsidRPr="00F14D84">
        <w:fldChar w:fldCharType="end"/>
      </w:r>
    </w:p>
    <w:p w14:paraId="2BB23420" w14:textId="54F318F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2</w:t>
      </w:r>
      <w:r w:rsidRPr="00F14D84">
        <w:rPr>
          <w:rFonts w:asciiTheme="minorHAnsi" w:eastAsiaTheme="minorEastAsia" w:hAnsiTheme="minorHAnsi" w:cstheme="minorBidi"/>
          <w:kern w:val="2"/>
          <w:sz w:val="24"/>
          <w:szCs w:val="24"/>
          <w:lang w:eastAsia="en-GB"/>
          <w14:ligatures w14:val="standardContextual"/>
        </w:rPr>
        <w:tab/>
      </w:r>
      <w:r w:rsidRPr="00F14D84">
        <w:t>IMEISV request</w:t>
      </w:r>
      <w:r w:rsidRPr="00F14D84">
        <w:tab/>
      </w:r>
      <w:r w:rsidRPr="00F14D84">
        <w:fldChar w:fldCharType="begin" w:fldLock="1"/>
      </w:r>
      <w:r w:rsidRPr="00F14D84">
        <w:instrText xml:space="preserve"> PAGEREF _Toc209861260 \h </w:instrText>
      </w:r>
      <w:r w:rsidRPr="00F14D84">
        <w:fldChar w:fldCharType="separate"/>
      </w:r>
      <w:r w:rsidRPr="00F14D84">
        <w:t>432</w:t>
      </w:r>
      <w:r w:rsidRPr="00F14D84">
        <w:fldChar w:fldCharType="end"/>
      </w:r>
    </w:p>
    <w:p w14:paraId="6E86753B" w14:textId="7C09CB6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3</w:t>
      </w:r>
      <w:r w:rsidRPr="00F14D84">
        <w:rPr>
          <w:rFonts w:asciiTheme="minorHAnsi" w:eastAsiaTheme="minorEastAsia" w:hAnsiTheme="minorHAnsi" w:cstheme="minorBidi"/>
          <w:kern w:val="2"/>
          <w:sz w:val="24"/>
          <w:szCs w:val="24"/>
          <w:lang w:eastAsia="en-GB"/>
          <w14:ligatures w14:val="standardContextual"/>
        </w:rPr>
        <w:tab/>
      </w:r>
      <w:r w:rsidRPr="00F14D84">
        <w:t>Replayed nonce</w:t>
      </w:r>
      <w:r w:rsidRPr="00F14D84">
        <w:rPr>
          <w:vertAlign w:val="subscript"/>
        </w:rPr>
        <w:t>UE</w:t>
      </w:r>
      <w:r w:rsidRPr="00F14D84">
        <w:tab/>
      </w:r>
      <w:r w:rsidRPr="00F14D84">
        <w:fldChar w:fldCharType="begin" w:fldLock="1"/>
      </w:r>
      <w:r w:rsidRPr="00F14D84">
        <w:instrText xml:space="preserve"> PAGEREF _Toc209861261 \h </w:instrText>
      </w:r>
      <w:r w:rsidRPr="00F14D84">
        <w:fldChar w:fldCharType="separate"/>
      </w:r>
      <w:r w:rsidRPr="00F14D84">
        <w:t>432</w:t>
      </w:r>
      <w:r w:rsidRPr="00F14D84">
        <w:fldChar w:fldCharType="end"/>
      </w:r>
    </w:p>
    <w:p w14:paraId="374C4ED2" w14:textId="5C23A01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4</w:t>
      </w:r>
      <w:r w:rsidRPr="00F14D84">
        <w:rPr>
          <w:rFonts w:asciiTheme="minorHAnsi" w:eastAsiaTheme="minorEastAsia" w:hAnsiTheme="minorHAnsi" w:cstheme="minorBidi"/>
          <w:kern w:val="2"/>
          <w:sz w:val="24"/>
          <w:szCs w:val="24"/>
          <w:lang w:eastAsia="en-GB"/>
          <w14:ligatures w14:val="standardContextual"/>
        </w:rPr>
        <w:tab/>
      </w:r>
      <w:r w:rsidRPr="00F14D84">
        <w:t>Nonce</w:t>
      </w:r>
      <w:r w:rsidRPr="00F14D84">
        <w:rPr>
          <w:vertAlign w:val="subscript"/>
        </w:rPr>
        <w:t>MME</w:t>
      </w:r>
      <w:r w:rsidRPr="00F14D84">
        <w:tab/>
      </w:r>
      <w:r w:rsidRPr="00F14D84">
        <w:fldChar w:fldCharType="begin" w:fldLock="1"/>
      </w:r>
      <w:r w:rsidRPr="00F14D84">
        <w:instrText xml:space="preserve"> PAGEREF _Toc209861262 \h </w:instrText>
      </w:r>
      <w:r w:rsidRPr="00F14D84">
        <w:fldChar w:fldCharType="separate"/>
      </w:r>
      <w:r w:rsidRPr="00F14D84">
        <w:t>432</w:t>
      </w:r>
      <w:r w:rsidRPr="00F14D84">
        <w:fldChar w:fldCharType="end"/>
      </w:r>
    </w:p>
    <w:p w14:paraId="0578A7D5" w14:textId="2FA810E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5</w:t>
      </w:r>
      <w:r w:rsidRPr="00F14D84">
        <w:rPr>
          <w:rFonts w:asciiTheme="minorHAnsi" w:eastAsiaTheme="minorEastAsia" w:hAnsiTheme="minorHAnsi" w:cstheme="minorBidi"/>
          <w:kern w:val="2"/>
          <w:sz w:val="24"/>
          <w:szCs w:val="24"/>
          <w:lang w:eastAsia="en-GB"/>
          <w14:ligatures w14:val="standardContextual"/>
        </w:rPr>
        <w:tab/>
      </w:r>
      <w:r w:rsidRPr="00F14D84">
        <w:t>Hash</w:t>
      </w:r>
      <w:r w:rsidRPr="00F14D84">
        <w:rPr>
          <w:vertAlign w:val="subscript"/>
        </w:rPr>
        <w:t>MME</w:t>
      </w:r>
      <w:r w:rsidRPr="00F14D84">
        <w:tab/>
      </w:r>
      <w:r w:rsidRPr="00F14D84">
        <w:fldChar w:fldCharType="begin" w:fldLock="1"/>
      </w:r>
      <w:r w:rsidRPr="00F14D84">
        <w:instrText xml:space="preserve"> PAGEREF _Toc209861263 \h </w:instrText>
      </w:r>
      <w:r w:rsidRPr="00F14D84">
        <w:fldChar w:fldCharType="separate"/>
      </w:r>
      <w:r w:rsidRPr="00F14D84">
        <w:t>432</w:t>
      </w:r>
      <w:r w:rsidRPr="00F14D84">
        <w:fldChar w:fldCharType="end"/>
      </w:r>
    </w:p>
    <w:p w14:paraId="00CB4C2E" w14:textId="58AD5A2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6</w:t>
      </w:r>
      <w:r w:rsidRPr="00F14D84">
        <w:rPr>
          <w:rFonts w:asciiTheme="minorHAnsi" w:eastAsiaTheme="minorEastAsia" w:hAnsiTheme="minorHAnsi" w:cstheme="minorBidi"/>
          <w:kern w:val="2"/>
          <w:sz w:val="24"/>
          <w:szCs w:val="24"/>
          <w:lang w:eastAsia="en-GB"/>
          <w14:ligatures w14:val="standardContextual"/>
        </w:rPr>
        <w:tab/>
      </w:r>
      <w:r w:rsidRPr="00F14D84">
        <w:t>Replayed UE additional security capability</w:t>
      </w:r>
      <w:r w:rsidRPr="00F14D84">
        <w:tab/>
      </w:r>
      <w:r w:rsidRPr="00F14D84">
        <w:fldChar w:fldCharType="begin" w:fldLock="1"/>
      </w:r>
      <w:r w:rsidRPr="00F14D84">
        <w:instrText xml:space="preserve"> PAGEREF _Toc209861264 \h </w:instrText>
      </w:r>
      <w:r w:rsidRPr="00F14D84">
        <w:fldChar w:fldCharType="separate"/>
      </w:r>
      <w:r w:rsidRPr="00F14D84">
        <w:t>433</w:t>
      </w:r>
      <w:r w:rsidRPr="00F14D84">
        <w:fldChar w:fldCharType="end"/>
      </w:r>
    </w:p>
    <w:p w14:paraId="12364439" w14:textId="3251D3E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7</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request</w:t>
      </w:r>
      <w:r w:rsidRPr="00F14D84">
        <w:tab/>
      </w:r>
      <w:r w:rsidRPr="00F14D84">
        <w:fldChar w:fldCharType="begin" w:fldLock="1"/>
      </w:r>
      <w:r w:rsidRPr="00F14D84">
        <w:instrText xml:space="preserve"> PAGEREF _Toc209861265 \h </w:instrText>
      </w:r>
      <w:r w:rsidRPr="00F14D84">
        <w:fldChar w:fldCharType="separate"/>
      </w:r>
      <w:r w:rsidRPr="00F14D84">
        <w:t>433</w:t>
      </w:r>
      <w:r w:rsidRPr="00F14D84">
        <w:fldChar w:fldCharType="end"/>
      </w:r>
    </w:p>
    <w:p w14:paraId="46E40B6F" w14:textId="03138CD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0.8</w:t>
      </w:r>
      <w:r w:rsidRPr="00F14D84">
        <w:rPr>
          <w:rFonts w:asciiTheme="minorHAnsi" w:eastAsiaTheme="minorEastAsia" w:hAnsiTheme="minorHAnsi" w:cstheme="minorBidi"/>
          <w:kern w:val="2"/>
          <w:sz w:val="24"/>
          <w:szCs w:val="24"/>
          <w:lang w:eastAsia="en-GB"/>
          <w14:ligatures w14:val="standardContextual"/>
        </w:rPr>
        <w:tab/>
      </w:r>
      <w:r w:rsidRPr="00F14D84">
        <w:t>UE coarse location information request</w:t>
      </w:r>
      <w:r w:rsidRPr="00F14D84">
        <w:tab/>
      </w:r>
      <w:r w:rsidRPr="00F14D84">
        <w:fldChar w:fldCharType="begin" w:fldLock="1"/>
      </w:r>
      <w:r w:rsidRPr="00F14D84">
        <w:instrText xml:space="preserve"> PAGEREF _Toc209861266 \h </w:instrText>
      </w:r>
      <w:r w:rsidRPr="00F14D84">
        <w:fldChar w:fldCharType="separate"/>
      </w:r>
      <w:r w:rsidRPr="00F14D84">
        <w:t>433</w:t>
      </w:r>
      <w:r w:rsidRPr="00F14D84">
        <w:fldChar w:fldCharType="end"/>
      </w:r>
    </w:p>
    <w:p w14:paraId="359786AA" w14:textId="03D29A29"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1</w:t>
      </w:r>
      <w:r w:rsidRPr="00F14D84">
        <w:rPr>
          <w:rFonts w:asciiTheme="minorHAnsi" w:eastAsiaTheme="minorEastAsia" w:hAnsiTheme="minorHAnsi" w:cstheme="minorBidi"/>
          <w:kern w:val="2"/>
          <w:sz w:val="24"/>
          <w:szCs w:val="24"/>
          <w:lang w:eastAsia="en-GB"/>
          <w14:ligatures w14:val="standardContextual"/>
        </w:rPr>
        <w:tab/>
      </w:r>
      <w:r w:rsidRPr="00F14D84">
        <w:t>Security mode complete</w:t>
      </w:r>
      <w:r w:rsidRPr="00F14D84">
        <w:tab/>
      </w:r>
      <w:r w:rsidRPr="00F14D84">
        <w:fldChar w:fldCharType="begin" w:fldLock="1"/>
      </w:r>
      <w:r w:rsidRPr="00F14D84">
        <w:instrText xml:space="preserve"> PAGEREF _Toc209861267 \h </w:instrText>
      </w:r>
      <w:r w:rsidRPr="00F14D84">
        <w:fldChar w:fldCharType="separate"/>
      </w:r>
      <w:r w:rsidRPr="00F14D84">
        <w:t>433</w:t>
      </w:r>
      <w:r w:rsidRPr="00F14D84">
        <w:fldChar w:fldCharType="end"/>
      </w:r>
    </w:p>
    <w:p w14:paraId="1116081E" w14:textId="2515613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1.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68 \h </w:instrText>
      </w:r>
      <w:r w:rsidRPr="00F14D84">
        <w:fldChar w:fldCharType="separate"/>
      </w:r>
      <w:r w:rsidRPr="00F14D84">
        <w:t>433</w:t>
      </w:r>
      <w:r w:rsidRPr="00F14D84">
        <w:fldChar w:fldCharType="end"/>
      </w:r>
    </w:p>
    <w:p w14:paraId="15423101" w14:textId="3945127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1.2</w:t>
      </w:r>
      <w:r w:rsidRPr="00F14D84">
        <w:rPr>
          <w:rFonts w:asciiTheme="minorHAnsi" w:eastAsiaTheme="minorEastAsia" w:hAnsiTheme="minorHAnsi" w:cstheme="minorBidi"/>
          <w:kern w:val="2"/>
          <w:sz w:val="24"/>
          <w:szCs w:val="24"/>
          <w:lang w:eastAsia="en-GB"/>
          <w14:ligatures w14:val="standardContextual"/>
        </w:rPr>
        <w:tab/>
      </w:r>
      <w:r w:rsidRPr="00F14D84">
        <w:t>IMEISV</w:t>
      </w:r>
      <w:r w:rsidRPr="00F14D84">
        <w:tab/>
      </w:r>
      <w:r w:rsidRPr="00F14D84">
        <w:fldChar w:fldCharType="begin" w:fldLock="1"/>
      </w:r>
      <w:r w:rsidRPr="00F14D84">
        <w:instrText xml:space="preserve"> PAGEREF _Toc209861269 \h </w:instrText>
      </w:r>
      <w:r w:rsidRPr="00F14D84">
        <w:fldChar w:fldCharType="separate"/>
      </w:r>
      <w:r w:rsidRPr="00F14D84">
        <w:t>433</w:t>
      </w:r>
      <w:r w:rsidRPr="00F14D84">
        <w:fldChar w:fldCharType="end"/>
      </w:r>
    </w:p>
    <w:p w14:paraId="275EBF7E" w14:textId="5C9F2E9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1.3</w:t>
      </w:r>
      <w:r w:rsidRPr="00F14D84">
        <w:rPr>
          <w:rFonts w:asciiTheme="minorHAnsi" w:eastAsiaTheme="minorEastAsia" w:hAnsiTheme="minorHAnsi" w:cstheme="minorBidi"/>
          <w:kern w:val="2"/>
          <w:sz w:val="24"/>
          <w:szCs w:val="24"/>
          <w:lang w:eastAsia="en-GB"/>
          <w14:ligatures w14:val="standardContextual"/>
        </w:rPr>
        <w:tab/>
      </w:r>
      <w:r w:rsidRPr="00F14D84">
        <w:t>Replayed NAS message container</w:t>
      </w:r>
      <w:r w:rsidRPr="00F14D84">
        <w:tab/>
      </w:r>
      <w:r w:rsidRPr="00F14D84">
        <w:fldChar w:fldCharType="begin" w:fldLock="1"/>
      </w:r>
      <w:r w:rsidRPr="00F14D84">
        <w:instrText xml:space="preserve"> PAGEREF _Toc209861270 \h </w:instrText>
      </w:r>
      <w:r w:rsidRPr="00F14D84">
        <w:fldChar w:fldCharType="separate"/>
      </w:r>
      <w:r w:rsidRPr="00F14D84">
        <w:t>433</w:t>
      </w:r>
      <w:r w:rsidRPr="00F14D84">
        <w:fldChar w:fldCharType="end"/>
      </w:r>
    </w:p>
    <w:p w14:paraId="78E50D3A" w14:textId="2F8917E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1.4</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w:t>
      </w:r>
      <w:r w:rsidRPr="00F14D84">
        <w:tab/>
      </w:r>
      <w:r w:rsidRPr="00F14D84">
        <w:fldChar w:fldCharType="begin" w:fldLock="1"/>
      </w:r>
      <w:r w:rsidRPr="00F14D84">
        <w:instrText xml:space="preserve"> PAGEREF _Toc209861271 \h </w:instrText>
      </w:r>
      <w:r w:rsidRPr="00F14D84">
        <w:fldChar w:fldCharType="separate"/>
      </w:r>
      <w:r w:rsidRPr="00F14D84">
        <w:t>434</w:t>
      </w:r>
      <w:r w:rsidRPr="00F14D84">
        <w:fldChar w:fldCharType="end"/>
      </w:r>
    </w:p>
    <w:p w14:paraId="06395CB7" w14:textId="2C2116B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1.5</w:t>
      </w:r>
      <w:r w:rsidRPr="00F14D84">
        <w:rPr>
          <w:rFonts w:asciiTheme="minorHAnsi" w:eastAsiaTheme="minorEastAsia" w:hAnsiTheme="minorHAnsi" w:cstheme="minorBidi"/>
          <w:kern w:val="2"/>
          <w:sz w:val="24"/>
          <w:szCs w:val="24"/>
          <w:lang w:eastAsia="en-GB"/>
          <w14:ligatures w14:val="standardContextual"/>
        </w:rPr>
        <w:tab/>
      </w:r>
      <w:r w:rsidRPr="00F14D84">
        <w:t>UE coarse location information</w:t>
      </w:r>
      <w:r w:rsidRPr="00F14D84">
        <w:tab/>
      </w:r>
      <w:r w:rsidRPr="00F14D84">
        <w:fldChar w:fldCharType="begin" w:fldLock="1"/>
      </w:r>
      <w:r w:rsidRPr="00F14D84">
        <w:instrText xml:space="preserve"> PAGEREF _Toc209861272 \h </w:instrText>
      </w:r>
      <w:r w:rsidRPr="00F14D84">
        <w:fldChar w:fldCharType="separate"/>
      </w:r>
      <w:r w:rsidRPr="00F14D84">
        <w:t>434</w:t>
      </w:r>
      <w:r w:rsidRPr="00F14D84">
        <w:fldChar w:fldCharType="end"/>
      </w:r>
    </w:p>
    <w:p w14:paraId="61A688A8" w14:textId="1681616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2</w:t>
      </w:r>
      <w:r w:rsidRPr="00F14D84">
        <w:rPr>
          <w:rFonts w:asciiTheme="minorHAnsi" w:eastAsiaTheme="minorEastAsia" w:hAnsiTheme="minorHAnsi" w:cstheme="minorBidi"/>
          <w:kern w:val="2"/>
          <w:sz w:val="24"/>
          <w:szCs w:val="24"/>
          <w:lang w:eastAsia="en-GB"/>
          <w14:ligatures w14:val="standardContextual"/>
        </w:rPr>
        <w:tab/>
      </w:r>
      <w:r w:rsidRPr="00F14D84">
        <w:t>Security mode reject</w:t>
      </w:r>
      <w:r w:rsidRPr="00F14D84">
        <w:tab/>
      </w:r>
      <w:r w:rsidRPr="00F14D84">
        <w:fldChar w:fldCharType="begin" w:fldLock="1"/>
      </w:r>
      <w:r w:rsidRPr="00F14D84">
        <w:instrText xml:space="preserve"> PAGEREF _Toc209861273 \h </w:instrText>
      </w:r>
      <w:r w:rsidRPr="00F14D84">
        <w:fldChar w:fldCharType="separate"/>
      </w:r>
      <w:r w:rsidRPr="00F14D84">
        <w:t>434</w:t>
      </w:r>
      <w:r w:rsidRPr="00F14D84">
        <w:fldChar w:fldCharType="end"/>
      </w:r>
    </w:p>
    <w:p w14:paraId="4CD58D5E" w14:textId="6361DE6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3</w:t>
      </w:r>
      <w:r w:rsidRPr="00F14D84">
        <w:rPr>
          <w:rFonts w:asciiTheme="minorHAnsi" w:eastAsiaTheme="minorEastAsia" w:hAnsiTheme="minorHAnsi" w:cstheme="minorBidi"/>
          <w:kern w:val="2"/>
          <w:sz w:val="24"/>
          <w:szCs w:val="24"/>
          <w:lang w:eastAsia="en-GB"/>
          <w14:ligatures w14:val="standardContextual"/>
        </w:rPr>
        <w:tab/>
      </w:r>
      <w:r w:rsidRPr="00F14D84">
        <w:t>Security protected NAS message</w:t>
      </w:r>
      <w:r w:rsidRPr="00F14D84">
        <w:tab/>
      </w:r>
      <w:r w:rsidRPr="00F14D84">
        <w:fldChar w:fldCharType="begin" w:fldLock="1"/>
      </w:r>
      <w:r w:rsidRPr="00F14D84">
        <w:instrText xml:space="preserve"> PAGEREF _Toc209861274 \h </w:instrText>
      </w:r>
      <w:r w:rsidRPr="00F14D84">
        <w:fldChar w:fldCharType="separate"/>
      </w:r>
      <w:r w:rsidRPr="00F14D84">
        <w:t>434</w:t>
      </w:r>
      <w:r w:rsidRPr="00F14D84">
        <w:fldChar w:fldCharType="end"/>
      </w:r>
    </w:p>
    <w:p w14:paraId="379D1E0C" w14:textId="7C229FA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4</w:t>
      </w:r>
      <w:r w:rsidRPr="00F14D84">
        <w:rPr>
          <w:rFonts w:asciiTheme="minorHAnsi" w:eastAsiaTheme="minorEastAsia" w:hAnsiTheme="minorHAnsi" w:cstheme="minorBidi"/>
          <w:kern w:val="2"/>
          <w:sz w:val="24"/>
          <w:szCs w:val="24"/>
          <w:lang w:eastAsia="en-GB"/>
          <w14:ligatures w14:val="standardContextual"/>
        </w:rPr>
        <w:tab/>
      </w:r>
      <w:r w:rsidRPr="00F14D84">
        <w:t>Service reject</w:t>
      </w:r>
      <w:r w:rsidRPr="00F14D84">
        <w:tab/>
      </w:r>
      <w:r w:rsidRPr="00F14D84">
        <w:fldChar w:fldCharType="begin" w:fldLock="1"/>
      </w:r>
      <w:r w:rsidRPr="00F14D84">
        <w:instrText xml:space="preserve"> PAGEREF _Toc209861275 \h </w:instrText>
      </w:r>
      <w:r w:rsidRPr="00F14D84">
        <w:fldChar w:fldCharType="separate"/>
      </w:r>
      <w:r w:rsidRPr="00F14D84">
        <w:t>435</w:t>
      </w:r>
      <w:r w:rsidRPr="00F14D84">
        <w:fldChar w:fldCharType="end"/>
      </w:r>
    </w:p>
    <w:p w14:paraId="21969677" w14:textId="25C417A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4.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76 \h </w:instrText>
      </w:r>
      <w:r w:rsidRPr="00F14D84">
        <w:fldChar w:fldCharType="separate"/>
      </w:r>
      <w:r w:rsidRPr="00F14D84">
        <w:t>435</w:t>
      </w:r>
      <w:r w:rsidRPr="00F14D84">
        <w:fldChar w:fldCharType="end"/>
      </w:r>
    </w:p>
    <w:p w14:paraId="2917207C" w14:textId="3999428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w:t>
      </w:r>
      <w:r w:rsidRPr="00F14D84">
        <w:rPr>
          <w:lang w:eastAsia="ja-JP"/>
        </w:rPr>
        <w:t>2</w:t>
      </w:r>
      <w:r w:rsidRPr="00F14D84">
        <w:t>.</w:t>
      </w:r>
      <w:r w:rsidRPr="00F14D84">
        <w:rPr>
          <w:lang w:eastAsia="ja-JP"/>
        </w:rPr>
        <w:t>24</w:t>
      </w:r>
      <w:r w:rsidRPr="00F14D84">
        <w:t>.</w:t>
      </w:r>
      <w:r w:rsidRPr="00F14D84">
        <w:rPr>
          <w:lang w:eastAsia="ja-JP"/>
        </w:rPr>
        <w:t>2</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T3442 value</w:t>
      </w:r>
      <w:r w:rsidRPr="00F14D84">
        <w:tab/>
      </w:r>
      <w:r w:rsidRPr="00F14D84">
        <w:fldChar w:fldCharType="begin" w:fldLock="1"/>
      </w:r>
      <w:r w:rsidRPr="00F14D84">
        <w:instrText xml:space="preserve"> PAGEREF _Toc209861277 \h </w:instrText>
      </w:r>
      <w:r w:rsidRPr="00F14D84">
        <w:fldChar w:fldCharType="separate"/>
      </w:r>
      <w:r w:rsidRPr="00F14D84">
        <w:t>435</w:t>
      </w:r>
      <w:r w:rsidRPr="00F14D84">
        <w:fldChar w:fldCharType="end"/>
      </w:r>
    </w:p>
    <w:p w14:paraId="7745F2EF" w14:textId="61EBDEB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4</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346 value</w:t>
      </w:r>
      <w:r w:rsidRPr="00F14D84">
        <w:tab/>
      </w:r>
      <w:r w:rsidRPr="00F14D84">
        <w:fldChar w:fldCharType="begin" w:fldLock="1"/>
      </w:r>
      <w:r w:rsidRPr="00F14D84">
        <w:instrText xml:space="preserve"> PAGEREF _Toc209861278 \h </w:instrText>
      </w:r>
      <w:r w:rsidRPr="00F14D84">
        <w:fldChar w:fldCharType="separate"/>
      </w:r>
      <w:r w:rsidRPr="00F14D84">
        <w:t>435</w:t>
      </w:r>
      <w:r w:rsidRPr="00F14D84">
        <w:fldChar w:fldCharType="end"/>
      </w:r>
    </w:p>
    <w:p w14:paraId="5185BC60" w14:textId="28AC674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4.</w:t>
      </w:r>
      <w:r w:rsidRPr="00F14D84">
        <w:rPr>
          <w:lang w:eastAsia="zh-CN"/>
        </w:rPr>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448 value</w:t>
      </w:r>
      <w:r w:rsidRPr="00F14D84">
        <w:tab/>
      </w:r>
      <w:r w:rsidRPr="00F14D84">
        <w:fldChar w:fldCharType="begin" w:fldLock="1"/>
      </w:r>
      <w:r w:rsidRPr="00F14D84">
        <w:instrText xml:space="preserve"> PAGEREF _Toc209861279 \h </w:instrText>
      </w:r>
      <w:r w:rsidRPr="00F14D84">
        <w:fldChar w:fldCharType="separate"/>
      </w:r>
      <w:r w:rsidRPr="00F14D84">
        <w:t>435</w:t>
      </w:r>
      <w:r w:rsidRPr="00F14D84">
        <w:fldChar w:fldCharType="end"/>
      </w:r>
    </w:p>
    <w:p w14:paraId="12988AF7" w14:textId="038FDA0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4</w:t>
      </w:r>
      <w:r w:rsidRPr="00F14D84">
        <w:t>.5</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280 \h </w:instrText>
      </w:r>
      <w:r w:rsidRPr="00F14D84">
        <w:fldChar w:fldCharType="separate"/>
      </w:r>
      <w:r w:rsidRPr="00F14D84">
        <w:t>435</w:t>
      </w:r>
      <w:r w:rsidRPr="00F14D84">
        <w:fldChar w:fldCharType="end"/>
      </w:r>
    </w:p>
    <w:p w14:paraId="0117E247" w14:textId="18A1A2B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4</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281 \h </w:instrText>
      </w:r>
      <w:r w:rsidRPr="00F14D84">
        <w:fldChar w:fldCharType="separate"/>
      </w:r>
      <w:r w:rsidRPr="00F14D84">
        <w:t>436</w:t>
      </w:r>
      <w:r w:rsidRPr="00F14D84">
        <w:fldChar w:fldCharType="end"/>
      </w:r>
    </w:p>
    <w:p w14:paraId="0C506848" w14:textId="3FE9BD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2.24.7</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Lower bound timer</w:t>
      </w:r>
      <w:r w:rsidRPr="00F14D84">
        <w:t xml:space="preserve"> value</w:t>
      </w:r>
      <w:r w:rsidRPr="00F14D84">
        <w:tab/>
      </w:r>
      <w:r w:rsidRPr="00F14D84">
        <w:fldChar w:fldCharType="begin" w:fldLock="1"/>
      </w:r>
      <w:r w:rsidRPr="00F14D84">
        <w:instrText xml:space="preserve"> PAGEREF _Toc209861282 \h </w:instrText>
      </w:r>
      <w:r w:rsidRPr="00F14D84">
        <w:fldChar w:fldCharType="separate"/>
      </w:r>
      <w:r w:rsidRPr="00F14D84">
        <w:t>436</w:t>
      </w:r>
      <w:r w:rsidRPr="00F14D84">
        <w:fldChar w:fldCharType="end"/>
      </w:r>
    </w:p>
    <w:p w14:paraId="03BD4543" w14:textId="63C3693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4</w:t>
      </w:r>
      <w:r w:rsidRPr="00F14D84">
        <w:t>.8</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283 \h </w:instrText>
      </w:r>
      <w:r w:rsidRPr="00F14D84">
        <w:fldChar w:fldCharType="separate"/>
      </w:r>
      <w:r w:rsidRPr="00F14D84">
        <w:t>436</w:t>
      </w:r>
      <w:r w:rsidRPr="00F14D84">
        <w:fldChar w:fldCharType="end"/>
      </w:r>
    </w:p>
    <w:p w14:paraId="0F16D5AD" w14:textId="39F9F46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4</w:t>
      </w:r>
      <w:r w:rsidRPr="00F14D84">
        <w:t>.</w:t>
      </w:r>
      <w:r w:rsidRPr="00F14D84">
        <w:rPr>
          <w:lang w:eastAsia="zh-CN"/>
        </w:rPr>
        <w:t>9</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284 \h </w:instrText>
      </w:r>
      <w:r w:rsidRPr="00F14D84">
        <w:fldChar w:fldCharType="separate"/>
      </w:r>
      <w:r w:rsidRPr="00F14D84">
        <w:t>436</w:t>
      </w:r>
      <w:r w:rsidRPr="00F14D84">
        <w:fldChar w:fldCharType="end"/>
      </w:r>
    </w:p>
    <w:p w14:paraId="7A0FFDC3" w14:textId="7988398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4.10</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285 \h </w:instrText>
      </w:r>
      <w:r w:rsidRPr="00F14D84">
        <w:fldChar w:fldCharType="separate"/>
      </w:r>
      <w:r w:rsidRPr="00F14D84">
        <w:t>436</w:t>
      </w:r>
      <w:r w:rsidRPr="00F14D84">
        <w:fldChar w:fldCharType="end"/>
      </w:r>
    </w:p>
    <w:p w14:paraId="528714F7" w14:textId="3F32356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5</w:t>
      </w:r>
      <w:r w:rsidRPr="00F14D84">
        <w:rPr>
          <w:rFonts w:asciiTheme="minorHAnsi" w:eastAsiaTheme="minorEastAsia" w:hAnsiTheme="minorHAnsi" w:cstheme="minorBidi"/>
          <w:kern w:val="2"/>
          <w:sz w:val="24"/>
          <w:szCs w:val="24"/>
          <w:lang w:eastAsia="en-GB"/>
          <w14:ligatures w14:val="standardContextual"/>
        </w:rPr>
        <w:tab/>
      </w:r>
      <w:r w:rsidRPr="00F14D84">
        <w:t>Service request</w:t>
      </w:r>
      <w:r w:rsidRPr="00F14D84">
        <w:tab/>
      </w:r>
      <w:r w:rsidRPr="00F14D84">
        <w:fldChar w:fldCharType="begin" w:fldLock="1"/>
      </w:r>
      <w:r w:rsidRPr="00F14D84">
        <w:instrText xml:space="preserve"> PAGEREF _Toc209861286 \h </w:instrText>
      </w:r>
      <w:r w:rsidRPr="00F14D84">
        <w:fldChar w:fldCharType="separate"/>
      </w:r>
      <w:r w:rsidRPr="00F14D84">
        <w:t>436</w:t>
      </w:r>
      <w:r w:rsidRPr="00F14D84">
        <w:fldChar w:fldCharType="end"/>
      </w:r>
    </w:p>
    <w:p w14:paraId="233C385A" w14:textId="4D94163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6</w:t>
      </w:r>
      <w:r w:rsidRPr="00F14D84">
        <w:rPr>
          <w:rFonts w:asciiTheme="minorHAnsi" w:eastAsiaTheme="minorEastAsia" w:hAnsiTheme="minorHAnsi" w:cstheme="minorBidi"/>
          <w:kern w:val="2"/>
          <w:sz w:val="24"/>
          <w:szCs w:val="24"/>
          <w:lang w:eastAsia="en-GB"/>
          <w14:ligatures w14:val="standardContextual"/>
        </w:rPr>
        <w:tab/>
      </w:r>
      <w:r w:rsidRPr="00F14D84">
        <w:t>Tracking area update accept</w:t>
      </w:r>
      <w:r w:rsidRPr="00F14D84">
        <w:tab/>
      </w:r>
      <w:r w:rsidRPr="00F14D84">
        <w:fldChar w:fldCharType="begin" w:fldLock="1"/>
      </w:r>
      <w:r w:rsidRPr="00F14D84">
        <w:instrText xml:space="preserve"> PAGEREF _Toc209861287 \h </w:instrText>
      </w:r>
      <w:r w:rsidRPr="00F14D84">
        <w:fldChar w:fldCharType="separate"/>
      </w:r>
      <w:r w:rsidRPr="00F14D84">
        <w:t>436</w:t>
      </w:r>
      <w:r w:rsidRPr="00F14D84">
        <w:fldChar w:fldCharType="end"/>
      </w:r>
    </w:p>
    <w:p w14:paraId="584A8865" w14:textId="38547B7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288 \h </w:instrText>
      </w:r>
      <w:r w:rsidRPr="00F14D84">
        <w:fldChar w:fldCharType="separate"/>
      </w:r>
      <w:r w:rsidRPr="00F14D84">
        <w:t>436</w:t>
      </w:r>
      <w:r w:rsidRPr="00F14D84">
        <w:fldChar w:fldCharType="end"/>
      </w:r>
    </w:p>
    <w:p w14:paraId="3E5F7145" w14:textId="63161BC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w:t>
      </w:r>
      <w:r w:rsidRPr="00F14D84">
        <w:rPr>
          <w:rFonts w:asciiTheme="minorHAnsi" w:eastAsiaTheme="minorEastAsia" w:hAnsiTheme="minorHAnsi" w:cstheme="minorBidi"/>
          <w:kern w:val="2"/>
          <w:sz w:val="24"/>
          <w:szCs w:val="24"/>
          <w:lang w:eastAsia="en-GB"/>
          <w14:ligatures w14:val="standardContextual"/>
        </w:rPr>
        <w:tab/>
      </w:r>
      <w:r w:rsidRPr="00F14D84">
        <w:t>T3412 value</w:t>
      </w:r>
      <w:r w:rsidRPr="00F14D84">
        <w:tab/>
      </w:r>
      <w:r w:rsidRPr="00F14D84">
        <w:fldChar w:fldCharType="begin" w:fldLock="1"/>
      </w:r>
      <w:r w:rsidRPr="00F14D84">
        <w:instrText xml:space="preserve"> PAGEREF _Toc209861289 \h </w:instrText>
      </w:r>
      <w:r w:rsidRPr="00F14D84">
        <w:fldChar w:fldCharType="separate"/>
      </w:r>
      <w:r w:rsidRPr="00F14D84">
        <w:t>439</w:t>
      </w:r>
      <w:r w:rsidRPr="00F14D84">
        <w:fldChar w:fldCharType="end"/>
      </w:r>
    </w:p>
    <w:p w14:paraId="6E893117" w14:textId="60DB9B7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w:t>
      </w:r>
      <w:r w:rsidRPr="00F14D84">
        <w:rPr>
          <w:rFonts w:asciiTheme="minorHAnsi" w:eastAsiaTheme="minorEastAsia" w:hAnsiTheme="minorHAnsi" w:cstheme="minorBidi"/>
          <w:kern w:val="2"/>
          <w:sz w:val="24"/>
          <w:szCs w:val="24"/>
          <w:lang w:eastAsia="en-GB"/>
          <w14:ligatures w14:val="standardContextual"/>
        </w:rPr>
        <w:tab/>
      </w:r>
      <w:r w:rsidRPr="00F14D84">
        <w:t>GUTI</w:t>
      </w:r>
      <w:r w:rsidRPr="00F14D84">
        <w:tab/>
      </w:r>
      <w:r w:rsidRPr="00F14D84">
        <w:fldChar w:fldCharType="begin" w:fldLock="1"/>
      </w:r>
      <w:r w:rsidRPr="00F14D84">
        <w:instrText xml:space="preserve"> PAGEREF _Toc209861290 \h </w:instrText>
      </w:r>
      <w:r w:rsidRPr="00F14D84">
        <w:fldChar w:fldCharType="separate"/>
      </w:r>
      <w:r w:rsidRPr="00F14D84">
        <w:t>439</w:t>
      </w:r>
      <w:r w:rsidRPr="00F14D84">
        <w:fldChar w:fldCharType="end"/>
      </w:r>
    </w:p>
    <w:p w14:paraId="202D3512" w14:textId="09A5902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4</w:t>
      </w:r>
      <w:r w:rsidRPr="00F14D84">
        <w:rPr>
          <w:rFonts w:asciiTheme="minorHAnsi" w:eastAsiaTheme="minorEastAsia" w:hAnsiTheme="minorHAnsi" w:cstheme="minorBidi"/>
          <w:kern w:val="2"/>
          <w:sz w:val="24"/>
          <w:szCs w:val="24"/>
          <w:lang w:eastAsia="en-GB"/>
          <w14:ligatures w14:val="standardContextual"/>
        </w:rPr>
        <w:tab/>
      </w:r>
      <w:r w:rsidRPr="00F14D84">
        <w:t>TAI list</w:t>
      </w:r>
      <w:r w:rsidRPr="00F14D84">
        <w:tab/>
      </w:r>
      <w:r w:rsidRPr="00F14D84">
        <w:fldChar w:fldCharType="begin" w:fldLock="1"/>
      </w:r>
      <w:r w:rsidRPr="00F14D84">
        <w:instrText xml:space="preserve"> PAGEREF _Toc209861291 \h </w:instrText>
      </w:r>
      <w:r w:rsidRPr="00F14D84">
        <w:fldChar w:fldCharType="separate"/>
      </w:r>
      <w:r w:rsidRPr="00F14D84">
        <w:t>439</w:t>
      </w:r>
      <w:r w:rsidRPr="00F14D84">
        <w:fldChar w:fldCharType="end"/>
      </w:r>
    </w:p>
    <w:p w14:paraId="0159B4CE" w14:textId="6A29C7A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5</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292 \h </w:instrText>
      </w:r>
      <w:r w:rsidRPr="00F14D84">
        <w:fldChar w:fldCharType="separate"/>
      </w:r>
      <w:r w:rsidRPr="00F14D84">
        <w:t>439</w:t>
      </w:r>
      <w:r w:rsidRPr="00F14D84">
        <w:fldChar w:fldCharType="end"/>
      </w:r>
    </w:p>
    <w:p w14:paraId="6979FE54" w14:textId="2DBA80C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6</w:t>
      </w:r>
      <w:r w:rsidRPr="00F14D84">
        <w:t>.6</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L</w:t>
      </w:r>
      <w:r w:rsidRPr="00F14D84">
        <w:t>ocation area identification</w:t>
      </w:r>
      <w:r w:rsidRPr="00F14D84">
        <w:tab/>
      </w:r>
      <w:r w:rsidRPr="00F14D84">
        <w:fldChar w:fldCharType="begin" w:fldLock="1"/>
      </w:r>
      <w:r w:rsidRPr="00F14D84">
        <w:instrText xml:space="preserve"> PAGEREF _Toc209861293 \h </w:instrText>
      </w:r>
      <w:r w:rsidRPr="00F14D84">
        <w:fldChar w:fldCharType="separate"/>
      </w:r>
      <w:r w:rsidRPr="00F14D84">
        <w:t>439</w:t>
      </w:r>
      <w:r w:rsidRPr="00F14D84">
        <w:fldChar w:fldCharType="end"/>
      </w:r>
    </w:p>
    <w:p w14:paraId="081EBEE7" w14:textId="7C14DC5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6</w:t>
      </w:r>
      <w:r w:rsidRPr="00F14D84">
        <w:t>.7</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MS identity</w:t>
      </w:r>
      <w:r w:rsidRPr="00F14D84">
        <w:tab/>
      </w:r>
      <w:r w:rsidRPr="00F14D84">
        <w:fldChar w:fldCharType="begin" w:fldLock="1"/>
      </w:r>
      <w:r w:rsidRPr="00F14D84">
        <w:instrText xml:space="preserve"> PAGEREF _Toc209861294 \h </w:instrText>
      </w:r>
      <w:r w:rsidRPr="00F14D84">
        <w:fldChar w:fldCharType="separate"/>
      </w:r>
      <w:r w:rsidRPr="00F14D84">
        <w:t>440</w:t>
      </w:r>
      <w:r w:rsidRPr="00F14D84">
        <w:fldChar w:fldCharType="end"/>
      </w:r>
    </w:p>
    <w:p w14:paraId="1E8E4F74" w14:textId="138CAF7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8</w:t>
      </w:r>
      <w:r w:rsidRPr="00F14D84">
        <w:rPr>
          <w:rFonts w:asciiTheme="minorHAnsi" w:eastAsiaTheme="minorEastAsia" w:hAnsiTheme="minorHAnsi" w:cstheme="minorBidi"/>
          <w:kern w:val="2"/>
          <w:sz w:val="24"/>
          <w:szCs w:val="24"/>
          <w:lang w:eastAsia="en-GB"/>
          <w14:ligatures w14:val="standardContextual"/>
        </w:rPr>
        <w:tab/>
      </w:r>
      <w:r w:rsidRPr="00F14D84">
        <w:t>EMM cause</w:t>
      </w:r>
      <w:r w:rsidRPr="00F14D84">
        <w:tab/>
      </w:r>
      <w:r w:rsidRPr="00F14D84">
        <w:fldChar w:fldCharType="begin" w:fldLock="1"/>
      </w:r>
      <w:r w:rsidRPr="00F14D84">
        <w:instrText xml:space="preserve"> PAGEREF _Toc209861295 \h </w:instrText>
      </w:r>
      <w:r w:rsidRPr="00F14D84">
        <w:fldChar w:fldCharType="separate"/>
      </w:r>
      <w:r w:rsidRPr="00F14D84">
        <w:t>440</w:t>
      </w:r>
      <w:r w:rsidRPr="00F14D84">
        <w:fldChar w:fldCharType="end"/>
      </w:r>
    </w:p>
    <w:p w14:paraId="548ADD12" w14:textId="3835C32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9</w:t>
      </w:r>
      <w:r w:rsidRPr="00F14D84">
        <w:rPr>
          <w:rFonts w:asciiTheme="minorHAnsi" w:eastAsiaTheme="minorEastAsia" w:hAnsiTheme="minorHAnsi" w:cstheme="minorBidi"/>
          <w:kern w:val="2"/>
          <w:sz w:val="24"/>
          <w:szCs w:val="24"/>
          <w:lang w:eastAsia="en-GB"/>
          <w14:ligatures w14:val="standardContextual"/>
        </w:rPr>
        <w:tab/>
      </w:r>
      <w:r w:rsidRPr="00F14D84">
        <w:t>T3402 value</w:t>
      </w:r>
      <w:r w:rsidRPr="00F14D84">
        <w:tab/>
      </w:r>
      <w:r w:rsidRPr="00F14D84">
        <w:fldChar w:fldCharType="begin" w:fldLock="1"/>
      </w:r>
      <w:r w:rsidRPr="00F14D84">
        <w:instrText xml:space="preserve"> PAGEREF _Toc209861296 \h </w:instrText>
      </w:r>
      <w:r w:rsidRPr="00F14D84">
        <w:fldChar w:fldCharType="separate"/>
      </w:r>
      <w:r w:rsidRPr="00F14D84">
        <w:t>440</w:t>
      </w:r>
      <w:r w:rsidRPr="00F14D84">
        <w:fldChar w:fldCharType="end"/>
      </w:r>
    </w:p>
    <w:p w14:paraId="6E4FE3C3" w14:textId="709A917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0</w:t>
      </w:r>
      <w:r w:rsidRPr="00F14D84">
        <w:rPr>
          <w:rFonts w:asciiTheme="minorHAnsi" w:eastAsiaTheme="minorEastAsia" w:hAnsiTheme="minorHAnsi" w:cstheme="minorBidi"/>
          <w:kern w:val="2"/>
          <w:sz w:val="24"/>
          <w:szCs w:val="24"/>
          <w:lang w:eastAsia="en-GB"/>
          <w14:ligatures w14:val="standardContextual"/>
        </w:rPr>
        <w:tab/>
      </w:r>
      <w:r w:rsidRPr="00F14D84">
        <w:t>T3423 value</w:t>
      </w:r>
      <w:r w:rsidRPr="00F14D84">
        <w:tab/>
      </w:r>
      <w:r w:rsidRPr="00F14D84">
        <w:fldChar w:fldCharType="begin" w:fldLock="1"/>
      </w:r>
      <w:r w:rsidRPr="00F14D84">
        <w:instrText xml:space="preserve"> PAGEREF _Toc209861297 \h </w:instrText>
      </w:r>
      <w:r w:rsidRPr="00F14D84">
        <w:fldChar w:fldCharType="separate"/>
      </w:r>
      <w:r w:rsidRPr="00F14D84">
        <w:t>440</w:t>
      </w:r>
      <w:r w:rsidRPr="00F14D84">
        <w:fldChar w:fldCharType="end"/>
      </w:r>
    </w:p>
    <w:p w14:paraId="09E1A315" w14:textId="025FE74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1</w:t>
      </w:r>
      <w:r w:rsidRPr="00F14D84">
        <w:rPr>
          <w:rFonts w:asciiTheme="minorHAnsi" w:eastAsiaTheme="minorEastAsia" w:hAnsiTheme="minorHAnsi" w:cstheme="minorBidi"/>
          <w:kern w:val="2"/>
          <w:sz w:val="24"/>
          <w:szCs w:val="24"/>
          <w:lang w:eastAsia="en-GB"/>
          <w14:ligatures w14:val="standardContextual"/>
        </w:rPr>
        <w:tab/>
      </w:r>
      <w:r w:rsidRPr="00F14D84">
        <w:t>Equivalent PLMNs</w:t>
      </w:r>
      <w:r w:rsidRPr="00F14D84">
        <w:tab/>
      </w:r>
      <w:r w:rsidRPr="00F14D84">
        <w:fldChar w:fldCharType="begin" w:fldLock="1"/>
      </w:r>
      <w:r w:rsidRPr="00F14D84">
        <w:instrText xml:space="preserve"> PAGEREF _Toc209861298 \h </w:instrText>
      </w:r>
      <w:r w:rsidRPr="00F14D84">
        <w:fldChar w:fldCharType="separate"/>
      </w:r>
      <w:r w:rsidRPr="00F14D84">
        <w:t>440</w:t>
      </w:r>
      <w:r w:rsidRPr="00F14D84">
        <w:fldChar w:fldCharType="end"/>
      </w:r>
    </w:p>
    <w:p w14:paraId="303A1E31" w14:textId="047E67B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2</w:t>
      </w:r>
      <w:r w:rsidRPr="00F14D84">
        <w:rPr>
          <w:rFonts w:asciiTheme="minorHAnsi" w:eastAsiaTheme="minorEastAsia" w:hAnsiTheme="minorHAnsi" w:cstheme="minorBidi"/>
          <w:kern w:val="2"/>
          <w:sz w:val="24"/>
          <w:szCs w:val="24"/>
          <w:lang w:eastAsia="en-GB"/>
          <w14:ligatures w14:val="standardContextual"/>
        </w:rPr>
        <w:tab/>
      </w:r>
      <w:r w:rsidRPr="00F14D84">
        <w:t>Emergency number list</w:t>
      </w:r>
      <w:r w:rsidRPr="00F14D84">
        <w:tab/>
      </w:r>
      <w:r w:rsidRPr="00F14D84">
        <w:fldChar w:fldCharType="begin" w:fldLock="1"/>
      </w:r>
      <w:r w:rsidRPr="00F14D84">
        <w:instrText xml:space="preserve"> PAGEREF _Toc209861299 \h </w:instrText>
      </w:r>
      <w:r w:rsidRPr="00F14D84">
        <w:fldChar w:fldCharType="separate"/>
      </w:r>
      <w:r w:rsidRPr="00F14D84">
        <w:t>440</w:t>
      </w:r>
      <w:r w:rsidRPr="00F14D84">
        <w:fldChar w:fldCharType="end"/>
      </w:r>
    </w:p>
    <w:p w14:paraId="40A5152B" w14:textId="3A63330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2A</w:t>
      </w:r>
      <w:r w:rsidRPr="00F14D84">
        <w:rPr>
          <w:rFonts w:asciiTheme="minorHAnsi" w:eastAsiaTheme="minorEastAsia" w:hAnsiTheme="minorHAnsi" w:cstheme="minorBidi"/>
          <w:kern w:val="2"/>
          <w:sz w:val="24"/>
          <w:szCs w:val="24"/>
          <w:lang w:eastAsia="en-GB"/>
          <w14:ligatures w14:val="standardContextual"/>
        </w:rPr>
        <w:tab/>
      </w:r>
      <w:r w:rsidRPr="00F14D84">
        <w:t>Extended emergency number list</w:t>
      </w:r>
      <w:r w:rsidRPr="00F14D84">
        <w:tab/>
      </w:r>
      <w:r w:rsidRPr="00F14D84">
        <w:fldChar w:fldCharType="begin" w:fldLock="1"/>
      </w:r>
      <w:r w:rsidRPr="00F14D84">
        <w:instrText xml:space="preserve"> PAGEREF _Toc209861300 \h </w:instrText>
      </w:r>
      <w:r w:rsidRPr="00F14D84">
        <w:fldChar w:fldCharType="separate"/>
      </w:r>
      <w:r w:rsidRPr="00F14D84">
        <w:t>440</w:t>
      </w:r>
      <w:r w:rsidRPr="00F14D84">
        <w:fldChar w:fldCharType="end"/>
      </w:r>
    </w:p>
    <w:p w14:paraId="1829E485" w14:textId="6096BCA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3</w:t>
      </w:r>
      <w:r w:rsidRPr="00F14D84">
        <w:rPr>
          <w:rFonts w:asciiTheme="minorHAnsi" w:eastAsiaTheme="minorEastAsia" w:hAnsiTheme="minorHAnsi" w:cstheme="minorBidi"/>
          <w:kern w:val="2"/>
          <w:sz w:val="24"/>
          <w:szCs w:val="24"/>
          <w:lang w:eastAsia="en-GB"/>
          <w14:ligatures w14:val="standardContextual"/>
        </w:rPr>
        <w:tab/>
      </w:r>
      <w:r w:rsidRPr="00F14D84">
        <w:t>EPS network feature support</w:t>
      </w:r>
      <w:r w:rsidRPr="00F14D84">
        <w:tab/>
      </w:r>
      <w:r w:rsidRPr="00F14D84">
        <w:fldChar w:fldCharType="begin" w:fldLock="1"/>
      </w:r>
      <w:r w:rsidRPr="00F14D84">
        <w:instrText xml:space="preserve"> PAGEREF _Toc209861301 \h </w:instrText>
      </w:r>
      <w:r w:rsidRPr="00F14D84">
        <w:fldChar w:fldCharType="separate"/>
      </w:r>
      <w:r w:rsidRPr="00F14D84">
        <w:t>440</w:t>
      </w:r>
      <w:r w:rsidRPr="00F14D84">
        <w:fldChar w:fldCharType="end"/>
      </w:r>
    </w:p>
    <w:p w14:paraId="1A308A40" w14:textId="2609F6F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4</w:t>
      </w:r>
      <w:r w:rsidRPr="00F14D84">
        <w:rPr>
          <w:rFonts w:asciiTheme="minorHAnsi" w:eastAsiaTheme="minorEastAsia" w:hAnsiTheme="minorHAnsi" w:cstheme="minorBidi"/>
          <w:kern w:val="2"/>
          <w:sz w:val="24"/>
          <w:szCs w:val="24"/>
          <w:lang w:eastAsia="en-GB"/>
          <w14:ligatures w14:val="standardContextual"/>
        </w:rPr>
        <w:tab/>
      </w:r>
      <w:r w:rsidRPr="00F14D84">
        <w:t xml:space="preserve">Additional </w:t>
      </w:r>
      <w:r w:rsidRPr="00F14D84">
        <w:rPr>
          <w:lang w:eastAsia="ja-JP"/>
        </w:rPr>
        <w:t xml:space="preserve">update </w:t>
      </w:r>
      <w:r w:rsidRPr="00F14D84">
        <w:t>result</w:t>
      </w:r>
      <w:r w:rsidRPr="00F14D84">
        <w:tab/>
      </w:r>
      <w:r w:rsidRPr="00F14D84">
        <w:fldChar w:fldCharType="begin" w:fldLock="1"/>
      </w:r>
      <w:r w:rsidRPr="00F14D84">
        <w:instrText xml:space="preserve"> PAGEREF _Toc209861302 \h </w:instrText>
      </w:r>
      <w:r w:rsidRPr="00F14D84">
        <w:fldChar w:fldCharType="separate"/>
      </w:r>
      <w:r w:rsidRPr="00F14D84">
        <w:t>440</w:t>
      </w:r>
      <w:r w:rsidRPr="00F14D84">
        <w:fldChar w:fldCharType="end"/>
      </w:r>
    </w:p>
    <w:p w14:paraId="53347B1C" w14:textId="13DD6C9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5</w:t>
      </w:r>
      <w:r w:rsidRPr="00F14D84">
        <w:rPr>
          <w:rFonts w:asciiTheme="minorHAnsi" w:eastAsiaTheme="minorEastAsia" w:hAnsiTheme="minorHAnsi" w:cstheme="minorBidi"/>
          <w:kern w:val="2"/>
          <w:sz w:val="24"/>
          <w:szCs w:val="24"/>
          <w:lang w:eastAsia="en-GB"/>
          <w14:ligatures w14:val="standardContextual"/>
        </w:rPr>
        <w:tab/>
      </w:r>
      <w:r w:rsidRPr="00F14D84">
        <w:t>T3412 extended value</w:t>
      </w:r>
      <w:r w:rsidRPr="00F14D84">
        <w:tab/>
      </w:r>
      <w:r w:rsidRPr="00F14D84">
        <w:fldChar w:fldCharType="begin" w:fldLock="1"/>
      </w:r>
      <w:r w:rsidRPr="00F14D84">
        <w:instrText xml:space="preserve"> PAGEREF _Toc209861303 \h </w:instrText>
      </w:r>
      <w:r w:rsidRPr="00F14D84">
        <w:fldChar w:fldCharType="separate"/>
      </w:r>
      <w:r w:rsidRPr="00F14D84">
        <w:t>440</w:t>
      </w:r>
      <w:r w:rsidRPr="00F14D84">
        <w:fldChar w:fldCharType="end"/>
      </w:r>
    </w:p>
    <w:p w14:paraId="1F63D46A" w14:textId="34EFDEC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6</w:t>
      </w:r>
      <w:r w:rsidRPr="00F14D84">
        <w:rPr>
          <w:rFonts w:asciiTheme="minorHAnsi" w:eastAsiaTheme="minorEastAsia" w:hAnsiTheme="minorHAnsi" w:cstheme="minorBidi"/>
          <w:kern w:val="2"/>
          <w:sz w:val="24"/>
          <w:szCs w:val="24"/>
          <w:lang w:eastAsia="en-GB"/>
          <w14:ligatures w14:val="standardContextual"/>
        </w:rPr>
        <w:tab/>
      </w:r>
      <w:r w:rsidRPr="00F14D84">
        <w:t>T3324 value</w:t>
      </w:r>
      <w:r w:rsidRPr="00F14D84">
        <w:tab/>
      </w:r>
      <w:r w:rsidRPr="00F14D84">
        <w:fldChar w:fldCharType="begin" w:fldLock="1"/>
      </w:r>
      <w:r w:rsidRPr="00F14D84">
        <w:instrText xml:space="preserve"> PAGEREF _Toc209861304 \h </w:instrText>
      </w:r>
      <w:r w:rsidRPr="00F14D84">
        <w:fldChar w:fldCharType="separate"/>
      </w:r>
      <w:r w:rsidRPr="00F14D84">
        <w:t>440</w:t>
      </w:r>
      <w:r w:rsidRPr="00F14D84">
        <w:fldChar w:fldCharType="end"/>
      </w:r>
    </w:p>
    <w:p w14:paraId="53D8A7EB" w14:textId="7C9A972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7</w:t>
      </w:r>
      <w:r w:rsidRPr="00F14D84">
        <w:rPr>
          <w:rFonts w:asciiTheme="minorHAnsi" w:eastAsiaTheme="minorEastAsia" w:hAnsiTheme="minorHAnsi" w:cstheme="minorBidi"/>
          <w:kern w:val="2"/>
          <w:sz w:val="24"/>
          <w:szCs w:val="24"/>
          <w:lang w:eastAsia="en-GB"/>
          <w14:ligatures w14:val="standardContextual"/>
        </w:rPr>
        <w:tab/>
      </w:r>
      <w:r w:rsidRPr="00F14D84">
        <w:t>Extended DRX parameters</w:t>
      </w:r>
      <w:r w:rsidRPr="00F14D84">
        <w:tab/>
      </w:r>
      <w:r w:rsidRPr="00F14D84">
        <w:fldChar w:fldCharType="begin" w:fldLock="1"/>
      </w:r>
      <w:r w:rsidRPr="00F14D84">
        <w:instrText xml:space="preserve"> PAGEREF _Toc209861305 \h </w:instrText>
      </w:r>
      <w:r w:rsidRPr="00F14D84">
        <w:fldChar w:fldCharType="separate"/>
      </w:r>
      <w:r w:rsidRPr="00F14D84">
        <w:t>441</w:t>
      </w:r>
      <w:r w:rsidRPr="00F14D84">
        <w:fldChar w:fldCharType="end"/>
      </w:r>
    </w:p>
    <w:p w14:paraId="39AED22A" w14:textId="4DCC587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8</w:t>
      </w:r>
      <w:r w:rsidRPr="00F14D84">
        <w:rPr>
          <w:rFonts w:asciiTheme="minorHAnsi" w:eastAsiaTheme="minorEastAsia" w:hAnsiTheme="minorHAnsi" w:cstheme="minorBidi"/>
          <w:kern w:val="2"/>
          <w:sz w:val="24"/>
          <w:szCs w:val="24"/>
          <w:lang w:eastAsia="en-GB"/>
          <w14:ligatures w14:val="standardContextual"/>
        </w:rPr>
        <w:tab/>
      </w:r>
      <w:r w:rsidRPr="00F14D84">
        <w:t>DCN-ID</w:t>
      </w:r>
      <w:r w:rsidRPr="00F14D84">
        <w:tab/>
      </w:r>
      <w:r w:rsidRPr="00F14D84">
        <w:fldChar w:fldCharType="begin" w:fldLock="1"/>
      </w:r>
      <w:r w:rsidRPr="00F14D84">
        <w:instrText xml:space="preserve"> PAGEREF _Toc209861306 \h </w:instrText>
      </w:r>
      <w:r w:rsidRPr="00F14D84">
        <w:fldChar w:fldCharType="separate"/>
      </w:r>
      <w:r w:rsidRPr="00F14D84">
        <w:t>441</w:t>
      </w:r>
      <w:r w:rsidRPr="00F14D84">
        <w:fldChar w:fldCharType="end"/>
      </w:r>
    </w:p>
    <w:p w14:paraId="02C16F67" w14:textId="48806A9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19</w:t>
      </w:r>
      <w:r w:rsidRPr="00F14D84">
        <w:rPr>
          <w:rFonts w:asciiTheme="minorHAnsi" w:eastAsiaTheme="minorEastAsia" w:hAnsiTheme="minorHAnsi" w:cstheme="minorBidi"/>
          <w:kern w:val="2"/>
          <w:sz w:val="24"/>
          <w:szCs w:val="24"/>
          <w:lang w:eastAsia="en-GB"/>
          <w14:ligatures w14:val="standardContextual"/>
        </w:rPr>
        <w:tab/>
      </w:r>
      <w:r w:rsidRPr="00F14D84">
        <w:t>SMS services status</w:t>
      </w:r>
      <w:r w:rsidRPr="00F14D84">
        <w:tab/>
      </w:r>
      <w:r w:rsidRPr="00F14D84">
        <w:fldChar w:fldCharType="begin" w:fldLock="1"/>
      </w:r>
      <w:r w:rsidRPr="00F14D84">
        <w:instrText xml:space="preserve"> PAGEREF _Toc209861307 \h </w:instrText>
      </w:r>
      <w:r w:rsidRPr="00F14D84">
        <w:fldChar w:fldCharType="separate"/>
      </w:r>
      <w:r w:rsidRPr="00F14D84">
        <w:t>441</w:t>
      </w:r>
      <w:r w:rsidRPr="00F14D84">
        <w:fldChar w:fldCharType="end"/>
      </w:r>
    </w:p>
    <w:p w14:paraId="51DB633C" w14:textId="6DA6DAC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0</w:t>
      </w:r>
      <w:r w:rsidRPr="00F14D84">
        <w:rPr>
          <w:rFonts w:asciiTheme="minorHAnsi" w:eastAsiaTheme="minorEastAsia" w:hAnsiTheme="minorHAnsi" w:cstheme="minorBidi"/>
          <w:kern w:val="2"/>
          <w:sz w:val="24"/>
          <w:szCs w:val="24"/>
          <w:lang w:eastAsia="en-GB"/>
          <w14:ligatures w14:val="standardContextual"/>
        </w:rPr>
        <w:tab/>
      </w:r>
      <w:r w:rsidRPr="00F14D84">
        <w:t>Non-3GPP NW provided policies</w:t>
      </w:r>
      <w:r w:rsidRPr="00F14D84">
        <w:tab/>
      </w:r>
      <w:r w:rsidRPr="00F14D84">
        <w:fldChar w:fldCharType="begin" w:fldLock="1"/>
      </w:r>
      <w:r w:rsidRPr="00F14D84">
        <w:instrText xml:space="preserve"> PAGEREF _Toc209861308 \h </w:instrText>
      </w:r>
      <w:r w:rsidRPr="00F14D84">
        <w:fldChar w:fldCharType="separate"/>
      </w:r>
      <w:r w:rsidRPr="00F14D84">
        <w:t>441</w:t>
      </w:r>
      <w:r w:rsidRPr="00F14D84">
        <w:fldChar w:fldCharType="end"/>
      </w:r>
    </w:p>
    <w:p w14:paraId="687AE411" w14:textId="442CE4E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6</w:t>
      </w:r>
      <w:r w:rsidRPr="00F14D84">
        <w:t>.</w:t>
      </w:r>
      <w:r w:rsidRPr="00F14D84">
        <w:rPr>
          <w:lang w:eastAsia="zh-CN"/>
        </w:rPr>
        <w:t>2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448 value</w:t>
      </w:r>
      <w:r w:rsidRPr="00F14D84">
        <w:tab/>
      </w:r>
      <w:r w:rsidRPr="00F14D84">
        <w:fldChar w:fldCharType="begin" w:fldLock="1"/>
      </w:r>
      <w:r w:rsidRPr="00F14D84">
        <w:instrText xml:space="preserve"> PAGEREF _Toc209861309 \h </w:instrText>
      </w:r>
      <w:r w:rsidRPr="00F14D84">
        <w:fldChar w:fldCharType="separate"/>
      </w:r>
      <w:r w:rsidRPr="00F14D84">
        <w:t>441</w:t>
      </w:r>
      <w:r w:rsidRPr="00F14D84">
        <w:fldChar w:fldCharType="end"/>
      </w:r>
    </w:p>
    <w:p w14:paraId="4D8C46E7" w14:textId="2A26FCD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2</w:t>
      </w:r>
      <w:r w:rsidRPr="00F14D84">
        <w:rPr>
          <w:rFonts w:asciiTheme="minorHAnsi" w:eastAsiaTheme="minorEastAsia" w:hAnsiTheme="minorHAnsi" w:cstheme="minorBidi"/>
          <w:kern w:val="2"/>
          <w:sz w:val="24"/>
          <w:szCs w:val="24"/>
          <w:lang w:eastAsia="en-GB"/>
          <w14:ligatures w14:val="standardContextual"/>
        </w:rPr>
        <w:tab/>
      </w:r>
      <w:r w:rsidRPr="00F14D84">
        <w:t>Network policy</w:t>
      </w:r>
      <w:r w:rsidRPr="00F14D84">
        <w:tab/>
      </w:r>
      <w:r w:rsidRPr="00F14D84">
        <w:fldChar w:fldCharType="begin" w:fldLock="1"/>
      </w:r>
      <w:r w:rsidRPr="00F14D84">
        <w:instrText xml:space="preserve"> PAGEREF _Toc209861310 \h </w:instrText>
      </w:r>
      <w:r w:rsidRPr="00F14D84">
        <w:fldChar w:fldCharType="separate"/>
      </w:r>
      <w:r w:rsidRPr="00F14D84">
        <w:t>441</w:t>
      </w:r>
      <w:r w:rsidRPr="00F14D84">
        <w:fldChar w:fldCharType="end"/>
      </w:r>
    </w:p>
    <w:p w14:paraId="1988E6E2" w14:textId="02D3DAB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3</w:t>
      </w:r>
      <w:r w:rsidRPr="00F14D84">
        <w:rPr>
          <w:rFonts w:asciiTheme="minorHAnsi" w:eastAsiaTheme="minorEastAsia" w:hAnsiTheme="minorHAnsi" w:cstheme="minorBidi"/>
          <w:kern w:val="2"/>
          <w:sz w:val="24"/>
          <w:szCs w:val="24"/>
          <w:lang w:eastAsia="en-GB"/>
          <w14:ligatures w14:val="standardContextual"/>
        </w:rPr>
        <w:tab/>
      </w:r>
      <w:r w:rsidRPr="00F14D84">
        <w:t>T3447 value</w:t>
      </w:r>
      <w:r w:rsidRPr="00F14D84">
        <w:tab/>
      </w:r>
      <w:r w:rsidRPr="00F14D84">
        <w:fldChar w:fldCharType="begin" w:fldLock="1"/>
      </w:r>
      <w:r w:rsidRPr="00F14D84">
        <w:instrText xml:space="preserve"> PAGEREF _Toc209861311 \h </w:instrText>
      </w:r>
      <w:r w:rsidRPr="00F14D84">
        <w:fldChar w:fldCharType="separate"/>
      </w:r>
      <w:r w:rsidRPr="00F14D84">
        <w:t>441</w:t>
      </w:r>
      <w:r w:rsidRPr="00F14D84">
        <w:fldChar w:fldCharType="end"/>
      </w:r>
    </w:p>
    <w:p w14:paraId="340E3336" w14:textId="1BEAE4C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4</w:t>
      </w:r>
      <w:r w:rsidRPr="00F14D84">
        <w:rPr>
          <w:rFonts w:asciiTheme="minorHAnsi" w:eastAsiaTheme="minorEastAsia" w:hAnsiTheme="minorHAnsi" w:cstheme="minorBidi"/>
          <w:kern w:val="2"/>
          <w:sz w:val="24"/>
          <w:szCs w:val="24"/>
          <w:lang w:eastAsia="en-GB"/>
          <w14:ligatures w14:val="standardContextual"/>
        </w:rPr>
        <w:tab/>
      </w:r>
      <w:r w:rsidRPr="00F14D84">
        <w:t>Ciphering key data</w:t>
      </w:r>
      <w:r w:rsidRPr="00F14D84">
        <w:tab/>
      </w:r>
      <w:r w:rsidRPr="00F14D84">
        <w:fldChar w:fldCharType="begin" w:fldLock="1"/>
      </w:r>
      <w:r w:rsidRPr="00F14D84">
        <w:instrText xml:space="preserve"> PAGEREF _Toc209861312 \h </w:instrText>
      </w:r>
      <w:r w:rsidRPr="00F14D84">
        <w:fldChar w:fldCharType="separate"/>
      </w:r>
      <w:r w:rsidRPr="00F14D84">
        <w:t>441</w:t>
      </w:r>
      <w:r w:rsidRPr="00F14D84">
        <w:fldChar w:fldCharType="end"/>
      </w:r>
    </w:p>
    <w:p w14:paraId="1FCF608E" w14:textId="463FF0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5</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w:t>
      </w:r>
      <w:r w:rsidRPr="00F14D84">
        <w:tab/>
      </w:r>
      <w:r w:rsidRPr="00F14D84">
        <w:fldChar w:fldCharType="begin" w:fldLock="1"/>
      </w:r>
      <w:r w:rsidRPr="00F14D84">
        <w:instrText xml:space="preserve"> PAGEREF _Toc209861313 \h </w:instrText>
      </w:r>
      <w:r w:rsidRPr="00F14D84">
        <w:fldChar w:fldCharType="separate"/>
      </w:r>
      <w:r w:rsidRPr="00F14D84">
        <w:t>441</w:t>
      </w:r>
      <w:r w:rsidRPr="00F14D84">
        <w:fldChar w:fldCharType="end"/>
      </w:r>
    </w:p>
    <w:p w14:paraId="71B7FB6E" w14:textId="268B9DC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6</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deletion indication</w:t>
      </w:r>
      <w:r w:rsidRPr="00F14D84">
        <w:tab/>
      </w:r>
      <w:r w:rsidRPr="00F14D84">
        <w:fldChar w:fldCharType="begin" w:fldLock="1"/>
      </w:r>
      <w:r w:rsidRPr="00F14D84">
        <w:instrText xml:space="preserve"> PAGEREF _Toc209861314 \h </w:instrText>
      </w:r>
      <w:r w:rsidRPr="00F14D84">
        <w:fldChar w:fldCharType="separate"/>
      </w:r>
      <w:r w:rsidRPr="00F14D84">
        <w:t>441</w:t>
      </w:r>
      <w:r w:rsidRPr="00F14D84">
        <w:fldChar w:fldCharType="end"/>
      </w:r>
    </w:p>
    <w:p w14:paraId="3A358E9E" w14:textId="2225EBB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7</w:t>
      </w:r>
      <w:r w:rsidRPr="00F14D84">
        <w:rPr>
          <w:rFonts w:asciiTheme="minorHAnsi" w:eastAsiaTheme="minorEastAsia" w:hAnsiTheme="minorHAnsi" w:cstheme="minorBidi"/>
          <w:kern w:val="2"/>
          <w:sz w:val="24"/>
          <w:szCs w:val="24"/>
          <w:lang w:eastAsia="en-GB"/>
          <w14:ligatures w14:val="standardContextual"/>
        </w:rPr>
        <w:tab/>
      </w:r>
      <w:r w:rsidRPr="00F14D84">
        <w:t>Negotiated WUS assistance information</w:t>
      </w:r>
      <w:r w:rsidRPr="00F14D84">
        <w:tab/>
      </w:r>
      <w:r w:rsidRPr="00F14D84">
        <w:fldChar w:fldCharType="begin" w:fldLock="1"/>
      </w:r>
      <w:r w:rsidRPr="00F14D84">
        <w:instrText xml:space="preserve"> PAGEREF _Toc209861315 \h </w:instrText>
      </w:r>
      <w:r w:rsidRPr="00F14D84">
        <w:fldChar w:fldCharType="separate"/>
      </w:r>
      <w:r w:rsidRPr="00F14D84">
        <w:t>442</w:t>
      </w:r>
      <w:r w:rsidRPr="00F14D84">
        <w:fldChar w:fldCharType="end"/>
      </w:r>
    </w:p>
    <w:p w14:paraId="33AD0D5B" w14:textId="78D18A0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8</w:t>
      </w:r>
      <w:r w:rsidRPr="00F14D84">
        <w:rPr>
          <w:rFonts w:asciiTheme="minorHAnsi" w:eastAsiaTheme="minorEastAsia" w:hAnsiTheme="minorHAnsi" w:cstheme="minorBidi"/>
          <w:kern w:val="2"/>
          <w:sz w:val="24"/>
          <w:szCs w:val="24"/>
          <w:lang w:eastAsia="en-GB"/>
          <w14:ligatures w14:val="standardContextual"/>
        </w:rPr>
        <w:tab/>
      </w:r>
      <w:r w:rsidRPr="00F14D84">
        <w:t>Negotiated DRX parameter in NB-S1 mode</w:t>
      </w:r>
      <w:r w:rsidRPr="00F14D84">
        <w:tab/>
      </w:r>
      <w:r w:rsidRPr="00F14D84">
        <w:fldChar w:fldCharType="begin" w:fldLock="1"/>
      </w:r>
      <w:r w:rsidRPr="00F14D84">
        <w:instrText xml:space="preserve"> PAGEREF _Toc209861316 \h </w:instrText>
      </w:r>
      <w:r w:rsidRPr="00F14D84">
        <w:fldChar w:fldCharType="separate"/>
      </w:r>
      <w:r w:rsidRPr="00F14D84">
        <w:t>442</w:t>
      </w:r>
      <w:r w:rsidRPr="00F14D84">
        <w:fldChar w:fldCharType="end"/>
      </w:r>
    </w:p>
    <w:p w14:paraId="10E61A41" w14:textId="36E7BDB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29</w:t>
      </w:r>
      <w:r w:rsidRPr="00F14D84">
        <w:rPr>
          <w:rFonts w:asciiTheme="minorHAnsi" w:eastAsiaTheme="minorEastAsia" w:hAnsiTheme="minorHAnsi" w:cstheme="minorBidi"/>
          <w:kern w:val="2"/>
          <w:sz w:val="24"/>
          <w:szCs w:val="24"/>
          <w:lang w:eastAsia="en-GB"/>
          <w14:ligatures w14:val="standardContextual"/>
        </w:rPr>
        <w:tab/>
      </w:r>
      <w:r w:rsidRPr="00F14D84">
        <w:t>Negotiated IMSI offset</w:t>
      </w:r>
      <w:r w:rsidRPr="00F14D84">
        <w:tab/>
      </w:r>
      <w:r w:rsidRPr="00F14D84">
        <w:fldChar w:fldCharType="begin" w:fldLock="1"/>
      </w:r>
      <w:r w:rsidRPr="00F14D84">
        <w:instrText xml:space="preserve"> PAGEREF _Toc209861317 \h </w:instrText>
      </w:r>
      <w:r w:rsidRPr="00F14D84">
        <w:fldChar w:fldCharType="separate"/>
      </w:r>
      <w:r w:rsidRPr="00F14D84">
        <w:t>442</w:t>
      </w:r>
      <w:r w:rsidRPr="00F14D84">
        <w:fldChar w:fldCharType="end"/>
      </w:r>
    </w:p>
    <w:p w14:paraId="6689D9F2" w14:textId="1AFEAF7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0</w:t>
      </w:r>
      <w:r w:rsidRPr="00F14D84">
        <w:rPr>
          <w:rFonts w:asciiTheme="minorHAnsi" w:eastAsiaTheme="minorEastAsia" w:hAnsiTheme="minorHAnsi" w:cstheme="minorBidi"/>
          <w:kern w:val="2"/>
          <w:sz w:val="24"/>
          <w:szCs w:val="24"/>
          <w:lang w:eastAsia="en-GB"/>
          <w14:ligatures w14:val="standardContextual"/>
        </w:rPr>
        <w:tab/>
      </w:r>
      <w:r w:rsidRPr="00F14D84">
        <w:t>EPS additional request result</w:t>
      </w:r>
      <w:r w:rsidRPr="00F14D84">
        <w:tab/>
      </w:r>
      <w:r w:rsidRPr="00F14D84">
        <w:fldChar w:fldCharType="begin" w:fldLock="1"/>
      </w:r>
      <w:r w:rsidRPr="00F14D84">
        <w:instrText xml:space="preserve"> PAGEREF _Toc209861318 \h </w:instrText>
      </w:r>
      <w:r w:rsidRPr="00F14D84">
        <w:fldChar w:fldCharType="separate"/>
      </w:r>
      <w:r w:rsidRPr="00F14D84">
        <w:t>442</w:t>
      </w:r>
      <w:r w:rsidRPr="00F14D84">
        <w:fldChar w:fldCharType="end"/>
      </w:r>
    </w:p>
    <w:p w14:paraId="517B0ACE" w14:textId="25F8C6D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1</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319 \h </w:instrText>
      </w:r>
      <w:r w:rsidRPr="00F14D84">
        <w:fldChar w:fldCharType="separate"/>
      </w:r>
      <w:r w:rsidRPr="00F14D84">
        <w:t>442</w:t>
      </w:r>
      <w:r w:rsidRPr="00F14D84">
        <w:fldChar w:fldCharType="end"/>
      </w:r>
    </w:p>
    <w:p w14:paraId="785A5E45" w14:textId="0857565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2</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320 \h </w:instrText>
      </w:r>
      <w:r w:rsidRPr="00F14D84">
        <w:fldChar w:fldCharType="separate"/>
      </w:r>
      <w:r w:rsidRPr="00F14D84">
        <w:t>442</w:t>
      </w:r>
      <w:r w:rsidRPr="00F14D84">
        <w:fldChar w:fldCharType="end"/>
      </w:r>
    </w:p>
    <w:p w14:paraId="3DDF6A50" w14:textId="6798C93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aximum time offset</w:t>
      </w:r>
      <w:r w:rsidRPr="00F14D84">
        <w:tab/>
      </w:r>
      <w:r w:rsidRPr="00F14D84">
        <w:fldChar w:fldCharType="begin" w:fldLock="1"/>
      </w:r>
      <w:r w:rsidRPr="00F14D84">
        <w:instrText xml:space="preserve"> PAGEREF _Toc209861321 \h </w:instrText>
      </w:r>
      <w:r w:rsidRPr="00F14D84">
        <w:fldChar w:fldCharType="separate"/>
      </w:r>
      <w:r w:rsidRPr="00F14D84">
        <w:t>442</w:t>
      </w:r>
      <w:r w:rsidRPr="00F14D84">
        <w:fldChar w:fldCharType="end"/>
      </w:r>
    </w:p>
    <w:p w14:paraId="3EFE529C" w14:textId="5FD7E18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4</w:t>
      </w:r>
      <w:r w:rsidRPr="00F14D84">
        <w:rPr>
          <w:rFonts w:asciiTheme="minorHAnsi" w:eastAsiaTheme="minorEastAsia" w:hAnsiTheme="minorHAnsi" w:cstheme="minorBidi"/>
          <w:kern w:val="2"/>
          <w:sz w:val="24"/>
          <w:szCs w:val="24"/>
          <w:lang w:eastAsia="en-GB"/>
          <w14:ligatures w14:val="standardContextual"/>
        </w:rPr>
        <w:tab/>
      </w:r>
      <w:r w:rsidRPr="00F14D84">
        <w:t>Unavailability configuration</w:t>
      </w:r>
      <w:r w:rsidRPr="00F14D84">
        <w:tab/>
      </w:r>
      <w:r w:rsidRPr="00F14D84">
        <w:fldChar w:fldCharType="begin" w:fldLock="1"/>
      </w:r>
      <w:r w:rsidRPr="00F14D84">
        <w:instrText xml:space="preserve"> PAGEREF _Toc209861322 \h </w:instrText>
      </w:r>
      <w:r w:rsidRPr="00F14D84">
        <w:fldChar w:fldCharType="separate"/>
      </w:r>
      <w:r w:rsidRPr="00F14D84">
        <w:t>442</w:t>
      </w:r>
      <w:r w:rsidRPr="00F14D84">
        <w:fldChar w:fldCharType="end"/>
      </w:r>
    </w:p>
    <w:p w14:paraId="3DB3F274" w14:textId="4889BD6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6</w:t>
      </w:r>
      <w:r w:rsidRPr="00F14D84">
        <w:t>.35</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323 \h </w:instrText>
      </w:r>
      <w:r w:rsidRPr="00F14D84">
        <w:fldChar w:fldCharType="separate"/>
      </w:r>
      <w:r w:rsidRPr="00F14D84">
        <w:t>442</w:t>
      </w:r>
      <w:r w:rsidRPr="00F14D84">
        <w:fldChar w:fldCharType="end"/>
      </w:r>
    </w:p>
    <w:p w14:paraId="3B69266E" w14:textId="67BAE2A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6</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324 \h </w:instrText>
      </w:r>
      <w:r w:rsidRPr="00F14D84">
        <w:fldChar w:fldCharType="separate"/>
      </w:r>
      <w:r w:rsidRPr="00F14D84">
        <w:t>442</w:t>
      </w:r>
      <w:r w:rsidRPr="00F14D84">
        <w:fldChar w:fldCharType="end"/>
      </w:r>
    </w:p>
    <w:p w14:paraId="4BF41F14" w14:textId="019F505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7</w:t>
      </w:r>
      <w:r w:rsidRPr="00F14D84">
        <w:rPr>
          <w:rFonts w:asciiTheme="minorHAnsi" w:eastAsiaTheme="minorEastAsia" w:hAnsiTheme="minorHAnsi" w:cstheme="minorBidi"/>
          <w:kern w:val="2"/>
          <w:sz w:val="24"/>
          <w:szCs w:val="24"/>
          <w:lang w:eastAsia="en-GB"/>
          <w14:ligatures w14:val="standardContextual"/>
        </w:rPr>
        <w:tab/>
      </w:r>
      <w:r w:rsidRPr="00F14D84">
        <w:t>Disaster roaming wait range</w:t>
      </w:r>
      <w:r w:rsidRPr="00F14D84">
        <w:tab/>
      </w:r>
      <w:r w:rsidRPr="00F14D84">
        <w:fldChar w:fldCharType="begin" w:fldLock="1"/>
      </w:r>
      <w:r w:rsidRPr="00F14D84">
        <w:instrText xml:space="preserve"> PAGEREF _Toc209861325 \h </w:instrText>
      </w:r>
      <w:r w:rsidRPr="00F14D84">
        <w:fldChar w:fldCharType="separate"/>
      </w:r>
      <w:r w:rsidRPr="00F14D84">
        <w:t>442</w:t>
      </w:r>
      <w:r w:rsidRPr="00F14D84">
        <w:fldChar w:fldCharType="end"/>
      </w:r>
    </w:p>
    <w:p w14:paraId="6F59294A" w14:textId="65D8206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8</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326 \h </w:instrText>
      </w:r>
      <w:r w:rsidRPr="00F14D84">
        <w:fldChar w:fldCharType="separate"/>
      </w:r>
      <w:r w:rsidRPr="00F14D84">
        <w:t>443</w:t>
      </w:r>
      <w:r w:rsidRPr="00F14D84">
        <w:fldChar w:fldCharType="end"/>
      </w:r>
    </w:p>
    <w:p w14:paraId="4A91F2B8" w14:textId="63DA9CD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6.39</w:t>
      </w:r>
      <w:r w:rsidRPr="00F14D84">
        <w:rPr>
          <w:rFonts w:asciiTheme="minorHAnsi" w:eastAsiaTheme="minorEastAsia" w:hAnsiTheme="minorHAnsi" w:cstheme="minorBidi"/>
          <w:kern w:val="2"/>
          <w:sz w:val="24"/>
          <w:szCs w:val="24"/>
          <w:lang w:eastAsia="en-GB"/>
          <w14:ligatures w14:val="standardContextual"/>
        </w:rPr>
        <w:tab/>
      </w:r>
      <w:r w:rsidRPr="00F14D84">
        <w:t>List of PLMNs to be used in disaster condition</w:t>
      </w:r>
      <w:r w:rsidRPr="00F14D84">
        <w:tab/>
      </w:r>
      <w:r w:rsidRPr="00F14D84">
        <w:fldChar w:fldCharType="begin" w:fldLock="1"/>
      </w:r>
      <w:r w:rsidRPr="00F14D84">
        <w:instrText xml:space="preserve"> PAGEREF _Toc209861327 \h </w:instrText>
      </w:r>
      <w:r w:rsidRPr="00F14D84">
        <w:fldChar w:fldCharType="separate"/>
      </w:r>
      <w:r w:rsidRPr="00F14D84">
        <w:t>443</w:t>
      </w:r>
      <w:r w:rsidRPr="00F14D84">
        <w:fldChar w:fldCharType="end"/>
      </w:r>
    </w:p>
    <w:p w14:paraId="5C1959FA" w14:textId="189069F3"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7</w:t>
      </w:r>
      <w:r w:rsidRPr="00F14D84">
        <w:rPr>
          <w:rFonts w:asciiTheme="minorHAnsi" w:eastAsiaTheme="minorEastAsia" w:hAnsiTheme="minorHAnsi" w:cstheme="minorBidi"/>
          <w:kern w:val="2"/>
          <w:sz w:val="24"/>
          <w:szCs w:val="24"/>
          <w:lang w:eastAsia="en-GB"/>
          <w14:ligatures w14:val="standardContextual"/>
        </w:rPr>
        <w:tab/>
      </w:r>
      <w:r w:rsidRPr="00F14D84">
        <w:t>Tracking area update complete</w:t>
      </w:r>
      <w:r w:rsidRPr="00F14D84">
        <w:tab/>
      </w:r>
      <w:r w:rsidRPr="00F14D84">
        <w:fldChar w:fldCharType="begin" w:fldLock="1"/>
      </w:r>
      <w:r w:rsidRPr="00F14D84">
        <w:instrText xml:space="preserve"> PAGEREF _Toc209861328 \h </w:instrText>
      </w:r>
      <w:r w:rsidRPr="00F14D84">
        <w:fldChar w:fldCharType="separate"/>
      </w:r>
      <w:r w:rsidRPr="00F14D84">
        <w:t>443</w:t>
      </w:r>
      <w:r w:rsidRPr="00F14D84">
        <w:fldChar w:fldCharType="end"/>
      </w:r>
    </w:p>
    <w:p w14:paraId="539DC38E" w14:textId="2BF3669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8</w:t>
      </w:r>
      <w:r w:rsidRPr="00F14D84">
        <w:rPr>
          <w:rFonts w:asciiTheme="minorHAnsi" w:eastAsiaTheme="minorEastAsia" w:hAnsiTheme="minorHAnsi" w:cstheme="minorBidi"/>
          <w:kern w:val="2"/>
          <w:sz w:val="24"/>
          <w:szCs w:val="24"/>
          <w:lang w:eastAsia="en-GB"/>
          <w14:ligatures w14:val="standardContextual"/>
        </w:rPr>
        <w:tab/>
      </w:r>
      <w:r w:rsidRPr="00F14D84">
        <w:t>Tracking area update reject</w:t>
      </w:r>
      <w:r w:rsidRPr="00F14D84">
        <w:tab/>
      </w:r>
      <w:r w:rsidRPr="00F14D84">
        <w:fldChar w:fldCharType="begin" w:fldLock="1"/>
      </w:r>
      <w:r w:rsidRPr="00F14D84">
        <w:instrText xml:space="preserve"> PAGEREF _Toc209861329 \h </w:instrText>
      </w:r>
      <w:r w:rsidRPr="00F14D84">
        <w:fldChar w:fldCharType="separate"/>
      </w:r>
      <w:r w:rsidRPr="00F14D84">
        <w:t>443</w:t>
      </w:r>
      <w:r w:rsidRPr="00F14D84">
        <w:fldChar w:fldCharType="end"/>
      </w:r>
    </w:p>
    <w:p w14:paraId="66640277" w14:textId="59002D0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8</w:t>
      </w: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30 \h </w:instrText>
      </w:r>
      <w:r w:rsidRPr="00F14D84">
        <w:fldChar w:fldCharType="separate"/>
      </w:r>
      <w:r w:rsidRPr="00F14D84">
        <w:t>443</w:t>
      </w:r>
      <w:r w:rsidRPr="00F14D84">
        <w:fldChar w:fldCharType="end"/>
      </w:r>
    </w:p>
    <w:p w14:paraId="25BF6DF1" w14:textId="06D4B17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8</w:t>
      </w:r>
      <w:r w:rsidRPr="00F14D84">
        <w:t>.</w:t>
      </w:r>
      <w:r w:rsidRPr="00F14D84">
        <w:rPr>
          <w:lang w:eastAsia="zh-CN"/>
        </w:rPr>
        <w:t>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346 value</w:t>
      </w:r>
      <w:r w:rsidRPr="00F14D84">
        <w:tab/>
      </w:r>
      <w:r w:rsidRPr="00F14D84">
        <w:fldChar w:fldCharType="begin" w:fldLock="1"/>
      </w:r>
      <w:r w:rsidRPr="00F14D84">
        <w:instrText xml:space="preserve"> PAGEREF _Toc209861331 \h </w:instrText>
      </w:r>
      <w:r w:rsidRPr="00F14D84">
        <w:fldChar w:fldCharType="separate"/>
      </w:r>
      <w:r w:rsidRPr="00F14D84">
        <w:t>444</w:t>
      </w:r>
      <w:r w:rsidRPr="00F14D84">
        <w:fldChar w:fldCharType="end"/>
      </w:r>
    </w:p>
    <w:p w14:paraId="3BE980CE" w14:textId="1F439C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8</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t>Extended EMM cause</w:t>
      </w:r>
      <w:r w:rsidRPr="00F14D84">
        <w:tab/>
      </w:r>
      <w:r w:rsidRPr="00F14D84">
        <w:fldChar w:fldCharType="begin" w:fldLock="1"/>
      </w:r>
      <w:r w:rsidRPr="00F14D84">
        <w:instrText xml:space="preserve"> PAGEREF _Toc209861332 \h </w:instrText>
      </w:r>
      <w:r w:rsidRPr="00F14D84">
        <w:fldChar w:fldCharType="separate"/>
      </w:r>
      <w:r w:rsidRPr="00F14D84">
        <w:t>444</w:t>
      </w:r>
      <w:r w:rsidRPr="00F14D84">
        <w:fldChar w:fldCharType="end"/>
      </w:r>
    </w:p>
    <w:p w14:paraId="07FF38E7" w14:textId="60BD810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8</w:t>
      </w:r>
      <w:r w:rsidRPr="00F14D84">
        <w:t>.4</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333 \h </w:instrText>
      </w:r>
      <w:r w:rsidRPr="00F14D84">
        <w:fldChar w:fldCharType="separate"/>
      </w:r>
      <w:r w:rsidRPr="00F14D84">
        <w:t>444</w:t>
      </w:r>
      <w:r w:rsidRPr="00F14D84">
        <w:fldChar w:fldCharType="end"/>
      </w:r>
    </w:p>
    <w:p w14:paraId="6536B621" w14:textId="3AC02A4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ja-JP"/>
        </w:rPr>
        <w:t>28</w:t>
      </w:r>
      <w:r w:rsidRPr="00F14D84">
        <w:t>.5</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334 \h </w:instrText>
      </w:r>
      <w:r w:rsidRPr="00F14D84">
        <w:fldChar w:fldCharType="separate"/>
      </w:r>
      <w:r w:rsidRPr="00F14D84">
        <w:t>444</w:t>
      </w:r>
      <w:r w:rsidRPr="00F14D84">
        <w:fldChar w:fldCharType="end"/>
      </w:r>
    </w:p>
    <w:p w14:paraId="7EF60360" w14:textId="25FAC17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2.28.6</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Lower bound timer</w:t>
      </w:r>
      <w:r w:rsidRPr="00F14D84">
        <w:t xml:space="preserve"> value</w:t>
      </w:r>
      <w:r w:rsidRPr="00F14D84">
        <w:tab/>
      </w:r>
      <w:r w:rsidRPr="00F14D84">
        <w:fldChar w:fldCharType="begin" w:fldLock="1"/>
      </w:r>
      <w:r w:rsidRPr="00F14D84">
        <w:instrText xml:space="preserve"> PAGEREF _Toc209861335 \h </w:instrText>
      </w:r>
      <w:r w:rsidRPr="00F14D84">
        <w:fldChar w:fldCharType="separate"/>
      </w:r>
      <w:r w:rsidRPr="00F14D84">
        <w:t>444</w:t>
      </w:r>
      <w:r w:rsidRPr="00F14D84">
        <w:fldChar w:fldCharType="end"/>
      </w:r>
    </w:p>
    <w:p w14:paraId="3EEC6F96" w14:textId="70CD49B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2.28.7</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Access technology utilization control</w:t>
      </w:r>
      <w:r w:rsidRPr="00F14D84">
        <w:tab/>
      </w:r>
      <w:r w:rsidRPr="00F14D84">
        <w:fldChar w:fldCharType="begin" w:fldLock="1"/>
      </w:r>
      <w:r w:rsidRPr="00F14D84">
        <w:instrText xml:space="preserve"> PAGEREF _Toc209861336 \h </w:instrText>
      </w:r>
      <w:r w:rsidRPr="00F14D84">
        <w:fldChar w:fldCharType="separate"/>
      </w:r>
      <w:r w:rsidRPr="00F14D84">
        <w:t>444</w:t>
      </w:r>
      <w:r w:rsidRPr="00F14D84">
        <w:fldChar w:fldCharType="end"/>
      </w:r>
    </w:p>
    <w:p w14:paraId="0F81B51F" w14:textId="25E4D12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8.8</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337 \h </w:instrText>
      </w:r>
      <w:r w:rsidRPr="00F14D84">
        <w:fldChar w:fldCharType="separate"/>
      </w:r>
      <w:r w:rsidRPr="00F14D84">
        <w:t>445</w:t>
      </w:r>
      <w:r w:rsidRPr="00F14D84">
        <w:fldChar w:fldCharType="end"/>
      </w:r>
    </w:p>
    <w:p w14:paraId="7E0E21C0" w14:textId="7CB56D7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8.9</w:t>
      </w:r>
      <w:r w:rsidRPr="00F14D84">
        <w:rPr>
          <w:rFonts w:asciiTheme="minorHAnsi" w:eastAsiaTheme="minorEastAsia" w:hAnsiTheme="minorHAnsi" w:cstheme="minorBidi"/>
          <w:kern w:val="2"/>
          <w:sz w:val="24"/>
          <w:szCs w:val="24"/>
          <w:lang w:eastAsia="en-GB"/>
          <w14:ligatures w14:val="standardContextual"/>
        </w:rPr>
        <w:tab/>
      </w:r>
      <w:r w:rsidRPr="00F14D84">
        <w:t>Disaster return wait range</w:t>
      </w:r>
      <w:r w:rsidRPr="00F14D84">
        <w:tab/>
      </w:r>
      <w:r w:rsidRPr="00F14D84">
        <w:fldChar w:fldCharType="begin" w:fldLock="1"/>
      </w:r>
      <w:r w:rsidRPr="00F14D84">
        <w:instrText xml:space="preserve"> PAGEREF _Toc209861338 \h </w:instrText>
      </w:r>
      <w:r w:rsidRPr="00F14D84">
        <w:fldChar w:fldCharType="separate"/>
      </w:r>
      <w:r w:rsidRPr="00F14D84">
        <w:t>445</w:t>
      </w:r>
      <w:r w:rsidRPr="00F14D84">
        <w:fldChar w:fldCharType="end"/>
      </w:r>
    </w:p>
    <w:p w14:paraId="7F31CB7E" w14:textId="0ADC2DD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29</w:t>
      </w:r>
      <w:r w:rsidRPr="00F14D84">
        <w:rPr>
          <w:rFonts w:asciiTheme="minorHAnsi" w:eastAsiaTheme="minorEastAsia" w:hAnsiTheme="minorHAnsi" w:cstheme="minorBidi"/>
          <w:kern w:val="2"/>
          <w:sz w:val="24"/>
          <w:szCs w:val="24"/>
          <w:lang w:eastAsia="en-GB"/>
          <w14:ligatures w14:val="standardContextual"/>
        </w:rPr>
        <w:tab/>
      </w:r>
      <w:r w:rsidRPr="00F14D84">
        <w:t>Tracking area update request</w:t>
      </w:r>
      <w:r w:rsidRPr="00F14D84">
        <w:tab/>
      </w:r>
      <w:r w:rsidRPr="00F14D84">
        <w:fldChar w:fldCharType="begin" w:fldLock="1"/>
      </w:r>
      <w:r w:rsidRPr="00F14D84">
        <w:instrText xml:space="preserve"> PAGEREF _Toc209861339 \h </w:instrText>
      </w:r>
      <w:r w:rsidRPr="00F14D84">
        <w:fldChar w:fldCharType="separate"/>
      </w:r>
      <w:r w:rsidRPr="00F14D84">
        <w:t>445</w:t>
      </w:r>
      <w:r w:rsidRPr="00F14D84">
        <w:fldChar w:fldCharType="end"/>
      </w:r>
    </w:p>
    <w:p w14:paraId="34588DA5" w14:textId="5A667F8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40 \h </w:instrText>
      </w:r>
      <w:r w:rsidRPr="00F14D84">
        <w:fldChar w:fldCharType="separate"/>
      </w:r>
      <w:r w:rsidRPr="00F14D84">
        <w:t>445</w:t>
      </w:r>
      <w:r w:rsidRPr="00F14D84">
        <w:fldChar w:fldCharType="end"/>
      </w:r>
    </w:p>
    <w:p w14:paraId="443EC9EF" w14:textId="29537ED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Non-current native </w:t>
      </w:r>
      <w:r w:rsidRPr="00F14D84">
        <w:t>NAS key set identifier</w:t>
      </w:r>
      <w:r w:rsidRPr="00F14D84">
        <w:tab/>
      </w:r>
      <w:r w:rsidRPr="00F14D84">
        <w:fldChar w:fldCharType="begin" w:fldLock="1"/>
      </w:r>
      <w:r w:rsidRPr="00F14D84">
        <w:instrText xml:space="preserve"> PAGEREF _Toc209861341 \h </w:instrText>
      </w:r>
      <w:r w:rsidRPr="00F14D84">
        <w:fldChar w:fldCharType="separate"/>
      </w:r>
      <w:r w:rsidRPr="00F14D84">
        <w:t>448</w:t>
      </w:r>
      <w:r w:rsidRPr="00F14D84">
        <w:fldChar w:fldCharType="end"/>
      </w:r>
    </w:p>
    <w:p w14:paraId="37D5AB3E" w14:textId="62A6D47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29</w:t>
      </w:r>
      <w:r w:rsidRPr="00F14D84">
        <w:t>.</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t>GPRS ciphering key sequence number</w:t>
      </w:r>
      <w:r w:rsidRPr="00F14D84">
        <w:tab/>
      </w:r>
      <w:r w:rsidRPr="00F14D84">
        <w:fldChar w:fldCharType="begin" w:fldLock="1"/>
      </w:r>
      <w:r w:rsidRPr="00F14D84">
        <w:instrText xml:space="preserve"> PAGEREF _Toc209861342 \h </w:instrText>
      </w:r>
      <w:r w:rsidRPr="00F14D84">
        <w:fldChar w:fldCharType="separate"/>
      </w:r>
      <w:r w:rsidRPr="00F14D84">
        <w:t>448</w:t>
      </w:r>
      <w:r w:rsidRPr="00F14D84">
        <w:fldChar w:fldCharType="end"/>
      </w:r>
    </w:p>
    <w:p w14:paraId="1B174610" w14:textId="2E15439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4</w:t>
      </w:r>
      <w:r w:rsidRPr="00F14D84">
        <w:rPr>
          <w:rFonts w:asciiTheme="minorHAnsi" w:eastAsiaTheme="minorEastAsia" w:hAnsiTheme="minorHAnsi" w:cstheme="minorBidi"/>
          <w:kern w:val="2"/>
          <w:sz w:val="24"/>
          <w:szCs w:val="24"/>
          <w:lang w:eastAsia="en-GB"/>
          <w14:ligatures w14:val="standardContextual"/>
        </w:rPr>
        <w:tab/>
      </w:r>
      <w:r w:rsidRPr="00F14D84">
        <w:t>Old P-TMSI signature</w:t>
      </w:r>
      <w:r w:rsidRPr="00F14D84">
        <w:tab/>
      </w:r>
      <w:r w:rsidRPr="00F14D84">
        <w:fldChar w:fldCharType="begin" w:fldLock="1"/>
      </w:r>
      <w:r w:rsidRPr="00F14D84">
        <w:instrText xml:space="preserve"> PAGEREF _Toc209861343 \h </w:instrText>
      </w:r>
      <w:r w:rsidRPr="00F14D84">
        <w:fldChar w:fldCharType="separate"/>
      </w:r>
      <w:r w:rsidRPr="00F14D84">
        <w:t>448</w:t>
      </w:r>
      <w:r w:rsidRPr="00F14D84">
        <w:fldChar w:fldCharType="end"/>
      </w:r>
    </w:p>
    <w:p w14:paraId="66E793CD" w14:textId="546E782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5</w:t>
      </w:r>
      <w:r w:rsidRPr="00F14D84">
        <w:rPr>
          <w:rFonts w:asciiTheme="minorHAnsi" w:eastAsiaTheme="minorEastAsia" w:hAnsiTheme="minorHAnsi" w:cstheme="minorBidi"/>
          <w:kern w:val="2"/>
          <w:sz w:val="24"/>
          <w:szCs w:val="24"/>
          <w:lang w:eastAsia="en-GB"/>
          <w14:ligatures w14:val="standardContextual"/>
        </w:rPr>
        <w:tab/>
      </w:r>
      <w:r w:rsidRPr="00F14D84">
        <w:t>Additional GUTI</w:t>
      </w:r>
      <w:r w:rsidRPr="00F14D84">
        <w:tab/>
      </w:r>
      <w:r w:rsidRPr="00F14D84">
        <w:fldChar w:fldCharType="begin" w:fldLock="1"/>
      </w:r>
      <w:r w:rsidRPr="00F14D84">
        <w:instrText xml:space="preserve"> PAGEREF _Toc209861344 \h </w:instrText>
      </w:r>
      <w:r w:rsidRPr="00F14D84">
        <w:fldChar w:fldCharType="separate"/>
      </w:r>
      <w:r w:rsidRPr="00F14D84">
        <w:t>448</w:t>
      </w:r>
      <w:r w:rsidRPr="00F14D84">
        <w:fldChar w:fldCharType="end"/>
      </w:r>
    </w:p>
    <w:p w14:paraId="5D1DFDF5" w14:textId="0710FF9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6</w:t>
      </w:r>
      <w:r w:rsidRPr="00F14D84">
        <w:rPr>
          <w:rFonts w:asciiTheme="minorHAnsi" w:eastAsiaTheme="minorEastAsia" w:hAnsiTheme="minorHAnsi" w:cstheme="minorBidi"/>
          <w:kern w:val="2"/>
          <w:sz w:val="24"/>
          <w:szCs w:val="24"/>
          <w:lang w:eastAsia="en-GB"/>
          <w14:ligatures w14:val="standardContextual"/>
        </w:rPr>
        <w:tab/>
      </w:r>
      <w:r w:rsidRPr="00F14D84">
        <w:t>Nonce</w:t>
      </w:r>
      <w:r w:rsidRPr="00F14D84">
        <w:rPr>
          <w:vertAlign w:val="subscript"/>
        </w:rPr>
        <w:t>UE</w:t>
      </w:r>
      <w:r w:rsidRPr="00F14D84">
        <w:tab/>
      </w:r>
      <w:r w:rsidRPr="00F14D84">
        <w:fldChar w:fldCharType="begin" w:fldLock="1"/>
      </w:r>
      <w:r w:rsidRPr="00F14D84">
        <w:instrText xml:space="preserve"> PAGEREF _Toc209861345 \h </w:instrText>
      </w:r>
      <w:r w:rsidRPr="00F14D84">
        <w:fldChar w:fldCharType="separate"/>
      </w:r>
      <w:r w:rsidRPr="00F14D84">
        <w:t>448</w:t>
      </w:r>
      <w:r w:rsidRPr="00F14D84">
        <w:fldChar w:fldCharType="end"/>
      </w:r>
    </w:p>
    <w:p w14:paraId="62A47BB7" w14:textId="7429D4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7</w:t>
      </w:r>
      <w:r w:rsidRPr="00F14D84">
        <w:rPr>
          <w:rFonts w:asciiTheme="minorHAnsi" w:eastAsiaTheme="minorEastAsia" w:hAnsiTheme="minorHAnsi" w:cstheme="minorBidi"/>
          <w:kern w:val="2"/>
          <w:sz w:val="24"/>
          <w:szCs w:val="24"/>
          <w:lang w:eastAsia="en-GB"/>
          <w14:ligatures w14:val="standardContextual"/>
        </w:rPr>
        <w:tab/>
      </w:r>
      <w:r w:rsidRPr="00F14D84">
        <w:t>UE network capability</w:t>
      </w:r>
      <w:r w:rsidRPr="00F14D84">
        <w:tab/>
      </w:r>
      <w:r w:rsidRPr="00F14D84">
        <w:fldChar w:fldCharType="begin" w:fldLock="1"/>
      </w:r>
      <w:r w:rsidRPr="00F14D84">
        <w:instrText xml:space="preserve"> PAGEREF _Toc209861346 \h </w:instrText>
      </w:r>
      <w:r w:rsidRPr="00F14D84">
        <w:fldChar w:fldCharType="separate"/>
      </w:r>
      <w:r w:rsidRPr="00F14D84">
        <w:t>448</w:t>
      </w:r>
      <w:r w:rsidRPr="00F14D84">
        <w:fldChar w:fldCharType="end"/>
      </w:r>
    </w:p>
    <w:p w14:paraId="5B2B01E8" w14:textId="716D6A0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8</w:t>
      </w:r>
      <w:r w:rsidRPr="00F14D84">
        <w:rPr>
          <w:rFonts w:asciiTheme="minorHAnsi" w:eastAsiaTheme="minorEastAsia" w:hAnsiTheme="minorHAnsi" w:cstheme="minorBidi"/>
          <w:kern w:val="2"/>
          <w:sz w:val="24"/>
          <w:szCs w:val="24"/>
          <w:lang w:eastAsia="en-GB"/>
          <w14:ligatures w14:val="standardContextual"/>
        </w:rPr>
        <w:tab/>
      </w:r>
      <w:r w:rsidRPr="00F14D84">
        <w:t>Last visited registered TAI</w:t>
      </w:r>
      <w:r w:rsidRPr="00F14D84">
        <w:tab/>
      </w:r>
      <w:r w:rsidRPr="00F14D84">
        <w:fldChar w:fldCharType="begin" w:fldLock="1"/>
      </w:r>
      <w:r w:rsidRPr="00F14D84">
        <w:instrText xml:space="preserve"> PAGEREF _Toc209861347 \h </w:instrText>
      </w:r>
      <w:r w:rsidRPr="00F14D84">
        <w:fldChar w:fldCharType="separate"/>
      </w:r>
      <w:r w:rsidRPr="00F14D84">
        <w:t>449</w:t>
      </w:r>
      <w:r w:rsidRPr="00F14D84">
        <w:fldChar w:fldCharType="end"/>
      </w:r>
    </w:p>
    <w:p w14:paraId="1BF506BD" w14:textId="66EEB3E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29</w:t>
      </w:r>
      <w:r w:rsidRPr="00F14D84">
        <w:t>.</w:t>
      </w:r>
      <w:r w:rsidRPr="00F14D84">
        <w:rPr>
          <w:lang w:eastAsia="ko-KR"/>
        </w:rPr>
        <w:t>9</w:t>
      </w:r>
      <w:r w:rsidRPr="00F14D84">
        <w:rPr>
          <w:rFonts w:asciiTheme="minorHAnsi" w:eastAsiaTheme="minorEastAsia" w:hAnsiTheme="minorHAnsi" w:cstheme="minorBidi"/>
          <w:kern w:val="2"/>
          <w:sz w:val="24"/>
          <w:szCs w:val="24"/>
          <w:lang w:eastAsia="en-GB"/>
          <w14:ligatures w14:val="standardContextual"/>
        </w:rPr>
        <w:tab/>
      </w:r>
      <w:r w:rsidRPr="00F14D84">
        <w:t>DRX parameter</w:t>
      </w:r>
      <w:r w:rsidRPr="00F14D84">
        <w:tab/>
      </w:r>
      <w:r w:rsidRPr="00F14D84">
        <w:fldChar w:fldCharType="begin" w:fldLock="1"/>
      </w:r>
      <w:r w:rsidRPr="00F14D84">
        <w:instrText xml:space="preserve"> PAGEREF _Toc209861348 \h </w:instrText>
      </w:r>
      <w:r w:rsidRPr="00F14D84">
        <w:fldChar w:fldCharType="separate"/>
      </w:r>
      <w:r w:rsidRPr="00F14D84">
        <w:t>449</w:t>
      </w:r>
      <w:r w:rsidRPr="00F14D84">
        <w:fldChar w:fldCharType="end"/>
      </w:r>
    </w:p>
    <w:p w14:paraId="221031E4" w14:textId="6D4CD8C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0</w:t>
      </w:r>
      <w:r w:rsidRPr="00F14D84">
        <w:rPr>
          <w:rFonts w:asciiTheme="minorHAnsi" w:eastAsiaTheme="minorEastAsia" w:hAnsiTheme="minorHAnsi" w:cstheme="minorBidi"/>
          <w:kern w:val="2"/>
          <w:sz w:val="24"/>
          <w:szCs w:val="24"/>
          <w:lang w:eastAsia="en-GB"/>
          <w14:ligatures w14:val="standardContextual"/>
        </w:rPr>
        <w:tab/>
      </w:r>
      <w:r w:rsidRPr="00F14D84">
        <w:t>UE radio capability information update needed</w:t>
      </w:r>
      <w:r w:rsidRPr="00F14D84">
        <w:tab/>
      </w:r>
      <w:r w:rsidRPr="00F14D84">
        <w:fldChar w:fldCharType="begin" w:fldLock="1"/>
      </w:r>
      <w:r w:rsidRPr="00F14D84">
        <w:instrText xml:space="preserve"> PAGEREF _Toc209861349 \h </w:instrText>
      </w:r>
      <w:r w:rsidRPr="00F14D84">
        <w:fldChar w:fldCharType="separate"/>
      </w:r>
      <w:r w:rsidRPr="00F14D84">
        <w:t>449</w:t>
      </w:r>
      <w:r w:rsidRPr="00F14D84">
        <w:fldChar w:fldCharType="end"/>
      </w:r>
    </w:p>
    <w:p w14:paraId="6256B844" w14:textId="0819194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1</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350 \h </w:instrText>
      </w:r>
      <w:r w:rsidRPr="00F14D84">
        <w:fldChar w:fldCharType="separate"/>
      </w:r>
      <w:r w:rsidRPr="00F14D84">
        <w:t>449</w:t>
      </w:r>
      <w:r w:rsidRPr="00F14D84">
        <w:fldChar w:fldCharType="end"/>
      </w:r>
    </w:p>
    <w:p w14:paraId="33E7EAA3" w14:textId="43A7B5F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2</w:t>
      </w:r>
      <w:r w:rsidRPr="00F14D84">
        <w:rPr>
          <w:rFonts w:asciiTheme="minorHAnsi" w:eastAsiaTheme="minorEastAsia" w:hAnsiTheme="minorHAnsi" w:cstheme="minorBidi"/>
          <w:kern w:val="2"/>
          <w:sz w:val="24"/>
          <w:szCs w:val="24"/>
          <w:lang w:eastAsia="en-GB"/>
          <w14:ligatures w14:val="standardContextual"/>
        </w:rPr>
        <w:tab/>
      </w:r>
      <w:r w:rsidRPr="00F14D84">
        <w:t>MS network capability</w:t>
      </w:r>
      <w:r w:rsidRPr="00F14D84">
        <w:tab/>
      </w:r>
      <w:r w:rsidRPr="00F14D84">
        <w:fldChar w:fldCharType="begin" w:fldLock="1"/>
      </w:r>
      <w:r w:rsidRPr="00F14D84">
        <w:instrText xml:space="preserve"> PAGEREF _Toc209861351 \h </w:instrText>
      </w:r>
      <w:r w:rsidRPr="00F14D84">
        <w:fldChar w:fldCharType="separate"/>
      </w:r>
      <w:r w:rsidRPr="00F14D84">
        <w:t>449</w:t>
      </w:r>
      <w:r w:rsidRPr="00F14D84">
        <w:fldChar w:fldCharType="end"/>
      </w:r>
    </w:p>
    <w:p w14:paraId="63213233" w14:textId="1AF5B84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3</w:t>
      </w:r>
      <w:r w:rsidRPr="00F14D84">
        <w:rPr>
          <w:rFonts w:asciiTheme="minorHAnsi" w:eastAsiaTheme="minorEastAsia" w:hAnsiTheme="minorHAnsi" w:cstheme="minorBidi"/>
          <w:kern w:val="2"/>
          <w:sz w:val="24"/>
          <w:szCs w:val="24"/>
          <w:lang w:eastAsia="en-GB"/>
          <w14:ligatures w14:val="standardContextual"/>
        </w:rPr>
        <w:tab/>
      </w:r>
      <w:r w:rsidRPr="00F14D84">
        <w:t>Old location area identification</w:t>
      </w:r>
      <w:r w:rsidRPr="00F14D84">
        <w:tab/>
      </w:r>
      <w:r w:rsidRPr="00F14D84">
        <w:fldChar w:fldCharType="begin" w:fldLock="1"/>
      </w:r>
      <w:r w:rsidRPr="00F14D84">
        <w:instrText xml:space="preserve"> PAGEREF _Toc209861352 \h </w:instrText>
      </w:r>
      <w:r w:rsidRPr="00F14D84">
        <w:fldChar w:fldCharType="separate"/>
      </w:r>
      <w:r w:rsidRPr="00F14D84">
        <w:t>449</w:t>
      </w:r>
      <w:r w:rsidRPr="00F14D84">
        <w:fldChar w:fldCharType="end"/>
      </w:r>
    </w:p>
    <w:p w14:paraId="0B8FB735" w14:textId="258621F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4</w:t>
      </w:r>
      <w:r w:rsidRPr="00F14D84">
        <w:rPr>
          <w:rFonts w:asciiTheme="minorHAnsi" w:eastAsiaTheme="minorEastAsia" w:hAnsiTheme="minorHAnsi" w:cstheme="minorBidi"/>
          <w:kern w:val="2"/>
          <w:sz w:val="24"/>
          <w:szCs w:val="24"/>
          <w:lang w:eastAsia="en-GB"/>
          <w14:ligatures w14:val="standardContextual"/>
        </w:rPr>
        <w:tab/>
      </w:r>
      <w:r w:rsidRPr="00F14D84">
        <w:t>TMSI status</w:t>
      </w:r>
      <w:r w:rsidRPr="00F14D84">
        <w:tab/>
      </w:r>
      <w:r w:rsidRPr="00F14D84">
        <w:fldChar w:fldCharType="begin" w:fldLock="1"/>
      </w:r>
      <w:r w:rsidRPr="00F14D84">
        <w:instrText xml:space="preserve"> PAGEREF _Toc209861353 \h </w:instrText>
      </w:r>
      <w:r w:rsidRPr="00F14D84">
        <w:fldChar w:fldCharType="separate"/>
      </w:r>
      <w:r w:rsidRPr="00F14D84">
        <w:t>449</w:t>
      </w:r>
      <w:r w:rsidRPr="00F14D84">
        <w:fldChar w:fldCharType="end"/>
      </w:r>
    </w:p>
    <w:p w14:paraId="23741637" w14:textId="69C429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5</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2</w:t>
      </w:r>
      <w:r w:rsidRPr="00F14D84">
        <w:tab/>
      </w:r>
      <w:r w:rsidRPr="00F14D84">
        <w:fldChar w:fldCharType="begin" w:fldLock="1"/>
      </w:r>
      <w:r w:rsidRPr="00F14D84">
        <w:instrText xml:space="preserve"> PAGEREF _Toc209861354 \h </w:instrText>
      </w:r>
      <w:r w:rsidRPr="00F14D84">
        <w:fldChar w:fldCharType="separate"/>
      </w:r>
      <w:r w:rsidRPr="00F14D84">
        <w:t>449</w:t>
      </w:r>
      <w:r w:rsidRPr="00F14D84">
        <w:fldChar w:fldCharType="end"/>
      </w:r>
    </w:p>
    <w:p w14:paraId="37850B08" w14:textId="2B2EBF4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6</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3</w:t>
      </w:r>
      <w:r w:rsidRPr="00F14D84">
        <w:tab/>
      </w:r>
      <w:r w:rsidRPr="00F14D84">
        <w:fldChar w:fldCharType="begin" w:fldLock="1"/>
      </w:r>
      <w:r w:rsidRPr="00F14D84">
        <w:instrText xml:space="preserve"> PAGEREF _Toc209861355 \h </w:instrText>
      </w:r>
      <w:r w:rsidRPr="00F14D84">
        <w:fldChar w:fldCharType="separate"/>
      </w:r>
      <w:r w:rsidRPr="00F14D84">
        <w:t>449</w:t>
      </w:r>
      <w:r w:rsidRPr="00F14D84">
        <w:fldChar w:fldCharType="end"/>
      </w:r>
    </w:p>
    <w:p w14:paraId="0604FD96" w14:textId="360B6EB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7</w:t>
      </w:r>
      <w:r w:rsidRPr="00F14D84">
        <w:rPr>
          <w:rFonts w:asciiTheme="minorHAnsi" w:eastAsiaTheme="minorEastAsia" w:hAnsiTheme="minorHAnsi" w:cstheme="minorBidi"/>
          <w:kern w:val="2"/>
          <w:sz w:val="24"/>
          <w:szCs w:val="24"/>
          <w:lang w:eastAsia="en-GB"/>
          <w14:ligatures w14:val="standardContextual"/>
        </w:rPr>
        <w:tab/>
      </w:r>
      <w:r w:rsidRPr="00F14D84">
        <w:t>Supported Codecs</w:t>
      </w:r>
      <w:r w:rsidRPr="00F14D84">
        <w:tab/>
      </w:r>
      <w:r w:rsidRPr="00F14D84">
        <w:fldChar w:fldCharType="begin" w:fldLock="1"/>
      </w:r>
      <w:r w:rsidRPr="00F14D84">
        <w:instrText xml:space="preserve"> PAGEREF _Toc209861356 \h </w:instrText>
      </w:r>
      <w:r w:rsidRPr="00F14D84">
        <w:fldChar w:fldCharType="separate"/>
      </w:r>
      <w:r w:rsidRPr="00F14D84">
        <w:t>449</w:t>
      </w:r>
      <w:r w:rsidRPr="00F14D84">
        <w:fldChar w:fldCharType="end"/>
      </w:r>
    </w:p>
    <w:p w14:paraId="08812881" w14:textId="7608F9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8</w:t>
      </w:r>
      <w:r w:rsidRPr="00F14D84">
        <w:rPr>
          <w:rFonts w:asciiTheme="minorHAnsi" w:eastAsiaTheme="minorEastAsia" w:hAnsiTheme="minorHAnsi" w:cstheme="minorBidi"/>
          <w:kern w:val="2"/>
          <w:sz w:val="24"/>
          <w:szCs w:val="24"/>
          <w:lang w:eastAsia="en-GB"/>
          <w14:ligatures w14:val="standardContextual"/>
        </w:rPr>
        <w:tab/>
      </w:r>
      <w:r w:rsidRPr="00F14D84">
        <w:t>Additional update type</w:t>
      </w:r>
      <w:r w:rsidRPr="00F14D84">
        <w:tab/>
      </w:r>
      <w:r w:rsidRPr="00F14D84">
        <w:fldChar w:fldCharType="begin" w:fldLock="1"/>
      </w:r>
      <w:r w:rsidRPr="00F14D84">
        <w:instrText xml:space="preserve"> PAGEREF _Toc209861357 \h </w:instrText>
      </w:r>
      <w:r w:rsidRPr="00F14D84">
        <w:fldChar w:fldCharType="separate"/>
      </w:r>
      <w:r w:rsidRPr="00F14D84">
        <w:t>449</w:t>
      </w:r>
      <w:r w:rsidRPr="00F14D84">
        <w:fldChar w:fldCharType="end"/>
      </w:r>
    </w:p>
    <w:p w14:paraId="5DFB9B80" w14:textId="2753F17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19</w:t>
      </w:r>
      <w:r w:rsidRPr="00F14D84">
        <w:rPr>
          <w:rFonts w:asciiTheme="minorHAnsi" w:eastAsiaTheme="minorEastAsia" w:hAnsiTheme="minorHAnsi" w:cstheme="minorBidi"/>
          <w:kern w:val="2"/>
          <w:sz w:val="24"/>
          <w:szCs w:val="24"/>
          <w:lang w:eastAsia="en-GB"/>
          <w14:ligatures w14:val="standardContextual"/>
        </w:rPr>
        <w:tab/>
      </w:r>
      <w:r w:rsidRPr="00F14D84">
        <w:t>Voice domain preference and UE's usage setting</w:t>
      </w:r>
      <w:r w:rsidRPr="00F14D84">
        <w:tab/>
      </w:r>
      <w:r w:rsidRPr="00F14D84">
        <w:fldChar w:fldCharType="begin" w:fldLock="1"/>
      </w:r>
      <w:r w:rsidRPr="00F14D84">
        <w:instrText xml:space="preserve"> PAGEREF _Toc209861358 \h </w:instrText>
      </w:r>
      <w:r w:rsidRPr="00F14D84">
        <w:fldChar w:fldCharType="separate"/>
      </w:r>
      <w:r w:rsidRPr="00F14D84">
        <w:t>449</w:t>
      </w:r>
      <w:r w:rsidRPr="00F14D84">
        <w:fldChar w:fldCharType="end"/>
      </w:r>
    </w:p>
    <w:p w14:paraId="18897803" w14:textId="3967F9E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0</w:t>
      </w:r>
      <w:r w:rsidRPr="00F14D84">
        <w:rPr>
          <w:rFonts w:asciiTheme="minorHAnsi" w:eastAsiaTheme="minorEastAsia" w:hAnsiTheme="minorHAnsi" w:cstheme="minorBidi"/>
          <w:kern w:val="2"/>
          <w:sz w:val="24"/>
          <w:szCs w:val="24"/>
          <w:lang w:eastAsia="en-GB"/>
          <w14:ligatures w14:val="standardContextual"/>
        </w:rPr>
        <w:tab/>
      </w:r>
      <w:r w:rsidRPr="00F14D84">
        <w:t>Old GUTI type</w:t>
      </w:r>
      <w:r w:rsidRPr="00F14D84">
        <w:tab/>
      </w:r>
      <w:r w:rsidRPr="00F14D84">
        <w:fldChar w:fldCharType="begin" w:fldLock="1"/>
      </w:r>
      <w:r w:rsidRPr="00F14D84">
        <w:instrText xml:space="preserve"> PAGEREF _Toc209861359 \h </w:instrText>
      </w:r>
      <w:r w:rsidRPr="00F14D84">
        <w:fldChar w:fldCharType="separate"/>
      </w:r>
      <w:r w:rsidRPr="00F14D84">
        <w:t>450</w:t>
      </w:r>
      <w:r w:rsidRPr="00F14D84">
        <w:fldChar w:fldCharType="end"/>
      </w:r>
    </w:p>
    <w:p w14:paraId="6CCDBDE4" w14:textId="76D8423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29</w:t>
      </w:r>
      <w:r w:rsidRPr="00F14D84">
        <w:t>.</w:t>
      </w:r>
      <w:r w:rsidRPr="00F14D84">
        <w:rPr>
          <w:lang w:eastAsia="zh-CN"/>
        </w:rPr>
        <w:t>2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360 \h </w:instrText>
      </w:r>
      <w:r w:rsidRPr="00F14D84">
        <w:fldChar w:fldCharType="separate"/>
      </w:r>
      <w:r w:rsidRPr="00F14D84">
        <w:t>450</w:t>
      </w:r>
      <w:r w:rsidRPr="00F14D84">
        <w:fldChar w:fldCharType="end"/>
      </w:r>
    </w:p>
    <w:p w14:paraId="2BFAB383" w14:textId="0036C37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2</w:t>
      </w:r>
      <w:r w:rsidRPr="00F14D84">
        <w:rPr>
          <w:rFonts w:asciiTheme="minorHAnsi" w:eastAsiaTheme="minorEastAsia" w:hAnsiTheme="minorHAnsi" w:cstheme="minorBidi"/>
          <w:kern w:val="2"/>
          <w:sz w:val="24"/>
          <w:szCs w:val="24"/>
          <w:lang w:eastAsia="en-GB"/>
          <w14:ligatures w14:val="standardContextual"/>
        </w:rPr>
        <w:tab/>
      </w:r>
      <w:r w:rsidRPr="00F14D84">
        <w:t>MS network feature support</w:t>
      </w:r>
      <w:r w:rsidRPr="00F14D84">
        <w:tab/>
      </w:r>
      <w:r w:rsidRPr="00F14D84">
        <w:fldChar w:fldCharType="begin" w:fldLock="1"/>
      </w:r>
      <w:r w:rsidRPr="00F14D84">
        <w:instrText xml:space="preserve"> PAGEREF _Toc209861361 \h </w:instrText>
      </w:r>
      <w:r w:rsidRPr="00F14D84">
        <w:fldChar w:fldCharType="separate"/>
      </w:r>
      <w:r w:rsidRPr="00F14D84">
        <w:t>450</w:t>
      </w:r>
      <w:r w:rsidRPr="00F14D84">
        <w:fldChar w:fldCharType="end"/>
      </w:r>
    </w:p>
    <w:p w14:paraId="4BC580C8" w14:textId="6C16268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3</w:t>
      </w:r>
      <w:r w:rsidRPr="00F14D84">
        <w:rPr>
          <w:rFonts w:asciiTheme="minorHAnsi" w:eastAsiaTheme="minorEastAsia" w:hAnsiTheme="minorHAnsi" w:cstheme="minorBidi"/>
          <w:kern w:val="2"/>
          <w:sz w:val="24"/>
          <w:szCs w:val="24"/>
          <w:lang w:eastAsia="en-GB"/>
          <w14:ligatures w14:val="standardContextual"/>
        </w:rPr>
        <w:tab/>
      </w:r>
      <w:r w:rsidRPr="00F14D84">
        <w:t>TMSI based NRI container</w:t>
      </w:r>
      <w:r w:rsidRPr="00F14D84">
        <w:tab/>
      </w:r>
      <w:r w:rsidRPr="00F14D84">
        <w:fldChar w:fldCharType="begin" w:fldLock="1"/>
      </w:r>
      <w:r w:rsidRPr="00F14D84">
        <w:instrText xml:space="preserve"> PAGEREF _Toc209861362 \h </w:instrText>
      </w:r>
      <w:r w:rsidRPr="00F14D84">
        <w:fldChar w:fldCharType="separate"/>
      </w:r>
      <w:r w:rsidRPr="00F14D84">
        <w:t>450</w:t>
      </w:r>
      <w:r w:rsidRPr="00F14D84">
        <w:fldChar w:fldCharType="end"/>
      </w:r>
    </w:p>
    <w:p w14:paraId="72EA4A7A" w14:textId="7396551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4</w:t>
      </w:r>
      <w:r w:rsidRPr="00F14D84">
        <w:rPr>
          <w:rFonts w:asciiTheme="minorHAnsi" w:eastAsiaTheme="minorEastAsia" w:hAnsiTheme="minorHAnsi" w:cstheme="minorBidi"/>
          <w:kern w:val="2"/>
          <w:sz w:val="24"/>
          <w:szCs w:val="24"/>
          <w:lang w:eastAsia="en-GB"/>
          <w14:ligatures w14:val="standardContextual"/>
        </w:rPr>
        <w:tab/>
      </w:r>
      <w:r w:rsidRPr="00F14D84">
        <w:t>T3324 value</w:t>
      </w:r>
      <w:r w:rsidRPr="00F14D84">
        <w:tab/>
      </w:r>
      <w:r w:rsidRPr="00F14D84">
        <w:fldChar w:fldCharType="begin" w:fldLock="1"/>
      </w:r>
      <w:r w:rsidRPr="00F14D84">
        <w:instrText xml:space="preserve"> PAGEREF _Toc209861363 \h </w:instrText>
      </w:r>
      <w:r w:rsidRPr="00F14D84">
        <w:fldChar w:fldCharType="separate"/>
      </w:r>
      <w:r w:rsidRPr="00F14D84">
        <w:t>450</w:t>
      </w:r>
      <w:r w:rsidRPr="00F14D84">
        <w:fldChar w:fldCharType="end"/>
      </w:r>
    </w:p>
    <w:p w14:paraId="213811A6" w14:textId="6B0CD58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5</w:t>
      </w:r>
      <w:r w:rsidRPr="00F14D84">
        <w:rPr>
          <w:rFonts w:asciiTheme="minorHAnsi" w:eastAsiaTheme="minorEastAsia" w:hAnsiTheme="minorHAnsi" w:cstheme="minorBidi"/>
          <w:kern w:val="2"/>
          <w:sz w:val="24"/>
          <w:szCs w:val="24"/>
          <w:lang w:eastAsia="en-GB"/>
          <w14:ligatures w14:val="standardContextual"/>
        </w:rPr>
        <w:tab/>
      </w:r>
      <w:r w:rsidRPr="00F14D84">
        <w:t>T3412 extended value</w:t>
      </w:r>
      <w:r w:rsidRPr="00F14D84">
        <w:tab/>
      </w:r>
      <w:r w:rsidRPr="00F14D84">
        <w:fldChar w:fldCharType="begin" w:fldLock="1"/>
      </w:r>
      <w:r w:rsidRPr="00F14D84">
        <w:instrText xml:space="preserve"> PAGEREF _Toc209861364 \h </w:instrText>
      </w:r>
      <w:r w:rsidRPr="00F14D84">
        <w:fldChar w:fldCharType="separate"/>
      </w:r>
      <w:r w:rsidRPr="00F14D84">
        <w:t>450</w:t>
      </w:r>
      <w:r w:rsidRPr="00F14D84">
        <w:fldChar w:fldCharType="end"/>
      </w:r>
    </w:p>
    <w:p w14:paraId="7F09D35C" w14:textId="6EF594B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26</w:t>
      </w:r>
      <w:r w:rsidRPr="00F14D84">
        <w:rPr>
          <w:rFonts w:asciiTheme="minorHAnsi" w:eastAsiaTheme="minorEastAsia" w:hAnsiTheme="minorHAnsi" w:cstheme="minorBidi"/>
          <w:kern w:val="2"/>
          <w:sz w:val="24"/>
          <w:szCs w:val="24"/>
          <w:lang w:eastAsia="en-GB"/>
          <w14:ligatures w14:val="standardContextual"/>
        </w:rPr>
        <w:tab/>
      </w:r>
      <w:r w:rsidRPr="00F14D84">
        <w:t>Extended DRX parameters</w:t>
      </w:r>
      <w:r w:rsidRPr="00F14D84">
        <w:tab/>
      </w:r>
      <w:r w:rsidRPr="00F14D84">
        <w:fldChar w:fldCharType="begin" w:fldLock="1"/>
      </w:r>
      <w:r w:rsidRPr="00F14D84">
        <w:instrText xml:space="preserve"> PAGEREF _Toc209861365 \h </w:instrText>
      </w:r>
      <w:r w:rsidRPr="00F14D84">
        <w:fldChar w:fldCharType="separate"/>
      </w:r>
      <w:r w:rsidRPr="00F14D84">
        <w:t>450</w:t>
      </w:r>
      <w:r w:rsidRPr="00F14D84">
        <w:fldChar w:fldCharType="end"/>
      </w:r>
    </w:p>
    <w:p w14:paraId="36FE6A42" w14:textId="55FD423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29</w:t>
      </w:r>
      <w:r w:rsidRPr="00F14D84">
        <w:t>.27</w:t>
      </w:r>
      <w:r w:rsidRPr="00F14D84">
        <w:rPr>
          <w:rFonts w:asciiTheme="minorHAnsi" w:eastAsiaTheme="minorEastAsia" w:hAnsiTheme="minorHAnsi" w:cstheme="minorBidi"/>
          <w:kern w:val="2"/>
          <w:sz w:val="24"/>
          <w:szCs w:val="24"/>
          <w:lang w:eastAsia="en-GB"/>
          <w14:ligatures w14:val="standardContextual"/>
        </w:rPr>
        <w:tab/>
      </w:r>
      <w:r w:rsidRPr="00F14D84">
        <w:t>UE additional security capability</w:t>
      </w:r>
      <w:r w:rsidRPr="00F14D84">
        <w:tab/>
      </w:r>
      <w:r w:rsidRPr="00F14D84">
        <w:fldChar w:fldCharType="begin" w:fldLock="1"/>
      </w:r>
      <w:r w:rsidRPr="00F14D84">
        <w:instrText xml:space="preserve"> PAGEREF _Toc209861366 \h </w:instrText>
      </w:r>
      <w:r w:rsidRPr="00F14D84">
        <w:fldChar w:fldCharType="separate"/>
      </w:r>
      <w:r w:rsidRPr="00F14D84">
        <w:t>450</w:t>
      </w:r>
      <w:r w:rsidRPr="00F14D84">
        <w:fldChar w:fldCharType="end"/>
      </w:r>
    </w:p>
    <w:p w14:paraId="593F26F0" w14:textId="751A3D3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29</w:t>
      </w:r>
      <w:r w:rsidRPr="00F14D84">
        <w:t>.28</w:t>
      </w:r>
      <w:r w:rsidRPr="00F14D84">
        <w:rPr>
          <w:rFonts w:asciiTheme="minorHAnsi" w:eastAsiaTheme="minorEastAsia" w:hAnsiTheme="minorHAnsi" w:cstheme="minorBidi"/>
          <w:kern w:val="2"/>
          <w:sz w:val="24"/>
          <w:szCs w:val="24"/>
          <w:lang w:eastAsia="en-GB"/>
          <w14:ligatures w14:val="standardContextual"/>
        </w:rPr>
        <w:tab/>
      </w:r>
      <w:r w:rsidRPr="00F14D84">
        <w:t>UE status</w:t>
      </w:r>
      <w:r w:rsidRPr="00F14D84">
        <w:tab/>
      </w:r>
      <w:r w:rsidRPr="00F14D84">
        <w:fldChar w:fldCharType="begin" w:fldLock="1"/>
      </w:r>
      <w:r w:rsidRPr="00F14D84">
        <w:instrText xml:space="preserve"> PAGEREF _Toc209861367 \h </w:instrText>
      </w:r>
      <w:r w:rsidRPr="00F14D84">
        <w:fldChar w:fldCharType="separate"/>
      </w:r>
      <w:r w:rsidRPr="00F14D84">
        <w:t>450</w:t>
      </w:r>
      <w:r w:rsidRPr="00F14D84">
        <w:fldChar w:fldCharType="end"/>
      </w:r>
    </w:p>
    <w:p w14:paraId="66C5B188" w14:textId="7F5B205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ko-KR"/>
        </w:rPr>
        <w:t>29</w:t>
      </w:r>
      <w:r w:rsidRPr="00F14D84">
        <w:t>.29</w:t>
      </w:r>
      <w:r w:rsidRPr="00F14D84">
        <w:rPr>
          <w:rFonts w:asciiTheme="minorHAnsi" w:eastAsiaTheme="minorEastAsia" w:hAnsiTheme="minorHAnsi" w:cstheme="minorBidi"/>
          <w:kern w:val="2"/>
          <w:sz w:val="24"/>
          <w:szCs w:val="24"/>
          <w:lang w:eastAsia="en-GB"/>
          <w14:ligatures w14:val="standardContextual"/>
        </w:rPr>
        <w:tab/>
      </w:r>
      <w:r w:rsidRPr="00F14D84">
        <w:t>Additional information requested</w:t>
      </w:r>
      <w:r w:rsidRPr="00F14D84">
        <w:tab/>
      </w:r>
      <w:r w:rsidRPr="00F14D84">
        <w:fldChar w:fldCharType="begin" w:fldLock="1"/>
      </w:r>
      <w:r w:rsidRPr="00F14D84">
        <w:instrText xml:space="preserve"> PAGEREF _Toc209861368 \h </w:instrText>
      </w:r>
      <w:r w:rsidRPr="00F14D84">
        <w:fldChar w:fldCharType="separate"/>
      </w:r>
      <w:r w:rsidRPr="00F14D84">
        <w:t>450</w:t>
      </w:r>
      <w:r w:rsidRPr="00F14D84">
        <w:fldChar w:fldCharType="end"/>
      </w:r>
    </w:p>
    <w:p w14:paraId="4938A145" w14:textId="4E04E21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0</w:t>
      </w:r>
      <w:r w:rsidRPr="00F14D84">
        <w:rPr>
          <w:rFonts w:asciiTheme="minorHAnsi" w:eastAsiaTheme="minorEastAsia" w:hAnsiTheme="minorHAnsi" w:cstheme="minorBidi"/>
          <w:kern w:val="2"/>
          <w:sz w:val="24"/>
          <w:szCs w:val="24"/>
          <w:lang w:eastAsia="en-GB"/>
          <w14:ligatures w14:val="standardContextual"/>
        </w:rPr>
        <w:tab/>
      </w:r>
      <w:r w:rsidRPr="00F14D84">
        <w:t>N1 UE network capability</w:t>
      </w:r>
      <w:r w:rsidRPr="00F14D84">
        <w:tab/>
      </w:r>
      <w:r w:rsidRPr="00F14D84">
        <w:fldChar w:fldCharType="begin" w:fldLock="1"/>
      </w:r>
      <w:r w:rsidRPr="00F14D84">
        <w:instrText xml:space="preserve"> PAGEREF _Toc209861369 \h </w:instrText>
      </w:r>
      <w:r w:rsidRPr="00F14D84">
        <w:fldChar w:fldCharType="separate"/>
      </w:r>
      <w:r w:rsidRPr="00F14D84">
        <w:t>450</w:t>
      </w:r>
      <w:r w:rsidRPr="00F14D84">
        <w:fldChar w:fldCharType="end"/>
      </w:r>
    </w:p>
    <w:p w14:paraId="1C8FBF5E" w14:textId="005F18C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1</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availability</w:t>
      </w:r>
      <w:r w:rsidRPr="00F14D84">
        <w:tab/>
      </w:r>
      <w:r w:rsidRPr="00F14D84">
        <w:fldChar w:fldCharType="begin" w:fldLock="1"/>
      </w:r>
      <w:r w:rsidRPr="00F14D84">
        <w:instrText xml:space="preserve"> PAGEREF _Toc209861370 \h </w:instrText>
      </w:r>
      <w:r w:rsidRPr="00F14D84">
        <w:fldChar w:fldCharType="separate"/>
      </w:r>
      <w:r w:rsidRPr="00F14D84">
        <w:t>450</w:t>
      </w:r>
      <w:r w:rsidRPr="00F14D84">
        <w:fldChar w:fldCharType="end"/>
      </w:r>
    </w:p>
    <w:p w14:paraId="51AD30D2" w14:textId="431F066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2</w:t>
      </w:r>
      <w:r w:rsidRPr="00F14D84">
        <w:rPr>
          <w:rFonts w:asciiTheme="minorHAnsi" w:eastAsiaTheme="minorEastAsia" w:hAnsiTheme="minorHAnsi" w:cstheme="minorBidi"/>
          <w:kern w:val="2"/>
          <w:sz w:val="24"/>
          <w:szCs w:val="24"/>
          <w:lang w:eastAsia="en-GB"/>
          <w14:ligatures w14:val="standardContextual"/>
        </w:rPr>
        <w:tab/>
      </w:r>
      <w:r w:rsidRPr="00F14D84">
        <w:t>DRX parameter in NB-S1 mode</w:t>
      </w:r>
      <w:r w:rsidRPr="00F14D84">
        <w:tab/>
      </w:r>
      <w:r w:rsidRPr="00F14D84">
        <w:fldChar w:fldCharType="begin" w:fldLock="1"/>
      </w:r>
      <w:r w:rsidRPr="00F14D84">
        <w:instrText xml:space="preserve"> PAGEREF _Toc209861371 \h </w:instrText>
      </w:r>
      <w:r w:rsidRPr="00F14D84">
        <w:fldChar w:fldCharType="separate"/>
      </w:r>
      <w:r w:rsidRPr="00F14D84">
        <w:t>450</w:t>
      </w:r>
      <w:r w:rsidRPr="00F14D84">
        <w:fldChar w:fldCharType="end"/>
      </w:r>
    </w:p>
    <w:p w14:paraId="7C36C08D" w14:textId="0394208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3</w:t>
      </w:r>
      <w:r w:rsidRPr="00F14D84">
        <w:rPr>
          <w:rFonts w:asciiTheme="minorHAnsi" w:eastAsiaTheme="minorEastAsia" w:hAnsiTheme="minorHAnsi" w:cstheme="minorBidi"/>
          <w:kern w:val="2"/>
          <w:sz w:val="24"/>
          <w:szCs w:val="24"/>
          <w:lang w:eastAsia="en-GB"/>
          <w14:ligatures w14:val="standardContextual"/>
        </w:rPr>
        <w:tab/>
      </w:r>
      <w:r w:rsidRPr="00F14D84">
        <w:t>Requested WUS assistance information</w:t>
      </w:r>
      <w:r w:rsidRPr="00F14D84">
        <w:tab/>
      </w:r>
      <w:r w:rsidRPr="00F14D84">
        <w:fldChar w:fldCharType="begin" w:fldLock="1"/>
      </w:r>
      <w:r w:rsidRPr="00F14D84">
        <w:instrText xml:space="preserve"> PAGEREF _Toc209861372 \h </w:instrText>
      </w:r>
      <w:r w:rsidRPr="00F14D84">
        <w:fldChar w:fldCharType="separate"/>
      </w:r>
      <w:r w:rsidRPr="00F14D84">
        <w:t>451</w:t>
      </w:r>
      <w:r w:rsidRPr="00F14D84">
        <w:fldChar w:fldCharType="end"/>
      </w:r>
    </w:p>
    <w:p w14:paraId="5B85E060" w14:textId="731578C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4</w:t>
      </w:r>
      <w:r w:rsidRPr="00F14D84">
        <w:rPr>
          <w:rFonts w:asciiTheme="minorHAnsi" w:eastAsiaTheme="minorEastAsia" w:hAnsiTheme="minorHAnsi" w:cstheme="minorBidi"/>
          <w:kern w:val="2"/>
          <w:sz w:val="24"/>
          <w:szCs w:val="24"/>
          <w:lang w:eastAsia="en-GB"/>
          <w14:ligatures w14:val="standardContextual"/>
        </w:rPr>
        <w:tab/>
      </w:r>
      <w:r w:rsidRPr="00F14D84">
        <w:t>Requested IMSI offset</w:t>
      </w:r>
      <w:r w:rsidRPr="00F14D84">
        <w:tab/>
      </w:r>
      <w:r w:rsidRPr="00F14D84">
        <w:fldChar w:fldCharType="begin" w:fldLock="1"/>
      </w:r>
      <w:r w:rsidRPr="00F14D84">
        <w:instrText xml:space="preserve"> PAGEREF _Toc209861373 \h </w:instrText>
      </w:r>
      <w:r w:rsidRPr="00F14D84">
        <w:fldChar w:fldCharType="separate"/>
      </w:r>
      <w:r w:rsidRPr="00F14D84">
        <w:t>451</w:t>
      </w:r>
      <w:r w:rsidRPr="00F14D84">
        <w:fldChar w:fldCharType="end"/>
      </w:r>
    </w:p>
    <w:p w14:paraId="39FDA628" w14:textId="1193B21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5</w:t>
      </w:r>
      <w:r w:rsidRPr="00F14D84">
        <w:rPr>
          <w:rFonts w:asciiTheme="minorHAnsi" w:eastAsiaTheme="minorEastAsia" w:hAnsiTheme="minorHAnsi" w:cstheme="minorBidi"/>
          <w:kern w:val="2"/>
          <w:sz w:val="24"/>
          <w:szCs w:val="24"/>
          <w:lang w:eastAsia="en-GB"/>
          <w14:ligatures w14:val="standardContextual"/>
        </w:rPr>
        <w:tab/>
      </w:r>
      <w:r w:rsidRPr="00F14D84">
        <w:t>UE request type</w:t>
      </w:r>
      <w:r w:rsidRPr="00F14D84">
        <w:tab/>
      </w:r>
      <w:r w:rsidRPr="00F14D84">
        <w:fldChar w:fldCharType="begin" w:fldLock="1"/>
      </w:r>
      <w:r w:rsidRPr="00F14D84">
        <w:instrText xml:space="preserve"> PAGEREF _Toc209861374 \h </w:instrText>
      </w:r>
      <w:r w:rsidRPr="00F14D84">
        <w:fldChar w:fldCharType="separate"/>
      </w:r>
      <w:r w:rsidRPr="00F14D84">
        <w:t>451</w:t>
      </w:r>
      <w:r w:rsidRPr="00F14D84">
        <w:fldChar w:fldCharType="end"/>
      </w:r>
    </w:p>
    <w:p w14:paraId="52DC19DB" w14:textId="3140EA3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6</w:t>
      </w:r>
      <w:r w:rsidRPr="00F14D84">
        <w:rPr>
          <w:rFonts w:asciiTheme="minorHAnsi" w:eastAsiaTheme="minorEastAsia" w:hAnsiTheme="minorHAnsi" w:cstheme="minorBidi"/>
          <w:kern w:val="2"/>
          <w:sz w:val="24"/>
          <w:szCs w:val="24"/>
          <w:lang w:eastAsia="en-GB"/>
          <w14:ligatures w14:val="standardContextual"/>
        </w:rPr>
        <w:tab/>
      </w:r>
      <w:r w:rsidRPr="00F14D84">
        <w:t>Paging restriction</w:t>
      </w:r>
      <w:r w:rsidRPr="00F14D84">
        <w:tab/>
      </w:r>
      <w:r w:rsidRPr="00F14D84">
        <w:fldChar w:fldCharType="begin" w:fldLock="1"/>
      </w:r>
      <w:r w:rsidRPr="00F14D84">
        <w:instrText xml:space="preserve"> PAGEREF _Toc209861375 \h </w:instrText>
      </w:r>
      <w:r w:rsidRPr="00F14D84">
        <w:fldChar w:fldCharType="separate"/>
      </w:r>
      <w:r w:rsidRPr="00F14D84">
        <w:t>451</w:t>
      </w:r>
      <w:r w:rsidRPr="00F14D84">
        <w:fldChar w:fldCharType="end"/>
      </w:r>
    </w:p>
    <w:p w14:paraId="60D8D1C8" w14:textId="380C968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29.37</w:t>
      </w:r>
      <w:r w:rsidRPr="00F14D84">
        <w:rPr>
          <w:rFonts w:asciiTheme="minorHAnsi" w:eastAsiaTheme="minorEastAsia" w:hAnsiTheme="minorHAnsi" w:cstheme="minorBidi"/>
          <w:kern w:val="2"/>
          <w:sz w:val="24"/>
          <w:szCs w:val="24"/>
          <w:lang w:eastAsia="en-GB"/>
          <w14:ligatures w14:val="standardContextual"/>
        </w:rPr>
        <w:tab/>
      </w:r>
      <w:r w:rsidRPr="00F14D84">
        <w:t>Unavailability information</w:t>
      </w:r>
      <w:r w:rsidRPr="00F14D84">
        <w:tab/>
      </w:r>
      <w:r w:rsidRPr="00F14D84">
        <w:fldChar w:fldCharType="begin" w:fldLock="1"/>
      </w:r>
      <w:r w:rsidRPr="00F14D84">
        <w:instrText xml:space="preserve"> PAGEREF _Toc209861376 \h </w:instrText>
      </w:r>
      <w:r w:rsidRPr="00F14D84">
        <w:fldChar w:fldCharType="separate"/>
      </w:r>
      <w:r w:rsidRPr="00F14D84">
        <w:t>451</w:t>
      </w:r>
      <w:r w:rsidRPr="00F14D84">
        <w:fldChar w:fldCharType="end"/>
      </w:r>
    </w:p>
    <w:p w14:paraId="78F4BCB8" w14:textId="0CD776B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0</w:t>
      </w:r>
      <w:r w:rsidRPr="00F14D84">
        <w:rPr>
          <w:rFonts w:asciiTheme="minorHAnsi" w:eastAsiaTheme="minorEastAsia" w:hAnsiTheme="minorHAnsi" w:cstheme="minorBidi"/>
          <w:kern w:val="2"/>
          <w:sz w:val="24"/>
          <w:szCs w:val="24"/>
          <w:lang w:eastAsia="en-GB"/>
          <w14:ligatures w14:val="standardContextual"/>
        </w:rPr>
        <w:tab/>
      </w:r>
      <w:r w:rsidRPr="00F14D84">
        <w:t>Uplink NAS Transport</w:t>
      </w:r>
      <w:r w:rsidRPr="00F14D84">
        <w:tab/>
      </w:r>
      <w:r w:rsidRPr="00F14D84">
        <w:fldChar w:fldCharType="begin" w:fldLock="1"/>
      </w:r>
      <w:r w:rsidRPr="00F14D84">
        <w:instrText xml:space="preserve"> PAGEREF _Toc209861377 \h </w:instrText>
      </w:r>
      <w:r w:rsidRPr="00F14D84">
        <w:fldChar w:fldCharType="separate"/>
      </w:r>
      <w:r w:rsidRPr="00F14D84">
        <w:t>451</w:t>
      </w:r>
      <w:r w:rsidRPr="00F14D84">
        <w:fldChar w:fldCharType="end"/>
      </w:r>
    </w:p>
    <w:p w14:paraId="5FF8E198" w14:textId="5BA3845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1</w:t>
      </w:r>
      <w:r w:rsidRPr="00F14D84">
        <w:rPr>
          <w:rFonts w:asciiTheme="minorHAnsi" w:eastAsiaTheme="minorEastAsia" w:hAnsiTheme="minorHAnsi" w:cstheme="minorBidi"/>
          <w:kern w:val="2"/>
          <w:sz w:val="24"/>
          <w:szCs w:val="24"/>
          <w:lang w:eastAsia="en-GB"/>
          <w14:ligatures w14:val="standardContextual"/>
        </w:rPr>
        <w:tab/>
      </w:r>
      <w:r w:rsidRPr="00F14D84">
        <w:t>Downlink generic NAS transport</w:t>
      </w:r>
      <w:r w:rsidRPr="00F14D84">
        <w:tab/>
      </w:r>
      <w:r w:rsidRPr="00F14D84">
        <w:fldChar w:fldCharType="begin" w:fldLock="1"/>
      </w:r>
      <w:r w:rsidRPr="00F14D84">
        <w:instrText xml:space="preserve"> PAGEREF _Toc209861378 \h </w:instrText>
      </w:r>
      <w:r w:rsidRPr="00F14D84">
        <w:fldChar w:fldCharType="separate"/>
      </w:r>
      <w:r w:rsidRPr="00F14D84">
        <w:t>451</w:t>
      </w:r>
      <w:r w:rsidRPr="00F14D84">
        <w:fldChar w:fldCharType="end"/>
      </w:r>
    </w:p>
    <w:p w14:paraId="69F35CB5" w14:textId="449BC7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1.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79 \h </w:instrText>
      </w:r>
      <w:r w:rsidRPr="00F14D84">
        <w:fldChar w:fldCharType="separate"/>
      </w:r>
      <w:r w:rsidRPr="00F14D84">
        <w:t>451</w:t>
      </w:r>
      <w:r w:rsidRPr="00F14D84">
        <w:fldChar w:fldCharType="end"/>
      </w:r>
    </w:p>
    <w:p w14:paraId="38387973" w14:textId="516F30D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1.2</w:t>
      </w:r>
      <w:r w:rsidRPr="00F14D84">
        <w:rPr>
          <w:rFonts w:asciiTheme="minorHAnsi" w:eastAsiaTheme="minorEastAsia" w:hAnsiTheme="minorHAnsi" w:cstheme="minorBidi"/>
          <w:kern w:val="2"/>
          <w:sz w:val="24"/>
          <w:szCs w:val="24"/>
          <w:lang w:eastAsia="en-GB"/>
          <w14:ligatures w14:val="standardContextual"/>
        </w:rPr>
        <w:tab/>
      </w:r>
      <w:r w:rsidRPr="00F14D84">
        <w:t>Additional information</w:t>
      </w:r>
      <w:r w:rsidRPr="00F14D84">
        <w:tab/>
      </w:r>
      <w:r w:rsidRPr="00F14D84">
        <w:fldChar w:fldCharType="begin" w:fldLock="1"/>
      </w:r>
      <w:r w:rsidRPr="00F14D84">
        <w:instrText xml:space="preserve"> PAGEREF _Toc209861380 \h </w:instrText>
      </w:r>
      <w:r w:rsidRPr="00F14D84">
        <w:fldChar w:fldCharType="separate"/>
      </w:r>
      <w:r w:rsidRPr="00F14D84">
        <w:t>452</w:t>
      </w:r>
      <w:r w:rsidRPr="00F14D84">
        <w:fldChar w:fldCharType="end"/>
      </w:r>
    </w:p>
    <w:p w14:paraId="6998079E" w14:textId="33B9649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2</w:t>
      </w:r>
      <w:r w:rsidRPr="00F14D84">
        <w:rPr>
          <w:rFonts w:asciiTheme="minorHAnsi" w:eastAsiaTheme="minorEastAsia" w:hAnsiTheme="minorHAnsi" w:cstheme="minorBidi"/>
          <w:kern w:val="2"/>
          <w:sz w:val="24"/>
          <w:szCs w:val="24"/>
          <w:lang w:eastAsia="en-GB"/>
          <w14:ligatures w14:val="standardContextual"/>
        </w:rPr>
        <w:tab/>
      </w:r>
      <w:r w:rsidRPr="00F14D84">
        <w:t>Uplink generic NAS transport</w:t>
      </w:r>
      <w:r w:rsidRPr="00F14D84">
        <w:tab/>
      </w:r>
      <w:r w:rsidRPr="00F14D84">
        <w:fldChar w:fldCharType="begin" w:fldLock="1"/>
      </w:r>
      <w:r w:rsidRPr="00F14D84">
        <w:instrText xml:space="preserve"> PAGEREF _Toc209861381 \h </w:instrText>
      </w:r>
      <w:r w:rsidRPr="00F14D84">
        <w:fldChar w:fldCharType="separate"/>
      </w:r>
      <w:r w:rsidRPr="00F14D84">
        <w:t>452</w:t>
      </w:r>
      <w:r w:rsidRPr="00F14D84">
        <w:fldChar w:fldCharType="end"/>
      </w:r>
    </w:p>
    <w:p w14:paraId="0869263F" w14:textId="025B3CA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2.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82 \h </w:instrText>
      </w:r>
      <w:r w:rsidRPr="00F14D84">
        <w:fldChar w:fldCharType="separate"/>
      </w:r>
      <w:r w:rsidRPr="00F14D84">
        <w:t>452</w:t>
      </w:r>
      <w:r w:rsidRPr="00F14D84">
        <w:fldChar w:fldCharType="end"/>
      </w:r>
    </w:p>
    <w:p w14:paraId="44ECFD4D" w14:textId="5654566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2.2</w:t>
      </w:r>
      <w:r w:rsidRPr="00F14D84">
        <w:rPr>
          <w:rFonts w:asciiTheme="minorHAnsi" w:eastAsiaTheme="minorEastAsia" w:hAnsiTheme="minorHAnsi" w:cstheme="minorBidi"/>
          <w:kern w:val="2"/>
          <w:sz w:val="24"/>
          <w:szCs w:val="24"/>
          <w:lang w:eastAsia="en-GB"/>
          <w14:ligatures w14:val="standardContextual"/>
        </w:rPr>
        <w:tab/>
      </w:r>
      <w:r w:rsidRPr="00F14D84">
        <w:t>Additional information</w:t>
      </w:r>
      <w:r w:rsidRPr="00F14D84">
        <w:tab/>
      </w:r>
      <w:r w:rsidRPr="00F14D84">
        <w:fldChar w:fldCharType="begin" w:fldLock="1"/>
      </w:r>
      <w:r w:rsidRPr="00F14D84">
        <w:instrText xml:space="preserve"> PAGEREF _Toc209861383 \h </w:instrText>
      </w:r>
      <w:r w:rsidRPr="00F14D84">
        <w:fldChar w:fldCharType="separate"/>
      </w:r>
      <w:r w:rsidRPr="00F14D84">
        <w:t>452</w:t>
      </w:r>
      <w:r w:rsidRPr="00F14D84">
        <w:fldChar w:fldCharType="end"/>
      </w:r>
    </w:p>
    <w:p w14:paraId="52BE5893" w14:textId="798FB87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3</w:t>
      </w:r>
      <w:r w:rsidRPr="00F14D84">
        <w:rPr>
          <w:rFonts w:asciiTheme="minorHAnsi" w:eastAsiaTheme="minorEastAsia" w:hAnsiTheme="minorHAnsi" w:cstheme="minorBidi"/>
          <w:kern w:val="2"/>
          <w:sz w:val="24"/>
          <w:szCs w:val="24"/>
          <w:lang w:eastAsia="en-GB"/>
          <w14:ligatures w14:val="standardContextual"/>
        </w:rPr>
        <w:tab/>
      </w:r>
      <w:r w:rsidRPr="00F14D84">
        <w:t>CONTROL PLANE SERVICE REQUEST</w:t>
      </w:r>
      <w:r w:rsidRPr="00F14D84">
        <w:tab/>
      </w:r>
      <w:r w:rsidRPr="00F14D84">
        <w:fldChar w:fldCharType="begin" w:fldLock="1"/>
      </w:r>
      <w:r w:rsidRPr="00F14D84">
        <w:instrText xml:space="preserve"> PAGEREF _Toc209861384 \h </w:instrText>
      </w:r>
      <w:r w:rsidRPr="00F14D84">
        <w:fldChar w:fldCharType="separate"/>
      </w:r>
      <w:r w:rsidRPr="00F14D84">
        <w:t>452</w:t>
      </w:r>
      <w:r w:rsidRPr="00F14D84">
        <w:fldChar w:fldCharType="end"/>
      </w:r>
    </w:p>
    <w:p w14:paraId="6B58E4EE" w14:textId="48D518B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85 \h </w:instrText>
      </w:r>
      <w:r w:rsidRPr="00F14D84">
        <w:fldChar w:fldCharType="separate"/>
      </w:r>
      <w:r w:rsidRPr="00F14D84">
        <w:t>452</w:t>
      </w:r>
      <w:r w:rsidRPr="00F14D84">
        <w:fldChar w:fldCharType="end"/>
      </w:r>
    </w:p>
    <w:p w14:paraId="4C535D05" w14:textId="1B092C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2</w:t>
      </w:r>
      <w:r w:rsidRPr="00F14D84">
        <w:rPr>
          <w:rFonts w:asciiTheme="minorHAnsi" w:eastAsiaTheme="minorEastAsia" w:hAnsiTheme="minorHAnsi" w:cstheme="minorBidi"/>
          <w:kern w:val="2"/>
          <w:sz w:val="24"/>
          <w:szCs w:val="24"/>
          <w:lang w:eastAsia="en-GB"/>
          <w14:ligatures w14:val="standardContextual"/>
        </w:rPr>
        <w:tab/>
      </w:r>
      <w:r w:rsidRPr="00F14D84">
        <w:t>ESM message container</w:t>
      </w:r>
      <w:r w:rsidRPr="00F14D84">
        <w:tab/>
      </w:r>
      <w:r w:rsidRPr="00F14D84">
        <w:fldChar w:fldCharType="begin" w:fldLock="1"/>
      </w:r>
      <w:r w:rsidRPr="00F14D84">
        <w:instrText xml:space="preserve"> PAGEREF _Toc209861386 \h </w:instrText>
      </w:r>
      <w:r w:rsidRPr="00F14D84">
        <w:fldChar w:fldCharType="separate"/>
      </w:r>
      <w:r w:rsidRPr="00F14D84">
        <w:t>453</w:t>
      </w:r>
      <w:r w:rsidRPr="00F14D84">
        <w:fldChar w:fldCharType="end"/>
      </w:r>
    </w:p>
    <w:p w14:paraId="35246BA6" w14:textId="67CB251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A</w:t>
      </w:r>
      <w:r w:rsidRPr="00F14D84">
        <w:t>S message container</w:t>
      </w:r>
      <w:r w:rsidRPr="00F14D84">
        <w:tab/>
      </w:r>
      <w:r w:rsidRPr="00F14D84">
        <w:fldChar w:fldCharType="begin" w:fldLock="1"/>
      </w:r>
      <w:r w:rsidRPr="00F14D84">
        <w:instrText xml:space="preserve"> PAGEREF _Toc209861387 \h </w:instrText>
      </w:r>
      <w:r w:rsidRPr="00F14D84">
        <w:fldChar w:fldCharType="separate"/>
      </w:r>
      <w:r w:rsidRPr="00F14D84">
        <w:t>453</w:t>
      </w:r>
      <w:r w:rsidRPr="00F14D84">
        <w:fldChar w:fldCharType="end"/>
      </w:r>
    </w:p>
    <w:p w14:paraId="5142892F" w14:textId="6AD2696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4</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388 \h </w:instrText>
      </w:r>
      <w:r w:rsidRPr="00F14D84">
        <w:fldChar w:fldCharType="separate"/>
      </w:r>
      <w:r w:rsidRPr="00F14D84">
        <w:t>453</w:t>
      </w:r>
      <w:r w:rsidRPr="00F14D84">
        <w:fldChar w:fldCharType="end"/>
      </w:r>
    </w:p>
    <w:p w14:paraId="0095ADAA" w14:textId="38BA3B5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5</w:t>
      </w:r>
      <w:r w:rsidRPr="00F14D84">
        <w:rPr>
          <w:rFonts w:asciiTheme="minorHAnsi" w:eastAsiaTheme="minorEastAsia" w:hAnsiTheme="minorHAnsi" w:cstheme="minorBidi"/>
          <w:kern w:val="2"/>
          <w:sz w:val="24"/>
          <w:szCs w:val="24"/>
          <w:lang w:eastAsia="en-GB"/>
          <w14:ligatures w14:val="standardContextual"/>
        </w:rPr>
        <w:tab/>
      </w:r>
      <w:r w:rsidRPr="00F14D84">
        <w:t>Device properties</w:t>
      </w:r>
      <w:r w:rsidRPr="00F14D84">
        <w:tab/>
      </w:r>
      <w:r w:rsidRPr="00F14D84">
        <w:fldChar w:fldCharType="begin" w:fldLock="1"/>
      </w:r>
      <w:r w:rsidRPr="00F14D84">
        <w:instrText xml:space="preserve"> PAGEREF _Toc209861389 \h </w:instrText>
      </w:r>
      <w:r w:rsidRPr="00F14D84">
        <w:fldChar w:fldCharType="separate"/>
      </w:r>
      <w:r w:rsidRPr="00F14D84">
        <w:t>453</w:t>
      </w:r>
      <w:r w:rsidRPr="00F14D84">
        <w:fldChar w:fldCharType="end"/>
      </w:r>
    </w:p>
    <w:p w14:paraId="09340138" w14:textId="366AF34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6</w:t>
      </w:r>
      <w:r w:rsidRPr="00F14D84">
        <w:rPr>
          <w:rFonts w:asciiTheme="minorHAnsi" w:eastAsiaTheme="minorEastAsia" w:hAnsiTheme="minorHAnsi" w:cstheme="minorBidi"/>
          <w:kern w:val="2"/>
          <w:sz w:val="24"/>
          <w:szCs w:val="24"/>
          <w:lang w:eastAsia="en-GB"/>
          <w14:ligatures w14:val="standardContextual"/>
        </w:rPr>
        <w:tab/>
      </w:r>
      <w:r w:rsidRPr="00F14D84">
        <w:t>UE request type</w:t>
      </w:r>
      <w:r w:rsidRPr="00F14D84">
        <w:tab/>
      </w:r>
      <w:r w:rsidRPr="00F14D84">
        <w:fldChar w:fldCharType="begin" w:fldLock="1"/>
      </w:r>
      <w:r w:rsidRPr="00F14D84">
        <w:instrText xml:space="preserve"> PAGEREF _Toc209861390 \h </w:instrText>
      </w:r>
      <w:r w:rsidRPr="00F14D84">
        <w:fldChar w:fldCharType="separate"/>
      </w:r>
      <w:r w:rsidRPr="00F14D84">
        <w:t>453</w:t>
      </w:r>
      <w:r w:rsidRPr="00F14D84">
        <w:fldChar w:fldCharType="end"/>
      </w:r>
    </w:p>
    <w:p w14:paraId="2B1F6623" w14:textId="67EE4A2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3.7</w:t>
      </w:r>
      <w:r w:rsidRPr="00F14D84">
        <w:rPr>
          <w:rFonts w:asciiTheme="minorHAnsi" w:eastAsiaTheme="minorEastAsia" w:hAnsiTheme="minorHAnsi" w:cstheme="minorBidi"/>
          <w:kern w:val="2"/>
          <w:sz w:val="24"/>
          <w:szCs w:val="24"/>
          <w:lang w:eastAsia="en-GB"/>
          <w14:ligatures w14:val="standardContextual"/>
        </w:rPr>
        <w:tab/>
      </w:r>
      <w:r w:rsidRPr="00F14D84">
        <w:t>Paging restriction</w:t>
      </w:r>
      <w:r w:rsidRPr="00F14D84">
        <w:tab/>
      </w:r>
      <w:r w:rsidRPr="00F14D84">
        <w:fldChar w:fldCharType="begin" w:fldLock="1"/>
      </w:r>
      <w:r w:rsidRPr="00F14D84">
        <w:instrText xml:space="preserve"> PAGEREF _Toc209861391 \h </w:instrText>
      </w:r>
      <w:r w:rsidRPr="00F14D84">
        <w:fldChar w:fldCharType="separate"/>
      </w:r>
      <w:r w:rsidRPr="00F14D84">
        <w:t>453</w:t>
      </w:r>
      <w:r w:rsidRPr="00F14D84">
        <w:fldChar w:fldCharType="end"/>
      </w:r>
    </w:p>
    <w:p w14:paraId="6E9E12CF" w14:textId="4B91580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4</w:t>
      </w:r>
      <w:r w:rsidRPr="00F14D84">
        <w:rPr>
          <w:rFonts w:asciiTheme="minorHAnsi" w:eastAsiaTheme="minorEastAsia" w:hAnsiTheme="minorHAnsi" w:cstheme="minorBidi"/>
          <w:kern w:val="2"/>
          <w:sz w:val="24"/>
          <w:szCs w:val="24"/>
          <w:lang w:eastAsia="en-GB"/>
          <w14:ligatures w14:val="standardContextual"/>
        </w:rPr>
        <w:tab/>
      </w:r>
      <w:r w:rsidRPr="00F14D84">
        <w:t>Service Accept</w:t>
      </w:r>
      <w:r w:rsidRPr="00F14D84">
        <w:tab/>
      </w:r>
      <w:r w:rsidRPr="00F14D84">
        <w:fldChar w:fldCharType="begin" w:fldLock="1"/>
      </w:r>
      <w:r w:rsidRPr="00F14D84">
        <w:instrText xml:space="preserve"> PAGEREF _Toc209861392 \h </w:instrText>
      </w:r>
      <w:r w:rsidRPr="00F14D84">
        <w:fldChar w:fldCharType="separate"/>
      </w:r>
      <w:r w:rsidRPr="00F14D84">
        <w:t>454</w:t>
      </w:r>
      <w:r w:rsidRPr="00F14D84">
        <w:fldChar w:fldCharType="end"/>
      </w:r>
    </w:p>
    <w:p w14:paraId="41447956" w14:textId="34EE862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393 \h </w:instrText>
      </w:r>
      <w:r w:rsidRPr="00F14D84">
        <w:fldChar w:fldCharType="separate"/>
      </w:r>
      <w:r w:rsidRPr="00F14D84">
        <w:t>454</w:t>
      </w:r>
      <w:r w:rsidRPr="00F14D84">
        <w:fldChar w:fldCharType="end"/>
      </w:r>
    </w:p>
    <w:p w14:paraId="7AEFAA49" w14:textId="66C099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2</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394 \h </w:instrText>
      </w:r>
      <w:r w:rsidRPr="00F14D84">
        <w:fldChar w:fldCharType="separate"/>
      </w:r>
      <w:r w:rsidRPr="00F14D84">
        <w:t>454</w:t>
      </w:r>
      <w:r w:rsidRPr="00F14D84">
        <w:fldChar w:fldCharType="end"/>
      </w:r>
    </w:p>
    <w:p w14:paraId="5764AEC0" w14:textId="4760FAD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T3448 value</w:t>
      </w:r>
      <w:r w:rsidRPr="00F14D84">
        <w:tab/>
      </w:r>
      <w:r w:rsidRPr="00F14D84">
        <w:fldChar w:fldCharType="begin" w:fldLock="1"/>
      </w:r>
      <w:r w:rsidRPr="00F14D84">
        <w:instrText xml:space="preserve"> PAGEREF _Toc209861395 \h </w:instrText>
      </w:r>
      <w:r w:rsidRPr="00F14D84">
        <w:fldChar w:fldCharType="separate"/>
      </w:r>
      <w:r w:rsidRPr="00F14D84">
        <w:t>454</w:t>
      </w:r>
      <w:r w:rsidRPr="00F14D84">
        <w:fldChar w:fldCharType="end"/>
      </w:r>
    </w:p>
    <w:p w14:paraId="4C90DBE2" w14:textId="2BBA801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w:t>
      </w:r>
      <w:r w:rsidRPr="00F14D84">
        <w:rPr>
          <w:lang w:eastAsia="zh-CN"/>
        </w:rPr>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PS additional request result</w:t>
      </w:r>
      <w:r w:rsidRPr="00F14D84">
        <w:tab/>
      </w:r>
      <w:r w:rsidRPr="00F14D84">
        <w:fldChar w:fldCharType="begin" w:fldLock="1"/>
      </w:r>
      <w:r w:rsidRPr="00F14D84">
        <w:instrText xml:space="preserve"> PAGEREF _Toc209861396 \h </w:instrText>
      </w:r>
      <w:r w:rsidRPr="00F14D84">
        <w:fldChar w:fldCharType="separate"/>
      </w:r>
      <w:r w:rsidRPr="00F14D84">
        <w:t>454</w:t>
      </w:r>
      <w:r w:rsidRPr="00F14D84">
        <w:fldChar w:fldCharType="end"/>
      </w:r>
    </w:p>
    <w:p w14:paraId="6C5048A9" w14:textId="7D28F59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5</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oaming"</w:t>
      </w:r>
      <w:r w:rsidRPr="00F14D84">
        <w:tab/>
      </w:r>
      <w:r w:rsidRPr="00F14D84">
        <w:fldChar w:fldCharType="begin" w:fldLock="1"/>
      </w:r>
      <w:r w:rsidRPr="00F14D84">
        <w:instrText xml:space="preserve"> PAGEREF _Toc209861397 \h </w:instrText>
      </w:r>
      <w:r w:rsidRPr="00F14D84">
        <w:fldChar w:fldCharType="separate"/>
      </w:r>
      <w:r w:rsidRPr="00F14D84">
        <w:t>454</w:t>
      </w:r>
      <w:r w:rsidRPr="00F14D84">
        <w:fldChar w:fldCharType="end"/>
      </w:r>
    </w:p>
    <w:p w14:paraId="5F007A3F" w14:textId="1059AA4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4.6</w:t>
      </w:r>
      <w:r w:rsidRPr="00F14D84">
        <w:rPr>
          <w:rFonts w:asciiTheme="minorHAnsi" w:eastAsiaTheme="minorEastAsia" w:hAnsiTheme="minorHAnsi" w:cstheme="minorBidi"/>
          <w:kern w:val="2"/>
          <w:sz w:val="24"/>
          <w:szCs w:val="24"/>
          <w:lang w:eastAsia="en-GB"/>
          <w14:ligatures w14:val="standardContextual"/>
        </w:rPr>
        <w:tab/>
      </w:r>
      <w:r w:rsidRPr="00F14D84">
        <w:t>Forbidden TAI(s) for the list of "forbidden tracking areas for regional provision of service"</w:t>
      </w:r>
      <w:r w:rsidRPr="00F14D84">
        <w:tab/>
      </w:r>
      <w:r w:rsidRPr="00F14D84">
        <w:fldChar w:fldCharType="begin" w:fldLock="1"/>
      </w:r>
      <w:r w:rsidRPr="00F14D84">
        <w:instrText xml:space="preserve"> PAGEREF _Toc209861398 \h </w:instrText>
      </w:r>
      <w:r w:rsidRPr="00F14D84">
        <w:fldChar w:fldCharType="separate"/>
      </w:r>
      <w:r w:rsidRPr="00F14D84">
        <w:t>454</w:t>
      </w:r>
      <w:r w:rsidRPr="00F14D84">
        <w:fldChar w:fldCharType="end"/>
      </w:r>
    </w:p>
    <w:p w14:paraId="305EB0A8" w14:textId="6EC8979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w:t>
      </w:r>
      <w:r w:rsidRPr="00F14D84">
        <w:rPr>
          <w:lang w:eastAsia="zh-CN"/>
        </w:rPr>
        <w:t>34.7</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399 \h </w:instrText>
      </w:r>
      <w:r w:rsidRPr="00F14D84">
        <w:fldChar w:fldCharType="separate"/>
      </w:r>
      <w:r w:rsidRPr="00F14D84">
        <w:t>455</w:t>
      </w:r>
      <w:r w:rsidRPr="00F14D84">
        <w:fldChar w:fldCharType="end"/>
      </w:r>
    </w:p>
    <w:p w14:paraId="3BABFAD8" w14:textId="6441286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2.35</w:t>
      </w:r>
      <w:r w:rsidRPr="00F14D84">
        <w:rPr>
          <w:rFonts w:asciiTheme="minorHAnsi" w:eastAsiaTheme="minorEastAsia" w:hAnsiTheme="minorHAnsi" w:cstheme="minorBidi"/>
          <w:kern w:val="2"/>
          <w:sz w:val="24"/>
          <w:szCs w:val="24"/>
          <w:lang w:eastAsia="en-GB"/>
          <w14:ligatures w14:val="standardContextual"/>
        </w:rPr>
        <w:tab/>
      </w:r>
      <w:r w:rsidRPr="00F14D84">
        <w:t>EMM transport</w:t>
      </w:r>
      <w:r w:rsidRPr="00F14D84">
        <w:tab/>
      </w:r>
      <w:r w:rsidRPr="00F14D84">
        <w:fldChar w:fldCharType="begin" w:fldLock="1"/>
      </w:r>
      <w:r w:rsidRPr="00F14D84">
        <w:instrText xml:space="preserve"> PAGEREF _Toc209861400 \h </w:instrText>
      </w:r>
      <w:r w:rsidRPr="00F14D84">
        <w:fldChar w:fldCharType="separate"/>
      </w:r>
      <w:r w:rsidRPr="00F14D84">
        <w:t>455</w:t>
      </w:r>
      <w:r w:rsidRPr="00F14D84">
        <w:fldChar w:fldCharType="end"/>
      </w:r>
    </w:p>
    <w:p w14:paraId="4FC2F3D4" w14:textId="0A92333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5</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401 \h </w:instrText>
      </w:r>
      <w:r w:rsidRPr="00F14D84">
        <w:fldChar w:fldCharType="separate"/>
      </w:r>
      <w:r w:rsidRPr="00F14D84">
        <w:t>455</w:t>
      </w:r>
      <w:r w:rsidRPr="00F14D84">
        <w:fldChar w:fldCharType="end"/>
      </w:r>
    </w:p>
    <w:p w14:paraId="0510F12C" w14:textId="4C5A3DB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2.35.2</w:t>
      </w:r>
      <w:r w:rsidRPr="00F14D84">
        <w:rPr>
          <w:rFonts w:asciiTheme="minorHAnsi" w:eastAsiaTheme="minorEastAsia" w:hAnsiTheme="minorHAnsi" w:cstheme="minorBidi"/>
          <w:kern w:val="2"/>
          <w:sz w:val="24"/>
          <w:szCs w:val="24"/>
          <w:lang w:eastAsia="en-GB"/>
          <w14:ligatures w14:val="standardContextual"/>
        </w:rPr>
        <w:tab/>
      </w:r>
      <w:r w:rsidRPr="00F14D84">
        <w:t>Data container</w:t>
      </w:r>
      <w:r w:rsidRPr="00F14D84">
        <w:tab/>
      </w:r>
      <w:r w:rsidRPr="00F14D84">
        <w:fldChar w:fldCharType="begin" w:fldLock="1"/>
      </w:r>
      <w:r w:rsidRPr="00F14D84">
        <w:instrText xml:space="preserve"> PAGEREF _Toc209861402 \h </w:instrText>
      </w:r>
      <w:r w:rsidRPr="00F14D84">
        <w:fldChar w:fldCharType="separate"/>
      </w:r>
      <w:r w:rsidRPr="00F14D84">
        <w:t>455</w:t>
      </w:r>
      <w:r w:rsidRPr="00F14D84">
        <w:fldChar w:fldCharType="end"/>
      </w:r>
    </w:p>
    <w:p w14:paraId="7600E0B3" w14:textId="12EB8250"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8.3</w:t>
      </w:r>
      <w:r w:rsidRPr="00F14D84">
        <w:rPr>
          <w:rFonts w:asciiTheme="minorHAnsi" w:eastAsiaTheme="minorEastAsia" w:hAnsiTheme="minorHAnsi" w:cstheme="minorBidi"/>
          <w:kern w:val="2"/>
          <w:sz w:val="24"/>
          <w:szCs w:val="24"/>
          <w:lang w:eastAsia="en-GB"/>
          <w14:ligatures w14:val="standardContextual"/>
        </w:rPr>
        <w:tab/>
      </w:r>
      <w:r w:rsidRPr="00F14D84">
        <w:t>EPS session management messages</w:t>
      </w:r>
      <w:r w:rsidRPr="00F14D84">
        <w:tab/>
      </w:r>
      <w:r w:rsidRPr="00F14D84">
        <w:fldChar w:fldCharType="begin" w:fldLock="1"/>
      </w:r>
      <w:r w:rsidRPr="00F14D84">
        <w:instrText xml:space="preserve"> PAGEREF _Toc209861403 \h </w:instrText>
      </w:r>
      <w:r w:rsidRPr="00F14D84">
        <w:fldChar w:fldCharType="separate"/>
      </w:r>
      <w:r w:rsidRPr="00F14D84">
        <w:t>455</w:t>
      </w:r>
      <w:r w:rsidRPr="00F14D84">
        <w:fldChar w:fldCharType="end"/>
      </w:r>
    </w:p>
    <w:p w14:paraId="1AB92A51" w14:textId="3D6258D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w:t>
      </w:r>
      <w:r w:rsidRPr="00F14D84">
        <w:rPr>
          <w:rFonts w:asciiTheme="minorHAnsi" w:eastAsiaTheme="minorEastAsia" w:hAnsiTheme="minorHAnsi" w:cstheme="minorBidi"/>
          <w:kern w:val="2"/>
          <w:sz w:val="24"/>
          <w:szCs w:val="24"/>
          <w:lang w:eastAsia="en-GB"/>
          <w14:ligatures w14:val="standardContextual"/>
        </w:rPr>
        <w:tab/>
      </w:r>
      <w:r w:rsidRPr="00F14D84">
        <w:t>Activate dedicated EPS bearer context accept</w:t>
      </w:r>
      <w:r w:rsidRPr="00F14D84">
        <w:tab/>
      </w:r>
      <w:r w:rsidRPr="00F14D84">
        <w:fldChar w:fldCharType="begin" w:fldLock="1"/>
      </w:r>
      <w:r w:rsidRPr="00F14D84">
        <w:instrText xml:space="preserve"> PAGEREF _Toc209861404 \h </w:instrText>
      </w:r>
      <w:r w:rsidRPr="00F14D84">
        <w:fldChar w:fldCharType="separate"/>
      </w:r>
      <w:r w:rsidRPr="00F14D84">
        <w:t>455</w:t>
      </w:r>
      <w:r w:rsidRPr="00F14D84">
        <w:fldChar w:fldCharType="end"/>
      </w:r>
    </w:p>
    <w:p w14:paraId="4C991F7F" w14:textId="0AFA319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Message </w:t>
      </w:r>
      <w:r w:rsidRPr="00F14D84">
        <w:t>d</w:t>
      </w:r>
      <w:r w:rsidRPr="00F14D84">
        <w:rPr>
          <w:lang w:eastAsia="ko-KR"/>
        </w:rPr>
        <w:t>efinition</w:t>
      </w:r>
      <w:r w:rsidRPr="00F14D84">
        <w:tab/>
      </w:r>
      <w:r w:rsidRPr="00F14D84">
        <w:fldChar w:fldCharType="begin" w:fldLock="1"/>
      </w:r>
      <w:r w:rsidRPr="00F14D84">
        <w:instrText xml:space="preserve"> PAGEREF _Toc209861405 \h </w:instrText>
      </w:r>
      <w:r w:rsidRPr="00F14D84">
        <w:fldChar w:fldCharType="separate"/>
      </w:r>
      <w:r w:rsidRPr="00F14D84">
        <w:t>455</w:t>
      </w:r>
      <w:r w:rsidRPr="00F14D84">
        <w:fldChar w:fldCharType="end"/>
      </w:r>
    </w:p>
    <w:p w14:paraId="295A1C36" w14:textId="01D7596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06 \h </w:instrText>
      </w:r>
      <w:r w:rsidRPr="00F14D84">
        <w:fldChar w:fldCharType="separate"/>
      </w:r>
      <w:r w:rsidRPr="00F14D84">
        <w:t>456</w:t>
      </w:r>
      <w:r w:rsidRPr="00F14D84">
        <w:fldChar w:fldCharType="end"/>
      </w:r>
    </w:p>
    <w:p w14:paraId="00F90BA1" w14:textId="179227A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07 \h </w:instrText>
      </w:r>
      <w:r w:rsidRPr="00F14D84">
        <w:fldChar w:fldCharType="separate"/>
      </w:r>
      <w:r w:rsidRPr="00F14D84">
        <w:t>456</w:t>
      </w:r>
      <w:r w:rsidRPr="00F14D84">
        <w:fldChar w:fldCharType="end"/>
      </w:r>
    </w:p>
    <w:p w14:paraId="6D3FC1F4" w14:textId="336FCDB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08 \h </w:instrText>
      </w:r>
      <w:r w:rsidRPr="00F14D84">
        <w:fldChar w:fldCharType="separate"/>
      </w:r>
      <w:r w:rsidRPr="00F14D84">
        <w:t>456</w:t>
      </w:r>
      <w:r w:rsidRPr="00F14D84">
        <w:fldChar w:fldCharType="end"/>
      </w:r>
    </w:p>
    <w:p w14:paraId="42009CC3" w14:textId="240DDE3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w:t>
      </w:r>
      <w:r w:rsidRPr="00F14D84">
        <w:rPr>
          <w:rFonts w:asciiTheme="minorHAnsi" w:eastAsiaTheme="minorEastAsia" w:hAnsiTheme="minorHAnsi" w:cstheme="minorBidi"/>
          <w:kern w:val="2"/>
          <w:sz w:val="24"/>
          <w:szCs w:val="24"/>
          <w:lang w:eastAsia="en-GB"/>
          <w14:ligatures w14:val="standardContextual"/>
        </w:rPr>
        <w:tab/>
      </w:r>
      <w:r w:rsidRPr="00F14D84">
        <w:t>Activate dedicated EPS bearer context reject</w:t>
      </w:r>
      <w:r w:rsidRPr="00F14D84">
        <w:tab/>
      </w:r>
      <w:r w:rsidRPr="00F14D84">
        <w:fldChar w:fldCharType="begin" w:fldLock="1"/>
      </w:r>
      <w:r w:rsidRPr="00F14D84">
        <w:instrText xml:space="preserve"> PAGEREF _Toc209861409 \h </w:instrText>
      </w:r>
      <w:r w:rsidRPr="00F14D84">
        <w:fldChar w:fldCharType="separate"/>
      </w:r>
      <w:r w:rsidRPr="00F14D84">
        <w:t>456</w:t>
      </w:r>
      <w:r w:rsidRPr="00F14D84">
        <w:fldChar w:fldCharType="end"/>
      </w:r>
    </w:p>
    <w:p w14:paraId="2C8AB23E" w14:textId="616D6B8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Message </w:t>
      </w:r>
      <w:r w:rsidRPr="00F14D84">
        <w:t>d</w:t>
      </w:r>
      <w:r w:rsidRPr="00F14D84">
        <w:rPr>
          <w:lang w:eastAsia="ko-KR"/>
        </w:rPr>
        <w:t>efinition</w:t>
      </w:r>
      <w:r w:rsidRPr="00F14D84">
        <w:tab/>
      </w:r>
      <w:r w:rsidRPr="00F14D84">
        <w:fldChar w:fldCharType="begin" w:fldLock="1"/>
      </w:r>
      <w:r w:rsidRPr="00F14D84">
        <w:instrText xml:space="preserve"> PAGEREF _Toc209861410 \h </w:instrText>
      </w:r>
      <w:r w:rsidRPr="00F14D84">
        <w:fldChar w:fldCharType="separate"/>
      </w:r>
      <w:r w:rsidRPr="00F14D84">
        <w:t>456</w:t>
      </w:r>
      <w:r w:rsidRPr="00F14D84">
        <w:fldChar w:fldCharType="end"/>
      </w:r>
    </w:p>
    <w:p w14:paraId="5FE4C059" w14:textId="4FF1F37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11 \h </w:instrText>
      </w:r>
      <w:r w:rsidRPr="00F14D84">
        <w:fldChar w:fldCharType="separate"/>
      </w:r>
      <w:r w:rsidRPr="00F14D84">
        <w:t>457</w:t>
      </w:r>
      <w:r w:rsidRPr="00F14D84">
        <w:fldChar w:fldCharType="end"/>
      </w:r>
    </w:p>
    <w:p w14:paraId="65B40FA4" w14:textId="6B0D7E0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2</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12 \h </w:instrText>
      </w:r>
      <w:r w:rsidRPr="00F14D84">
        <w:fldChar w:fldCharType="separate"/>
      </w:r>
      <w:r w:rsidRPr="00F14D84">
        <w:t>457</w:t>
      </w:r>
      <w:r w:rsidRPr="00F14D84">
        <w:fldChar w:fldCharType="end"/>
      </w:r>
    </w:p>
    <w:p w14:paraId="47C8E357" w14:textId="7FA4B88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13 \h </w:instrText>
      </w:r>
      <w:r w:rsidRPr="00F14D84">
        <w:fldChar w:fldCharType="separate"/>
      </w:r>
      <w:r w:rsidRPr="00F14D84">
        <w:t>457</w:t>
      </w:r>
      <w:r w:rsidRPr="00F14D84">
        <w:fldChar w:fldCharType="end"/>
      </w:r>
    </w:p>
    <w:p w14:paraId="00C65581" w14:textId="1C9B620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3</w:t>
      </w:r>
      <w:r w:rsidRPr="00F14D84">
        <w:rPr>
          <w:rFonts w:asciiTheme="minorHAnsi" w:eastAsiaTheme="minorEastAsia" w:hAnsiTheme="minorHAnsi" w:cstheme="minorBidi"/>
          <w:kern w:val="2"/>
          <w:sz w:val="24"/>
          <w:szCs w:val="24"/>
          <w:lang w:eastAsia="en-GB"/>
          <w14:ligatures w14:val="standardContextual"/>
        </w:rPr>
        <w:tab/>
      </w:r>
      <w:r w:rsidRPr="00F14D84">
        <w:t>Activate dedicated EPS bearer context request</w:t>
      </w:r>
      <w:r w:rsidRPr="00F14D84">
        <w:tab/>
      </w:r>
      <w:r w:rsidRPr="00F14D84">
        <w:fldChar w:fldCharType="begin" w:fldLock="1"/>
      </w:r>
      <w:r w:rsidRPr="00F14D84">
        <w:instrText xml:space="preserve"> PAGEREF _Toc209861414 \h </w:instrText>
      </w:r>
      <w:r w:rsidRPr="00F14D84">
        <w:fldChar w:fldCharType="separate"/>
      </w:r>
      <w:r w:rsidRPr="00F14D84">
        <w:t>457</w:t>
      </w:r>
      <w:r w:rsidRPr="00F14D84">
        <w:fldChar w:fldCharType="end"/>
      </w:r>
    </w:p>
    <w:p w14:paraId="53CAE19F" w14:textId="37056E1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Message </w:t>
      </w:r>
      <w:r w:rsidRPr="00F14D84">
        <w:t>d</w:t>
      </w:r>
      <w:r w:rsidRPr="00F14D84">
        <w:rPr>
          <w:lang w:eastAsia="ko-KR"/>
        </w:rPr>
        <w:t>efinition</w:t>
      </w:r>
      <w:r w:rsidRPr="00F14D84">
        <w:tab/>
      </w:r>
      <w:r w:rsidRPr="00F14D84">
        <w:fldChar w:fldCharType="begin" w:fldLock="1"/>
      </w:r>
      <w:r w:rsidRPr="00F14D84">
        <w:instrText xml:space="preserve"> PAGEREF _Toc209861415 \h </w:instrText>
      </w:r>
      <w:r w:rsidRPr="00F14D84">
        <w:fldChar w:fldCharType="separate"/>
      </w:r>
      <w:r w:rsidRPr="00F14D84">
        <w:t>457</w:t>
      </w:r>
      <w:r w:rsidRPr="00F14D84">
        <w:fldChar w:fldCharType="end"/>
      </w:r>
    </w:p>
    <w:p w14:paraId="293E6D9A" w14:textId="74128EC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3.3.2</w:t>
      </w:r>
      <w:r w:rsidRPr="00F14D84">
        <w:rPr>
          <w:rFonts w:asciiTheme="minorHAnsi" w:eastAsiaTheme="minorEastAsia" w:hAnsiTheme="minorHAnsi" w:cstheme="minorBidi"/>
          <w:kern w:val="2"/>
          <w:sz w:val="24"/>
          <w:szCs w:val="24"/>
          <w:lang w:eastAsia="en-GB"/>
          <w14:ligatures w14:val="standardContextual"/>
        </w:rPr>
        <w:tab/>
      </w:r>
      <w:r w:rsidRPr="00F14D84">
        <w:t>Transaction</w:t>
      </w:r>
      <w:r w:rsidRPr="00F14D84">
        <w:rPr>
          <w:lang w:eastAsia="zh-CN"/>
        </w:rPr>
        <w:t xml:space="preserve"> identifier</w:t>
      </w:r>
      <w:r w:rsidRPr="00F14D84">
        <w:tab/>
      </w:r>
      <w:r w:rsidRPr="00F14D84">
        <w:fldChar w:fldCharType="begin" w:fldLock="1"/>
      </w:r>
      <w:r w:rsidRPr="00F14D84">
        <w:instrText xml:space="preserve"> PAGEREF _Toc209861416 \h </w:instrText>
      </w:r>
      <w:r w:rsidRPr="00F14D84">
        <w:fldChar w:fldCharType="separate"/>
      </w:r>
      <w:r w:rsidRPr="00F14D84">
        <w:t>458</w:t>
      </w:r>
      <w:r w:rsidRPr="00F14D84">
        <w:fldChar w:fldCharType="end"/>
      </w:r>
    </w:p>
    <w:p w14:paraId="5AFF6DE8" w14:textId="4B6226E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w:t>
      </w:r>
      <w:r w:rsidRPr="00F14D84">
        <w:t>.</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gotiated QoS</w:t>
      </w:r>
      <w:r w:rsidRPr="00F14D84">
        <w:tab/>
      </w:r>
      <w:r w:rsidRPr="00F14D84">
        <w:fldChar w:fldCharType="begin" w:fldLock="1"/>
      </w:r>
      <w:r w:rsidRPr="00F14D84">
        <w:instrText xml:space="preserve"> PAGEREF _Toc209861417 \h </w:instrText>
      </w:r>
      <w:r w:rsidRPr="00F14D84">
        <w:fldChar w:fldCharType="separate"/>
      </w:r>
      <w:r w:rsidRPr="00F14D84">
        <w:t>458</w:t>
      </w:r>
      <w:r w:rsidRPr="00F14D84">
        <w:fldChar w:fldCharType="end"/>
      </w:r>
    </w:p>
    <w:p w14:paraId="142849A1" w14:textId="6F6E40F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w:t>
      </w:r>
      <w:r w:rsidRPr="00F14D84">
        <w:t>.</w:t>
      </w:r>
      <w:r w:rsidRPr="00F14D84">
        <w:rPr>
          <w:lang w:eastAsia="ko-KR"/>
        </w:rPr>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gotiated LLC SAPI</w:t>
      </w:r>
      <w:r w:rsidRPr="00F14D84">
        <w:tab/>
      </w:r>
      <w:r w:rsidRPr="00F14D84">
        <w:fldChar w:fldCharType="begin" w:fldLock="1"/>
      </w:r>
      <w:r w:rsidRPr="00F14D84">
        <w:instrText xml:space="preserve"> PAGEREF _Toc209861418 \h </w:instrText>
      </w:r>
      <w:r w:rsidRPr="00F14D84">
        <w:fldChar w:fldCharType="separate"/>
      </w:r>
      <w:r w:rsidRPr="00F14D84">
        <w:t>458</w:t>
      </w:r>
      <w:r w:rsidRPr="00F14D84">
        <w:fldChar w:fldCharType="end"/>
      </w:r>
    </w:p>
    <w:p w14:paraId="689D71FD" w14:textId="1A40108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w:t>
      </w:r>
      <w:r w:rsidRPr="00F14D84">
        <w:t>.</w:t>
      </w:r>
      <w:r w:rsidRPr="00F14D84">
        <w:rPr>
          <w:lang w:eastAsia="ko-KR"/>
        </w:rPr>
        <w:t>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adio priority</w:t>
      </w:r>
      <w:r w:rsidRPr="00F14D84">
        <w:tab/>
      </w:r>
      <w:r w:rsidRPr="00F14D84">
        <w:fldChar w:fldCharType="begin" w:fldLock="1"/>
      </w:r>
      <w:r w:rsidRPr="00F14D84">
        <w:instrText xml:space="preserve"> PAGEREF _Toc209861419 \h </w:instrText>
      </w:r>
      <w:r w:rsidRPr="00F14D84">
        <w:fldChar w:fldCharType="separate"/>
      </w:r>
      <w:r w:rsidRPr="00F14D84">
        <w:t>458</w:t>
      </w:r>
      <w:r w:rsidRPr="00F14D84">
        <w:fldChar w:fldCharType="end"/>
      </w:r>
    </w:p>
    <w:p w14:paraId="7B2AE234" w14:textId="2FAE918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w:t>
      </w:r>
      <w:r w:rsidRPr="00F14D84">
        <w:t>.</w:t>
      </w:r>
      <w:r w:rsidRPr="00F14D84">
        <w:rPr>
          <w:lang w:eastAsia="ko-KR"/>
        </w:rPr>
        <w:t>6</w:t>
      </w:r>
      <w:r w:rsidRPr="00F14D84">
        <w:rPr>
          <w:rFonts w:asciiTheme="minorHAnsi" w:eastAsiaTheme="minorEastAsia" w:hAnsiTheme="minorHAnsi" w:cstheme="minorBidi"/>
          <w:kern w:val="2"/>
          <w:sz w:val="24"/>
          <w:szCs w:val="24"/>
          <w:lang w:eastAsia="en-GB"/>
          <w14:ligatures w14:val="standardContextual"/>
        </w:rPr>
        <w:tab/>
      </w:r>
      <w:r w:rsidRPr="00F14D84">
        <w:t>Packet flow identifier</w:t>
      </w:r>
      <w:r w:rsidRPr="00F14D84">
        <w:tab/>
      </w:r>
      <w:r w:rsidRPr="00F14D84">
        <w:fldChar w:fldCharType="begin" w:fldLock="1"/>
      </w:r>
      <w:r w:rsidRPr="00F14D84">
        <w:instrText xml:space="preserve"> PAGEREF _Toc209861420 \h </w:instrText>
      </w:r>
      <w:r w:rsidRPr="00F14D84">
        <w:fldChar w:fldCharType="separate"/>
      </w:r>
      <w:r w:rsidRPr="00F14D84">
        <w:t>459</w:t>
      </w:r>
      <w:r w:rsidRPr="00F14D84">
        <w:fldChar w:fldCharType="end"/>
      </w:r>
    </w:p>
    <w:p w14:paraId="3734E94A" w14:textId="12E8C63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w:t>
      </w:r>
      <w:r w:rsidRPr="00F14D84">
        <w:t>.</w:t>
      </w:r>
      <w:r w:rsidRPr="00F14D84">
        <w:rPr>
          <w:lang w:eastAsia="ko-KR"/>
        </w:rPr>
        <w:t>7</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21 \h </w:instrText>
      </w:r>
      <w:r w:rsidRPr="00F14D84">
        <w:fldChar w:fldCharType="separate"/>
      </w:r>
      <w:r w:rsidRPr="00F14D84">
        <w:t>459</w:t>
      </w:r>
      <w:r w:rsidRPr="00F14D84">
        <w:fldChar w:fldCharType="end"/>
      </w:r>
    </w:p>
    <w:p w14:paraId="03E6943A" w14:textId="0F0EC58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8.3.3.8</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WLAN offload indication</w:t>
      </w:r>
      <w:r w:rsidRPr="00F14D84">
        <w:tab/>
      </w:r>
      <w:r w:rsidRPr="00F14D84">
        <w:fldChar w:fldCharType="begin" w:fldLock="1"/>
      </w:r>
      <w:r w:rsidRPr="00F14D84">
        <w:instrText xml:space="preserve"> PAGEREF _Toc209861422 \h </w:instrText>
      </w:r>
      <w:r w:rsidRPr="00F14D84">
        <w:fldChar w:fldCharType="separate"/>
      </w:r>
      <w:r w:rsidRPr="00F14D84">
        <w:t>459</w:t>
      </w:r>
      <w:r w:rsidRPr="00F14D84">
        <w:fldChar w:fldCharType="end"/>
      </w:r>
    </w:p>
    <w:p w14:paraId="3FD12E77" w14:textId="372FF0D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3</w:t>
      </w:r>
      <w:r w:rsidRPr="00F14D84">
        <w:t>.</w:t>
      </w:r>
      <w:r w:rsidRPr="00F14D84">
        <w:rPr>
          <w:lang w:eastAsia="zh-CN"/>
        </w:rPr>
        <w:t>9</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23 \h </w:instrText>
      </w:r>
      <w:r w:rsidRPr="00F14D84">
        <w:fldChar w:fldCharType="separate"/>
      </w:r>
      <w:r w:rsidRPr="00F14D84">
        <w:t>459</w:t>
      </w:r>
      <w:r w:rsidRPr="00F14D84">
        <w:fldChar w:fldCharType="end"/>
      </w:r>
    </w:p>
    <w:p w14:paraId="56F06A50" w14:textId="7925522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10</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24 \h </w:instrText>
      </w:r>
      <w:r w:rsidRPr="00F14D84">
        <w:fldChar w:fldCharType="separate"/>
      </w:r>
      <w:r w:rsidRPr="00F14D84">
        <w:t>459</w:t>
      </w:r>
      <w:r w:rsidRPr="00F14D84">
        <w:fldChar w:fldCharType="end"/>
      </w:r>
    </w:p>
    <w:p w14:paraId="602B6C28" w14:textId="485C05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3.11</w:t>
      </w:r>
      <w:r w:rsidRPr="00F14D84">
        <w:rPr>
          <w:rFonts w:asciiTheme="minorHAnsi" w:eastAsiaTheme="minorEastAsia" w:hAnsiTheme="minorHAnsi" w:cstheme="minorBidi"/>
          <w:kern w:val="2"/>
          <w:sz w:val="24"/>
          <w:szCs w:val="24"/>
          <w:lang w:eastAsia="en-GB"/>
          <w14:ligatures w14:val="standardContextual"/>
        </w:rPr>
        <w:tab/>
      </w:r>
      <w:r w:rsidRPr="00F14D84">
        <w:t>Extended EPS QoS</w:t>
      </w:r>
      <w:r w:rsidRPr="00F14D84">
        <w:tab/>
      </w:r>
      <w:r w:rsidRPr="00F14D84">
        <w:fldChar w:fldCharType="begin" w:fldLock="1"/>
      </w:r>
      <w:r w:rsidRPr="00F14D84">
        <w:instrText xml:space="preserve"> PAGEREF _Toc209861425 \h </w:instrText>
      </w:r>
      <w:r w:rsidRPr="00F14D84">
        <w:fldChar w:fldCharType="separate"/>
      </w:r>
      <w:r w:rsidRPr="00F14D84">
        <w:t>459</w:t>
      </w:r>
      <w:r w:rsidRPr="00F14D84">
        <w:fldChar w:fldCharType="end"/>
      </w:r>
    </w:p>
    <w:p w14:paraId="7CE1265A" w14:textId="1ADF23C2"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4</w:t>
      </w:r>
      <w:r w:rsidRPr="00F14D84">
        <w:rPr>
          <w:rFonts w:asciiTheme="minorHAnsi" w:eastAsiaTheme="minorEastAsia" w:hAnsiTheme="minorHAnsi" w:cstheme="minorBidi"/>
          <w:kern w:val="2"/>
          <w:sz w:val="24"/>
          <w:szCs w:val="24"/>
          <w:lang w:eastAsia="en-GB"/>
          <w14:ligatures w14:val="standardContextual"/>
        </w:rPr>
        <w:tab/>
      </w:r>
      <w:r w:rsidRPr="00F14D84">
        <w:t>Activate default EPS bearer context accept</w:t>
      </w:r>
      <w:r w:rsidRPr="00F14D84">
        <w:tab/>
      </w:r>
      <w:r w:rsidRPr="00F14D84">
        <w:fldChar w:fldCharType="begin" w:fldLock="1"/>
      </w:r>
      <w:r w:rsidRPr="00F14D84">
        <w:instrText xml:space="preserve"> PAGEREF _Toc209861426 \h </w:instrText>
      </w:r>
      <w:r w:rsidRPr="00F14D84">
        <w:fldChar w:fldCharType="separate"/>
      </w:r>
      <w:r w:rsidRPr="00F14D84">
        <w:t>459</w:t>
      </w:r>
      <w:r w:rsidRPr="00F14D84">
        <w:fldChar w:fldCharType="end"/>
      </w:r>
    </w:p>
    <w:p w14:paraId="64893325" w14:textId="7D57F2F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4.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Message </w:t>
      </w:r>
      <w:r w:rsidRPr="00F14D84">
        <w:t>d</w:t>
      </w:r>
      <w:r w:rsidRPr="00F14D84">
        <w:rPr>
          <w:lang w:eastAsia="ko-KR"/>
        </w:rPr>
        <w:t>efinition</w:t>
      </w:r>
      <w:r w:rsidRPr="00F14D84">
        <w:tab/>
      </w:r>
      <w:r w:rsidRPr="00F14D84">
        <w:fldChar w:fldCharType="begin" w:fldLock="1"/>
      </w:r>
      <w:r w:rsidRPr="00F14D84">
        <w:instrText xml:space="preserve"> PAGEREF _Toc209861427 \h </w:instrText>
      </w:r>
      <w:r w:rsidRPr="00F14D84">
        <w:fldChar w:fldCharType="separate"/>
      </w:r>
      <w:r w:rsidRPr="00F14D84">
        <w:t>459</w:t>
      </w:r>
      <w:r w:rsidRPr="00F14D84">
        <w:fldChar w:fldCharType="end"/>
      </w:r>
    </w:p>
    <w:p w14:paraId="7E7BF45F" w14:textId="0804034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4.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28 \h </w:instrText>
      </w:r>
      <w:r w:rsidRPr="00F14D84">
        <w:fldChar w:fldCharType="separate"/>
      </w:r>
      <w:r w:rsidRPr="00F14D84">
        <w:t>460</w:t>
      </w:r>
      <w:r w:rsidRPr="00F14D84">
        <w:fldChar w:fldCharType="end"/>
      </w:r>
    </w:p>
    <w:p w14:paraId="745AC9DC" w14:textId="2409DB9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4.3</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29 \h </w:instrText>
      </w:r>
      <w:r w:rsidRPr="00F14D84">
        <w:fldChar w:fldCharType="separate"/>
      </w:r>
      <w:r w:rsidRPr="00F14D84">
        <w:t>460</w:t>
      </w:r>
      <w:r w:rsidRPr="00F14D84">
        <w:fldChar w:fldCharType="end"/>
      </w:r>
    </w:p>
    <w:p w14:paraId="59FEE5BF" w14:textId="3159D5A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5</w:t>
      </w:r>
      <w:r w:rsidRPr="00F14D84">
        <w:rPr>
          <w:rFonts w:asciiTheme="minorHAnsi" w:eastAsiaTheme="minorEastAsia" w:hAnsiTheme="minorHAnsi" w:cstheme="minorBidi"/>
          <w:kern w:val="2"/>
          <w:sz w:val="24"/>
          <w:szCs w:val="24"/>
          <w:lang w:eastAsia="en-GB"/>
          <w14:ligatures w14:val="standardContextual"/>
        </w:rPr>
        <w:tab/>
      </w:r>
      <w:r w:rsidRPr="00F14D84">
        <w:t>Activate default EPS bearer context reject</w:t>
      </w:r>
      <w:r w:rsidRPr="00F14D84">
        <w:tab/>
      </w:r>
      <w:r w:rsidRPr="00F14D84">
        <w:fldChar w:fldCharType="begin" w:fldLock="1"/>
      </w:r>
      <w:r w:rsidRPr="00F14D84">
        <w:instrText xml:space="preserve"> PAGEREF _Toc209861430 \h </w:instrText>
      </w:r>
      <w:r w:rsidRPr="00F14D84">
        <w:fldChar w:fldCharType="separate"/>
      </w:r>
      <w:r w:rsidRPr="00F14D84">
        <w:t>460</w:t>
      </w:r>
      <w:r w:rsidRPr="00F14D84">
        <w:fldChar w:fldCharType="end"/>
      </w:r>
    </w:p>
    <w:p w14:paraId="22C0AEB9" w14:textId="4A571AD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5.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Message </w:t>
      </w:r>
      <w:r w:rsidRPr="00F14D84">
        <w:t>d</w:t>
      </w:r>
      <w:r w:rsidRPr="00F14D84">
        <w:rPr>
          <w:lang w:eastAsia="ko-KR"/>
        </w:rPr>
        <w:t>efinition</w:t>
      </w:r>
      <w:r w:rsidRPr="00F14D84">
        <w:tab/>
      </w:r>
      <w:r w:rsidRPr="00F14D84">
        <w:fldChar w:fldCharType="begin" w:fldLock="1"/>
      </w:r>
      <w:r w:rsidRPr="00F14D84">
        <w:instrText xml:space="preserve"> PAGEREF _Toc209861431 \h </w:instrText>
      </w:r>
      <w:r w:rsidRPr="00F14D84">
        <w:fldChar w:fldCharType="separate"/>
      </w:r>
      <w:r w:rsidRPr="00F14D84">
        <w:t>460</w:t>
      </w:r>
      <w:r w:rsidRPr="00F14D84">
        <w:fldChar w:fldCharType="end"/>
      </w:r>
    </w:p>
    <w:p w14:paraId="54FBBCFB" w14:textId="1E9A835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5.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32 \h </w:instrText>
      </w:r>
      <w:r w:rsidRPr="00F14D84">
        <w:fldChar w:fldCharType="separate"/>
      </w:r>
      <w:r w:rsidRPr="00F14D84">
        <w:t>461</w:t>
      </w:r>
      <w:r w:rsidRPr="00F14D84">
        <w:fldChar w:fldCharType="end"/>
      </w:r>
    </w:p>
    <w:p w14:paraId="588DD7DA" w14:textId="2567760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5.3</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33 \h </w:instrText>
      </w:r>
      <w:r w:rsidRPr="00F14D84">
        <w:fldChar w:fldCharType="separate"/>
      </w:r>
      <w:r w:rsidRPr="00F14D84">
        <w:t>461</w:t>
      </w:r>
      <w:r w:rsidRPr="00F14D84">
        <w:fldChar w:fldCharType="end"/>
      </w:r>
    </w:p>
    <w:p w14:paraId="549EAAE6" w14:textId="1C54DCB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6</w:t>
      </w:r>
      <w:r w:rsidRPr="00F14D84">
        <w:rPr>
          <w:rFonts w:asciiTheme="minorHAnsi" w:eastAsiaTheme="minorEastAsia" w:hAnsiTheme="minorHAnsi" w:cstheme="minorBidi"/>
          <w:kern w:val="2"/>
          <w:sz w:val="24"/>
          <w:szCs w:val="24"/>
          <w:lang w:eastAsia="en-GB"/>
          <w14:ligatures w14:val="standardContextual"/>
        </w:rPr>
        <w:tab/>
      </w:r>
      <w:r w:rsidRPr="00F14D84">
        <w:t>Activate default EPS bearer context request</w:t>
      </w:r>
      <w:r w:rsidRPr="00F14D84">
        <w:tab/>
      </w:r>
      <w:r w:rsidRPr="00F14D84">
        <w:fldChar w:fldCharType="begin" w:fldLock="1"/>
      </w:r>
      <w:r w:rsidRPr="00F14D84">
        <w:instrText xml:space="preserve"> PAGEREF _Toc209861434 \h </w:instrText>
      </w:r>
      <w:r w:rsidRPr="00F14D84">
        <w:fldChar w:fldCharType="separate"/>
      </w:r>
      <w:r w:rsidRPr="00F14D84">
        <w:t>461</w:t>
      </w:r>
      <w:r w:rsidRPr="00F14D84">
        <w:fldChar w:fldCharType="end"/>
      </w:r>
    </w:p>
    <w:p w14:paraId="660F1830" w14:textId="7C1CCCE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6</w:t>
      </w: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35 \h </w:instrText>
      </w:r>
      <w:r w:rsidRPr="00F14D84">
        <w:fldChar w:fldCharType="separate"/>
      </w:r>
      <w:r w:rsidRPr="00F14D84">
        <w:t>461</w:t>
      </w:r>
      <w:r w:rsidRPr="00F14D84">
        <w:fldChar w:fldCharType="end"/>
      </w:r>
    </w:p>
    <w:p w14:paraId="6C1FD316" w14:textId="4D3B308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3.6.2</w:t>
      </w:r>
      <w:r w:rsidRPr="00F14D84">
        <w:rPr>
          <w:rFonts w:asciiTheme="minorHAnsi" w:eastAsiaTheme="minorEastAsia" w:hAnsiTheme="minorHAnsi" w:cstheme="minorBidi"/>
          <w:kern w:val="2"/>
          <w:sz w:val="24"/>
          <w:szCs w:val="24"/>
          <w:lang w:eastAsia="en-GB"/>
          <w14:ligatures w14:val="standardContextual"/>
        </w:rPr>
        <w:tab/>
      </w:r>
      <w:r w:rsidRPr="00F14D84">
        <w:t>Tran</w:t>
      </w:r>
      <w:r w:rsidRPr="00F14D84">
        <w:rPr>
          <w:lang w:eastAsia="zh-CN"/>
        </w:rPr>
        <w:t>sac</w:t>
      </w:r>
      <w:r w:rsidRPr="00F14D84">
        <w:t>tion</w:t>
      </w:r>
      <w:r w:rsidRPr="00F14D84">
        <w:rPr>
          <w:lang w:eastAsia="zh-CN"/>
        </w:rPr>
        <w:t xml:space="preserve"> identifier</w:t>
      </w:r>
      <w:r w:rsidRPr="00F14D84">
        <w:tab/>
      </w:r>
      <w:r w:rsidRPr="00F14D84">
        <w:fldChar w:fldCharType="begin" w:fldLock="1"/>
      </w:r>
      <w:r w:rsidRPr="00F14D84">
        <w:instrText xml:space="preserve"> PAGEREF _Toc209861436 \h </w:instrText>
      </w:r>
      <w:r w:rsidRPr="00F14D84">
        <w:fldChar w:fldCharType="separate"/>
      </w:r>
      <w:r w:rsidRPr="00F14D84">
        <w:t>462</w:t>
      </w:r>
      <w:r w:rsidRPr="00F14D84">
        <w:fldChar w:fldCharType="end"/>
      </w:r>
    </w:p>
    <w:p w14:paraId="1BF1D12E" w14:textId="63B91ED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gotiated QoS</w:t>
      </w:r>
      <w:r w:rsidRPr="00F14D84">
        <w:tab/>
      </w:r>
      <w:r w:rsidRPr="00F14D84">
        <w:fldChar w:fldCharType="begin" w:fldLock="1"/>
      </w:r>
      <w:r w:rsidRPr="00F14D84">
        <w:instrText xml:space="preserve"> PAGEREF _Toc209861437 \h </w:instrText>
      </w:r>
      <w:r w:rsidRPr="00F14D84">
        <w:fldChar w:fldCharType="separate"/>
      </w:r>
      <w:r w:rsidRPr="00F14D84">
        <w:t>462</w:t>
      </w:r>
      <w:r w:rsidRPr="00F14D84">
        <w:fldChar w:fldCharType="end"/>
      </w:r>
    </w:p>
    <w:p w14:paraId="26F291A0" w14:textId="2BF5FA6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gotiated LLC SAPI</w:t>
      </w:r>
      <w:r w:rsidRPr="00F14D84">
        <w:tab/>
      </w:r>
      <w:r w:rsidRPr="00F14D84">
        <w:fldChar w:fldCharType="begin" w:fldLock="1"/>
      </w:r>
      <w:r w:rsidRPr="00F14D84">
        <w:instrText xml:space="preserve"> PAGEREF _Toc209861438 \h </w:instrText>
      </w:r>
      <w:r w:rsidRPr="00F14D84">
        <w:fldChar w:fldCharType="separate"/>
      </w:r>
      <w:r w:rsidRPr="00F14D84">
        <w:t>463</w:t>
      </w:r>
      <w:r w:rsidRPr="00F14D84">
        <w:fldChar w:fldCharType="end"/>
      </w:r>
    </w:p>
    <w:p w14:paraId="42C97EA4" w14:textId="703E8D4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adio priority</w:t>
      </w:r>
      <w:r w:rsidRPr="00F14D84">
        <w:tab/>
      </w:r>
      <w:r w:rsidRPr="00F14D84">
        <w:fldChar w:fldCharType="begin" w:fldLock="1"/>
      </w:r>
      <w:r w:rsidRPr="00F14D84">
        <w:instrText xml:space="preserve"> PAGEREF _Toc209861439 \h </w:instrText>
      </w:r>
      <w:r w:rsidRPr="00F14D84">
        <w:fldChar w:fldCharType="separate"/>
      </w:r>
      <w:r w:rsidRPr="00F14D84">
        <w:t>463</w:t>
      </w:r>
      <w:r w:rsidRPr="00F14D84">
        <w:fldChar w:fldCharType="end"/>
      </w:r>
    </w:p>
    <w:p w14:paraId="470C3969" w14:textId="6E8B653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6</w:t>
      </w:r>
      <w:r w:rsidRPr="00F14D84">
        <w:rPr>
          <w:rFonts w:asciiTheme="minorHAnsi" w:eastAsiaTheme="minorEastAsia" w:hAnsiTheme="minorHAnsi" w:cstheme="minorBidi"/>
          <w:kern w:val="2"/>
          <w:sz w:val="24"/>
          <w:szCs w:val="24"/>
          <w:lang w:eastAsia="en-GB"/>
          <w14:ligatures w14:val="standardContextual"/>
        </w:rPr>
        <w:tab/>
      </w:r>
      <w:r w:rsidRPr="00F14D84">
        <w:t>Packet flow identifier</w:t>
      </w:r>
      <w:r w:rsidRPr="00F14D84">
        <w:tab/>
      </w:r>
      <w:r w:rsidRPr="00F14D84">
        <w:fldChar w:fldCharType="begin" w:fldLock="1"/>
      </w:r>
      <w:r w:rsidRPr="00F14D84">
        <w:instrText xml:space="preserve"> PAGEREF _Toc209861440 \h </w:instrText>
      </w:r>
      <w:r w:rsidRPr="00F14D84">
        <w:fldChar w:fldCharType="separate"/>
      </w:r>
      <w:r w:rsidRPr="00F14D84">
        <w:t>463</w:t>
      </w:r>
      <w:r w:rsidRPr="00F14D84">
        <w:fldChar w:fldCharType="end"/>
      </w:r>
    </w:p>
    <w:p w14:paraId="3B035733" w14:textId="47F6FC0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7</w:t>
      </w:r>
      <w:r w:rsidRPr="00F14D84">
        <w:rPr>
          <w:rFonts w:asciiTheme="minorHAnsi" w:eastAsiaTheme="minorEastAsia" w:hAnsiTheme="minorHAnsi" w:cstheme="minorBidi"/>
          <w:kern w:val="2"/>
          <w:sz w:val="24"/>
          <w:szCs w:val="24"/>
          <w:lang w:eastAsia="en-GB"/>
          <w14:ligatures w14:val="standardContextual"/>
        </w:rPr>
        <w:tab/>
      </w:r>
      <w:r w:rsidRPr="00F14D84">
        <w:t>APN-AMBR</w:t>
      </w:r>
      <w:r w:rsidRPr="00F14D84">
        <w:tab/>
      </w:r>
      <w:r w:rsidRPr="00F14D84">
        <w:fldChar w:fldCharType="begin" w:fldLock="1"/>
      </w:r>
      <w:r w:rsidRPr="00F14D84">
        <w:instrText xml:space="preserve"> PAGEREF _Toc209861441 \h </w:instrText>
      </w:r>
      <w:r w:rsidRPr="00F14D84">
        <w:fldChar w:fldCharType="separate"/>
      </w:r>
      <w:r w:rsidRPr="00F14D84">
        <w:t>463</w:t>
      </w:r>
      <w:r w:rsidRPr="00F14D84">
        <w:fldChar w:fldCharType="end"/>
      </w:r>
    </w:p>
    <w:p w14:paraId="0A350224" w14:textId="32F0727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8</w:t>
      </w:r>
      <w:r w:rsidRPr="00F14D84">
        <w:rPr>
          <w:rFonts w:asciiTheme="minorHAnsi" w:eastAsiaTheme="minorEastAsia" w:hAnsiTheme="minorHAnsi" w:cstheme="minorBidi"/>
          <w:kern w:val="2"/>
          <w:sz w:val="24"/>
          <w:szCs w:val="24"/>
          <w:lang w:eastAsia="en-GB"/>
          <w14:ligatures w14:val="standardContextual"/>
        </w:rPr>
        <w:tab/>
      </w:r>
      <w:r w:rsidRPr="00F14D84">
        <w:t>ESM cause</w:t>
      </w:r>
      <w:r w:rsidRPr="00F14D84">
        <w:tab/>
      </w:r>
      <w:r w:rsidRPr="00F14D84">
        <w:fldChar w:fldCharType="begin" w:fldLock="1"/>
      </w:r>
      <w:r w:rsidRPr="00F14D84">
        <w:instrText xml:space="preserve"> PAGEREF _Toc209861442 \h </w:instrText>
      </w:r>
      <w:r w:rsidRPr="00F14D84">
        <w:fldChar w:fldCharType="separate"/>
      </w:r>
      <w:r w:rsidRPr="00F14D84">
        <w:t>463</w:t>
      </w:r>
      <w:r w:rsidRPr="00F14D84">
        <w:fldChar w:fldCharType="end"/>
      </w:r>
    </w:p>
    <w:p w14:paraId="2E9FE4EA" w14:textId="19E34FA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9</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43 \h </w:instrText>
      </w:r>
      <w:r w:rsidRPr="00F14D84">
        <w:fldChar w:fldCharType="separate"/>
      </w:r>
      <w:r w:rsidRPr="00F14D84">
        <w:t>463</w:t>
      </w:r>
      <w:r w:rsidRPr="00F14D84">
        <w:fldChar w:fldCharType="end"/>
      </w:r>
    </w:p>
    <w:p w14:paraId="471DA393" w14:textId="5D7A82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10</w:t>
      </w:r>
      <w:r w:rsidRPr="00F14D84">
        <w:rPr>
          <w:rFonts w:asciiTheme="minorHAnsi" w:eastAsiaTheme="minorEastAsia" w:hAnsiTheme="minorHAnsi" w:cstheme="minorBidi"/>
          <w:kern w:val="2"/>
          <w:sz w:val="24"/>
          <w:szCs w:val="24"/>
          <w:lang w:eastAsia="en-GB"/>
          <w14:ligatures w14:val="standardContextual"/>
        </w:rPr>
        <w:tab/>
      </w:r>
      <w:r w:rsidRPr="00F14D84">
        <w:t>Connectivity type</w:t>
      </w:r>
      <w:r w:rsidRPr="00F14D84">
        <w:tab/>
      </w:r>
      <w:r w:rsidRPr="00F14D84">
        <w:fldChar w:fldCharType="begin" w:fldLock="1"/>
      </w:r>
      <w:r w:rsidRPr="00F14D84">
        <w:instrText xml:space="preserve"> PAGEREF _Toc209861444 \h </w:instrText>
      </w:r>
      <w:r w:rsidRPr="00F14D84">
        <w:fldChar w:fldCharType="separate"/>
      </w:r>
      <w:r w:rsidRPr="00F14D84">
        <w:t>463</w:t>
      </w:r>
      <w:r w:rsidRPr="00F14D84">
        <w:fldChar w:fldCharType="end"/>
      </w:r>
    </w:p>
    <w:p w14:paraId="57190B94" w14:textId="56FE86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11</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WLAN offload indication</w:t>
      </w:r>
      <w:r w:rsidRPr="00F14D84">
        <w:tab/>
      </w:r>
      <w:r w:rsidRPr="00F14D84">
        <w:fldChar w:fldCharType="begin" w:fldLock="1"/>
      </w:r>
      <w:r w:rsidRPr="00F14D84">
        <w:instrText xml:space="preserve"> PAGEREF _Toc209861445 \h </w:instrText>
      </w:r>
      <w:r w:rsidRPr="00F14D84">
        <w:fldChar w:fldCharType="separate"/>
      </w:r>
      <w:r w:rsidRPr="00F14D84">
        <w:t>463</w:t>
      </w:r>
      <w:r w:rsidRPr="00F14D84">
        <w:fldChar w:fldCharType="end"/>
      </w:r>
    </w:p>
    <w:p w14:paraId="76DE0A0C" w14:textId="2204D67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1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BIFOM container</w:t>
      </w:r>
      <w:r w:rsidRPr="00F14D84">
        <w:tab/>
      </w:r>
      <w:r w:rsidRPr="00F14D84">
        <w:fldChar w:fldCharType="begin" w:fldLock="1"/>
      </w:r>
      <w:r w:rsidRPr="00F14D84">
        <w:instrText xml:space="preserve"> PAGEREF _Toc209861446 \h </w:instrText>
      </w:r>
      <w:r w:rsidRPr="00F14D84">
        <w:fldChar w:fldCharType="separate"/>
      </w:r>
      <w:r w:rsidRPr="00F14D84">
        <w:t>463</w:t>
      </w:r>
      <w:r w:rsidRPr="00F14D84">
        <w:fldChar w:fldCharType="end"/>
      </w:r>
    </w:p>
    <w:p w14:paraId="3F347408" w14:textId="7AD67B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13</w:t>
      </w:r>
      <w:r w:rsidRPr="00F14D84">
        <w:rPr>
          <w:rFonts w:asciiTheme="minorHAnsi" w:eastAsiaTheme="minorEastAsia" w:hAnsiTheme="minorHAnsi" w:cstheme="minorBidi"/>
          <w:kern w:val="2"/>
          <w:sz w:val="24"/>
          <w:szCs w:val="24"/>
          <w:lang w:eastAsia="en-GB"/>
          <w14:ligatures w14:val="standardContextual"/>
        </w:rPr>
        <w:tab/>
      </w:r>
      <w:r w:rsidRPr="00F14D84">
        <w:t>Header compression configuration</w:t>
      </w:r>
      <w:r w:rsidRPr="00F14D84">
        <w:tab/>
      </w:r>
      <w:r w:rsidRPr="00F14D84">
        <w:fldChar w:fldCharType="begin" w:fldLock="1"/>
      </w:r>
      <w:r w:rsidRPr="00F14D84">
        <w:instrText xml:space="preserve"> PAGEREF _Toc209861447 \h </w:instrText>
      </w:r>
      <w:r w:rsidRPr="00F14D84">
        <w:fldChar w:fldCharType="separate"/>
      </w:r>
      <w:r w:rsidRPr="00F14D84">
        <w:t>463</w:t>
      </w:r>
      <w:r w:rsidRPr="00F14D84">
        <w:fldChar w:fldCharType="end"/>
      </w:r>
    </w:p>
    <w:p w14:paraId="5A54328B" w14:textId="7D0E75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1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Control plane only indication</w:t>
      </w:r>
      <w:r w:rsidRPr="00F14D84">
        <w:tab/>
      </w:r>
      <w:r w:rsidRPr="00F14D84">
        <w:fldChar w:fldCharType="begin" w:fldLock="1"/>
      </w:r>
      <w:r w:rsidRPr="00F14D84">
        <w:instrText xml:space="preserve"> PAGEREF _Toc209861448 \h </w:instrText>
      </w:r>
      <w:r w:rsidRPr="00F14D84">
        <w:fldChar w:fldCharType="separate"/>
      </w:r>
      <w:r w:rsidRPr="00F14D84">
        <w:t>464</w:t>
      </w:r>
      <w:r w:rsidRPr="00F14D84">
        <w:fldChar w:fldCharType="end"/>
      </w:r>
    </w:p>
    <w:p w14:paraId="6B23DDF4" w14:textId="3DD956B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6.15</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49 \h </w:instrText>
      </w:r>
      <w:r w:rsidRPr="00F14D84">
        <w:fldChar w:fldCharType="separate"/>
      </w:r>
      <w:r w:rsidRPr="00F14D84">
        <w:t>464</w:t>
      </w:r>
      <w:r w:rsidRPr="00F14D84">
        <w:fldChar w:fldCharType="end"/>
      </w:r>
    </w:p>
    <w:p w14:paraId="5A06C337" w14:textId="232B904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6.</w:t>
      </w:r>
      <w:r w:rsidRPr="00F14D84">
        <w:rPr>
          <w:lang w:eastAsia="zh-CN"/>
        </w:rPr>
        <w:t>16</w:t>
      </w:r>
      <w:r w:rsidRPr="00F14D84">
        <w:rPr>
          <w:rFonts w:asciiTheme="minorHAnsi" w:eastAsiaTheme="minorEastAsia" w:hAnsiTheme="minorHAnsi" w:cstheme="minorBidi"/>
          <w:kern w:val="2"/>
          <w:sz w:val="24"/>
          <w:szCs w:val="24"/>
          <w:lang w:eastAsia="en-GB"/>
          <w14:ligatures w14:val="standardContextual"/>
        </w:rPr>
        <w:tab/>
      </w:r>
      <w:r w:rsidRPr="00F14D84">
        <w:t>Serving PLMN rate control</w:t>
      </w:r>
      <w:r w:rsidRPr="00F14D84">
        <w:tab/>
      </w:r>
      <w:r w:rsidRPr="00F14D84">
        <w:fldChar w:fldCharType="begin" w:fldLock="1"/>
      </w:r>
      <w:r w:rsidRPr="00F14D84">
        <w:instrText xml:space="preserve"> PAGEREF _Toc209861450 \h </w:instrText>
      </w:r>
      <w:r w:rsidRPr="00F14D84">
        <w:fldChar w:fldCharType="separate"/>
      </w:r>
      <w:r w:rsidRPr="00F14D84">
        <w:t>464</w:t>
      </w:r>
      <w:r w:rsidRPr="00F14D84">
        <w:fldChar w:fldCharType="end"/>
      </w:r>
    </w:p>
    <w:p w14:paraId="507BEC45" w14:textId="346C7EE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6.17</w:t>
      </w:r>
      <w:r w:rsidRPr="00F14D84">
        <w:rPr>
          <w:rFonts w:asciiTheme="minorHAnsi" w:eastAsiaTheme="minorEastAsia" w:hAnsiTheme="minorHAnsi" w:cstheme="minorBidi"/>
          <w:kern w:val="2"/>
          <w:sz w:val="24"/>
          <w:szCs w:val="24"/>
          <w:lang w:eastAsia="en-GB"/>
          <w14:ligatures w14:val="standardContextual"/>
        </w:rPr>
        <w:tab/>
      </w:r>
      <w:r w:rsidRPr="00F14D84">
        <w:t>Extended APN aggregate maximum bit rate</w:t>
      </w:r>
      <w:r w:rsidRPr="00F14D84">
        <w:tab/>
      </w:r>
      <w:r w:rsidRPr="00F14D84">
        <w:fldChar w:fldCharType="begin" w:fldLock="1"/>
      </w:r>
      <w:r w:rsidRPr="00F14D84">
        <w:instrText xml:space="preserve"> PAGEREF _Toc209861451 \h </w:instrText>
      </w:r>
      <w:r w:rsidRPr="00F14D84">
        <w:fldChar w:fldCharType="separate"/>
      </w:r>
      <w:r w:rsidRPr="00F14D84">
        <w:t>464</w:t>
      </w:r>
      <w:r w:rsidRPr="00F14D84">
        <w:fldChar w:fldCharType="end"/>
      </w:r>
    </w:p>
    <w:p w14:paraId="3D24045C" w14:textId="6545A697"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7</w:t>
      </w:r>
      <w:r w:rsidRPr="00F14D84">
        <w:rPr>
          <w:rFonts w:asciiTheme="minorHAnsi" w:eastAsiaTheme="minorEastAsia" w:hAnsiTheme="minorHAnsi" w:cstheme="minorBidi"/>
          <w:kern w:val="2"/>
          <w:sz w:val="24"/>
          <w:szCs w:val="24"/>
          <w:lang w:eastAsia="en-GB"/>
          <w14:ligatures w14:val="standardContextual"/>
        </w:rPr>
        <w:tab/>
      </w:r>
      <w:r w:rsidRPr="00F14D84">
        <w:t>Bearer resource allocation reject</w:t>
      </w:r>
      <w:r w:rsidRPr="00F14D84">
        <w:tab/>
      </w:r>
      <w:r w:rsidRPr="00F14D84">
        <w:fldChar w:fldCharType="begin" w:fldLock="1"/>
      </w:r>
      <w:r w:rsidRPr="00F14D84">
        <w:instrText xml:space="preserve"> PAGEREF _Toc209861452 \h </w:instrText>
      </w:r>
      <w:r w:rsidRPr="00F14D84">
        <w:fldChar w:fldCharType="separate"/>
      </w:r>
      <w:r w:rsidRPr="00F14D84">
        <w:t>464</w:t>
      </w:r>
      <w:r w:rsidRPr="00F14D84">
        <w:fldChar w:fldCharType="end"/>
      </w:r>
    </w:p>
    <w:p w14:paraId="29C8097A" w14:textId="221E72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7.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53 \h </w:instrText>
      </w:r>
      <w:r w:rsidRPr="00F14D84">
        <w:fldChar w:fldCharType="separate"/>
      </w:r>
      <w:r w:rsidRPr="00F14D84">
        <w:t>464</w:t>
      </w:r>
      <w:r w:rsidRPr="00F14D84">
        <w:fldChar w:fldCharType="end"/>
      </w:r>
    </w:p>
    <w:p w14:paraId="7A204ECE" w14:textId="5E5C246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7.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54 \h </w:instrText>
      </w:r>
      <w:r w:rsidRPr="00F14D84">
        <w:fldChar w:fldCharType="separate"/>
      </w:r>
      <w:r w:rsidRPr="00F14D84">
        <w:t>465</w:t>
      </w:r>
      <w:r w:rsidRPr="00F14D84">
        <w:fldChar w:fldCharType="end"/>
      </w:r>
    </w:p>
    <w:p w14:paraId="447C2B99" w14:textId="197E5BB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zh-TW"/>
        </w:rPr>
        <w:t>7</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Back-off timer value</w:t>
      </w:r>
      <w:r w:rsidRPr="00F14D84">
        <w:tab/>
      </w:r>
      <w:r w:rsidRPr="00F14D84">
        <w:fldChar w:fldCharType="begin" w:fldLock="1"/>
      </w:r>
      <w:r w:rsidRPr="00F14D84">
        <w:instrText xml:space="preserve"> PAGEREF _Toc209861455 \h </w:instrText>
      </w:r>
      <w:r w:rsidRPr="00F14D84">
        <w:fldChar w:fldCharType="separate"/>
      </w:r>
      <w:r w:rsidRPr="00F14D84">
        <w:t>465</w:t>
      </w:r>
      <w:r w:rsidRPr="00F14D84">
        <w:fldChar w:fldCharType="end"/>
      </w:r>
    </w:p>
    <w:p w14:paraId="6AA162AC" w14:textId="0147BB8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7.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e-attempt indicator</w:t>
      </w:r>
      <w:r w:rsidRPr="00F14D84">
        <w:tab/>
      </w:r>
      <w:r w:rsidRPr="00F14D84">
        <w:fldChar w:fldCharType="begin" w:fldLock="1"/>
      </w:r>
      <w:r w:rsidRPr="00F14D84">
        <w:instrText xml:space="preserve"> PAGEREF _Toc209861456 \h </w:instrText>
      </w:r>
      <w:r w:rsidRPr="00F14D84">
        <w:fldChar w:fldCharType="separate"/>
      </w:r>
      <w:r w:rsidRPr="00F14D84">
        <w:t>465</w:t>
      </w:r>
      <w:r w:rsidRPr="00F14D84">
        <w:fldChar w:fldCharType="end"/>
      </w:r>
    </w:p>
    <w:p w14:paraId="4C53555F" w14:textId="122E3D8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7</w:t>
      </w:r>
      <w:r w:rsidRPr="00F14D84">
        <w:t>.</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57 \h </w:instrText>
      </w:r>
      <w:r w:rsidRPr="00F14D84">
        <w:fldChar w:fldCharType="separate"/>
      </w:r>
      <w:r w:rsidRPr="00F14D84">
        <w:t>465</w:t>
      </w:r>
      <w:r w:rsidRPr="00F14D84">
        <w:fldChar w:fldCharType="end"/>
      </w:r>
    </w:p>
    <w:p w14:paraId="33FF0523" w14:textId="7901085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7.6</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58 \h </w:instrText>
      </w:r>
      <w:r w:rsidRPr="00F14D84">
        <w:fldChar w:fldCharType="separate"/>
      </w:r>
      <w:r w:rsidRPr="00F14D84">
        <w:t>465</w:t>
      </w:r>
      <w:r w:rsidRPr="00F14D84">
        <w:fldChar w:fldCharType="end"/>
      </w:r>
    </w:p>
    <w:p w14:paraId="5974F192" w14:textId="1BD565C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8</w:t>
      </w:r>
      <w:r w:rsidRPr="00F14D84">
        <w:rPr>
          <w:rFonts w:asciiTheme="minorHAnsi" w:eastAsiaTheme="minorEastAsia" w:hAnsiTheme="minorHAnsi" w:cstheme="minorBidi"/>
          <w:kern w:val="2"/>
          <w:sz w:val="24"/>
          <w:szCs w:val="24"/>
          <w:lang w:eastAsia="en-GB"/>
          <w14:ligatures w14:val="standardContextual"/>
        </w:rPr>
        <w:tab/>
      </w:r>
      <w:r w:rsidRPr="00F14D84">
        <w:t>Bearer resource allocation request</w:t>
      </w:r>
      <w:r w:rsidRPr="00F14D84">
        <w:tab/>
      </w:r>
      <w:r w:rsidRPr="00F14D84">
        <w:fldChar w:fldCharType="begin" w:fldLock="1"/>
      </w:r>
      <w:r w:rsidRPr="00F14D84">
        <w:instrText xml:space="preserve"> PAGEREF _Toc209861459 \h </w:instrText>
      </w:r>
      <w:r w:rsidRPr="00F14D84">
        <w:fldChar w:fldCharType="separate"/>
      </w:r>
      <w:r w:rsidRPr="00F14D84">
        <w:t>465</w:t>
      </w:r>
      <w:r w:rsidRPr="00F14D84">
        <w:fldChar w:fldCharType="end"/>
      </w:r>
    </w:p>
    <w:p w14:paraId="7664506B" w14:textId="7D3E95F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8.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60 \h </w:instrText>
      </w:r>
      <w:r w:rsidRPr="00F14D84">
        <w:fldChar w:fldCharType="separate"/>
      </w:r>
      <w:r w:rsidRPr="00F14D84">
        <w:t>465</w:t>
      </w:r>
      <w:r w:rsidRPr="00F14D84">
        <w:fldChar w:fldCharType="end"/>
      </w:r>
    </w:p>
    <w:p w14:paraId="016E05AC" w14:textId="2198581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8.</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61 \h </w:instrText>
      </w:r>
      <w:r w:rsidRPr="00F14D84">
        <w:fldChar w:fldCharType="separate"/>
      </w:r>
      <w:r w:rsidRPr="00F14D84">
        <w:t>466</w:t>
      </w:r>
      <w:r w:rsidRPr="00F14D84">
        <w:fldChar w:fldCharType="end"/>
      </w:r>
    </w:p>
    <w:p w14:paraId="74DC4111" w14:textId="726E2B9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8.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462 \h </w:instrText>
      </w:r>
      <w:r w:rsidRPr="00F14D84">
        <w:fldChar w:fldCharType="separate"/>
      </w:r>
      <w:r w:rsidRPr="00F14D84">
        <w:t>466</w:t>
      </w:r>
      <w:r w:rsidRPr="00F14D84">
        <w:fldChar w:fldCharType="end"/>
      </w:r>
    </w:p>
    <w:p w14:paraId="40B9221D" w14:textId="20D356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8</w:t>
      </w:r>
      <w:r w:rsidRPr="00F14D84">
        <w:t>.</w:t>
      </w:r>
      <w:r w:rsidRPr="00F14D84">
        <w:rPr>
          <w:lang w:eastAsia="zh-CN"/>
        </w:rPr>
        <w:t>4</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63 \h </w:instrText>
      </w:r>
      <w:r w:rsidRPr="00F14D84">
        <w:fldChar w:fldCharType="separate"/>
      </w:r>
      <w:r w:rsidRPr="00F14D84">
        <w:t>466</w:t>
      </w:r>
      <w:r w:rsidRPr="00F14D84">
        <w:fldChar w:fldCharType="end"/>
      </w:r>
    </w:p>
    <w:p w14:paraId="195E77FF" w14:textId="5A738A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8.5</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64 \h </w:instrText>
      </w:r>
      <w:r w:rsidRPr="00F14D84">
        <w:fldChar w:fldCharType="separate"/>
      </w:r>
      <w:r w:rsidRPr="00F14D84">
        <w:t>466</w:t>
      </w:r>
      <w:r w:rsidRPr="00F14D84">
        <w:fldChar w:fldCharType="end"/>
      </w:r>
    </w:p>
    <w:p w14:paraId="582E33B9" w14:textId="78220C0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8.6</w:t>
      </w:r>
      <w:r w:rsidRPr="00F14D84">
        <w:rPr>
          <w:rFonts w:asciiTheme="minorHAnsi" w:eastAsiaTheme="minorEastAsia" w:hAnsiTheme="minorHAnsi" w:cstheme="minorBidi"/>
          <w:kern w:val="2"/>
          <w:sz w:val="24"/>
          <w:szCs w:val="24"/>
          <w:lang w:eastAsia="en-GB"/>
          <w14:ligatures w14:val="standardContextual"/>
        </w:rPr>
        <w:tab/>
      </w:r>
      <w:r w:rsidRPr="00F14D84">
        <w:t>Extended EPS QoS</w:t>
      </w:r>
      <w:r w:rsidRPr="00F14D84">
        <w:tab/>
      </w:r>
      <w:r w:rsidRPr="00F14D84">
        <w:fldChar w:fldCharType="begin" w:fldLock="1"/>
      </w:r>
      <w:r w:rsidRPr="00F14D84">
        <w:instrText xml:space="preserve"> PAGEREF _Toc209861465 \h </w:instrText>
      </w:r>
      <w:r w:rsidRPr="00F14D84">
        <w:fldChar w:fldCharType="separate"/>
      </w:r>
      <w:r w:rsidRPr="00F14D84">
        <w:t>466</w:t>
      </w:r>
      <w:r w:rsidRPr="00F14D84">
        <w:fldChar w:fldCharType="end"/>
      </w:r>
    </w:p>
    <w:p w14:paraId="7F8321FC" w14:textId="305A894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9</w:t>
      </w:r>
      <w:r w:rsidRPr="00F14D84">
        <w:rPr>
          <w:rFonts w:asciiTheme="minorHAnsi" w:eastAsiaTheme="minorEastAsia" w:hAnsiTheme="minorHAnsi" w:cstheme="minorBidi"/>
          <w:kern w:val="2"/>
          <w:sz w:val="24"/>
          <w:szCs w:val="24"/>
          <w:lang w:eastAsia="en-GB"/>
          <w14:ligatures w14:val="standardContextual"/>
        </w:rPr>
        <w:tab/>
      </w:r>
      <w:r w:rsidRPr="00F14D84">
        <w:t>Bearer resource modification reject</w:t>
      </w:r>
      <w:r w:rsidRPr="00F14D84">
        <w:tab/>
      </w:r>
      <w:r w:rsidRPr="00F14D84">
        <w:fldChar w:fldCharType="begin" w:fldLock="1"/>
      </w:r>
      <w:r w:rsidRPr="00F14D84">
        <w:instrText xml:space="preserve"> PAGEREF _Toc209861466 \h </w:instrText>
      </w:r>
      <w:r w:rsidRPr="00F14D84">
        <w:fldChar w:fldCharType="separate"/>
      </w:r>
      <w:r w:rsidRPr="00F14D84">
        <w:t>467</w:t>
      </w:r>
      <w:r w:rsidRPr="00F14D84">
        <w:fldChar w:fldCharType="end"/>
      </w:r>
    </w:p>
    <w:p w14:paraId="64BBC252" w14:textId="58361D7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9.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67 \h </w:instrText>
      </w:r>
      <w:r w:rsidRPr="00F14D84">
        <w:fldChar w:fldCharType="separate"/>
      </w:r>
      <w:r w:rsidRPr="00F14D84">
        <w:t>467</w:t>
      </w:r>
      <w:r w:rsidRPr="00F14D84">
        <w:fldChar w:fldCharType="end"/>
      </w:r>
    </w:p>
    <w:p w14:paraId="121AB4B6" w14:textId="7D07BCD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9.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68 \h </w:instrText>
      </w:r>
      <w:r w:rsidRPr="00F14D84">
        <w:fldChar w:fldCharType="separate"/>
      </w:r>
      <w:r w:rsidRPr="00F14D84">
        <w:t>467</w:t>
      </w:r>
      <w:r w:rsidRPr="00F14D84">
        <w:fldChar w:fldCharType="end"/>
      </w:r>
    </w:p>
    <w:p w14:paraId="25935354" w14:textId="7515D41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zh-TW"/>
        </w:rPr>
        <w:t>9</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Back-off timer value</w:t>
      </w:r>
      <w:r w:rsidRPr="00F14D84">
        <w:tab/>
      </w:r>
      <w:r w:rsidRPr="00F14D84">
        <w:fldChar w:fldCharType="begin" w:fldLock="1"/>
      </w:r>
      <w:r w:rsidRPr="00F14D84">
        <w:instrText xml:space="preserve"> PAGEREF _Toc209861469 \h </w:instrText>
      </w:r>
      <w:r w:rsidRPr="00F14D84">
        <w:fldChar w:fldCharType="separate"/>
      </w:r>
      <w:r w:rsidRPr="00F14D84">
        <w:t>467</w:t>
      </w:r>
      <w:r w:rsidRPr="00F14D84">
        <w:fldChar w:fldCharType="end"/>
      </w:r>
    </w:p>
    <w:p w14:paraId="1FF0939C" w14:textId="1673ACB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9.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e-attempt indicator</w:t>
      </w:r>
      <w:r w:rsidRPr="00F14D84">
        <w:tab/>
      </w:r>
      <w:r w:rsidRPr="00F14D84">
        <w:fldChar w:fldCharType="begin" w:fldLock="1"/>
      </w:r>
      <w:r w:rsidRPr="00F14D84">
        <w:instrText xml:space="preserve"> PAGEREF _Toc209861470 \h </w:instrText>
      </w:r>
      <w:r w:rsidRPr="00F14D84">
        <w:fldChar w:fldCharType="separate"/>
      </w:r>
      <w:r w:rsidRPr="00F14D84">
        <w:t>467</w:t>
      </w:r>
      <w:r w:rsidRPr="00F14D84">
        <w:fldChar w:fldCharType="end"/>
      </w:r>
    </w:p>
    <w:p w14:paraId="6B5B9632" w14:textId="6CA0354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9</w:t>
      </w:r>
      <w:r w:rsidRPr="00F14D84">
        <w:t>.</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71 \h </w:instrText>
      </w:r>
      <w:r w:rsidRPr="00F14D84">
        <w:fldChar w:fldCharType="separate"/>
      </w:r>
      <w:r w:rsidRPr="00F14D84">
        <w:t>467</w:t>
      </w:r>
      <w:r w:rsidRPr="00F14D84">
        <w:fldChar w:fldCharType="end"/>
      </w:r>
    </w:p>
    <w:p w14:paraId="339DE3CA" w14:textId="7B426A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9.6</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72 \h </w:instrText>
      </w:r>
      <w:r w:rsidRPr="00F14D84">
        <w:fldChar w:fldCharType="separate"/>
      </w:r>
      <w:r w:rsidRPr="00F14D84">
        <w:t>468</w:t>
      </w:r>
      <w:r w:rsidRPr="00F14D84">
        <w:fldChar w:fldCharType="end"/>
      </w:r>
    </w:p>
    <w:p w14:paraId="4B389E50" w14:textId="0997B73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0</w:t>
      </w:r>
      <w:r w:rsidRPr="00F14D84">
        <w:rPr>
          <w:rFonts w:asciiTheme="minorHAnsi" w:eastAsiaTheme="minorEastAsia" w:hAnsiTheme="minorHAnsi" w:cstheme="minorBidi"/>
          <w:kern w:val="2"/>
          <w:sz w:val="24"/>
          <w:szCs w:val="24"/>
          <w:lang w:eastAsia="en-GB"/>
          <w14:ligatures w14:val="standardContextual"/>
        </w:rPr>
        <w:tab/>
      </w:r>
      <w:r w:rsidRPr="00F14D84">
        <w:t>Bearer resource modification request</w:t>
      </w:r>
      <w:r w:rsidRPr="00F14D84">
        <w:tab/>
      </w:r>
      <w:r w:rsidRPr="00F14D84">
        <w:fldChar w:fldCharType="begin" w:fldLock="1"/>
      </w:r>
      <w:r w:rsidRPr="00F14D84">
        <w:instrText xml:space="preserve"> PAGEREF _Toc209861473 \h </w:instrText>
      </w:r>
      <w:r w:rsidRPr="00F14D84">
        <w:fldChar w:fldCharType="separate"/>
      </w:r>
      <w:r w:rsidRPr="00F14D84">
        <w:t>468</w:t>
      </w:r>
      <w:r w:rsidRPr="00F14D84">
        <w:fldChar w:fldCharType="end"/>
      </w:r>
    </w:p>
    <w:p w14:paraId="561E4C69" w14:textId="4914F5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74 \h </w:instrText>
      </w:r>
      <w:r w:rsidRPr="00F14D84">
        <w:fldChar w:fldCharType="separate"/>
      </w:r>
      <w:r w:rsidRPr="00F14D84">
        <w:t>468</w:t>
      </w:r>
      <w:r w:rsidRPr="00F14D84">
        <w:fldChar w:fldCharType="end"/>
      </w:r>
    </w:p>
    <w:p w14:paraId="636640D1" w14:textId="1FB1828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2</w:t>
      </w:r>
      <w:r w:rsidRPr="00F14D84">
        <w:rPr>
          <w:rFonts w:asciiTheme="minorHAnsi" w:eastAsiaTheme="minorEastAsia" w:hAnsiTheme="minorHAnsi" w:cstheme="minorBidi"/>
          <w:kern w:val="2"/>
          <w:sz w:val="24"/>
          <w:szCs w:val="24"/>
          <w:lang w:eastAsia="en-GB"/>
          <w14:ligatures w14:val="standardContextual"/>
        </w:rPr>
        <w:tab/>
      </w:r>
      <w:r w:rsidRPr="00F14D84">
        <w:t>Required traffic flow QoS</w:t>
      </w:r>
      <w:r w:rsidRPr="00F14D84">
        <w:tab/>
      </w:r>
      <w:r w:rsidRPr="00F14D84">
        <w:fldChar w:fldCharType="begin" w:fldLock="1"/>
      </w:r>
      <w:r w:rsidRPr="00F14D84">
        <w:instrText xml:space="preserve"> PAGEREF _Toc209861475 \h </w:instrText>
      </w:r>
      <w:r w:rsidRPr="00F14D84">
        <w:fldChar w:fldCharType="separate"/>
      </w:r>
      <w:r w:rsidRPr="00F14D84">
        <w:t>468</w:t>
      </w:r>
      <w:r w:rsidRPr="00F14D84">
        <w:fldChar w:fldCharType="end"/>
      </w:r>
    </w:p>
    <w:p w14:paraId="64D1889C" w14:textId="06589EC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3</w:t>
      </w:r>
      <w:r w:rsidRPr="00F14D84">
        <w:rPr>
          <w:rFonts w:asciiTheme="minorHAnsi" w:eastAsiaTheme="minorEastAsia" w:hAnsiTheme="minorHAnsi" w:cstheme="minorBidi"/>
          <w:kern w:val="2"/>
          <w:sz w:val="24"/>
          <w:szCs w:val="24"/>
          <w:lang w:eastAsia="en-GB"/>
          <w14:ligatures w14:val="standardContextual"/>
        </w:rPr>
        <w:tab/>
      </w:r>
      <w:r w:rsidRPr="00F14D84">
        <w:t>ESM cause</w:t>
      </w:r>
      <w:r w:rsidRPr="00F14D84">
        <w:tab/>
      </w:r>
      <w:r w:rsidRPr="00F14D84">
        <w:fldChar w:fldCharType="begin" w:fldLock="1"/>
      </w:r>
      <w:r w:rsidRPr="00F14D84">
        <w:instrText xml:space="preserve"> PAGEREF _Toc209861476 \h </w:instrText>
      </w:r>
      <w:r w:rsidRPr="00F14D84">
        <w:fldChar w:fldCharType="separate"/>
      </w:r>
      <w:r w:rsidRPr="00F14D84">
        <w:t>469</w:t>
      </w:r>
      <w:r w:rsidRPr="00F14D84">
        <w:fldChar w:fldCharType="end"/>
      </w:r>
    </w:p>
    <w:p w14:paraId="5572BE15" w14:textId="276D09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4</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77 \h </w:instrText>
      </w:r>
      <w:r w:rsidRPr="00F14D84">
        <w:fldChar w:fldCharType="separate"/>
      </w:r>
      <w:r w:rsidRPr="00F14D84">
        <w:t>469</w:t>
      </w:r>
      <w:r w:rsidRPr="00F14D84">
        <w:fldChar w:fldCharType="end"/>
      </w:r>
    </w:p>
    <w:p w14:paraId="2DF31DAC" w14:textId="401B0F1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5</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478 \h </w:instrText>
      </w:r>
      <w:r w:rsidRPr="00F14D84">
        <w:fldChar w:fldCharType="separate"/>
      </w:r>
      <w:r w:rsidRPr="00F14D84">
        <w:t>469</w:t>
      </w:r>
      <w:r w:rsidRPr="00F14D84">
        <w:fldChar w:fldCharType="end"/>
      </w:r>
    </w:p>
    <w:p w14:paraId="62C6147E" w14:textId="55EB032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0</w:t>
      </w:r>
      <w:r w:rsidRPr="00F14D84">
        <w:t>.</w:t>
      </w:r>
      <w:r w:rsidRPr="00F14D84">
        <w:rPr>
          <w:lang w:eastAsia="zh-CN"/>
        </w:rPr>
        <w:t>6</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79 \h </w:instrText>
      </w:r>
      <w:r w:rsidRPr="00F14D84">
        <w:fldChar w:fldCharType="separate"/>
      </w:r>
      <w:r w:rsidRPr="00F14D84">
        <w:t>469</w:t>
      </w:r>
      <w:r w:rsidRPr="00F14D84">
        <w:fldChar w:fldCharType="end"/>
      </w:r>
    </w:p>
    <w:p w14:paraId="640D0AC6" w14:textId="6EA36E0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0</w:t>
      </w:r>
      <w:r w:rsidRPr="00F14D84">
        <w:rPr>
          <w:lang w:eastAsia="ko-KR"/>
        </w:rPr>
        <w:t>.7</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eader compression configuration</w:t>
      </w:r>
      <w:r w:rsidRPr="00F14D84">
        <w:tab/>
      </w:r>
      <w:r w:rsidRPr="00F14D84">
        <w:fldChar w:fldCharType="begin" w:fldLock="1"/>
      </w:r>
      <w:r w:rsidRPr="00F14D84">
        <w:instrText xml:space="preserve"> PAGEREF _Toc209861480 \h </w:instrText>
      </w:r>
      <w:r w:rsidRPr="00F14D84">
        <w:fldChar w:fldCharType="separate"/>
      </w:r>
      <w:r w:rsidRPr="00F14D84">
        <w:t>469</w:t>
      </w:r>
      <w:r w:rsidRPr="00F14D84">
        <w:fldChar w:fldCharType="end"/>
      </w:r>
    </w:p>
    <w:p w14:paraId="63634870" w14:textId="6DC69AE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0.8</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81 \h </w:instrText>
      </w:r>
      <w:r w:rsidRPr="00F14D84">
        <w:fldChar w:fldCharType="separate"/>
      </w:r>
      <w:r w:rsidRPr="00F14D84">
        <w:t>469</w:t>
      </w:r>
      <w:r w:rsidRPr="00F14D84">
        <w:fldChar w:fldCharType="end"/>
      </w:r>
    </w:p>
    <w:p w14:paraId="72DEC9D9" w14:textId="42425BE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0.9</w:t>
      </w:r>
      <w:r w:rsidRPr="00F14D84">
        <w:rPr>
          <w:rFonts w:asciiTheme="minorHAnsi" w:eastAsiaTheme="minorEastAsia" w:hAnsiTheme="minorHAnsi" w:cstheme="minorBidi"/>
          <w:kern w:val="2"/>
          <w:sz w:val="24"/>
          <w:szCs w:val="24"/>
          <w:lang w:eastAsia="en-GB"/>
          <w14:ligatures w14:val="standardContextual"/>
        </w:rPr>
        <w:tab/>
      </w:r>
      <w:r w:rsidRPr="00F14D84">
        <w:t>Extended EPS QoS</w:t>
      </w:r>
      <w:r w:rsidRPr="00F14D84">
        <w:tab/>
      </w:r>
      <w:r w:rsidRPr="00F14D84">
        <w:fldChar w:fldCharType="begin" w:fldLock="1"/>
      </w:r>
      <w:r w:rsidRPr="00F14D84">
        <w:instrText xml:space="preserve"> PAGEREF _Toc209861482 \h </w:instrText>
      </w:r>
      <w:r w:rsidRPr="00F14D84">
        <w:fldChar w:fldCharType="separate"/>
      </w:r>
      <w:r w:rsidRPr="00F14D84">
        <w:t>469</w:t>
      </w:r>
      <w:r w:rsidRPr="00F14D84">
        <w:fldChar w:fldCharType="end"/>
      </w:r>
    </w:p>
    <w:p w14:paraId="67F28FE0" w14:textId="77BEB26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1</w:t>
      </w:r>
      <w:r w:rsidRPr="00F14D84">
        <w:rPr>
          <w:rFonts w:asciiTheme="minorHAnsi" w:eastAsiaTheme="minorEastAsia" w:hAnsiTheme="minorHAnsi" w:cstheme="minorBidi"/>
          <w:kern w:val="2"/>
          <w:sz w:val="24"/>
          <w:szCs w:val="24"/>
          <w:lang w:eastAsia="en-GB"/>
          <w14:ligatures w14:val="standardContextual"/>
        </w:rPr>
        <w:tab/>
      </w:r>
      <w:r w:rsidRPr="00F14D84">
        <w:t>Deactivate EPS bearer context accept</w:t>
      </w:r>
      <w:r w:rsidRPr="00F14D84">
        <w:tab/>
      </w:r>
      <w:r w:rsidRPr="00F14D84">
        <w:fldChar w:fldCharType="begin" w:fldLock="1"/>
      </w:r>
      <w:r w:rsidRPr="00F14D84">
        <w:instrText xml:space="preserve"> PAGEREF _Toc209861483 \h </w:instrText>
      </w:r>
      <w:r w:rsidRPr="00F14D84">
        <w:fldChar w:fldCharType="separate"/>
      </w:r>
      <w:r w:rsidRPr="00F14D84">
        <w:t>469</w:t>
      </w:r>
      <w:r w:rsidRPr="00F14D84">
        <w:fldChar w:fldCharType="end"/>
      </w:r>
    </w:p>
    <w:p w14:paraId="5F8682ED" w14:textId="63D012B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1.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84 \h </w:instrText>
      </w:r>
      <w:r w:rsidRPr="00F14D84">
        <w:fldChar w:fldCharType="separate"/>
      </w:r>
      <w:r w:rsidRPr="00F14D84">
        <w:t>469</w:t>
      </w:r>
      <w:r w:rsidRPr="00F14D84">
        <w:fldChar w:fldCharType="end"/>
      </w:r>
    </w:p>
    <w:p w14:paraId="4659B648" w14:textId="1530BBE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1</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85 \h </w:instrText>
      </w:r>
      <w:r w:rsidRPr="00F14D84">
        <w:fldChar w:fldCharType="separate"/>
      </w:r>
      <w:r w:rsidRPr="00F14D84">
        <w:t>470</w:t>
      </w:r>
      <w:r w:rsidRPr="00F14D84">
        <w:fldChar w:fldCharType="end"/>
      </w:r>
    </w:p>
    <w:p w14:paraId="7AB2CF7B" w14:textId="797E971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1</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Void</w:t>
      </w:r>
      <w:r w:rsidRPr="00F14D84">
        <w:tab/>
      </w:r>
      <w:r w:rsidRPr="00F14D84">
        <w:fldChar w:fldCharType="begin" w:fldLock="1"/>
      </w:r>
      <w:r w:rsidRPr="00F14D84">
        <w:instrText xml:space="preserve"> PAGEREF _Toc209861486 \h </w:instrText>
      </w:r>
      <w:r w:rsidRPr="00F14D84">
        <w:fldChar w:fldCharType="separate"/>
      </w:r>
      <w:r w:rsidRPr="00F14D84">
        <w:t>470</w:t>
      </w:r>
      <w:r w:rsidRPr="00F14D84">
        <w:fldChar w:fldCharType="end"/>
      </w:r>
    </w:p>
    <w:p w14:paraId="38CE8E08" w14:textId="3CC121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1.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87 \h </w:instrText>
      </w:r>
      <w:r w:rsidRPr="00F14D84">
        <w:fldChar w:fldCharType="separate"/>
      </w:r>
      <w:r w:rsidRPr="00F14D84">
        <w:t>470</w:t>
      </w:r>
      <w:r w:rsidRPr="00F14D84">
        <w:fldChar w:fldCharType="end"/>
      </w:r>
    </w:p>
    <w:p w14:paraId="672B958E" w14:textId="327D7B5A"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2</w:t>
      </w:r>
      <w:r w:rsidRPr="00F14D84">
        <w:rPr>
          <w:rFonts w:asciiTheme="minorHAnsi" w:eastAsiaTheme="minorEastAsia" w:hAnsiTheme="minorHAnsi" w:cstheme="minorBidi"/>
          <w:kern w:val="2"/>
          <w:sz w:val="24"/>
          <w:szCs w:val="24"/>
          <w:lang w:eastAsia="en-GB"/>
          <w14:ligatures w14:val="standardContextual"/>
        </w:rPr>
        <w:tab/>
      </w:r>
      <w:r w:rsidRPr="00F14D84">
        <w:t>Deactivate EPS bearer context request</w:t>
      </w:r>
      <w:r w:rsidRPr="00F14D84">
        <w:tab/>
      </w:r>
      <w:r w:rsidRPr="00F14D84">
        <w:fldChar w:fldCharType="begin" w:fldLock="1"/>
      </w:r>
      <w:r w:rsidRPr="00F14D84">
        <w:instrText xml:space="preserve"> PAGEREF _Toc209861488 \h </w:instrText>
      </w:r>
      <w:r w:rsidRPr="00F14D84">
        <w:fldChar w:fldCharType="separate"/>
      </w:r>
      <w:r w:rsidRPr="00F14D84">
        <w:t>470</w:t>
      </w:r>
      <w:r w:rsidRPr="00F14D84">
        <w:fldChar w:fldCharType="end"/>
      </w:r>
    </w:p>
    <w:p w14:paraId="0E1561D3" w14:textId="19111E4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2</w:t>
      </w:r>
      <w:r w:rsidRPr="00F14D84">
        <w:t>.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89 \h </w:instrText>
      </w:r>
      <w:r w:rsidRPr="00F14D84">
        <w:fldChar w:fldCharType="separate"/>
      </w:r>
      <w:r w:rsidRPr="00F14D84">
        <w:t>470</w:t>
      </w:r>
      <w:r w:rsidRPr="00F14D84">
        <w:fldChar w:fldCharType="end"/>
      </w:r>
    </w:p>
    <w:p w14:paraId="65568B14" w14:textId="7A8C576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2</w:t>
      </w:r>
      <w:r w:rsidRPr="00F14D84">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490 \h </w:instrText>
      </w:r>
      <w:r w:rsidRPr="00F14D84">
        <w:fldChar w:fldCharType="separate"/>
      </w:r>
      <w:r w:rsidRPr="00F14D84">
        <w:t>471</w:t>
      </w:r>
      <w:r w:rsidRPr="00F14D84">
        <w:fldChar w:fldCharType="end"/>
      </w:r>
    </w:p>
    <w:p w14:paraId="44227DA5" w14:textId="157BC8D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w:t>
      </w:r>
      <w:r w:rsidRPr="00F14D84">
        <w:rPr>
          <w:lang w:eastAsia="ja-JP"/>
        </w:rPr>
        <w:t>2</w:t>
      </w:r>
      <w:r w:rsidRPr="00F14D84">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T3396</w:t>
      </w:r>
      <w:r w:rsidRPr="00F14D84">
        <w:rPr>
          <w:lang w:eastAsia="ja-JP"/>
        </w:rPr>
        <w:t xml:space="preserve"> value</w:t>
      </w:r>
      <w:r w:rsidRPr="00F14D84">
        <w:tab/>
      </w:r>
      <w:r w:rsidRPr="00F14D84">
        <w:fldChar w:fldCharType="begin" w:fldLock="1"/>
      </w:r>
      <w:r w:rsidRPr="00F14D84">
        <w:instrText xml:space="preserve"> PAGEREF _Toc209861491 \h </w:instrText>
      </w:r>
      <w:r w:rsidRPr="00F14D84">
        <w:fldChar w:fldCharType="separate"/>
      </w:r>
      <w:r w:rsidRPr="00F14D84">
        <w:t>471</w:t>
      </w:r>
      <w:r w:rsidRPr="00F14D84">
        <w:fldChar w:fldCharType="end"/>
      </w:r>
    </w:p>
    <w:p w14:paraId="7A3AF4AF" w14:textId="7CCC93B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2.4</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WLAN offload indication</w:t>
      </w:r>
      <w:r w:rsidRPr="00F14D84">
        <w:tab/>
      </w:r>
      <w:r w:rsidRPr="00F14D84">
        <w:fldChar w:fldCharType="begin" w:fldLock="1"/>
      </w:r>
      <w:r w:rsidRPr="00F14D84">
        <w:instrText xml:space="preserve"> PAGEREF _Toc209861492 \h </w:instrText>
      </w:r>
      <w:r w:rsidRPr="00F14D84">
        <w:fldChar w:fldCharType="separate"/>
      </w:r>
      <w:r w:rsidRPr="00F14D84">
        <w:t>471</w:t>
      </w:r>
      <w:r w:rsidRPr="00F14D84">
        <w:fldChar w:fldCharType="end"/>
      </w:r>
    </w:p>
    <w:p w14:paraId="42C9E44C" w14:textId="72DFBC3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2</w:t>
      </w:r>
      <w:r w:rsidRPr="00F14D84">
        <w:t>.</w:t>
      </w:r>
      <w:r w:rsidRPr="00F14D84">
        <w:rPr>
          <w:lang w:eastAsia="zh-CN"/>
        </w:rPr>
        <w:t>5</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493 \h </w:instrText>
      </w:r>
      <w:r w:rsidRPr="00F14D84">
        <w:fldChar w:fldCharType="separate"/>
      </w:r>
      <w:r w:rsidRPr="00F14D84">
        <w:t>471</w:t>
      </w:r>
      <w:r w:rsidRPr="00F14D84">
        <w:fldChar w:fldCharType="end"/>
      </w:r>
    </w:p>
    <w:p w14:paraId="564801DD" w14:textId="0317B92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2.6</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494 \h </w:instrText>
      </w:r>
      <w:r w:rsidRPr="00F14D84">
        <w:fldChar w:fldCharType="separate"/>
      </w:r>
      <w:r w:rsidRPr="00F14D84">
        <w:t>471</w:t>
      </w:r>
      <w:r w:rsidRPr="00F14D84">
        <w:fldChar w:fldCharType="end"/>
      </w:r>
    </w:p>
    <w:p w14:paraId="237C555A" w14:textId="72AD9EBD"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2A</w:t>
      </w:r>
      <w:r w:rsidRPr="00F14D84">
        <w:rPr>
          <w:rFonts w:asciiTheme="minorHAnsi" w:eastAsiaTheme="minorEastAsia" w:hAnsiTheme="minorHAnsi" w:cstheme="minorBidi"/>
          <w:kern w:val="2"/>
          <w:sz w:val="24"/>
          <w:szCs w:val="24"/>
          <w:lang w:eastAsia="en-GB"/>
          <w14:ligatures w14:val="standardContextual"/>
        </w:rPr>
        <w:tab/>
      </w:r>
      <w:r w:rsidRPr="00F14D84">
        <w:t>ESM dummy message</w:t>
      </w:r>
      <w:r w:rsidRPr="00F14D84">
        <w:tab/>
      </w:r>
      <w:r w:rsidRPr="00F14D84">
        <w:fldChar w:fldCharType="begin" w:fldLock="1"/>
      </w:r>
      <w:r w:rsidRPr="00F14D84">
        <w:instrText xml:space="preserve"> PAGEREF _Toc209861495 \h </w:instrText>
      </w:r>
      <w:r w:rsidRPr="00F14D84">
        <w:fldChar w:fldCharType="separate"/>
      </w:r>
      <w:r w:rsidRPr="00F14D84">
        <w:t>471</w:t>
      </w:r>
      <w:r w:rsidRPr="00F14D84">
        <w:fldChar w:fldCharType="end"/>
      </w:r>
    </w:p>
    <w:p w14:paraId="73E31DE8" w14:textId="1F799AB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3</w:t>
      </w:r>
      <w:r w:rsidRPr="00F14D84">
        <w:rPr>
          <w:rFonts w:asciiTheme="minorHAnsi" w:eastAsiaTheme="minorEastAsia" w:hAnsiTheme="minorHAnsi" w:cstheme="minorBidi"/>
          <w:kern w:val="2"/>
          <w:sz w:val="24"/>
          <w:szCs w:val="24"/>
          <w:lang w:eastAsia="en-GB"/>
          <w14:ligatures w14:val="standardContextual"/>
        </w:rPr>
        <w:tab/>
      </w:r>
      <w:r w:rsidRPr="00F14D84">
        <w:t>ESM information request</w:t>
      </w:r>
      <w:r w:rsidRPr="00F14D84">
        <w:tab/>
      </w:r>
      <w:r w:rsidRPr="00F14D84">
        <w:fldChar w:fldCharType="begin" w:fldLock="1"/>
      </w:r>
      <w:r w:rsidRPr="00F14D84">
        <w:instrText xml:space="preserve"> PAGEREF _Toc209861496 \h </w:instrText>
      </w:r>
      <w:r w:rsidRPr="00F14D84">
        <w:fldChar w:fldCharType="separate"/>
      </w:r>
      <w:r w:rsidRPr="00F14D84">
        <w:t>472</w:t>
      </w:r>
      <w:r w:rsidRPr="00F14D84">
        <w:fldChar w:fldCharType="end"/>
      </w:r>
    </w:p>
    <w:p w14:paraId="6AFF40AB" w14:textId="6F797755"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4</w:t>
      </w:r>
      <w:r w:rsidRPr="00F14D84">
        <w:rPr>
          <w:rFonts w:asciiTheme="minorHAnsi" w:eastAsiaTheme="minorEastAsia" w:hAnsiTheme="minorHAnsi" w:cstheme="minorBidi"/>
          <w:kern w:val="2"/>
          <w:sz w:val="24"/>
          <w:szCs w:val="24"/>
          <w:lang w:eastAsia="en-GB"/>
          <w14:ligatures w14:val="standardContextual"/>
        </w:rPr>
        <w:tab/>
      </w:r>
      <w:r w:rsidRPr="00F14D84">
        <w:t>ESM information response</w:t>
      </w:r>
      <w:r w:rsidRPr="00F14D84">
        <w:tab/>
      </w:r>
      <w:r w:rsidRPr="00F14D84">
        <w:fldChar w:fldCharType="begin" w:fldLock="1"/>
      </w:r>
      <w:r w:rsidRPr="00F14D84">
        <w:instrText xml:space="preserve"> PAGEREF _Toc209861497 \h </w:instrText>
      </w:r>
      <w:r w:rsidRPr="00F14D84">
        <w:fldChar w:fldCharType="separate"/>
      </w:r>
      <w:r w:rsidRPr="00F14D84">
        <w:t>472</w:t>
      </w:r>
      <w:r w:rsidRPr="00F14D84">
        <w:fldChar w:fldCharType="end"/>
      </w:r>
    </w:p>
    <w:p w14:paraId="5D60D5D5" w14:textId="23C5E1D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4.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498 \h </w:instrText>
      </w:r>
      <w:r w:rsidRPr="00F14D84">
        <w:fldChar w:fldCharType="separate"/>
      </w:r>
      <w:r w:rsidRPr="00F14D84">
        <w:t>472</w:t>
      </w:r>
      <w:r w:rsidRPr="00F14D84">
        <w:fldChar w:fldCharType="end"/>
      </w:r>
    </w:p>
    <w:p w14:paraId="66F83401" w14:textId="164F907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4</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Access point name</w:t>
      </w:r>
      <w:r w:rsidRPr="00F14D84">
        <w:tab/>
      </w:r>
      <w:r w:rsidRPr="00F14D84">
        <w:fldChar w:fldCharType="begin" w:fldLock="1"/>
      </w:r>
      <w:r w:rsidRPr="00F14D84">
        <w:instrText xml:space="preserve"> PAGEREF _Toc209861499 \h </w:instrText>
      </w:r>
      <w:r w:rsidRPr="00F14D84">
        <w:fldChar w:fldCharType="separate"/>
      </w:r>
      <w:r w:rsidRPr="00F14D84">
        <w:t>473</w:t>
      </w:r>
      <w:r w:rsidRPr="00F14D84">
        <w:fldChar w:fldCharType="end"/>
      </w:r>
    </w:p>
    <w:p w14:paraId="5AEFEC38" w14:textId="22F62B3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4</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00 \h </w:instrText>
      </w:r>
      <w:r w:rsidRPr="00F14D84">
        <w:fldChar w:fldCharType="separate"/>
      </w:r>
      <w:r w:rsidRPr="00F14D84">
        <w:t>473</w:t>
      </w:r>
      <w:r w:rsidRPr="00F14D84">
        <w:fldChar w:fldCharType="end"/>
      </w:r>
    </w:p>
    <w:p w14:paraId="414602BA" w14:textId="15BDC8F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4.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01 \h </w:instrText>
      </w:r>
      <w:r w:rsidRPr="00F14D84">
        <w:fldChar w:fldCharType="separate"/>
      </w:r>
      <w:r w:rsidRPr="00F14D84">
        <w:t>473</w:t>
      </w:r>
      <w:r w:rsidRPr="00F14D84">
        <w:fldChar w:fldCharType="end"/>
      </w:r>
    </w:p>
    <w:p w14:paraId="35E36001" w14:textId="5CDAF4F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5</w:t>
      </w:r>
      <w:r w:rsidRPr="00F14D84">
        <w:rPr>
          <w:rFonts w:asciiTheme="minorHAnsi" w:eastAsiaTheme="minorEastAsia" w:hAnsiTheme="minorHAnsi" w:cstheme="minorBidi"/>
          <w:kern w:val="2"/>
          <w:sz w:val="24"/>
          <w:szCs w:val="24"/>
          <w:lang w:eastAsia="en-GB"/>
          <w14:ligatures w14:val="standardContextual"/>
        </w:rPr>
        <w:tab/>
      </w:r>
      <w:r w:rsidRPr="00F14D84">
        <w:t>ESM status</w:t>
      </w:r>
      <w:r w:rsidRPr="00F14D84">
        <w:tab/>
      </w:r>
      <w:r w:rsidRPr="00F14D84">
        <w:fldChar w:fldCharType="begin" w:fldLock="1"/>
      </w:r>
      <w:r w:rsidRPr="00F14D84">
        <w:instrText xml:space="preserve"> PAGEREF _Toc209861502 \h </w:instrText>
      </w:r>
      <w:r w:rsidRPr="00F14D84">
        <w:fldChar w:fldCharType="separate"/>
      </w:r>
      <w:r w:rsidRPr="00F14D84">
        <w:t>474</w:t>
      </w:r>
      <w:r w:rsidRPr="00F14D84">
        <w:fldChar w:fldCharType="end"/>
      </w:r>
    </w:p>
    <w:p w14:paraId="6EE6D64F" w14:textId="3D6EE65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6</w:t>
      </w:r>
      <w:r w:rsidRPr="00F14D84">
        <w:rPr>
          <w:rFonts w:asciiTheme="minorHAnsi" w:eastAsiaTheme="minorEastAsia" w:hAnsiTheme="minorHAnsi" w:cstheme="minorBidi"/>
          <w:kern w:val="2"/>
          <w:sz w:val="24"/>
          <w:szCs w:val="24"/>
          <w:lang w:eastAsia="en-GB"/>
          <w14:ligatures w14:val="standardContextual"/>
        </w:rPr>
        <w:tab/>
      </w:r>
      <w:r w:rsidRPr="00F14D84">
        <w:t>Modify EPS bearer context accept</w:t>
      </w:r>
      <w:r w:rsidRPr="00F14D84">
        <w:tab/>
      </w:r>
      <w:r w:rsidRPr="00F14D84">
        <w:fldChar w:fldCharType="begin" w:fldLock="1"/>
      </w:r>
      <w:r w:rsidRPr="00F14D84">
        <w:instrText xml:space="preserve"> PAGEREF _Toc209861503 \h </w:instrText>
      </w:r>
      <w:r w:rsidRPr="00F14D84">
        <w:fldChar w:fldCharType="separate"/>
      </w:r>
      <w:r w:rsidRPr="00F14D84">
        <w:t>474</w:t>
      </w:r>
      <w:r w:rsidRPr="00F14D84">
        <w:fldChar w:fldCharType="end"/>
      </w:r>
    </w:p>
    <w:p w14:paraId="28B88DA3" w14:textId="574C917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6.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04 \h </w:instrText>
      </w:r>
      <w:r w:rsidRPr="00F14D84">
        <w:fldChar w:fldCharType="separate"/>
      </w:r>
      <w:r w:rsidRPr="00F14D84">
        <w:t>474</w:t>
      </w:r>
      <w:r w:rsidRPr="00F14D84">
        <w:fldChar w:fldCharType="end"/>
      </w:r>
    </w:p>
    <w:p w14:paraId="4B1E6049" w14:textId="2E30043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6.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05 \h </w:instrText>
      </w:r>
      <w:r w:rsidRPr="00F14D84">
        <w:fldChar w:fldCharType="separate"/>
      </w:r>
      <w:r w:rsidRPr="00F14D84">
        <w:t>475</w:t>
      </w:r>
      <w:r w:rsidRPr="00F14D84">
        <w:fldChar w:fldCharType="end"/>
      </w:r>
    </w:p>
    <w:p w14:paraId="6760A197" w14:textId="35896A1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6</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506 \h </w:instrText>
      </w:r>
      <w:r w:rsidRPr="00F14D84">
        <w:fldChar w:fldCharType="separate"/>
      </w:r>
      <w:r w:rsidRPr="00F14D84">
        <w:t>475</w:t>
      </w:r>
      <w:r w:rsidRPr="00F14D84">
        <w:fldChar w:fldCharType="end"/>
      </w:r>
    </w:p>
    <w:p w14:paraId="01240C3B" w14:textId="4BD14BE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6.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07 \h </w:instrText>
      </w:r>
      <w:r w:rsidRPr="00F14D84">
        <w:fldChar w:fldCharType="separate"/>
      </w:r>
      <w:r w:rsidRPr="00F14D84">
        <w:t>475</w:t>
      </w:r>
      <w:r w:rsidRPr="00F14D84">
        <w:fldChar w:fldCharType="end"/>
      </w:r>
    </w:p>
    <w:p w14:paraId="5EF5D5E6" w14:textId="7C782F0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7</w:t>
      </w:r>
      <w:r w:rsidRPr="00F14D84">
        <w:rPr>
          <w:rFonts w:asciiTheme="minorHAnsi" w:eastAsiaTheme="minorEastAsia" w:hAnsiTheme="minorHAnsi" w:cstheme="minorBidi"/>
          <w:kern w:val="2"/>
          <w:sz w:val="24"/>
          <w:szCs w:val="24"/>
          <w:lang w:eastAsia="en-GB"/>
          <w14:ligatures w14:val="standardContextual"/>
        </w:rPr>
        <w:tab/>
      </w:r>
      <w:r w:rsidRPr="00F14D84">
        <w:t>Modify EPS bearer context reject</w:t>
      </w:r>
      <w:r w:rsidRPr="00F14D84">
        <w:tab/>
      </w:r>
      <w:r w:rsidRPr="00F14D84">
        <w:fldChar w:fldCharType="begin" w:fldLock="1"/>
      </w:r>
      <w:r w:rsidRPr="00F14D84">
        <w:instrText xml:space="preserve"> PAGEREF _Toc209861508 \h </w:instrText>
      </w:r>
      <w:r w:rsidRPr="00F14D84">
        <w:fldChar w:fldCharType="separate"/>
      </w:r>
      <w:r w:rsidRPr="00F14D84">
        <w:t>475</w:t>
      </w:r>
      <w:r w:rsidRPr="00F14D84">
        <w:fldChar w:fldCharType="end"/>
      </w:r>
    </w:p>
    <w:p w14:paraId="181BC7AD" w14:textId="5BD6811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7.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09 \h </w:instrText>
      </w:r>
      <w:r w:rsidRPr="00F14D84">
        <w:fldChar w:fldCharType="separate"/>
      </w:r>
      <w:r w:rsidRPr="00F14D84">
        <w:t>475</w:t>
      </w:r>
      <w:r w:rsidRPr="00F14D84">
        <w:fldChar w:fldCharType="end"/>
      </w:r>
    </w:p>
    <w:p w14:paraId="7CC80518" w14:textId="0E04DF5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7.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10 \h </w:instrText>
      </w:r>
      <w:r w:rsidRPr="00F14D84">
        <w:fldChar w:fldCharType="separate"/>
      </w:r>
      <w:r w:rsidRPr="00F14D84">
        <w:t>475</w:t>
      </w:r>
      <w:r w:rsidRPr="00F14D84">
        <w:fldChar w:fldCharType="end"/>
      </w:r>
    </w:p>
    <w:p w14:paraId="20787457" w14:textId="7A9C329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7</w:t>
      </w:r>
      <w:r w:rsidRPr="00F14D84">
        <w:t>.</w:t>
      </w:r>
      <w:r w:rsidRPr="00F14D84">
        <w:rPr>
          <w:lang w:eastAsia="zh-CN"/>
        </w:rPr>
        <w:t>3</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511 \h </w:instrText>
      </w:r>
      <w:r w:rsidRPr="00F14D84">
        <w:fldChar w:fldCharType="separate"/>
      </w:r>
      <w:r w:rsidRPr="00F14D84">
        <w:t>476</w:t>
      </w:r>
      <w:r w:rsidRPr="00F14D84">
        <w:fldChar w:fldCharType="end"/>
      </w:r>
    </w:p>
    <w:p w14:paraId="4813E294" w14:textId="6DC42DB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7.4</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12 \h </w:instrText>
      </w:r>
      <w:r w:rsidRPr="00F14D84">
        <w:fldChar w:fldCharType="separate"/>
      </w:r>
      <w:r w:rsidRPr="00F14D84">
        <w:t>476</w:t>
      </w:r>
      <w:r w:rsidRPr="00F14D84">
        <w:fldChar w:fldCharType="end"/>
      </w:r>
    </w:p>
    <w:p w14:paraId="3DE831B7" w14:textId="08BD2C3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8</w:t>
      </w:r>
      <w:r w:rsidRPr="00F14D84">
        <w:rPr>
          <w:rFonts w:asciiTheme="minorHAnsi" w:eastAsiaTheme="minorEastAsia" w:hAnsiTheme="minorHAnsi" w:cstheme="minorBidi"/>
          <w:kern w:val="2"/>
          <w:sz w:val="24"/>
          <w:szCs w:val="24"/>
          <w:lang w:eastAsia="en-GB"/>
          <w14:ligatures w14:val="standardContextual"/>
        </w:rPr>
        <w:tab/>
      </w:r>
      <w:r w:rsidRPr="00F14D84">
        <w:t>Modify EPS bearer context request</w:t>
      </w:r>
      <w:r w:rsidRPr="00F14D84">
        <w:tab/>
      </w:r>
      <w:r w:rsidRPr="00F14D84">
        <w:fldChar w:fldCharType="begin" w:fldLock="1"/>
      </w:r>
      <w:r w:rsidRPr="00F14D84">
        <w:instrText xml:space="preserve"> PAGEREF _Toc209861513 \h </w:instrText>
      </w:r>
      <w:r w:rsidRPr="00F14D84">
        <w:fldChar w:fldCharType="separate"/>
      </w:r>
      <w:r w:rsidRPr="00F14D84">
        <w:t>476</w:t>
      </w:r>
      <w:r w:rsidRPr="00F14D84">
        <w:fldChar w:fldCharType="end"/>
      </w:r>
    </w:p>
    <w:p w14:paraId="0FC80D2E" w14:textId="0157EFC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14 \h </w:instrText>
      </w:r>
      <w:r w:rsidRPr="00F14D84">
        <w:fldChar w:fldCharType="separate"/>
      </w:r>
      <w:r w:rsidRPr="00F14D84">
        <w:t>476</w:t>
      </w:r>
      <w:r w:rsidRPr="00F14D84">
        <w:fldChar w:fldCharType="end"/>
      </w:r>
    </w:p>
    <w:p w14:paraId="08AE4D12" w14:textId="39016C8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 xml:space="preserve">New </w:t>
      </w:r>
      <w:r w:rsidRPr="00F14D84">
        <w:t>EPS</w:t>
      </w:r>
      <w:r w:rsidRPr="00F14D84">
        <w:rPr>
          <w:lang w:eastAsia="ko-KR"/>
        </w:rPr>
        <w:t xml:space="preserve"> QoS</w:t>
      </w:r>
      <w:r w:rsidRPr="00F14D84">
        <w:tab/>
      </w:r>
      <w:r w:rsidRPr="00F14D84">
        <w:fldChar w:fldCharType="begin" w:fldLock="1"/>
      </w:r>
      <w:r w:rsidRPr="00F14D84">
        <w:instrText xml:space="preserve"> PAGEREF _Toc209861515 \h </w:instrText>
      </w:r>
      <w:r w:rsidRPr="00F14D84">
        <w:fldChar w:fldCharType="separate"/>
      </w:r>
      <w:r w:rsidRPr="00F14D84">
        <w:t>477</w:t>
      </w:r>
      <w:r w:rsidRPr="00F14D84">
        <w:fldChar w:fldCharType="end"/>
      </w:r>
    </w:p>
    <w:p w14:paraId="21CF5739" w14:textId="4116A0A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TFT</w:t>
      </w:r>
      <w:r w:rsidRPr="00F14D84">
        <w:tab/>
      </w:r>
      <w:r w:rsidRPr="00F14D84">
        <w:fldChar w:fldCharType="begin" w:fldLock="1"/>
      </w:r>
      <w:r w:rsidRPr="00F14D84">
        <w:instrText xml:space="preserve"> PAGEREF _Toc209861516 \h </w:instrText>
      </w:r>
      <w:r w:rsidRPr="00F14D84">
        <w:fldChar w:fldCharType="separate"/>
      </w:r>
      <w:r w:rsidRPr="00F14D84">
        <w:t>477</w:t>
      </w:r>
      <w:r w:rsidRPr="00F14D84">
        <w:fldChar w:fldCharType="end"/>
      </w:r>
    </w:p>
    <w:p w14:paraId="2A51FB94" w14:textId="771241E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w QoS</w:t>
      </w:r>
      <w:r w:rsidRPr="00F14D84">
        <w:tab/>
      </w:r>
      <w:r w:rsidRPr="00F14D84">
        <w:fldChar w:fldCharType="begin" w:fldLock="1"/>
      </w:r>
      <w:r w:rsidRPr="00F14D84">
        <w:instrText xml:space="preserve"> PAGEREF _Toc209861517 \h </w:instrText>
      </w:r>
      <w:r w:rsidRPr="00F14D84">
        <w:fldChar w:fldCharType="separate"/>
      </w:r>
      <w:r w:rsidRPr="00F14D84">
        <w:t>477</w:t>
      </w:r>
      <w:r w:rsidRPr="00F14D84">
        <w:fldChar w:fldCharType="end"/>
      </w:r>
    </w:p>
    <w:p w14:paraId="262D1663" w14:textId="0926F70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Negotiated LLC SAPI</w:t>
      </w:r>
      <w:r w:rsidRPr="00F14D84">
        <w:tab/>
      </w:r>
      <w:r w:rsidRPr="00F14D84">
        <w:fldChar w:fldCharType="begin" w:fldLock="1"/>
      </w:r>
      <w:r w:rsidRPr="00F14D84">
        <w:instrText xml:space="preserve"> PAGEREF _Toc209861518 \h </w:instrText>
      </w:r>
      <w:r w:rsidRPr="00F14D84">
        <w:fldChar w:fldCharType="separate"/>
      </w:r>
      <w:r w:rsidRPr="00F14D84">
        <w:t>477</w:t>
      </w:r>
      <w:r w:rsidRPr="00F14D84">
        <w:fldChar w:fldCharType="end"/>
      </w:r>
    </w:p>
    <w:p w14:paraId="2AC0A198" w14:textId="5572A33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6</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adio priority</w:t>
      </w:r>
      <w:r w:rsidRPr="00F14D84">
        <w:tab/>
      </w:r>
      <w:r w:rsidRPr="00F14D84">
        <w:fldChar w:fldCharType="begin" w:fldLock="1"/>
      </w:r>
      <w:r w:rsidRPr="00F14D84">
        <w:instrText xml:space="preserve"> PAGEREF _Toc209861519 \h </w:instrText>
      </w:r>
      <w:r w:rsidRPr="00F14D84">
        <w:fldChar w:fldCharType="separate"/>
      </w:r>
      <w:r w:rsidRPr="00F14D84">
        <w:t>478</w:t>
      </w:r>
      <w:r w:rsidRPr="00F14D84">
        <w:fldChar w:fldCharType="end"/>
      </w:r>
    </w:p>
    <w:p w14:paraId="3B03FE97" w14:textId="28B3549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w:t>
      </w:r>
      <w:r w:rsidRPr="00F14D84">
        <w:rPr>
          <w:lang w:eastAsia="ko-KR"/>
        </w:rPr>
        <w:t>7</w:t>
      </w:r>
      <w:r w:rsidRPr="00F14D84">
        <w:rPr>
          <w:rFonts w:asciiTheme="minorHAnsi" w:eastAsiaTheme="minorEastAsia" w:hAnsiTheme="minorHAnsi" w:cstheme="minorBidi"/>
          <w:kern w:val="2"/>
          <w:sz w:val="24"/>
          <w:szCs w:val="24"/>
          <w:lang w:eastAsia="en-GB"/>
          <w14:ligatures w14:val="standardContextual"/>
        </w:rPr>
        <w:tab/>
      </w:r>
      <w:r w:rsidRPr="00F14D84">
        <w:t>Packet flow identifier</w:t>
      </w:r>
      <w:r w:rsidRPr="00F14D84">
        <w:tab/>
      </w:r>
      <w:r w:rsidRPr="00F14D84">
        <w:fldChar w:fldCharType="begin" w:fldLock="1"/>
      </w:r>
      <w:r w:rsidRPr="00F14D84">
        <w:instrText xml:space="preserve"> PAGEREF _Toc209861520 \h </w:instrText>
      </w:r>
      <w:r w:rsidRPr="00F14D84">
        <w:fldChar w:fldCharType="separate"/>
      </w:r>
      <w:r w:rsidRPr="00F14D84">
        <w:t>478</w:t>
      </w:r>
      <w:r w:rsidRPr="00F14D84">
        <w:fldChar w:fldCharType="end"/>
      </w:r>
    </w:p>
    <w:p w14:paraId="234AAD71" w14:textId="58F410F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8.8</w:t>
      </w:r>
      <w:r w:rsidRPr="00F14D84">
        <w:rPr>
          <w:rFonts w:asciiTheme="minorHAnsi" w:eastAsiaTheme="minorEastAsia" w:hAnsiTheme="minorHAnsi" w:cstheme="minorBidi"/>
          <w:kern w:val="2"/>
          <w:sz w:val="24"/>
          <w:szCs w:val="24"/>
          <w:lang w:eastAsia="en-GB"/>
          <w14:ligatures w14:val="standardContextual"/>
        </w:rPr>
        <w:tab/>
      </w:r>
      <w:r w:rsidRPr="00F14D84">
        <w:t>APN-AMBR</w:t>
      </w:r>
      <w:r w:rsidRPr="00F14D84">
        <w:tab/>
      </w:r>
      <w:r w:rsidRPr="00F14D84">
        <w:fldChar w:fldCharType="begin" w:fldLock="1"/>
      </w:r>
      <w:r w:rsidRPr="00F14D84">
        <w:instrText xml:space="preserve"> PAGEREF _Toc209861521 \h </w:instrText>
      </w:r>
      <w:r w:rsidRPr="00F14D84">
        <w:fldChar w:fldCharType="separate"/>
      </w:r>
      <w:r w:rsidRPr="00F14D84">
        <w:t>478</w:t>
      </w:r>
      <w:r w:rsidRPr="00F14D84">
        <w:fldChar w:fldCharType="end"/>
      </w:r>
    </w:p>
    <w:p w14:paraId="02EC7F94" w14:textId="4D2F378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w:t>
      </w:r>
      <w:r w:rsidRPr="00F14D84">
        <w:t>.9</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22 \h </w:instrText>
      </w:r>
      <w:r w:rsidRPr="00F14D84">
        <w:fldChar w:fldCharType="separate"/>
      </w:r>
      <w:r w:rsidRPr="00F14D84">
        <w:t>478</w:t>
      </w:r>
      <w:r w:rsidRPr="00F14D84">
        <w:fldChar w:fldCharType="end"/>
      </w:r>
    </w:p>
    <w:p w14:paraId="45E6F4BB" w14:textId="131EC0E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zh-CN"/>
        </w:rPr>
        <w:t>18</w:t>
      </w:r>
      <w:r w:rsidRPr="00F14D84">
        <w:t>.10</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WLAN offload indication</w:t>
      </w:r>
      <w:r w:rsidRPr="00F14D84">
        <w:tab/>
      </w:r>
      <w:r w:rsidRPr="00F14D84">
        <w:fldChar w:fldCharType="begin" w:fldLock="1"/>
      </w:r>
      <w:r w:rsidRPr="00F14D84">
        <w:instrText xml:space="preserve"> PAGEREF _Toc209861523 \h </w:instrText>
      </w:r>
      <w:r w:rsidRPr="00F14D84">
        <w:fldChar w:fldCharType="separate"/>
      </w:r>
      <w:r w:rsidRPr="00F14D84">
        <w:t>478</w:t>
      </w:r>
      <w:r w:rsidRPr="00F14D84">
        <w:fldChar w:fldCharType="end"/>
      </w:r>
    </w:p>
    <w:p w14:paraId="48478AF8" w14:textId="106BB0B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w:t>
      </w:r>
      <w:r w:rsidRPr="00F14D84">
        <w:t>.</w:t>
      </w:r>
      <w:r w:rsidRPr="00F14D84">
        <w:rPr>
          <w:lang w:eastAsia="zh-CN"/>
        </w:rPr>
        <w:t>3</w:t>
      </w:r>
      <w:r w:rsidRPr="00F14D84">
        <w:t>.</w:t>
      </w:r>
      <w:r w:rsidRPr="00F14D84">
        <w:rPr>
          <w:lang w:eastAsia="zh-CN"/>
        </w:rPr>
        <w:t>18</w:t>
      </w:r>
      <w:r w:rsidRPr="00F14D84">
        <w:t>.11</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524 \h </w:instrText>
      </w:r>
      <w:r w:rsidRPr="00F14D84">
        <w:fldChar w:fldCharType="separate"/>
      </w:r>
      <w:r w:rsidRPr="00F14D84">
        <w:t>478</w:t>
      </w:r>
      <w:r w:rsidRPr="00F14D84">
        <w:fldChar w:fldCharType="end"/>
      </w:r>
    </w:p>
    <w:p w14:paraId="7BAB1F30" w14:textId="1F5C45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8.12</w:t>
      </w:r>
      <w:r w:rsidRPr="00F14D84">
        <w:rPr>
          <w:rFonts w:asciiTheme="minorHAnsi" w:eastAsiaTheme="minorEastAsia" w:hAnsiTheme="minorHAnsi" w:cstheme="minorBidi"/>
          <w:kern w:val="2"/>
          <w:sz w:val="24"/>
          <w:szCs w:val="24"/>
          <w:lang w:eastAsia="en-GB"/>
          <w14:ligatures w14:val="standardContextual"/>
        </w:rPr>
        <w:tab/>
      </w:r>
      <w:r w:rsidRPr="00F14D84">
        <w:t>Header compression configuration</w:t>
      </w:r>
      <w:r w:rsidRPr="00F14D84">
        <w:tab/>
      </w:r>
      <w:r w:rsidRPr="00F14D84">
        <w:fldChar w:fldCharType="begin" w:fldLock="1"/>
      </w:r>
      <w:r w:rsidRPr="00F14D84">
        <w:instrText xml:space="preserve"> PAGEREF _Toc209861525 \h </w:instrText>
      </w:r>
      <w:r w:rsidRPr="00F14D84">
        <w:fldChar w:fldCharType="separate"/>
      </w:r>
      <w:r w:rsidRPr="00F14D84">
        <w:t>478</w:t>
      </w:r>
      <w:r w:rsidRPr="00F14D84">
        <w:fldChar w:fldCharType="end"/>
      </w:r>
    </w:p>
    <w:p w14:paraId="6ED85F22" w14:textId="2708AD6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8.13</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26 \h </w:instrText>
      </w:r>
      <w:r w:rsidRPr="00F14D84">
        <w:fldChar w:fldCharType="separate"/>
      </w:r>
      <w:r w:rsidRPr="00F14D84">
        <w:t>478</w:t>
      </w:r>
      <w:r w:rsidRPr="00F14D84">
        <w:fldChar w:fldCharType="end"/>
      </w:r>
    </w:p>
    <w:p w14:paraId="7DC68E5D" w14:textId="475B796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w:t>
      </w:r>
      <w:r w:rsidRPr="00F14D84">
        <w:rPr>
          <w:lang w:eastAsia="ko-KR"/>
        </w:rPr>
        <w:t>8.14</w:t>
      </w:r>
      <w:r w:rsidRPr="00F14D84">
        <w:rPr>
          <w:rFonts w:asciiTheme="minorHAnsi" w:eastAsiaTheme="minorEastAsia" w:hAnsiTheme="minorHAnsi" w:cstheme="minorBidi"/>
          <w:kern w:val="2"/>
          <w:sz w:val="24"/>
          <w:szCs w:val="24"/>
          <w:lang w:eastAsia="en-GB"/>
          <w14:ligatures w14:val="standardContextual"/>
        </w:rPr>
        <w:tab/>
      </w:r>
      <w:r w:rsidRPr="00F14D84">
        <w:t>Extended APN-AMBR</w:t>
      </w:r>
      <w:r w:rsidRPr="00F14D84">
        <w:tab/>
      </w:r>
      <w:r w:rsidRPr="00F14D84">
        <w:fldChar w:fldCharType="begin" w:fldLock="1"/>
      </w:r>
      <w:r w:rsidRPr="00F14D84">
        <w:instrText xml:space="preserve"> PAGEREF _Toc209861527 \h </w:instrText>
      </w:r>
      <w:r w:rsidRPr="00F14D84">
        <w:fldChar w:fldCharType="separate"/>
      </w:r>
      <w:r w:rsidRPr="00F14D84">
        <w:t>478</w:t>
      </w:r>
      <w:r w:rsidRPr="00F14D84">
        <w:fldChar w:fldCharType="end"/>
      </w:r>
    </w:p>
    <w:p w14:paraId="45507F18" w14:textId="68DBE35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w:t>
      </w:r>
      <w:r w:rsidRPr="00F14D84">
        <w:rPr>
          <w:lang w:eastAsia="ko-KR"/>
        </w:rPr>
        <w:t>8.15</w:t>
      </w:r>
      <w:r w:rsidRPr="00F14D84">
        <w:rPr>
          <w:rFonts w:asciiTheme="minorHAnsi" w:eastAsiaTheme="minorEastAsia" w:hAnsiTheme="minorHAnsi" w:cstheme="minorBidi"/>
          <w:kern w:val="2"/>
          <w:sz w:val="24"/>
          <w:szCs w:val="24"/>
          <w:lang w:eastAsia="en-GB"/>
          <w14:ligatures w14:val="standardContextual"/>
        </w:rPr>
        <w:tab/>
      </w:r>
      <w:r w:rsidRPr="00F14D84">
        <w:t>Extended EPS QoS</w:t>
      </w:r>
      <w:r w:rsidRPr="00F14D84">
        <w:tab/>
      </w:r>
      <w:r w:rsidRPr="00F14D84">
        <w:fldChar w:fldCharType="begin" w:fldLock="1"/>
      </w:r>
      <w:r w:rsidRPr="00F14D84">
        <w:instrText xml:space="preserve"> PAGEREF _Toc209861528 \h </w:instrText>
      </w:r>
      <w:r w:rsidRPr="00F14D84">
        <w:fldChar w:fldCharType="separate"/>
      </w:r>
      <w:r w:rsidRPr="00F14D84">
        <w:t>478</w:t>
      </w:r>
      <w:r w:rsidRPr="00F14D84">
        <w:fldChar w:fldCharType="end"/>
      </w:r>
    </w:p>
    <w:p w14:paraId="3C28988E" w14:textId="6B53BA1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8A</w:t>
      </w:r>
      <w:r w:rsidRPr="00F14D84">
        <w:rPr>
          <w:rFonts w:asciiTheme="minorHAnsi" w:eastAsiaTheme="minorEastAsia" w:hAnsiTheme="minorHAnsi" w:cstheme="minorBidi"/>
          <w:kern w:val="2"/>
          <w:sz w:val="24"/>
          <w:szCs w:val="24"/>
          <w:lang w:eastAsia="en-GB"/>
          <w14:ligatures w14:val="standardContextual"/>
        </w:rPr>
        <w:tab/>
      </w:r>
      <w:r w:rsidRPr="00F14D84">
        <w:t>Notification</w:t>
      </w:r>
      <w:r w:rsidRPr="00F14D84">
        <w:tab/>
      </w:r>
      <w:r w:rsidRPr="00F14D84">
        <w:fldChar w:fldCharType="begin" w:fldLock="1"/>
      </w:r>
      <w:r w:rsidRPr="00F14D84">
        <w:instrText xml:space="preserve"> PAGEREF _Toc209861529 \h </w:instrText>
      </w:r>
      <w:r w:rsidRPr="00F14D84">
        <w:fldChar w:fldCharType="separate"/>
      </w:r>
      <w:r w:rsidRPr="00F14D84">
        <w:t>478</w:t>
      </w:r>
      <w:r w:rsidRPr="00F14D84">
        <w:fldChar w:fldCharType="end"/>
      </w:r>
    </w:p>
    <w:p w14:paraId="7C715B72" w14:textId="6D27E5A0"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19</w:t>
      </w:r>
      <w:r w:rsidRPr="00F14D84">
        <w:rPr>
          <w:rFonts w:asciiTheme="minorHAnsi" w:eastAsiaTheme="minorEastAsia" w:hAnsiTheme="minorHAnsi" w:cstheme="minorBidi"/>
          <w:kern w:val="2"/>
          <w:sz w:val="24"/>
          <w:szCs w:val="24"/>
          <w:lang w:eastAsia="en-GB"/>
          <w14:ligatures w14:val="standardContextual"/>
        </w:rPr>
        <w:tab/>
      </w:r>
      <w:r w:rsidRPr="00F14D84">
        <w:t>PDN connectivity reject</w:t>
      </w:r>
      <w:r w:rsidRPr="00F14D84">
        <w:tab/>
      </w:r>
      <w:r w:rsidRPr="00F14D84">
        <w:fldChar w:fldCharType="begin" w:fldLock="1"/>
      </w:r>
      <w:r w:rsidRPr="00F14D84">
        <w:instrText xml:space="preserve"> PAGEREF _Toc209861530 \h </w:instrText>
      </w:r>
      <w:r w:rsidRPr="00F14D84">
        <w:fldChar w:fldCharType="separate"/>
      </w:r>
      <w:r w:rsidRPr="00F14D84">
        <w:t>479</w:t>
      </w:r>
      <w:r w:rsidRPr="00F14D84">
        <w:fldChar w:fldCharType="end"/>
      </w:r>
    </w:p>
    <w:p w14:paraId="23CE18C8" w14:textId="24311F9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9.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31 \h </w:instrText>
      </w:r>
      <w:r w:rsidRPr="00F14D84">
        <w:fldChar w:fldCharType="separate"/>
      </w:r>
      <w:r w:rsidRPr="00F14D84">
        <w:t>479</w:t>
      </w:r>
      <w:r w:rsidRPr="00F14D84">
        <w:fldChar w:fldCharType="end"/>
      </w:r>
    </w:p>
    <w:p w14:paraId="34996794" w14:textId="6C897C3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9</w:t>
      </w:r>
      <w:r w:rsidRPr="00F14D84">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32 \h </w:instrText>
      </w:r>
      <w:r w:rsidRPr="00F14D84">
        <w:fldChar w:fldCharType="separate"/>
      </w:r>
      <w:r w:rsidRPr="00F14D84">
        <w:t>479</w:t>
      </w:r>
      <w:r w:rsidRPr="00F14D84">
        <w:fldChar w:fldCharType="end"/>
      </w:r>
    </w:p>
    <w:p w14:paraId="7C277812" w14:textId="21A1182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9.3</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Back-off timer</w:t>
      </w:r>
      <w:r w:rsidRPr="00F14D84">
        <w:rPr>
          <w:lang w:eastAsia="ja-JP"/>
        </w:rPr>
        <w:t xml:space="preserve"> value</w:t>
      </w:r>
      <w:r w:rsidRPr="00F14D84">
        <w:tab/>
      </w:r>
      <w:r w:rsidRPr="00F14D84">
        <w:fldChar w:fldCharType="begin" w:fldLock="1"/>
      </w:r>
      <w:r w:rsidRPr="00F14D84">
        <w:instrText xml:space="preserve"> PAGEREF _Toc209861533 \h </w:instrText>
      </w:r>
      <w:r w:rsidRPr="00F14D84">
        <w:fldChar w:fldCharType="separate"/>
      </w:r>
      <w:r w:rsidRPr="00F14D84">
        <w:t>480</w:t>
      </w:r>
      <w:r w:rsidRPr="00F14D84">
        <w:fldChar w:fldCharType="end"/>
      </w:r>
    </w:p>
    <w:p w14:paraId="11364C8B" w14:textId="4C73149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19.4</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e-attempt indicator</w:t>
      </w:r>
      <w:r w:rsidRPr="00F14D84">
        <w:tab/>
      </w:r>
      <w:r w:rsidRPr="00F14D84">
        <w:fldChar w:fldCharType="begin" w:fldLock="1"/>
      </w:r>
      <w:r w:rsidRPr="00F14D84">
        <w:instrText xml:space="preserve"> PAGEREF _Toc209861534 \h </w:instrText>
      </w:r>
      <w:r w:rsidRPr="00F14D84">
        <w:fldChar w:fldCharType="separate"/>
      </w:r>
      <w:r w:rsidRPr="00F14D84">
        <w:t>480</w:t>
      </w:r>
      <w:r w:rsidRPr="00F14D84">
        <w:fldChar w:fldCharType="end"/>
      </w:r>
    </w:p>
    <w:p w14:paraId="6B2329AA" w14:textId="074B25D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19.5</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35 \h </w:instrText>
      </w:r>
      <w:r w:rsidRPr="00F14D84">
        <w:fldChar w:fldCharType="separate"/>
      </w:r>
      <w:r w:rsidRPr="00F14D84">
        <w:t>480</w:t>
      </w:r>
      <w:r w:rsidRPr="00F14D84">
        <w:fldChar w:fldCharType="end"/>
      </w:r>
    </w:p>
    <w:p w14:paraId="3F024F4D" w14:textId="616507C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0</w:t>
      </w:r>
      <w:r w:rsidRPr="00F14D84">
        <w:rPr>
          <w:rFonts w:asciiTheme="minorHAnsi" w:eastAsiaTheme="minorEastAsia" w:hAnsiTheme="minorHAnsi" w:cstheme="minorBidi"/>
          <w:kern w:val="2"/>
          <w:sz w:val="24"/>
          <w:szCs w:val="24"/>
          <w:lang w:eastAsia="en-GB"/>
          <w14:ligatures w14:val="standardContextual"/>
        </w:rPr>
        <w:tab/>
      </w:r>
      <w:r w:rsidRPr="00F14D84">
        <w:t>PDN connectivity request</w:t>
      </w:r>
      <w:r w:rsidRPr="00F14D84">
        <w:tab/>
      </w:r>
      <w:r w:rsidRPr="00F14D84">
        <w:fldChar w:fldCharType="begin" w:fldLock="1"/>
      </w:r>
      <w:r w:rsidRPr="00F14D84">
        <w:instrText xml:space="preserve"> PAGEREF _Toc209861536 \h </w:instrText>
      </w:r>
      <w:r w:rsidRPr="00F14D84">
        <w:fldChar w:fldCharType="separate"/>
      </w:r>
      <w:r w:rsidRPr="00F14D84">
        <w:t>480</w:t>
      </w:r>
      <w:r w:rsidRPr="00F14D84">
        <w:fldChar w:fldCharType="end"/>
      </w:r>
    </w:p>
    <w:p w14:paraId="56A91038" w14:textId="4373C25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37 \h </w:instrText>
      </w:r>
      <w:r w:rsidRPr="00F14D84">
        <w:fldChar w:fldCharType="separate"/>
      </w:r>
      <w:r w:rsidRPr="00F14D84">
        <w:t>480</w:t>
      </w:r>
      <w:r w:rsidRPr="00F14D84">
        <w:fldChar w:fldCharType="end"/>
      </w:r>
    </w:p>
    <w:p w14:paraId="2EE0069E" w14:textId="3497D7D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8.3.20.2</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SM information transfer flag</w:t>
      </w:r>
      <w:r w:rsidRPr="00F14D84">
        <w:tab/>
      </w:r>
      <w:r w:rsidRPr="00F14D84">
        <w:fldChar w:fldCharType="begin" w:fldLock="1"/>
      </w:r>
      <w:r w:rsidRPr="00F14D84">
        <w:instrText xml:space="preserve"> PAGEREF _Toc209861538 \h </w:instrText>
      </w:r>
      <w:r w:rsidRPr="00F14D84">
        <w:fldChar w:fldCharType="separate"/>
      </w:r>
      <w:r w:rsidRPr="00F14D84">
        <w:t>481</w:t>
      </w:r>
      <w:r w:rsidRPr="00F14D84">
        <w:fldChar w:fldCharType="end"/>
      </w:r>
    </w:p>
    <w:p w14:paraId="636A9FCE" w14:textId="4A7ABC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t>Access point name</w:t>
      </w:r>
      <w:r w:rsidRPr="00F14D84">
        <w:tab/>
      </w:r>
      <w:r w:rsidRPr="00F14D84">
        <w:fldChar w:fldCharType="begin" w:fldLock="1"/>
      </w:r>
      <w:r w:rsidRPr="00F14D84">
        <w:instrText xml:space="preserve"> PAGEREF _Toc209861539 \h </w:instrText>
      </w:r>
      <w:r w:rsidRPr="00F14D84">
        <w:fldChar w:fldCharType="separate"/>
      </w:r>
      <w:r w:rsidRPr="00F14D84">
        <w:t>481</w:t>
      </w:r>
      <w:r w:rsidRPr="00F14D84">
        <w:fldChar w:fldCharType="end"/>
      </w:r>
    </w:p>
    <w:p w14:paraId="0C819BD3" w14:textId="2AC81AF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4</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40 \h </w:instrText>
      </w:r>
      <w:r w:rsidRPr="00F14D84">
        <w:fldChar w:fldCharType="separate"/>
      </w:r>
      <w:r w:rsidRPr="00F14D84">
        <w:t>481</w:t>
      </w:r>
      <w:r w:rsidRPr="00F14D84">
        <w:fldChar w:fldCharType="end"/>
      </w:r>
    </w:p>
    <w:p w14:paraId="63439609" w14:textId="42EA1D1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5</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541 \h </w:instrText>
      </w:r>
      <w:r w:rsidRPr="00F14D84">
        <w:fldChar w:fldCharType="separate"/>
      </w:r>
      <w:r w:rsidRPr="00F14D84">
        <w:t>482</w:t>
      </w:r>
      <w:r w:rsidRPr="00F14D84">
        <w:fldChar w:fldCharType="end"/>
      </w:r>
    </w:p>
    <w:p w14:paraId="32DFD3CD" w14:textId="230714A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6</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NBIFOM container</w:t>
      </w:r>
      <w:r w:rsidRPr="00F14D84">
        <w:tab/>
      </w:r>
      <w:r w:rsidRPr="00F14D84">
        <w:fldChar w:fldCharType="begin" w:fldLock="1"/>
      </w:r>
      <w:r w:rsidRPr="00F14D84">
        <w:instrText xml:space="preserve"> PAGEREF _Toc209861542 \h </w:instrText>
      </w:r>
      <w:r w:rsidRPr="00F14D84">
        <w:fldChar w:fldCharType="separate"/>
      </w:r>
      <w:r w:rsidRPr="00F14D84">
        <w:t>482</w:t>
      </w:r>
      <w:r w:rsidRPr="00F14D84">
        <w:fldChar w:fldCharType="end"/>
      </w:r>
    </w:p>
    <w:p w14:paraId="4FCD34F7" w14:textId="298A2BF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0</w:t>
      </w:r>
      <w:r w:rsidRPr="00F14D84">
        <w:rPr>
          <w:lang w:eastAsia="ko-KR"/>
        </w:rPr>
        <w:t>.7</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Header compression configuration</w:t>
      </w:r>
      <w:r w:rsidRPr="00F14D84">
        <w:tab/>
      </w:r>
      <w:r w:rsidRPr="00F14D84">
        <w:fldChar w:fldCharType="begin" w:fldLock="1"/>
      </w:r>
      <w:r w:rsidRPr="00F14D84">
        <w:instrText xml:space="preserve"> PAGEREF _Toc209861543 \h </w:instrText>
      </w:r>
      <w:r w:rsidRPr="00F14D84">
        <w:fldChar w:fldCharType="separate"/>
      </w:r>
      <w:r w:rsidRPr="00F14D84">
        <w:t>482</w:t>
      </w:r>
      <w:r w:rsidRPr="00F14D84">
        <w:fldChar w:fldCharType="end"/>
      </w:r>
    </w:p>
    <w:p w14:paraId="0E75CB3D" w14:textId="6057079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0.8</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44 \h </w:instrText>
      </w:r>
      <w:r w:rsidRPr="00F14D84">
        <w:fldChar w:fldCharType="separate"/>
      </w:r>
      <w:r w:rsidRPr="00F14D84">
        <w:t>482</w:t>
      </w:r>
      <w:r w:rsidRPr="00F14D84">
        <w:fldChar w:fldCharType="end"/>
      </w:r>
    </w:p>
    <w:p w14:paraId="58029F07" w14:textId="2514F45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1</w:t>
      </w:r>
      <w:r w:rsidRPr="00F14D84">
        <w:rPr>
          <w:rFonts w:asciiTheme="minorHAnsi" w:eastAsiaTheme="minorEastAsia" w:hAnsiTheme="minorHAnsi" w:cstheme="minorBidi"/>
          <w:kern w:val="2"/>
          <w:sz w:val="24"/>
          <w:szCs w:val="24"/>
          <w:lang w:eastAsia="en-GB"/>
          <w14:ligatures w14:val="standardContextual"/>
        </w:rPr>
        <w:tab/>
      </w:r>
      <w:r w:rsidRPr="00F14D84">
        <w:t>PDN disconnect reject</w:t>
      </w:r>
      <w:r w:rsidRPr="00F14D84">
        <w:tab/>
      </w:r>
      <w:r w:rsidRPr="00F14D84">
        <w:fldChar w:fldCharType="begin" w:fldLock="1"/>
      </w:r>
      <w:r w:rsidRPr="00F14D84">
        <w:instrText xml:space="preserve"> PAGEREF _Toc209861545 \h </w:instrText>
      </w:r>
      <w:r w:rsidRPr="00F14D84">
        <w:fldChar w:fldCharType="separate"/>
      </w:r>
      <w:r w:rsidRPr="00F14D84">
        <w:t>482</w:t>
      </w:r>
      <w:r w:rsidRPr="00F14D84">
        <w:fldChar w:fldCharType="end"/>
      </w:r>
    </w:p>
    <w:p w14:paraId="779BAE66" w14:textId="7933E1E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1</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46 \h </w:instrText>
      </w:r>
      <w:r w:rsidRPr="00F14D84">
        <w:fldChar w:fldCharType="separate"/>
      </w:r>
      <w:r w:rsidRPr="00F14D84">
        <w:t>482</w:t>
      </w:r>
      <w:r w:rsidRPr="00F14D84">
        <w:fldChar w:fldCharType="end"/>
      </w:r>
    </w:p>
    <w:p w14:paraId="2A7E7D9C" w14:textId="66698A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1</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47 \h </w:instrText>
      </w:r>
      <w:r w:rsidRPr="00F14D84">
        <w:fldChar w:fldCharType="separate"/>
      </w:r>
      <w:r w:rsidRPr="00F14D84">
        <w:t>483</w:t>
      </w:r>
      <w:r w:rsidRPr="00F14D84">
        <w:fldChar w:fldCharType="end"/>
      </w:r>
    </w:p>
    <w:p w14:paraId="51A59B91" w14:textId="23AE49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1.3</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48 \h </w:instrText>
      </w:r>
      <w:r w:rsidRPr="00F14D84">
        <w:fldChar w:fldCharType="separate"/>
      </w:r>
      <w:r w:rsidRPr="00F14D84">
        <w:t>483</w:t>
      </w:r>
      <w:r w:rsidRPr="00F14D84">
        <w:fldChar w:fldCharType="end"/>
      </w:r>
    </w:p>
    <w:p w14:paraId="594DF7F8" w14:textId="18624E6E"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2</w:t>
      </w:r>
      <w:r w:rsidRPr="00F14D84">
        <w:rPr>
          <w:rFonts w:asciiTheme="minorHAnsi" w:eastAsiaTheme="minorEastAsia" w:hAnsiTheme="minorHAnsi" w:cstheme="minorBidi"/>
          <w:kern w:val="2"/>
          <w:sz w:val="24"/>
          <w:szCs w:val="24"/>
          <w:lang w:eastAsia="en-GB"/>
          <w14:ligatures w14:val="standardContextual"/>
        </w:rPr>
        <w:tab/>
      </w:r>
      <w:r w:rsidRPr="00F14D84">
        <w:t>PDN disconnect request</w:t>
      </w:r>
      <w:r w:rsidRPr="00F14D84">
        <w:tab/>
      </w:r>
      <w:r w:rsidRPr="00F14D84">
        <w:fldChar w:fldCharType="begin" w:fldLock="1"/>
      </w:r>
      <w:r w:rsidRPr="00F14D84">
        <w:instrText xml:space="preserve"> PAGEREF _Toc209861549 \h </w:instrText>
      </w:r>
      <w:r w:rsidRPr="00F14D84">
        <w:fldChar w:fldCharType="separate"/>
      </w:r>
      <w:r w:rsidRPr="00F14D84">
        <w:t>483</w:t>
      </w:r>
      <w:r w:rsidRPr="00F14D84">
        <w:fldChar w:fldCharType="end"/>
      </w:r>
    </w:p>
    <w:p w14:paraId="1F2ECD52" w14:textId="5F1BCFC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2</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50 \h </w:instrText>
      </w:r>
      <w:r w:rsidRPr="00F14D84">
        <w:fldChar w:fldCharType="separate"/>
      </w:r>
      <w:r w:rsidRPr="00F14D84">
        <w:t>483</w:t>
      </w:r>
      <w:r w:rsidRPr="00F14D84">
        <w:fldChar w:fldCharType="end"/>
      </w:r>
    </w:p>
    <w:p w14:paraId="61878FAA" w14:textId="3627A98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2</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551 \h </w:instrText>
      </w:r>
      <w:r w:rsidRPr="00F14D84">
        <w:fldChar w:fldCharType="separate"/>
      </w:r>
      <w:r w:rsidRPr="00F14D84">
        <w:t>484</w:t>
      </w:r>
      <w:r w:rsidRPr="00F14D84">
        <w:fldChar w:fldCharType="end"/>
      </w:r>
    </w:p>
    <w:p w14:paraId="289F5489" w14:textId="572EA89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w:t>
      </w:r>
      <w:r w:rsidRPr="00F14D84">
        <w:rPr>
          <w:lang w:eastAsia="ko-KR"/>
        </w:rPr>
        <w:t>22.3</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552 \h </w:instrText>
      </w:r>
      <w:r w:rsidRPr="00F14D84">
        <w:fldChar w:fldCharType="separate"/>
      </w:r>
      <w:r w:rsidRPr="00F14D84">
        <w:t>484</w:t>
      </w:r>
      <w:r w:rsidRPr="00F14D84">
        <w:fldChar w:fldCharType="end"/>
      </w:r>
    </w:p>
    <w:p w14:paraId="037AD534" w14:textId="37B2FC61"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3</w:t>
      </w:r>
      <w:r w:rsidRPr="00F14D84">
        <w:rPr>
          <w:rFonts w:asciiTheme="minorHAnsi" w:eastAsiaTheme="minorEastAsia" w:hAnsiTheme="minorHAnsi" w:cstheme="minorBidi"/>
          <w:kern w:val="2"/>
          <w:sz w:val="24"/>
          <w:szCs w:val="24"/>
          <w:lang w:eastAsia="en-GB"/>
          <w14:ligatures w14:val="standardContextual"/>
        </w:rPr>
        <w:tab/>
      </w:r>
      <w:r w:rsidRPr="00F14D84">
        <w:t>Remote UE report</w:t>
      </w:r>
      <w:r w:rsidRPr="00F14D84">
        <w:tab/>
      </w:r>
      <w:r w:rsidRPr="00F14D84">
        <w:fldChar w:fldCharType="begin" w:fldLock="1"/>
      </w:r>
      <w:r w:rsidRPr="00F14D84">
        <w:instrText xml:space="preserve"> PAGEREF _Toc209861553 \h </w:instrText>
      </w:r>
      <w:r w:rsidRPr="00F14D84">
        <w:fldChar w:fldCharType="separate"/>
      </w:r>
      <w:r w:rsidRPr="00F14D84">
        <w:t>484</w:t>
      </w:r>
      <w:r w:rsidRPr="00F14D84">
        <w:fldChar w:fldCharType="end"/>
      </w:r>
    </w:p>
    <w:p w14:paraId="1A51DFAB" w14:textId="4030787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3</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54 \h </w:instrText>
      </w:r>
      <w:r w:rsidRPr="00F14D84">
        <w:fldChar w:fldCharType="separate"/>
      </w:r>
      <w:r w:rsidRPr="00F14D84">
        <w:t>484</w:t>
      </w:r>
      <w:r w:rsidRPr="00F14D84">
        <w:fldChar w:fldCharType="end"/>
      </w:r>
    </w:p>
    <w:p w14:paraId="51FE6A4D" w14:textId="5A30C3B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3</w:t>
      </w:r>
      <w:r w:rsidRPr="00F14D84">
        <w:rPr>
          <w:lang w:eastAsia="ko-KR"/>
        </w:rPr>
        <w:t>.2</w:t>
      </w:r>
      <w:r w:rsidRPr="00F14D84">
        <w:rPr>
          <w:rFonts w:asciiTheme="minorHAnsi" w:eastAsiaTheme="minorEastAsia" w:hAnsiTheme="minorHAnsi" w:cstheme="minorBidi"/>
          <w:kern w:val="2"/>
          <w:sz w:val="24"/>
          <w:szCs w:val="24"/>
          <w:lang w:eastAsia="en-GB"/>
          <w14:ligatures w14:val="standardContextual"/>
        </w:rPr>
        <w:tab/>
      </w:r>
      <w:r w:rsidRPr="00F14D84">
        <w:t>Remote UE Context Connected</w:t>
      </w:r>
      <w:r w:rsidRPr="00F14D84">
        <w:tab/>
      </w:r>
      <w:r w:rsidRPr="00F14D84">
        <w:fldChar w:fldCharType="begin" w:fldLock="1"/>
      </w:r>
      <w:r w:rsidRPr="00F14D84">
        <w:instrText xml:space="preserve"> PAGEREF _Toc209861555 \h </w:instrText>
      </w:r>
      <w:r w:rsidRPr="00F14D84">
        <w:fldChar w:fldCharType="separate"/>
      </w:r>
      <w:r w:rsidRPr="00F14D84">
        <w:t>485</w:t>
      </w:r>
      <w:r w:rsidRPr="00F14D84">
        <w:fldChar w:fldCharType="end"/>
      </w:r>
    </w:p>
    <w:p w14:paraId="2840FB3E" w14:textId="490EB4F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3</w:t>
      </w:r>
      <w:r w:rsidRPr="00F14D84">
        <w:rPr>
          <w:lang w:eastAsia="ko-KR"/>
        </w:rPr>
        <w:t>.3</w:t>
      </w:r>
      <w:r w:rsidRPr="00F14D84">
        <w:rPr>
          <w:rFonts w:asciiTheme="minorHAnsi" w:eastAsiaTheme="minorEastAsia" w:hAnsiTheme="minorHAnsi" w:cstheme="minorBidi"/>
          <w:kern w:val="2"/>
          <w:sz w:val="24"/>
          <w:szCs w:val="24"/>
          <w:lang w:eastAsia="en-GB"/>
          <w14:ligatures w14:val="standardContextual"/>
        </w:rPr>
        <w:tab/>
      </w:r>
      <w:r w:rsidRPr="00F14D84">
        <w:t>Remote UE Context Disconnected</w:t>
      </w:r>
      <w:r w:rsidRPr="00F14D84">
        <w:tab/>
      </w:r>
      <w:r w:rsidRPr="00F14D84">
        <w:fldChar w:fldCharType="begin" w:fldLock="1"/>
      </w:r>
      <w:r w:rsidRPr="00F14D84">
        <w:instrText xml:space="preserve"> PAGEREF _Toc209861556 \h </w:instrText>
      </w:r>
      <w:r w:rsidRPr="00F14D84">
        <w:fldChar w:fldCharType="separate"/>
      </w:r>
      <w:r w:rsidRPr="00F14D84">
        <w:t>485</w:t>
      </w:r>
      <w:r w:rsidRPr="00F14D84">
        <w:fldChar w:fldCharType="end"/>
      </w:r>
    </w:p>
    <w:p w14:paraId="5FF3493F" w14:textId="283F69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3</w:t>
      </w:r>
      <w:r w:rsidRPr="00F14D84">
        <w:rPr>
          <w:lang w:eastAsia="ko-KR"/>
        </w:rPr>
        <w:t>.4</w:t>
      </w:r>
      <w:r w:rsidRPr="00F14D84">
        <w:rPr>
          <w:rFonts w:asciiTheme="minorHAnsi" w:eastAsiaTheme="minorEastAsia" w:hAnsiTheme="minorHAnsi" w:cstheme="minorBidi"/>
          <w:kern w:val="2"/>
          <w:sz w:val="24"/>
          <w:szCs w:val="24"/>
          <w:lang w:eastAsia="en-GB"/>
          <w14:ligatures w14:val="standardContextual"/>
        </w:rPr>
        <w:tab/>
      </w:r>
      <w:r w:rsidRPr="00F14D84">
        <w:t>ProSe Key Management Function Address</w:t>
      </w:r>
      <w:r w:rsidRPr="00F14D84">
        <w:tab/>
      </w:r>
      <w:r w:rsidRPr="00F14D84">
        <w:fldChar w:fldCharType="begin" w:fldLock="1"/>
      </w:r>
      <w:r w:rsidRPr="00F14D84">
        <w:instrText xml:space="preserve"> PAGEREF _Toc209861557 \h </w:instrText>
      </w:r>
      <w:r w:rsidRPr="00F14D84">
        <w:fldChar w:fldCharType="separate"/>
      </w:r>
      <w:r w:rsidRPr="00F14D84">
        <w:t>485</w:t>
      </w:r>
      <w:r w:rsidRPr="00F14D84">
        <w:fldChar w:fldCharType="end"/>
      </w:r>
    </w:p>
    <w:p w14:paraId="134DD9EB" w14:textId="1E7F6F3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4</w:t>
      </w:r>
      <w:r w:rsidRPr="00F14D84">
        <w:rPr>
          <w:rFonts w:asciiTheme="minorHAnsi" w:eastAsiaTheme="minorEastAsia" w:hAnsiTheme="minorHAnsi" w:cstheme="minorBidi"/>
          <w:kern w:val="2"/>
          <w:sz w:val="24"/>
          <w:szCs w:val="24"/>
          <w:lang w:eastAsia="en-GB"/>
          <w14:ligatures w14:val="standardContextual"/>
        </w:rPr>
        <w:tab/>
      </w:r>
      <w:r w:rsidRPr="00F14D84">
        <w:t>Remote UE report response</w:t>
      </w:r>
      <w:r w:rsidRPr="00F14D84">
        <w:tab/>
      </w:r>
      <w:r w:rsidRPr="00F14D84">
        <w:fldChar w:fldCharType="begin" w:fldLock="1"/>
      </w:r>
      <w:r w:rsidRPr="00F14D84">
        <w:instrText xml:space="preserve"> PAGEREF _Toc209861558 \h </w:instrText>
      </w:r>
      <w:r w:rsidRPr="00F14D84">
        <w:fldChar w:fldCharType="separate"/>
      </w:r>
      <w:r w:rsidRPr="00F14D84">
        <w:t>485</w:t>
      </w:r>
      <w:r w:rsidRPr="00F14D84">
        <w:fldChar w:fldCharType="end"/>
      </w:r>
    </w:p>
    <w:p w14:paraId="2CADD2A8" w14:textId="605962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4</w:t>
      </w:r>
      <w:r w:rsidRPr="00F14D84">
        <w:rPr>
          <w:lang w:eastAsia="ko-KR"/>
        </w:rPr>
        <w:t>.1</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Message definition</w:t>
      </w:r>
      <w:r w:rsidRPr="00F14D84">
        <w:tab/>
      </w:r>
      <w:r w:rsidRPr="00F14D84">
        <w:fldChar w:fldCharType="begin" w:fldLock="1"/>
      </w:r>
      <w:r w:rsidRPr="00F14D84">
        <w:instrText xml:space="preserve"> PAGEREF _Toc209861559 \h </w:instrText>
      </w:r>
      <w:r w:rsidRPr="00F14D84">
        <w:fldChar w:fldCharType="separate"/>
      </w:r>
      <w:r w:rsidRPr="00F14D84">
        <w:t>485</w:t>
      </w:r>
      <w:r w:rsidRPr="00F14D84">
        <w:fldChar w:fldCharType="end"/>
      </w:r>
    </w:p>
    <w:p w14:paraId="2377390C" w14:textId="5DDEF01F"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8.3.25</w:t>
      </w:r>
      <w:r w:rsidRPr="00F14D84">
        <w:rPr>
          <w:rFonts w:asciiTheme="minorHAnsi" w:eastAsiaTheme="minorEastAsia" w:hAnsiTheme="minorHAnsi" w:cstheme="minorBidi"/>
          <w:kern w:val="2"/>
          <w:sz w:val="24"/>
          <w:szCs w:val="24"/>
          <w:lang w:eastAsia="en-GB"/>
          <w14:ligatures w14:val="standardContextual"/>
        </w:rPr>
        <w:tab/>
      </w:r>
      <w:r w:rsidRPr="00F14D84">
        <w:t>ESM DATA TRANSPORT</w:t>
      </w:r>
      <w:r w:rsidRPr="00F14D84">
        <w:tab/>
      </w:r>
      <w:r w:rsidRPr="00F14D84">
        <w:fldChar w:fldCharType="begin" w:fldLock="1"/>
      </w:r>
      <w:r w:rsidRPr="00F14D84">
        <w:instrText xml:space="preserve"> PAGEREF _Toc209861560 \h </w:instrText>
      </w:r>
      <w:r w:rsidRPr="00F14D84">
        <w:fldChar w:fldCharType="separate"/>
      </w:r>
      <w:r w:rsidRPr="00F14D84">
        <w:t>486</w:t>
      </w:r>
      <w:r w:rsidRPr="00F14D84">
        <w:fldChar w:fldCharType="end"/>
      </w:r>
    </w:p>
    <w:p w14:paraId="2FD435CF" w14:textId="181AD99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5.1</w:t>
      </w:r>
      <w:r w:rsidRPr="00F14D84">
        <w:rPr>
          <w:rFonts w:asciiTheme="minorHAnsi" w:eastAsiaTheme="minorEastAsia" w:hAnsiTheme="minorHAnsi" w:cstheme="minorBidi"/>
          <w:kern w:val="2"/>
          <w:sz w:val="24"/>
          <w:szCs w:val="24"/>
          <w:lang w:eastAsia="en-GB"/>
          <w14:ligatures w14:val="standardContextual"/>
        </w:rPr>
        <w:tab/>
      </w:r>
      <w:r w:rsidRPr="00F14D84">
        <w:t>Message definition</w:t>
      </w:r>
      <w:r w:rsidRPr="00F14D84">
        <w:tab/>
      </w:r>
      <w:r w:rsidRPr="00F14D84">
        <w:fldChar w:fldCharType="begin" w:fldLock="1"/>
      </w:r>
      <w:r w:rsidRPr="00F14D84">
        <w:instrText xml:space="preserve"> PAGEREF _Toc209861561 \h </w:instrText>
      </w:r>
      <w:r w:rsidRPr="00F14D84">
        <w:fldChar w:fldCharType="separate"/>
      </w:r>
      <w:r w:rsidRPr="00F14D84">
        <w:t>486</w:t>
      </w:r>
      <w:r w:rsidRPr="00F14D84">
        <w:fldChar w:fldCharType="end"/>
      </w:r>
    </w:p>
    <w:p w14:paraId="7B2125BB" w14:textId="03E8C12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8.3.25.2</w:t>
      </w:r>
      <w:r w:rsidRPr="00F14D84">
        <w:rPr>
          <w:rFonts w:asciiTheme="minorHAnsi" w:eastAsiaTheme="minorEastAsia" w:hAnsiTheme="minorHAnsi" w:cstheme="minorBidi"/>
          <w:kern w:val="2"/>
          <w:sz w:val="24"/>
          <w:szCs w:val="24"/>
          <w:lang w:eastAsia="en-GB"/>
          <w14:ligatures w14:val="standardContextual"/>
        </w:rPr>
        <w:tab/>
      </w:r>
      <w:r w:rsidRPr="00F14D84">
        <w:t>Release assistance indication</w:t>
      </w:r>
      <w:r w:rsidRPr="00F14D84">
        <w:tab/>
      </w:r>
      <w:r w:rsidRPr="00F14D84">
        <w:fldChar w:fldCharType="begin" w:fldLock="1"/>
      </w:r>
      <w:r w:rsidRPr="00F14D84">
        <w:instrText xml:space="preserve"> PAGEREF _Toc209861562 \h </w:instrText>
      </w:r>
      <w:r w:rsidRPr="00F14D84">
        <w:fldChar w:fldCharType="separate"/>
      </w:r>
      <w:r w:rsidRPr="00F14D84">
        <w:t>486</w:t>
      </w:r>
      <w:r w:rsidRPr="00F14D84">
        <w:fldChar w:fldCharType="end"/>
      </w:r>
    </w:p>
    <w:p w14:paraId="41B1677A" w14:textId="22E88957"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9</w:t>
      </w:r>
      <w:r w:rsidRPr="00F14D84">
        <w:rPr>
          <w:rFonts w:asciiTheme="minorHAnsi" w:eastAsiaTheme="minorEastAsia" w:hAnsiTheme="minorHAnsi" w:cstheme="minorBidi"/>
          <w:kern w:val="2"/>
          <w:sz w:val="24"/>
          <w:szCs w:val="24"/>
          <w:lang w:eastAsia="en-GB"/>
          <w14:ligatures w14:val="standardContextual"/>
        </w:rPr>
        <w:tab/>
      </w:r>
      <w:r w:rsidRPr="00F14D84">
        <w:t>General message format and information elements coding</w:t>
      </w:r>
      <w:r w:rsidRPr="00F14D84">
        <w:tab/>
      </w:r>
      <w:r w:rsidRPr="00F14D84">
        <w:fldChar w:fldCharType="begin" w:fldLock="1"/>
      </w:r>
      <w:r w:rsidRPr="00F14D84">
        <w:instrText xml:space="preserve"> PAGEREF _Toc209861563 \h </w:instrText>
      </w:r>
      <w:r w:rsidRPr="00F14D84">
        <w:fldChar w:fldCharType="separate"/>
      </w:r>
      <w:r w:rsidRPr="00F14D84">
        <w:t>486</w:t>
      </w:r>
      <w:r w:rsidRPr="00F14D84">
        <w:fldChar w:fldCharType="end"/>
      </w:r>
    </w:p>
    <w:p w14:paraId="4DDB8691" w14:textId="59197F61"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1</w:t>
      </w:r>
      <w:r w:rsidRPr="00F14D84">
        <w:rPr>
          <w:rFonts w:asciiTheme="minorHAnsi" w:eastAsiaTheme="minorEastAsia" w:hAnsiTheme="minorHAnsi" w:cstheme="minorBidi"/>
          <w:kern w:val="2"/>
          <w:sz w:val="24"/>
          <w:szCs w:val="24"/>
          <w:lang w:eastAsia="en-GB"/>
          <w14:ligatures w14:val="standardContextual"/>
        </w:rPr>
        <w:tab/>
      </w:r>
      <w:r w:rsidRPr="00F14D84">
        <w:t>Overview</w:t>
      </w:r>
      <w:r w:rsidRPr="00F14D84">
        <w:tab/>
      </w:r>
      <w:r w:rsidRPr="00F14D84">
        <w:fldChar w:fldCharType="begin" w:fldLock="1"/>
      </w:r>
      <w:r w:rsidRPr="00F14D84">
        <w:instrText xml:space="preserve"> PAGEREF _Toc209861564 \h </w:instrText>
      </w:r>
      <w:r w:rsidRPr="00F14D84">
        <w:fldChar w:fldCharType="separate"/>
      </w:r>
      <w:r w:rsidRPr="00F14D84">
        <w:t>486</w:t>
      </w:r>
      <w:r w:rsidRPr="00F14D84">
        <w:fldChar w:fldCharType="end"/>
      </w:r>
    </w:p>
    <w:p w14:paraId="79C63AF2" w14:textId="6C4BE487"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2</w:t>
      </w:r>
      <w:r w:rsidRPr="00F14D84">
        <w:rPr>
          <w:rFonts w:asciiTheme="minorHAnsi" w:eastAsiaTheme="minorEastAsia" w:hAnsiTheme="minorHAnsi" w:cstheme="minorBidi"/>
          <w:kern w:val="2"/>
          <w:sz w:val="24"/>
          <w:szCs w:val="24"/>
          <w:lang w:eastAsia="en-GB"/>
          <w14:ligatures w14:val="standardContextual"/>
        </w:rPr>
        <w:tab/>
      </w:r>
      <w:r w:rsidRPr="00F14D84">
        <w:t>Protocol discriminator</w:t>
      </w:r>
      <w:r w:rsidRPr="00F14D84">
        <w:tab/>
      </w:r>
      <w:r w:rsidRPr="00F14D84">
        <w:fldChar w:fldCharType="begin" w:fldLock="1"/>
      </w:r>
      <w:r w:rsidRPr="00F14D84">
        <w:instrText xml:space="preserve"> PAGEREF _Toc209861565 \h </w:instrText>
      </w:r>
      <w:r w:rsidRPr="00F14D84">
        <w:fldChar w:fldCharType="separate"/>
      </w:r>
      <w:r w:rsidRPr="00F14D84">
        <w:t>488</w:t>
      </w:r>
      <w:r w:rsidRPr="00F14D84">
        <w:fldChar w:fldCharType="end"/>
      </w:r>
    </w:p>
    <w:p w14:paraId="44D040B0" w14:textId="5A8950EE"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3</w:t>
      </w:r>
      <w:r w:rsidRPr="00F14D84">
        <w:rPr>
          <w:rFonts w:asciiTheme="minorHAnsi" w:eastAsiaTheme="minorEastAsia" w:hAnsiTheme="minorHAnsi" w:cstheme="minorBidi"/>
          <w:kern w:val="2"/>
          <w:sz w:val="24"/>
          <w:szCs w:val="24"/>
          <w:lang w:eastAsia="en-GB"/>
          <w14:ligatures w14:val="standardContextual"/>
        </w:rPr>
        <w:tab/>
      </w:r>
      <w:r w:rsidRPr="00F14D84">
        <w:t>Security header type and EPS bearer identity</w:t>
      </w:r>
      <w:r w:rsidRPr="00F14D84">
        <w:tab/>
      </w:r>
      <w:r w:rsidRPr="00F14D84">
        <w:fldChar w:fldCharType="begin" w:fldLock="1"/>
      </w:r>
      <w:r w:rsidRPr="00F14D84">
        <w:instrText xml:space="preserve"> PAGEREF _Toc209861566 \h </w:instrText>
      </w:r>
      <w:r w:rsidRPr="00F14D84">
        <w:fldChar w:fldCharType="separate"/>
      </w:r>
      <w:r w:rsidRPr="00F14D84">
        <w:t>488</w:t>
      </w:r>
      <w:r w:rsidRPr="00F14D84">
        <w:fldChar w:fldCharType="end"/>
      </w:r>
    </w:p>
    <w:p w14:paraId="044E73A3" w14:textId="59BA04E4"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3.1</w:t>
      </w:r>
      <w:r w:rsidRPr="00F14D84">
        <w:rPr>
          <w:rFonts w:asciiTheme="minorHAnsi" w:eastAsiaTheme="minorEastAsia" w:hAnsiTheme="minorHAnsi" w:cstheme="minorBidi"/>
          <w:kern w:val="2"/>
          <w:sz w:val="24"/>
          <w:szCs w:val="24"/>
          <w:lang w:eastAsia="en-GB"/>
          <w14:ligatures w14:val="standardContextual"/>
        </w:rPr>
        <w:tab/>
      </w:r>
      <w:r w:rsidRPr="00F14D84">
        <w:t>Security header type</w:t>
      </w:r>
      <w:r w:rsidRPr="00F14D84">
        <w:tab/>
      </w:r>
      <w:r w:rsidRPr="00F14D84">
        <w:fldChar w:fldCharType="begin" w:fldLock="1"/>
      </w:r>
      <w:r w:rsidRPr="00F14D84">
        <w:instrText xml:space="preserve"> PAGEREF _Toc209861567 \h </w:instrText>
      </w:r>
      <w:r w:rsidRPr="00F14D84">
        <w:fldChar w:fldCharType="separate"/>
      </w:r>
      <w:r w:rsidRPr="00F14D84">
        <w:t>488</w:t>
      </w:r>
      <w:r w:rsidRPr="00F14D84">
        <w:fldChar w:fldCharType="end"/>
      </w:r>
    </w:p>
    <w:p w14:paraId="50B6E392" w14:textId="24361DE8"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3.2</w:t>
      </w:r>
      <w:r w:rsidRPr="00F14D84">
        <w:rPr>
          <w:rFonts w:asciiTheme="minorHAnsi" w:eastAsiaTheme="minorEastAsia" w:hAnsiTheme="minorHAnsi" w:cstheme="minorBidi"/>
          <w:kern w:val="2"/>
          <w:sz w:val="24"/>
          <w:szCs w:val="24"/>
          <w:lang w:eastAsia="en-GB"/>
          <w14:ligatures w14:val="standardContextual"/>
        </w:rPr>
        <w:tab/>
      </w:r>
      <w:r w:rsidRPr="00F14D84">
        <w:t>EPS bearer identity</w:t>
      </w:r>
      <w:r w:rsidRPr="00F14D84">
        <w:tab/>
      </w:r>
      <w:r w:rsidRPr="00F14D84">
        <w:fldChar w:fldCharType="begin" w:fldLock="1"/>
      </w:r>
      <w:r w:rsidRPr="00F14D84">
        <w:instrText xml:space="preserve"> PAGEREF _Toc209861568 \h </w:instrText>
      </w:r>
      <w:r w:rsidRPr="00F14D84">
        <w:fldChar w:fldCharType="separate"/>
      </w:r>
      <w:r w:rsidRPr="00F14D84">
        <w:t>489</w:t>
      </w:r>
      <w:r w:rsidRPr="00F14D84">
        <w:fldChar w:fldCharType="end"/>
      </w:r>
    </w:p>
    <w:p w14:paraId="13452A17" w14:textId="3FBA24FB"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4</w:t>
      </w:r>
      <w:r w:rsidRPr="00F14D84">
        <w:rPr>
          <w:rFonts w:asciiTheme="minorHAnsi" w:eastAsiaTheme="minorEastAsia" w:hAnsiTheme="minorHAnsi" w:cstheme="minorBidi"/>
          <w:kern w:val="2"/>
          <w:sz w:val="24"/>
          <w:szCs w:val="24"/>
          <w:lang w:eastAsia="en-GB"/>
          <w14:ligatures w14:val="standardContextual"/>
        </w:rPr>
        <w:tab/>
      </w:r>
      <w:r w:rsidRPr="00F14D84">
        <w:t>Procedure transaction identity</w:t>
      </w:r>
      <w:r w:rsidRPr="00F14D84">
        <w:tab/>
      </w:r>
      <w:r w:rsidRPr="00F14D84">
        <w:fldChar w:fldCharType="begin" w:fldLock="1"/>
      </w:r>
      <w:r w:rsidRPr="00F14D84">
        <w:instrText xml:space="preserve"> PAGEREF _Toc209861569 \h </w:instrText>
      </w:r>
      <w:r w:rsidRPr="00F14D84">
        <w:fldChar w:fldCharType="separate"/>
      </w:r>
      <w:r w:rsidRPr="00F14D84">
        <w:t>489</w:t>
      </w:r>
      <w:r w:rsidRPr="00F14D84">
        <w:fldChar w:fldCharType="end"/>
      </w:r>
    </w:p>
    <w:p w14:paraId="5F6C63DC" w14:textId="61E31A71"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5</w:t>
      </w:r>
      <w:r w:rsidRPr="00F14D84">
        <w:rPr>
          <w:rFonts w:asciiTheme="minorHAnsi" w:eastAsiaTheme="minorEastAsia" w:hAnsiTheme="minorHAnsi" w:cstheme="minorBidi"/>
          <w:kern w:val="2"/>
          <w:sz w:val="24"/>
          <w:szCs w:val="24"/>
          <w:lang w:eastAsia="en-GB"/>
          <w14:ligatures w14:val="standardContextual"/>
        </w:rPr>
        <w:tab/>
      </w:r>
      <w:r w:rsidRPr="00F14D84">
        <w:t>Message authentication code</w:t>
      </w:r>
      <w:r w:rsidRPr="00F14D84">
        <w:tab/>
      </w:r>
      <w:r w:rsidRPr="00F14D84">
        <w:fldChar w:fldCharType="begin" w:fldLock="1"/>
      </w:r>
      <w:r w:rsidRPr="00F14D84">
        <w:instrText xml:space="preserve"> PAGEREF _Toc209861570 \h </w:instrText>
      </w:r>
      <w:r w:rsidRPr="00F14D84">
        <w:fldChar w:fldCharType="separate"/>
      </w:r>
      <w:r w:rsidRPr="00F14D84">
        <w:t>489</w:t>
      </w:r>
      <w:r w:rsidRPr="00F14D84">
        <w:fldChar w:fldCharType="end"/>
      </w:r>
    </w:p>
    <w:p w14:paraId="5C3FCEE7" w14:textId="6233A026"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6</w:t>
      </w:r>
      <w:r w:rsidRPr="00F14D84">
        <w:rPr>
          <w:rFonts w:asciiTheme="minorHAnsi" w:eastAsiaTheme="minorEastAsia" w:hAnsiTheme="minorHAnsi" w:cstheme="minorBidi"/>
          <w:kern w:val="2"/>
          <w:sz w:val="24"/>
          <w:szCs w:val="24"/>
          <w:lang w:eastAsia="en-GB"/>
          <w14:ligatures w14:val="standardContextual"/>
        </w:rPr>
        <w:tab/>
      </w:r>
      <w:r w:rsidRPr="00F14D84">
        <w:t>Sequence number</w:t>
      </w:r>
      <w:r w:rsidRPr="00F14D84">
        <w:tab/>
      </w:r>
      <w:r w:rsidRPr="00F14D84">
        <w:fldChar w:fldCharType="begin" w:fldLock="1"/>
      </w:r>
      <w:r w:rsidRPr="00F14D84">
        <w:instrText xml:space="preserve"> PAGEREF _Toc209861571 \h </w:instrText>
      </w:r>
      <w:r w:rsidRPr="00F14D84">
        <w:fldChar w:fldCharType="separate"/>
      </w:r>
      <w:r w:rsidRPr="00F14D84">
        <w:t>489</w:t>
      </w:r>
      <w:r w:rsidRPr="00F14D84">
        <w:fldChar w:fldCharType="end"/>
      </w:r>
    </w:p>
    <w:p w14:paraId="16F167E9" w14:textId="496300B6"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7</w:t>
      </w:r>
      <w:r w:rsidRPr="00F14D84">
        <w:rPr>
          <w:rFonts w:asciiTheme="minorHAnsi" w:eastAsiaTheme="minorEastAsia" w:hAnsiTheme="minorHAnsi" w:cstheme="minorBidi"/>
          <w:kern w:val="2"/>
          <w:sz w:val="24"/>
          <w:szCs w:val="24"/>
          <w:lang w:eastAsia="en-GB"/>
          <w14:ligatures w14:val="standardContextual"/>
        </w:rPr>
        <w:tab/>
      </w:r>
      <w:r w:rsidRPr="00F14D84">
        <w:t>NAS message</w:t>
      </w:r>
      <w:r w:rsidRPr="00F14D84">
        <w:tab/>
      </w:r>
      <w:r w:rsidRPr="00F14D84">
        <w:fldChar w:fldCharType="begin" w:fldLock="1"/>
      </w:r>
      <w:r w:rsidRPr="00F14D84">
        <w:instrText xml:space="preserve"> PAGEREF _Toc209861572 \h </w:instrText>
      </w:r>
      <w:r w:rsidRPr="00F14D84">
        <w:fldChar w:fldCharType="separate"/>
      </w:r>
      <w:r w:rsidRPr="00F14D84">
        <w:t>489</w:t>
      </w:r>
      <w:r w:rsidRPr="00F14D84">
        <w:fldChar w:fldCharType="end"/>
      </w:r>
    </w:p>
    <w:p w14:paraId="462C1003" w14:textId="37DEA71A"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8</w:t>
      </w:r>
      <w:r w:rsidRPr="00F14D84">
        <w:rPr>
          <w:rFonts w:asciiTheme="minorHAnsi" w:eastAsiaTheme="minorEastAsia" w:hAnsiTheme="minorHAnsi" w:cstheme="minorBidi"/>
          <w:kern w:val="2"/>
          <w:sz w:val="24"/>
          <w:szCs w:val="24"/>
          <w:lang w:eastAsia="en-GB"/>
          <w14:ligatures w14:val="standardContextual"/>
        </w:rPr>
        <w:tab/>
      </w:r>
      <w:r w:rsidRPr="00F14D84">
        <w:t>Message type</w:t>
      </w:r>
      <w:r w:rsidRPr="00F14D84">
        <w:tab/>
      </w:r>
      <w:r w:rsidRPr="00F14D84">
        <w:fldChar w:fldCharType="begin" w:fldLock="1"/>
      </w:r>
      <w:r w:rsidRPr="00F14D84">
        <w:instrText xml:space="preserve"> PAGEREF _Toc209861573 \h </w:instrText>
      </w:r>
      <w:r w:rsidRPr="00F14D84">
        <w:fldChar w:fldCharType="separate"/>
      </w:r>
      <w:r w:rsidRPr="00F14D84">
        <w:t>489</w:t>
      </w:r>
      <w:r w:rsidRPr="00F14D84">
        <w:fldChar w:fldCharType="end"/>
      </w:r>
    </w:p>
    <w:p w14:paraId="236F300A" w14:textId="54297908"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9.9</w:t>
      </w:r>
      <w:r w:rsidRPr="00F14D84">
        <w:rPr>
          <w:rFonts w:asciiTheme="minorHAnsi" w:eastAsiaTheme="minorEastAsia" w:hAnsiTheme="minorHAnsi" w:cstheme="minorBidi"/>
          <w:kern w:val="2"/>
          <w:sz w:val="24"/>
          <w:szCs w:val="24"/>
          <w:lang w:eastAsia="en-GB"/>
          <w14:ligatures w14:val="standardContextual"/>
        </w:rPr>
        <w:tab/>
      </w:r>
      <w:r w:rsidRPr="00F14D84">
        <w:t>Other information elements</w:t>
      </w:r>
      <w:r w:rsidRPr="00F14D84">
        <w:tab/>
      </w:r>
      <w:r w:rsidRPr="00F14D84">
        <w:fldChar w:fldCharType="begin" w:fldLock="1"/>
      </w:r>
      <w:r w:rsidRPr="00F14D84">
        <w:instrText xml:space="preserve"> PAGEREF _Toc209861574 \h </w:instrText>
      </w:r>
      <w:r w:rsidRPr="00F14D84">
        <w:fldChar w:fldCharType="separate"/>
      </w:r>
      <w:r w:rsidRPr="00F14D84">
        <w:t>491</w:t>
      </w:r>
      <w:r w:rsidRPr="00F14D84">
        <w:fldChar w:fldCharType="end"/>
      </w:r>
    </w:p>
    <w:p w14:paraId="7B92A727" w14:textId="06742C7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9.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575 \h </w:instrText>
      </w:r>
      <w:r w:rsidRPr="00F14D84">
        <w:fldChar w:fldCharType="separate"/>
      </w:r>
      <w:r w:rsidRPr="00F14D84">
        <w:t>491</w:t>
      </w:r>
      <w:r w:rsidRPr="00F14D84">
        <w:fldChar w:fldCharType="end"/>
      </w:r>
    </w:p>
    <w:p w14:paraId="442373DC" w14:textId="3DB62D1C"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9.2</w:t>
      </w:r>
      <w:r w:rsidRPr="00F14D84">
        <w:rPr>
          <w:rFonts w:asciiTheme="minorHAnsi" w:eastAsiaTheme="minorEastAsia" w:hAnsiTheme="minorHAnsi" w:cstheme="minorBidi"/>
          <w:kern w:val="2"/>
          <w:sz w:val="24"/>
          <w:szCs w:val="24"/>
          <w:lang w:eastAsia="en-GB"/>
          <w14:ligatures w14:val="standardContextual"/>
        </w:rPr>
        <w:tab/>
      </w:r>
      <w:r w:rsidRPr="00F14D84">
        <w:t>Common information elements</w:t>
      </w:r>
      <w:r w:rsidRPr="00F14D84">
        <w:tab/>
      </w:r>
      <w:r w:rsidRPr="00F14D84">
        <w:fldChar w:fldCharType="begin" w:fldLock="1"/>
      </w:r>
      <w:r w:rsidRPr="00F14D84">
        <w:instrText xml:space="preserve"> PAGEREF _Toc209861576 \h </w:instrText>
      </w:r>
      <w:r w:rsidRPr="00F14D84">
        <w:fldChar w:fldCharType="separate"/>
      </w:r>
      <w:r w:rsidRPr="00F14D84">
        <w:t>492</w:t>
      </w:r>
      <w:r w:rsidRPr="00F14D84">
        <w:fldChar w:fldCharType="end"/>
      </w:r>
    </w:p>
    <w:p w14:paraId="1F209FF5" w14:textId="5074892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0</w:t>
      </w:r>
      <w:r w:rsidRPr="00F14D84">
        <w:rPr>
          <w:rFonts w:asciiTheme="minorHAnsi" w:eastAsiaTheme="minorEastAsia" w:hAnsiTheme="minorHAnsi" w:cstheme="minorBidi"/>
          <w:kern w:val="2"/>
          <w:sz w:val="24"/>
          <w:szCs w:val="24"/>
          <w:lang w:eastAsia="en-GB"/>
          <w14:ligatures w14:val="standardContextual"/>
        </w:rPr>
        <w:tab/>
      </w:r>
      <w:r w:rsidRPr="00F14D84">
        <w:t>Additional information</w:t>
      </w:r>
      <w:r w:rsidRPr="00F14D84">
        <w:tab/>
      </w:r>
      <w:r w:rsidRPr="00F14D84">
        <w:fldChar w:fldCharType="begin" w:fldLock="1"/>
      </w:r>
      <w:r w:rsidRPr="00F14D84">
        <w:instrText xml:space="preserve"> PAGEREF _Toc209861577 \h </w:instrText>
      </w:r>
      <w:r w:rsidRPr="00F14D84">
        <w:fldChar w:fldCharType="separate"/>
      </w:r>
      <w:r w:rsidRPr="00F14D84">
        <w:t>492</w:t>
      </w:r>
      <w:r w:rsidRPr="00F14D84">
        <w:fldChar w:fldCharType="end"/>
      </w:r>
    </w:p>
    <w:p w14:paraId="41A53619" w14:textId="5E7035C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0A</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Device properties</w:t>
      </w:r>
      <w:r w:rsidRPr="00F14D84">
        <w:tab/>
      </w:r>
      <w:r w:rsidRPr="00F14D84">
        <w:fldChar w:fldCharType="begin" w:fldLock="1"/>
      </w:r>
      <w:r w:rsidRPr="00F14D84">
        <w:instrText xml:space="preserve"> PAGEREF _Toc209861578 \h </w:instrText>
      </w:r>
      <w:r w:rsidRPr="00F14D84">
        <w:fldChar w:fldCharType="separate"/>
      </w:r>
      <w:r w:rsidRPr="00F14D84">
        <w:t>492</w:t>
      </w:r>
      <w:r w:rsidRPr="00F14D84">
        <w:fldChar w:fldCharType="end"/>
      </w:r>
    </w:p>
    <w:p w14:paraId="7A192A7B" w14:textId="17ED08C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1</w:t>
      </w:r>
      <w:r w:rsidRPr="00F14D84">
        <w:rPr>
          <w:rFonts w:asciiTheme="minorHAnsi" w:eastAsiaTheme="minorEastAsia" w:hAnsiTheme="minorHAnsi" w:cstheme="minorBidi"/>
          <w:kern w:val="2"/>
          <w:sz w:val="24"/>
          <w:szCs w:val="24"/>
          <w:lang w:eastAsia="en-GB"/>
          <w14:ligatures w14:val="standardContextual"/>
        </w:rPr>
        <w:tab/>
      </w:r>
      <w:r w:rsidRPr="00F14D84">
        <w:t>EPS bearer context status</w:t>
      </w:r>
      <w:r w:rsidRPr="00F14D84">
        <w:tab/>
      </w:r>
      <w:r w:rsidRPr="00F14D84">
        <w:fldChar w:fldCharType="begin" w:fldLock="1"/>
      </w:r>
      <w:r w:rsidRPr="00F14D84">
        <w:instrText xml:space="preserve"> PAGEREF _Toc209861579 \h </w:instrText>
      </w:r>
      <w:r w:rsidRPr="00F14D84">
        <w:fldChar w:fldCharType="separate"/>
      </w:r>
      <w:r w:rsidRPr="00F14D84">
        <w:t>492</w:t>
      </w:r>
      <w:r w:rsidRPr="00F14D84">
        <w:fldChar w:fldCharType="end"/>
      </w:r>
    </w:p>
    <w:p w14:paraId="327FA2E0" w14:textId="65EC0B6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2</w:t>
      </w:r>
      <w:r w:rsidRPr="00F14D84">
        <w:rPr>
          <w:rFonts w:asciiTheme="minorHAnsi" w:eastAsiaTheme="minorEastAsia" w:hAnsiTheme="minorHAnsi" w:cstheme="minorBidi"/>
          <w:kern w:val="2"/>
          <w:sz w:val="24"/>
          <w:szCs w:val="24"/>
          <w:lang w:eastAsia="en-GB"/>
          <w14:ligatures w14:val="standardContextual"/>
        </w:rPr>
        <w:tab/>
      </w:r>
      <w:r w:rsidRPr="00F14D84">
        <w:rPr>
          <w:lang w:eastAsia="ja-JP"/>
        </w:rPr>
        <w:t>Location</w:t>
      </w:r>
      <w:r w:rsidRPr="00F14D84">
        <w:t xml:space="preserve"> area identification</w:t>
      </w:r>
      <w:r w:rsidRPr="00F14D84">
        <w:tab/>
      </w:r>
      <w:r w:rsidRPr="00F14D84">
        <w:fldChar w:fldCharType="begin" w:fldLock="1"/>
      </w:r>
      <w:r w:rsidRPr="00F14D84">
        <w:instrText xml:space="preserve"> PAGEREF _Toc209861580 \h </w:instrText>
      </w:r>
      <w:r w:rsidRPr="00F14D84">
        <w:fldChar w:fldCharType="separate"/>
      </w:r>
      <w:r w:rsidRPr="00F14D84">
        <w:t>493</w:t>
      </w:r>
      <w:r w:rsidRPr="00F14D84">
        <w:fldChar w:fldCharType="end"/>
      </w:r>
    </w:p>
    <w:p w14:paraId="65983E52" w14:textId="612EAB7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3</w:t>
      </w:r>
      <w:r w:rsidRPr="00F14D84">
        <w:rPr>
          <w:rFonts w:asciiTheme="minorHAnsi" w:eastAsiaTheme="minorEastAsia" w:hAnsiTheme="minorHAnsi" w:cstheme="minorBidi"/>
          <w:kern w:val="2"/>
          <w:sz w:val="24"/>
          <w:szCs w:val="24"/>
          <w:lang w:eastAsia="en-GB"/>
          <w14:ligatures w14:val="standardContextual"/>
        </w:rPr>
        <w:tab/>
      </w:r>
      <w:r w:rsidRPr="00F14D84">
        <w:t>Mobile identity</w:t>
      </w:r>
      <w:r w:rsidRPr="00F14D84">
        <w:tab/>
      </w:r>
      <w:r w:rsidRPr="00F14D84">
        <w:fldChar w:fldCharType="begin" w:fldLock="1"/>
      </w:r>
      <w:r w:rsidRPr="00F14D84">
        <w:instrText xml:space="preserve"> PAGEREF _Toc209861581 \h </w:instrText>
      </w:r>
      <w:r w:rsidRPr="00F14D84">
        <w:fldChar w:fldCharType="separate"/>
      </w:r>
      <w:r w:rsidRPr="00F14D84">
        <w:t>493</w:t>
      </w:r>
      <w:r w:rsidRPr="00F14D84">
        <w:fldChar w:fldCharType="end"/>
      </w:r>
    </w:p>
    <w:p w14:paraId="1C9BAC8E" w14:textId="73534A0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4</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2</w:t>
      </w:r>
      <w:r w:rsidRPr="00F14D84">
        <w:tab/>
      </w:r>
      <w:r w:rsidRPr="00F14D84">
        <w:fldChar w:fldCharType="begin" w:fldLock="1"/>
      </w:r>
      <w:r w:rsidRPr="00F14D84">
        <w:instrText xml:space="preserve"> PAGEREF _Toc209861582 \h </w:instrText>
      </w:r>
      <w:r w:rsidRPr="00F14D84">
        <w:fldChar w:fldCharType="separate"/>
      </w:r>
      <w:r w:rsidRPr="00F14D84">
        <w:t>493</w:t>
      </w:r>
      <w:r w:rsidRPr="00F14D84">
        <w:fldChar w:fldCharType="end"/>
      </w:r>
    </w:p>
    <w:p w14:paraId="1B37721E" w14:textId="0FC1433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5</w:t>
      </w:r>
      <w:r w:rsidRPr="00F14D84">
        <w:rPr>
          <w:rFonts w:asciiTheme="minorHAnsi" w:eastAsiaTheme="minorEastAsia" w:hAnsiTheme="minorHAnsi" w:cstheme="minorBidi"/>
          <w:kern w:val="2"/>
          <w:sz w:val="24"/>
          <w:szCs w:val="24"/>
          <w:lang w:eastAsia="en-GB"/>
          <w14:ligatures w14:val="standardContextual"/>
        </w:rPr>
        <w:tab/>
      </w:r>
      <w:r w:rsidRPr="00F14D84">
        <w:t>Mobile station classmark 3</w:t>
      </w:r>
      <w:r w:rsidRPr="00F14D84">
        <w:tab/>
      </w:r>
      <w:r w:rsidRPr="00F14D84">
        <w:fldChar w:fldCharType="begin" w:fldLock="1"/>
      </w:r>
      <w:r w:rsidRPr="00F14D84">
        <w:instrText xml:space="preserve"> PAGEREF _Toc209861583 \h </w:instrText>
      </w:r>
      <w:r w:rsidRPr="00F14D84">
        <w:fldChar w:fldCharType="separate"/>
      </w:r>
      <w:r w:rsidRPr="00F14D84">
        <w:t>493</w:t>
      </w:r>
      <w:r w:rsidRPr="00F14D84">
        <w:fldChar w:fldCharType="end"/>
      </w:r>
    </w:p>
    <w:p w14:paraId="3921BB05" w14:textId="3C73126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6</w:t>
      </w:r>
      <w:r w:rsidRPr="00F14D84">
        <w:rPr>
          <w:rFonts w:asciiTheme="minorHAnsi" w:eastAsiaTheme="minorEastAsia" w:hAnsiTheme="minorHAnsi" w:cstheme="minorBidi"/>
          <w:kern w:val="2"/>
          <w:sz w:val="24"/>
          <w:szCs w:val="24"/>
          <w:lang w:eastAsia="en-GB"/>
          <w14:ligatures w14:val="standardContextual"/>
        </w:rPr>
        <w:tab/>
      </w:r>
      <w:r w:rsidRPr="00F14D84">
        <w:t>NAS security parameters from E-UTRA</w:t>
      </w:r>
      <w:r w:rsidRPr="00F14D84">
        <w:tab/>
      </w:r>
      <w:r w:rsidRPr="00F14D84">
        <w:fldChar w:fldCharType="begin" w:fldLock="1"/>
      </w:r>
      <w:r w:rsidRPr="00F14D84">
        <w:instrText xml:space="preserve"> PAGEREF _Toc209861584 \h </w:instrText>
      </w:r>
      <w:r w:rsidRPr="00F14D84">
        <w:fldChar w:fldCharType="separate"/>
      </w:r>
      <w:r w:rsidRPr="00F14D84">
        <w:t>493</w:t>
      </w:r>
      <w:r w:rsidRPr="00F14D84">
        <w:fldChar w:fldCharType="end"/>
      </w:r>
    </w:p>
    <w:p w14:paraId="5E108BA7" w14:textId="38467BE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7</w:t>
      </w:r>
      <w:r w:rsidRPr="00F14D84">
        <w:rPr>
          <w:rFonts w:asciiTheme="minorHAnsi" w:eastAsiaTheme="minorEastAsia" w:hAnsiTheme="minorHAnsi" w:cstheme="minorBidi"/>
          <w:kern w:val="2"/>
          <w:sz w:val="24"/>
          <w:szCs w:val="24"/>
          <w:lang w:eastAsia="en-GB"/>
          <w14:ligatures w14:val="standardContextual"/>
        </w:rPr>
        <w:tab/>
      </w:r>
      <w:r w:rsidRPr="00F14D84">
        <w:t>NAS security parameters to E-UTRA</w:t>
      </w:r>
      <w:r w:rsidRPr="00F14D84">
        <w:tab/>
      </w:r>
      <w:r w:rsidRPr="00F14D84">
        <w:fldChar w:fldCharType="begin" w:fldLock="1"/>
      </w:r>
      <w:r w:rsidRPr="00F14D84">
        <w:instrText xml:space="preserve"> PAGEREF _Toc209861585 \h </w:instrText>
      </w:r>
      <w:r w:rsidRPr="00F14D84">
        <w:fldChar w:fldCharType="separate"/>
      </w:r>
      <w:r w:rsidRPr="00F14D84">
        <w:t>494</w:t>
      </w:r>
      <w:r w:rsidRPr="00F14D84">
        <w:fldChar w:fldCharType="end"/>
      </w:r>
    </w:p>
    <w:p w14:paraId="3BCA6188" w14:textId="40C9FEB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8</w:t>
      </w:r>
      <w:r w:rsidRPr="00F14D84">
        <w:rPr>
          <w:rFonts w:asciiTheme="minorHAnsi" w:eastAsiaTheme="minorEastAsia" w:hAnsiTheme="minorHAnsi" w:cstheme="minorBidi"/>
          <w:kern w:val="2"/>
          <w:sz w:val="24"/>
          <w:szCs w:val="24"/>
          <w:lang w:eastAsia="en-GB"/>
          <w14:ligatures w14:val="standardContextual"/>
        </w:rPr>
        <w:tab/>
      </w:r>
      <w:r w:rsidRPr="00F14D84">
        <w:t>PLMN list</w:t>
      </w:r>
      <w:r w:rsidRPr="00F14D84">
        <w:tab/>
      </w:r>
      <w:r w:rsidRPr="00F14D84">
        <w:fldChar w:fldCharType="begin" w:fldLock="1"/>
      </w:r>
      <w:r w:rsidRPr="00F14D84">
        <w:instrText xml:space="preserve"> PAGEREF _Toc209861586 \h </w:instrText>
      </w:r>
      <w:r w:rsidRPr="00F14D84">
        <w:fldChar w:fldCharType="separate"/>
      </w:r>
      <w:r w:rsidRPr="00F14D84">
        <w:t>494</w:t>
      </w:r>
      <w:r w:rsidRPr="00F14D84">
        <w:fldChar w:fldCharType="end"/>
      </w:r>
    </w:p>
    <w:p w14:paraId="5E0C6C68" w14:textId="57D1E93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9</w:t>
      </w:r>
      <w:r w:rsidRPr="00F14D84">
        <w:rPr>
          <w:rFonts w:asciiTheme="minorHAnsi" w:eastAsiaTheme="minorEastAsia" w:hAnsiTheme="minorHAnsi" w:cstheme="minorBidi"/>
          <w:kern w:val="2"/>
          <w:sz w:val="24"/>
          <w:szCs w:val="24"/>
          <w:lang w:eastAsia="en-GB"/>
          <w14:ligatures w14:val="standardContextual"/>
        </w:rPr>
        <w:tab/>
      </w:r>
      <w:r w:rsidRPr="00F14D84">
        <w:t>Spare half octet</w:t>
      </w:r>
      <w:r w:rsidRPr="00F14D84">
        <w:tab/>
      </w:r>
      <w:r w:rsidRPr="00F14D84">
        <w:fldChar w:fldCharType="begin" w:fldLock="1"/>
      </w:r>
      <w:r w:rsidRPr="00F14D84">
        <w:instrText xml:space="preserve"> PAGEREF _Toc209861587 \h </w:instrText>
      </w:r>
      <w:r w:rsidRPr="00F14D84">
        <w:fldChar w:fldCharType="separate"/>
      </w:r>
      <w:r w:rsidRPr="00F14D84">
        <w:t>494</w:t>
      </w:r>
      <w:r w:rsidRPr="00F14D84">
        <w:fldChar w:fldCharType="end"/>
      </w:r>
    </w:p>
    <w:p w14:paraId="1DA7AEFF" w14:textId="158E51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2.10</w:t>
      </w:r>
      <w:r w:rsidRPr="00F14D84">
        <w:rPr>
          <w:rFonts w:asciiTheme="minorHAnsi" w:eastAsiaTheme="minorEastAsia" w:hAnsiTheme="minorHAnsi" w:cstheme="minorBidi"/>
          <w:kern w:val="2"/>
          <w:sz w:val="24"/>
          <w:szCs w:val="24"/>
          <w:lang w:eastAsia="en-GB"/>
          <w14:ligatures w14:val="standardContextual"/>
        </w:rPr>
        <w:tab/>
      </w:r>
      <w:r w:rsidRPr="00F14D84">
        <w:t>Supported codec list</w:t>
      </w:r>
      <w:r w:rsidRPr="00F14D84">
        <w:tab/>
      </w:r>
      <w:r w:rsidRPr="00F14D84">
        <w:fldChar w:fldCharType="begin" w:fldLock="1"/>
      </w:r>
      <w:r w:rsidRPr="00F14D84">
        <w:instrText xml:space="preserve"> PAGEREF _Toc209861588 \h </w:instrText>
      </w:r>
      <w:r w:rsidRPr="00F14D84">
        <w:fldChar w:fldCharType="separate"/>
      </w:r>
      <w:r w:rsidRPr="00F14D84">
        <w:t>495</w:t>
      </w:r>
      <w:r w:rsidRPr="00F14D84">
        <w:fldChar w:fldCharType="end"/>
      </w:r>
    </w:p>
    <w:p w14:paraId="44F11E9D" w14:textId="227A1A26"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9.3</w:t>
      </w:r>
      <w:r w:rsidRPr="00F14D84">
        <w:rPr>
          <w:rFonts w:asciiTheme="minorHAnsi" w:eastAsiaTheme="minorEastAsia" w:hAnsiTheme="minorHAnsi" w:cstheme="minorBidi"/>
          <w:kern w:val="2"/>
          <w:sz w:val="24"/>
          <w:szCs w:val="24"/>
          <w:lang w:eastAsia="en-GB"/>
          <w14:ligatures w14:val="standardContextual"/>
        </w:rPr>
        <w:tab/>
      </w:r>
      <w:r w:rsidRPr="00F14D84">
        <w:t>EPS Mobility Management (EMM) information elements</w:t>
      </w:r>
      <w:r w:rsidRPr="00F14D84">
        <w:tab/>
      </w:r>
      <w:r w:rsidRPr="00F14D84">
        <w:fldChar w:fldCharType="begin" w:fldLock="1"/>
      </w:r>
      <w:r w:rsidRPr="00F14D84">
        <w:instrText xml:space="preserve"> PAGEREF _Toc209861589 \h </w:instrText>
      </w:r>
      <w:r w:rsidRPr="00F14D84">
        <w:fldChar w:fldCharType="separate"/>
      </w:r>
      <w:r w:rsidRPr="00F14D84">
        <w:t>495</w:t>
      </w:r>
      <w:r w:rsidRPr="00F14D84">
        <w:fldChar w:fldCharType="end"/>
      </w:r>
    </w:p>
    <w:p w14:paraId="71304CCA" w14:textId="51F5E9A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0A</w:t>
      </w:r>
      <w:r w:rsidRPr="00F14D84">
        <w:rPr>
          <w:rFonts w:asciiTheme="minorHAnsi" w:eastAsiaTheme="minorEastAsia" w:hAnsiTheme="minorHAnsi" w:cstheme="minorBidi"/>
          <w:kern w:val="2"/>
          <w:sz w:val="24"/>
          <w:szCs w:val="24"/>
          <w:lang w:eastAsia="en-GB"/>
          <w14:ligatures w14:val="standardContextual"/>
        </w:rPr>
        <w:tab/>
      </w:r>
      <w:r w:rsidRPr="00F14D84">
        <w:t>Additional update result</w:t>
      </w:r>
      <w:r w:rsidRPr="00F14D84">
        <w:tab/>
      </w:r>
      <w:r w:rsidRPr="00F14D84">
        <w:fldChar w:fldCharType="begin" w:fldLock="1"/>
      </w:r>
      <w:r w:rsidRPr="00F14D84">
        <w:instrText xml:space="preserve"> PAGEREF _Toc209861590 \h </w:instrText>
      </w:r>
      <w:r w:rsidRPr="00F14D84">
        <w:fldChar w:fldCharType="separate"/>
      </w:r>
      <w:r w:rsidRPr="00F14D84">
        <w:t>495</w:t>
      </w:r>
      <w:r w:rsidRPr="00F14D84">
        <w:fldChar w:fldCharType="end"/>
      </w:r>
    </w:p>
    <w:p w14:paraId="64FEE6D4" w14:textId="4F22076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0B</w:t>
      </w:r>
      <w:r w:rsidRPr="00F14D84">
        <w:rPr>
          <w:rFonts w:asciiTheme="minorHAnsi" w:eastAsiaTheme="minorEastAsia" w:hAnsiTheme="minorHAnsi" w:cstheme="minorBidi"/>
          <w:kern w:val="2"/>
          <w:sz w:val="24"/>
          <w:szCs w:val="24"/>
          <w:lang w:eastAsia="en-GB"/>
          <w14:ligatures w14:val="standardContextual"/>
        </w:rPr>
        <w:tab/>
      </w:r>
      <w:r w:rsidRPr="00F14D84">
        <w:t>Additional update type</w:t>
      </w:r>
      <w:r w:rsidRPr="00F14D84">
        <w:tab/>
      </w:r>
      <w:r w:rsidRPr="00F14D84">
        <w:fldChar w:fldCharType="begin" w:fldLock="1"/>
      </w:r>
      <w:r w:rsidRPr="00F14D84">
        <w:instrText xml:space="preserve"> PAGEREF _Toc209861591 \h </w:instrText>
      </w:r>
      <w:r w:rsidRPr="00F14D84">
        <w:fldChar w:fldCharType="separate"/>
      </w:r>
      <w:r w:rsidRPr="00F14D84">
        <w:t>495</w:t>
      </w:r>
      <w:r w:rsidRPr="00F14D84">
        <w:fldChar w:fldCharType="end"/>
      </w:r>
    </w:p>
    <w:p w14:paraId="21EA4030" w14:textId="47930C0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w:t>
      </w:r>
      <w:r w:rsidRPr="00F14D84">
        <w:rPr>
          <w:rFonts w:asciiTheme="minorHAnsi" w:eastAsiaTheme="minorEastAsia" w:hAnsiTheme="minorHAnsi" w:cstheme="minorBidi"/>
          <w:kern w:val="2"/>
          <w:sz w:val="24"/>
          <w:szCs w:val="24"/>
          <w:lang w:eastAsia="en-GB"/>
          <w14:ligatures w14:val="standardContextual"/>
        </w:rPr>
        <w:tab/>
      </w:r>
      <w:r w:rsidRPr="00F14D84">
        <w:t>Authentication failure parameter</w:t>
      </w:r>
      <w:r w:rsidRPr="00F14D84">
        <w:tab/>
      </w:r>
      <w:r w:rsidRPr="00F14D84">
        <w:fldChar w:fldCharType="begin" w:fldLock="1"/>
      </w:r>
      <w:r w:rsidRPr="00F14D84">
        <w:instrText xml:space="preserve"> PAGEREF _Toc209861592 \h </w:instrText>
      </w:r>
      <w:r w:rsidRPr="00F14D84">
        <w:fldChar w:fldCharType="separate"/>
      </w:r>
      <w:r w:rsidRPr="00F14D84">
        <w:t>496</w:t>
      </w:r>
      <w:r w:rsidRPr="00F14D84">
        <w:fldChar w:fldCharType="end"/>
      </w:r>
    </w:p>
    <w:p w14:paraId="32AD3DDE" w14:textId="0AB9F3A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w:t>
      </w:r>
      <w:r w:rsidRPr="00F14D84">
        <w:rPr>
          <w:rFonts w:asciiTheme="minorHAnsi" w:eastAsiaTheme="minorEastAsia" w:hAnsiTheme="minorHAnsi" w:cstheme="minorBidi"/>
          <w:kern w:val="2"/>
          <w:sz w:val="24"/>
          <w:szCs w:val="24"/>
          <w:lang w:eastAsia="en-GB"/>
          <w14:ligatures w14:val="standardContextual"/>
        </w:rPr>
        <w:tab/>
      </w:r>
      <w:r w:rsidRPr="00F14D84">
        <w:t>Authentication parameter AUTN</w:t>
      </w:r>
      <w:r w:rsidRPr="00F14D84">
        <w:tab/>
      </w:r>
      <w:r w:rsidRPr="00F14D84">
        <w:fldChar w:fldCharType="begin" w:fldLock="1"/>
      </w:r>
      <w:r w:rsidRPr="00F14D84">
        <w:instrText xml:space="preserve"> PAGEREF _Toc209861593 \h </w:instrText>
      </w:r>
      <w:r w:rsidRPr="00F14D84">
        <w:fldChar w:fldCharType="separate"/>
      </w:r>
      <w:r w:rsidRPr="00F14D84">
        <w:t>496</w:t>
      </w:r>
      <w:r w:rsidRPr="00F14D84">
        <w:fldChar w:fldCharType="end"/>
      </w:r>
    </w:p>
    <w:p w14:paraId="3B2B2B9D" w14:textId="4B084B6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w:t>
      </w:r>
      <w:r w:rsidRPr="00F14D84">
        <w:rPr>
          <w:rFonts w:asciiTheme="minorHAnsi" w:eastAsiaTheme="minorEastAsia" w:hAnsiTheme="minorHAnsi" w:cstheme="minorBidi"/>
          <w:kern w:val="2"/>
          <w:sz w:val="24"/>
          <w:szCs w:val="24"/>
          <w:lang w:eastAsia="en-GB"/>
          <w14:ligatures w14:val="standardContextual"/>
        </w:rPr>
        <w:tab/>
      </w:r>
      <w:r w:rsidRPr="00F14D84">
        <w:t>Authentication parameter RAND</w:t>
      </w:r>
      <w:r w:rsidRPr="00F14D84">
        <w:tab/>
      </w:r>
      <w:r w:rsidRPr="00F14D84">
        <w:fldChar w:fldCharType="begin" w:fldLock="1"/>
      </w:r>
      <w:r w:rsidRPr="00F14D84">
        <w:instrText xml:space="preserve"> PAGEREF _Toc209861594 \h </w:instrText>
      </w:r>
      <w:r w:rsidRPr="00F14D84">
        <w:fldChar w:fldCharType="separate"/>
      </w:r>
      <w:r w:rsidRPr="00F14D84">
        <w:t>496</w:t>
      </w:r>
      <w:r w:rsidRPr="00F14D84">
        <w:fldChar w:fldCharType="end"/>
      </w:r>
    </w:p>
    <w:p w14:paraId="02350832" w14:textId="08085A6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A</w:t>
      </w:r>
      <w:r w:rsidRPr="00F14D84">
        <w:rPr>
          <w:rFonts w:asciiTheme="minorHAnsi" w:eastAsiaTheme="minorEastAsia" w:hAnsiTheme="minorHAnsi" w:cstheme="minorBidi"/>
          <w:kern w:val="2"/>
          <w:sz w:val="24"/>
          <w:szCs w:val="24"/>
          <w:lang w:eastAsia="en-GB"/>
          <w14:ligatures w14:val="standardContextual"/>
        </w:rPr>
        <w:tab/>
      </w:r>
      <w:r w:rsidRPr="00F14D84">
        <w:t>Access technology utilization control</w:t>
      </w:r>
      <w:r w:rsidRPr="00F14D84">
        <w:tab/>
      </w:r>
      <w:r w:rsidRPr="00F14D84">
        <w:fldChar w:fldCharType="begin" w:fldLock="1"/>
      </w:r>
      <w:r w:rsidRPr="00F14D84">
        <w:instrText xml:space="preserve"> PAGEREF _Toc209861595 \h </w:instrText>
      </w:r>
      <w:r w:rsidRPr="00F14D84">
        <w:fldChar w:fldCharType="separate"/>
      </w:r>
      <w:r w:rsidRPr="00F14D84">
        <w:t>496</w:t>
      </w:r>
      <w:r w:rsidRPr="00F14D84">
        <w:fldChar w:fldCharType="end"/>
      </w:r>
    </w:p>
    <w:p w14:paraId="478817B1" w14:textId="31DC7F4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w:t>
      </w:r>
      <w:r w:rsidRPr="00F14D84">
        <w:rPr>
          <w:rFonts w:asciiTheme="minorHAnsi" w:eastAsiaTheme="minorEastAsia" w:hAnsiTheme="minorHAnsi" w:cstheme="minorBidi"/>
          <w:kern w:val="2"/>
          <w:sz w:val="24"/>
          <w:szCs w:val="24"/>
          <w:lang w:eastAsia="en-GB"/>
          <w14:ligatures w14:val="standardContextual"/>
        </w:rPr>
        <w:tab/>
      </w:r>
      <w:r w:rsidRPr="00F14D84">
        <w:t>Authentication response parameter</w:t>
      </w:r>
      <w:r w:rsidRPr="00F14D84">
        <w:tab/>
      </w:r>
      <w:r w:rsidRPr="00F14D84">
        <w:fldChar w:fldCharType="begin" w:fldLock="1"/>
      </w:r>
      <w:r w:rsidRPr="00F14D84">
        <w:instrText xml:space="preserve"> PAGEREF _Toc209861596 \h </w:instrText>
      </w:r>
      <w:r w:rsidRPr="00F14D84">
        <w:fldChar w:fldCharType="separate"/>
      </w:r>
      <w:r w:rsidRPr="00F14D84">
        <w:t>498</w:t>
      </w:r>
      <w:r w:rsidRPr="00F14D84">
        <w:fldChar w:fldCharType="end"/>
      </w:r>
    </w:p>
    <w:p w14:paraId="4B01BD9D" w14:textId="758719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w:t>
      </w:r>
      <w:r w:rsidRPr="00F14D84">
        <w:rPr>
          <w:lang w:eastAsia="ko-KR"/>
        </w:rPr>
        <w:t>4A</w:t>
      </w:r>
      <w:r w:rsidRPr="00F14D84">
        <w:rPr>
          <w:rFonts w:asciiTheme="minorHAnsi" w:eastAsiaTheme="minorEastAsia" w:hAnsiTheme="minorHAnsi" w:cstheme="minorBidi"/>
          <w:kern w:val="2"/>
          <w:sz w:val="24"/>
          <w:szCs w:val="24"/>
          <w:lang w:eastAsia="en-GB"/>
          <w14:ligatures w14:val="standardContextual"/>
        </w:rPr>
        <w:tab/>
      </w:r>
      <w:r w:rsidRPr="00F14D84">
        <w:t>Ciphering key sequence number</w:t>
      </w:r>
      <w:r w:rsidRPr="00F14D84">
        <w:tab/>
      </w:r>
      <w:r w:rsidRPr="00F14D84">
        <w:fldChar w:fldCharType="begin" w:fldLock="1"/>
      </w:r>
      <w:r w:rsidRPr="00F14D84">
        <w:instrText xml:space="preserve"> PAGEREF _Toc209861597 \h </w:instrText>
      </w:r>
      <w:r w:rsidRPr="00F14D84">
        <w:fldChar w:fldCharType="separate"/>
      </w:r>
      <w:r w:rsidRPr="00F14D84">
        <w:t>498</w:t>
      </w:r>
      <w:r w:rsidRPr="00F14D84">
        <w:fldChar w:fldCharType="end"/>
      </w:r>
    </w:p>
    <w:p w14:paraId="1CD4187D" w14:textId="616C659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4B</w:t>
      </w:r>
      <w:r w:rsidRPr="00F14D84">
        <w:rPr>
          <w:rFonts w:asciiTheme="minorHAnsi" w:eastAsiaTheme="minorEastAsia" w:hAnsiTheme="minorHAnsi" w:cstheme="minorBidi"/>
          <w:kern w:val="2"/>
          <w:sz w:val="24"/>
          <w:szCs w:val="24"/>
          <w:lang w:eastAsia="en-GB"/>
          <w14:ligatures w14:val="standardContextual"/>
        </w:rPr>
        <w:tab/>
      </w:r>
      <w:r w:rsidRPr="00F14D84">
        <w:t>SMS services status</w:t>
      </w:r>
      <w:r w:rsidRPr="00F14D84">
        <w:tab/>
      </w:r>
      <w:r w:rsidRPr="00F14D84">
        <w:fldChar w:fldCharType="begin" w:fldLock="1"/>
      </w:r>
      <w:r w:rsidRPr="00F14D84">
        <w:instrText xml:space="preserve"> PAGEREF _Toc209861598 \h </w:instrText>
      </w:r>
      <w:r w:rsidRPr="00F14D84">
        <w:fldChar w:fldCharType="separate"/>
      </w:r>
      <w:r w:rsidRPr="00F14D84">
        <w:t>498</w:t>
      </w:r>
      <w:r w:rsidRPr="00F14D84">
        <w:fldChar w:fldCharType="end"/>
      </w:r>
    </w:p>
    <w:p w14:paraId="0FBC2ED5" w14:textId="7B5C5E4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w:t>
      </w:r>
      <w:r w:rsidRPr="00F14D84">
        <w:rPr>
          <w:rFonts w:asciiTheme="minorHAnsi" w:eastAsiaTheme="minorEastAsia" w:hAnsiTheme="minorHAnsi" w:cstheme="minorBidi"/>
          <w:kern w:val="2"/>
          <w:sz w:val="24"/>
          <w:szCs w:val="24"/>
          <w:lang w:eastAsia="en-GB"/>
          <w14:ligatures w14:val="standardContextual"/>
        </w:rPr>
        <w:tab/>
      </w:r>
      <w:r w:rsidRPr="00F14D84">
        <w:t>CSFB response</w:t>
      </w:r>
      <w:r w:rsidRPr="00F14D84">
        <w:tab/>
      </w:r>
      <w:r w:rsidRPr="00F14D84">
        <w:fldChar w:fldCharType="begin" w:fldLock="1"/>
      </w:r>
      <w:r w:rsidRPr="00F14D84">
        <w:instrText xml:space="preserve"> PAGEREF _Toc209861599 \h </w:instrText>
      </w:r>
      <w:r w:rsidRPr="00F14D84">
        <w:fldChar w:fldCharType="separate"/>
      </w:r>
      <w:r w:rsidRPr="00F14D84">
        <w:t>499</w:t>
      </w:r>
      <w:r w:rsidRPr="00F14D84">
        <w:fldChar w:fldCharType="end"/>
      </w:r>
    </w:p>
    <w:p w14:paraId="415D566E" w14:textId="579B95F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w:t>
      </w:r>
      <w:r w:rsidRPr="00F14D84">
        <w:rPr>
          <w:rFonts w:asciiTheme="minorHAnsi" w:eastAsiaTheme="minorEastAsia" w:hAnsiTheme="minorHAnsi" w:cstheme="minorBidi"/>
          <w:kern w:val="2"/>
          <w:sz w:val="24"/>
          <w:szCs w:val="24"/>
          <w:lang w:eastAsia="en-GB"/>
          <w14:ligatures w14:val="standardContextual"/>
        </w:rPr>
        <w:tab/>
      </w:r>
      <w:r w:rsidRPr="00F14D84">
        <w:t>Daylight saving time</w:t>
      </w:r>
      <w:r w:rsidRPr="00F14D84">
        <w:tab/>
      </w:r>
      <w:r w:rsidRPr="00F14D84">
        <w:fldChar w:fldCharType="begin" w:fldLock="1"/>
      </w:r>
      <w:r w:rsidRPr="00F14D84">
        <w:instrText xml:space="preserve"> PAGEREF _Toc209861600 \h </w:instrText>
      </w:r>
      <w:r w:rsidRPr="00F14D84">
        <w:fldChar w:fldCharType="separate"/>
      </w:r>
      <w:r w:rsidRPr="00F14D84">
        <w:t>499</w:t>
      </w:r>
      <w:r w:rsidRPr="00F14D84">
        <w:fldChar w:fldCharType="end"/>
      </w:r>
    </w:p>
    <w:p w14:paraId="34C98484" w14:textId="087560D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w:t>
      </w:r>
      <w:r w:rsidRPr="00F14D84">
        <w:rPr>
          <w:rFonts w:asciiTheme="minorHAnsi" w:eastAsiaTheme="minorEastAsia" w:hAnsiTheme="minorHAnsi" w:cstheme="minorBidi"/>
          <w:kern w:val="2"/>
          <w:sz w:val="24"/>
          <w:szCs w:val="24"/>
          <w:lang w:eastAsia="en-GB"/>
          <w14:ligatures w14:val="standardContextual"/>
        </w:rPr>
        <w:tab/>
      </w:r>
      <w:r w:rsidRPr="00F14D84">
        <w:t>Detach type</w:t>
      </w:r>
      <w:r w:rsidRPr="00F14D84">
        <w:tab/>
      </w:r>
      <w:r w:rsidRPr="00F14D84">
        <w:fldChar w:fldCharType="begin" w:fldLock="1"/>
      </w:r>
      <w:r w:rsidRPr="00F14D84">
        <w:instrText xml:space="preserve"> PAGEREF _Toc209861601 \h </w:instrText>
      </w:r>
      <w:r w:rsidRPr="00F14D84">
        <w:fldChar w:fldCharType="separate"/>
      </w:r>
      <w:r w:rsidRPr="00F14D84">
        <w:t>499</w:t>
      </w:r>
      <w:r w:rsidRPr="00F14D84">
        <w:fldChar w:fldCharType="end"/>
      </w:r>
    </w:p>
    <w:p w14:paraId="31ED8B87" w14:textId="39E8771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8</w:t>
      </w:r>
      <w:r w:rsidRPr="00F14D84">
        <w:rPr>
          <w:rFonts w:asciiTheme="minorHAnsi" w:eastAsiaTheme="minorEastAsia" w:hAnsiTheme="minorHAnsi" w:cstheme="minorBidi"/>
          <w:kern w:val="2"/>
          <w:sz w:val="24"/>
          <w:szCs w:val="24"/>
          <w:lang w:eastAsia="en-GB"/>
          <w14:ligatures w14:val="standardContextual"/>
        </w:rPr>
        <w:tab/>
      </w:r>
      <w:r w:rsidRPr="00F14D84">
        <w:t>DRX parameter</w:t>
      </w:r>
      <w:r w:rsidRPr="00F14D84">
        <w:tab/>
      </w:r>
      <w:r w:rsidRPr="00F14D84">
        <w:fldChar w:fldCharType="begin" w:fldLock="1"/>
      </w:r>
      <w:r w:rsidRPr="00F14D84">
        <w:instrText xml:space="preserve"> PAGEREF _Toc209861602 \h </w:instrText>
      </w:r>
      <w:r w:rsidRPr="00F14D84">
        <w:fldChar w:fldCharType="separate"/>
      </w:r>
      <w:r w:rsidRPr="00F14D84">
        <w:t>500</w:t>
      </w:r>
      <w:r w:rsidRPr="00F14D84">
        <w:fldChar w:fldCharType="end"/>
      </w:r>
    </w:p>
    <w:p w14:paraId="010E9024" w14:textId="5235262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9</w:t>
      </w:r>
      <w:r w:rsidRPr="00F14D84">
        <w:rPr>
          <w:rFonts w:asciiTheme="minorHAnsi" w:eastAsiaTheme="minorEastAsia" w:hAnsiTheme="minorHAnsi" w:cstheme="minorBidi"/>
          <w:kern w:val="2"/>
          <w:sz w:val="24"/>
          <w:szCs w:val="24"/>
          <w:lang w:eastAsia="en-GB"/>
          <w14:ligatures w14:val="standardContextual"/>
        </w:rPr>
        <w:tab/>
      </w:r>
      <w:r w:rsidRPr="00F14D84">
        <w:t>EMM cause</w:t>
      </w:r>
      <w:r w:rsidRPr="00F14D84">
        <w:tab/>
      </w:r>
      <w:r w:rsidRPr="00F14D84">
        <w:fldChar w:fldCharType="begin" w:fldLock="1"/>
      </w:r>
      <w:r w:rsidRPr="00F14D84">
        <w:instrText xml:space="preserve"> PAGEREF _Toc209861603 \h </w:instrText>
      </w:r>
      <w:r w:rsidRPr="00F14D84">
        <w:fldChar w:fldCharType="separate"/>
      </w:r>
      <w:r w:rsidRPr="00F14D84">
        <w:t>500</w:t>
      </w:r>
      <w:r w:rsidRPr="00F14D84">
        <w:fldChar w:fldCharType="end"/>
      </w:r>
    </w:p>
    <w:p w14:paraId="26BC5D3E" w14:textId="0953F03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0</w:t>
      </w:r>
      <w:r w:rsidRPr="00F14D84">
        <w:rPr>
          <w:rFonts w:asciiTheme="minorHAnsi" w:eastAsiaTheme="minorEastAsia" w:hAnsiTheme="minorHAnsi" w:cstheme="minorBidi"/>
          <w:kern w:val="2"/>
          <w:sz w:val="24"/>
          <w:szCs w:val="24"/>
          <w:lang w:eastAsia="en-GB"/>
          <w14:ligatures w14:val="standardContextual"/>
        </w:rPr>
        <w:tab/>
      </w:r>
      <w:r w:rsidRPr="00F14D84">
        <w:t>EPS attach result</w:t>
      </w:r>
      <w:r w:rsidRPr="00F14D84">
        <w:tab/>
      </w:r>
      <w:r w:rsidRPr="00F14D84">
        <w:fldChar w:fldCharType="begin" w:fldLock="1"/>
      </w:r>
      <w:r w:rsidRPr="00F14D84">
        <w:instrText xml:space="preserve"> PAGEREF _Toc209861604 \h </w:instrText>
      </w:r>
      <w:r w:rsidRPr="00F14D84">
        <w:fldChar w:fldCharType="separate"/>
      </w:r>
      <w:r w:rsidRPr="00F14D84">
        <w:t>501</w:t>
      </w:r>
      <w:r w:rsidRPr="00F14D84">
        <w:fldChar w:fldCharType="end"/>
      </w:r>
    </w:p>
    <w:p w14:paraId="2351D4CA" w14:textId="6BDC5CD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1</w:t>
      </w:r>
      <w:r w:rsidRPr="00F14D84">
        <w:rPr>
          <w:rFonts w:asciiTheme="minorHAnsi" w:eastAsiaTheme="minorEastAsia" w:hAnsiTheme="minorHAnsi" w:cstheme="minorBidi"/>
          <w:kern w:val="2"/>
          <w:sz w:val="24"/>
          <w:szCs w:val="24"/>
          <w:lang w:eastAsia="en-GB"/>
          <w14:ligatures w14:val="standardContextual"/>
        </w:rPr>
        <w:tab/>
      </w:r>
      <w:r w:rsidRPr="00F14D84">
        <w:t>EPS attach type</w:t>
      </w:r>
      <w:r w:rsidRPr="00F14D84">
        <w:tab/>
      </w:r>
      <w:r w:rsidRPr="00F14D84">
        <w:fldChar w:fldCharType="begin" w:fldLock="1"/>
      </w:r>
      <w:r w:rsidRPr="00F14D84">
        <w:instrText xml:space="preserve"> PAGEREF _Toc209861605 \h </w:instrText>
      </w:r>
      <w:r w:rsidRPr="00F14D84">
        <w:fldChar w:fldCharType="separate"/>
      </w:r>
      <w:r w:rsidRPr="00F14D84">
        <w:t>502</w:t>
      </w:r>
      <w:r w:rsidRPr="00F14D84">
        <w:fldChar w:fldCharType="end"/>
      </w:r>
    </w:p>
    <w:p w14:paraId="155D1061" w14:textId="14E55DE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2</w:t>
      </w:r>
      <w:r w:rsidRPr="00F14D84">
        <w:rPr>
          <w:rFonts w:asciiTheme="minorHAnsi" w:eastAsiaTheme="minorEastAsia" w:hAnsiTheme="minorHAnsi" w:cstheme="minorBidi"/>
          <w:kern w:val="2"/>
          <w:sz w:val="24"/>
          <w:szCs w:val="24"/>
          <w:lang w:eastAsia="en-GB"/>
          <w14:ligatures w14:val="standardContextual"/>
        </w:rPr>
        <w:tab/>
      </w:r>
      <w:r w:rsidRPr="00F14D84">
        <w:t>EPS mobile identity</w:t>
      </w:r>
      <w:r w:rsidRPr="00F14D84">
        <w:tab/>
      </w:r>
      <w:r w:rsidRPr="00F14D84">
        <w:fldChar w:fldCharType="begin" w:fldLock="1"/>
      </w:r>
      <w:r w:rsidRPr="00F14D84">
        <w:instrText xml:space="preserve"> PAGEREF _Toc209861606 \h </w:instrText>
      </w:r>
      <w:r w:rsidRPr="00F14D84">
        <w:fldChar w:fldCharType="separate"/>
      </w:r>
      <w:r w:rsidRPr="00F14D84">
        <w:t>502</w:t>
      </w:r>
      <w:r w:rsidRPr="00F14D84">
        <w:fldChar w:fldCharType="end"/>
      </w:r>
    </w:p>
    <w:p w14:paraId="2E4A23E8" w14:textId="5E4ECF6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2A</w:t>
      </w:r>
      <w:r w:rsidRPr="00F14D84">
        <w:rPr>
          <w:rFonts w:asciiTheme="minorHAnsi" w:eastAsiaTheme="minorEastAsia" w:hAnsiTheme="minorHAnsi" w:cstheme="minorBidi"/>
          <w:kern w:val="2"/>
          <w:sz w:val="24"/>
          <w:szCs w:val="24"/>
          <w:lang w:eastAsia="en-GB"/>
          <w14:ligatures w14:val="standardContextual"/>
        </w:rPr>
        <w:tab/>
      </w:r>
      <w:r w:rsidRPr="00F14D84">
        <w:t>EPS network feature support</w:t>
      </w:r>
      <w:r w:rsidRPr="00F14D84">
        <w:tab/>
      </w:r>
      <w:r w:rsidRPr="00F14D84">
        <w:fldChar w:fldCharType="begin" w:fldLock="1"/>
      </w:r>
      <w:r w:rsidRPr="00F14D84">
        <w:instrText xml:space="preserve"> PAGEREF _Toc209861607 \h </w:instrText>
      </w:r>
      <w:r w:rsidRPr="00F14D84">
        <w:fldChar w:fldCharType="separate"/>
      </w:r>
      <w:r w:rsidRPr="00F14D84">
        <w:t>504</w:t>
      </w:r>
      <w:r w:rsidRPr="00F14D84">
        <w:fldChar w:fldCharType="end"/>
      </w:r>
    </w:p>
    <w:p w14:paraId="6D504220" w14:textId="2097A32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3</w:t>
      </w:r>
      <w:r w:rsidRPr="00F14D84">
        <w:rPr>
          <w:rFonts w:asciiTheme="minorHAnsi" w:eastAsiaTheme="minorEastAsia" w:hAnsiTheme="minorHAnsi" w:cstheme="minorBidi"/>
          <w:kern w:val="2"/>
          <w:sz w:val="24"/>
          <w:szCs w:val="24"/>
          <w:lang w:eastAsia="en-GB"/>
          <w14:ligatures w14:val="standardContextual"/>
        </w:rPr>
        <w:tab/>
      </w:r>
      <w:r w:rsidRPr="00F14D84">
        <w:t>EPS update result</w:t>
      </w:r>
      <w:r w:rsidRPr="00F14D84">
        <w:tab/>
      </w:r>
      <w:r w:rsidRPr="00F14D84">
        <w:fldChar w:fldCharType="begin" w:fldLock="1"/>
      </w:r>
      <w:r w:rsidRPr="00F14D84">
        <w:instrText xml:space="preserve"> PAGEREF _Toc209861608 \h </w:instrText>
      </w:r>
      <w:r w:rsidRPr="00F14D84">
        <w:fldChar w:fldCharType="separate"/>
      </w:r>
      <w:r w:rsidRPr="00F14D84">
        <w:t>509</w:t>
      </w:r>
      <w:r w:rsidRPr="00F14D84">
        <w:fldChar w:fldCharType="end"/>
      </w:r>
    </w:p>
    <w:p w14:paraId="3B05A8B8" w14:textId="6FCBF2C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4</w:t>
      </w:r>
      <w:r w:rsidRPr="00F14D84">
        <w:rPr>
          <w:rFonts w:asciiTheme="minorHAnsi" w:eastAsiaTheme="minorEastAsia" w:hAnsiTheme="minorHAnsi" w:cstheme="minorBidi"/>
          <w:kern w:val="2"/>
          <w:sz w:val="24"/>
          <w:szCs w:val="24"/>
          <w:lang w:eastAsia="en-GB"/>
          <w14:ligatures w14:val="standardContextual"/>
        </w:rPr>
        <w:tab/>
      </w:r>
      <w:r w:rsidRPr="00F14D84">
        <w:t>EPS update type</w:t>
      </w:r>
      <w:r w:rsidRPr="00F14D84">
        <w:tab/>
      </w:r>
      <w:r w:rsidRPr="00F14D84">
        <w:fldChar w:fldCharType="begin" w:fldLock="1"/>
      </w:r>
      <w:r w:rsidRPr="00F14D84">
        <w:instrText xml:space="preserve"> PAGEREF _Toc209861609 \h </w:instrText>
      </w:r>
      <w:r w:rsidRPr="00F14D84">
        <w:fldChar w:fldCharType="separate"/>
      </w:r>
      <w:r w:rsidRPr="00F14D84">
        <w:t>510</w:t>
      </w:r>
      <w:r w:rsidRPr="00F14D84">
        <w:fldChar w:fldCharType="end"/>
      </w:r>
    </w:p>
    <w:p w14:paraId="63266A0B" w14:textId="3D550FF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5</w:t>
      </w:r>
      <w:r w:rsidRPr="00F14D84">
        <w:rPr>
          <w:rFonts w:asciiTheme="minorHAnsi" w:eastAsiaTheme="minorEastAsia" w:hAnsiTheme="minorHAnsi" w:cstheme="minorBidi"/>
          <w:kern w:val="2"/>
          <w:sz w:val="24"/>
          <w:szCs w:val="24"/>
          <w:lang w:eastAsia="en-GB"/>
          <w14:ligatures w14:val="standardContextual"/>
        </w:rPr>
        <w:tab/>
      </w:r>
      <w:r w:rsidRPr="00F14D84">
        <w:t>ESM message container</w:t>
      </w:r>
      <w:r w:rsidRPr="00F14D84">
        <w:tab/>
      </w:r>
      <w:r w:rsidRPr="00F14D84">
        <w:fldChar w:fldCharType="begin" w:fldLock="1"/>
      </w:r>
      <w:r w:rsidRPr="00F14D84">
        <w:instrText xml:space="preserve"> PAGEREF _Toc209861610 \h </w:instrText>
      </w:r>
      <w:r w:rsidRPr="00F14D84">
        <w:fldChar w:fldCharType="separate"/>
      </w:r>
      <w:r w:rsidRPr="00F14D84">
        <w:t>511</w:t>
      </w:r>
      <w:r w:rsidRPr="00F14D84">
        <w:fldChar w:fldCharType="end"/>
      </w:r>
    </w:p>
    <w:p w14:paraId="53BF019C" w14:textId="651B9ED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6</w:t>
      </w:r>
      <w:r w:rsidRPr="00F14D84">
        <w:rPr>
          <w:rFonts w:asciiTheme="minorHAnsi" w:eastAsiaTheme="minorEastAsia" w:hAnsiTheme="minorHAnsi" w:cstheme="minorBidi"/>
          <w:kern w:val="2"/>
          <w:sz w:val="24"/>
          <w:szCs w:val="24"/>
          <w:lang w:eastAsia="en-GB"/>
          <w14:ligatures w14:val="standardContextual"/>
        </w:rPr>
        <w:tab/>
      </w:r>
      <w:r w:rsidRPr="00F14D84">
        <w:t>GPRS timer</w:t>
      </w:r>
      <w:r w:rsidRPr="00F14D84">
        <w:tab/>
      </w:r>
      <w:r w:rsidRPr="00F14D84">
        <w:fldChar w:fldCharType="begin" w:fldLock="1"/>
      </w:r>
      <w:r w:rsidRPr="00F14D84">
        <w:instrText xml:space="preserve"> PAGEREF _Toc209861611 \h </w:instrText>
      </w:r>
      <w:r w:rsidRPr="00F14D84">
        <w:fldChar w:fldCharType="separate"/>
      </w:r>
      <w:r w:rsidRPr="00F14D84">
        <w:t>511</w:t>
      </w:r>
      <w:r w:rsidRPr="00F14D84">
        <w:fldChar w:fldCharType="end"/>
      </w:r>
    </w:p>
    <w:p w14:paraId="61ADA0CD" w14:textId="244BD56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6A</w:t>
      </w:r>
      <w:r w:rsidRPr="00F14D84">
        <w:rPr>
          <w:rFonts w:asciiTheme="minorHAnsi" w:eastAsiaTheme="minorEastAsia" w:hAnsiTheme="minorHAnsi" w:cstheme="minorBidi"/>
          <w:kern w:val="2"/>
          <w:sz w:val="24"/>
          <w:szCs w:val="24"/>
          <w:lang w:eastAsia="en-GB"/>
          <w14:ligatures w14:val="standardContextual"/>
        </w:rPr>
        <w:tab/>
      </w:r>
      <w:r w:rsidRPr="00F14D84">
        <w:t>GPRS timer 2</w:t>
      </w:r>
      <w:r w:rsidRPr="00F14D84">
        <w:tab/>
      </w:r>
      <w:r w:rsidRPr="00F14D84">
        <w:fldChar w:fldCharType="begin" w:fldLock="1"/>
      </w:r>
      <w:r w:rsidRPr="00F14D84">
        <w:instrText xml:space="preserve"> PAGEREF _Toc209861612 \h </w:instrText>
      </w:r>
      <w:r w:rsidRPr="00F14D84">
        <w:fldChar w:fldCharType="separate"/>
      </w:r>
      <w:r w:rsidRPr="00F14D84">
        <w:t>511</w:t>
      </w:r>
      <w:r w:rsidRPr="00F14D84">
        <w:fldChar w:fldCharType="end"/>
      </w:r>
    </w:p>
    <w:p w14:paraId="5CFEBE39" w14:textId="1133D74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6B</w:t>
      </w:r>
      <w:r w:rsidRPr="00F14D84">
        <w:rPr>
          <w:rFonts w:asciiTheme="minorHAnsi" w:eastAsiaTheme="minorEastAsia" w:hAnsiTheme="minorHAnsi" w:cstheme="minorBidi"/>
          <w:kern w:val="2"/>
          <w:sz w:val="24"/>
          <w:szCs w:val="24"/>
          <w:lang w:eastAsia="en-GB"/>
          <w14:ligatures w14:val="standardContextual"/>
        </w:rPr>
        <w:tab/>
      </w:r>
      <w:r w:rsidRPr="00F14D84">
        <w:t>GPRS timer 3</w:t>
      </w:r>
      <w:r w:rsidRPr="00F14D84">
        <w:tab/>
      </w:r>
      <w:r w:rsidRPr="00F14D84">
        <w:fldChar w:fldCharType="begin" w:fldLock="1"/>
      </w:r>
      <w:r w:rsidRPr="00F14D84">
        <w:instrText xml:space="preserve"> PAGEREF _Toc209861613 \h </w:instrText>
      </w:r>
      <w:r w:rsidRPr="00F14D84">
        <w:fldChar w:fldCharType="separate"/>
      </w:r>
      <w:r w:rsidRPr="00F14D84">
        <w:t>512</w:t>
      </w:r>
      <w:r w:rsidRPr="00F14D84">
        <w:fldChar w:fldCharType="end"/>
      </w:r>
    </w:p>
    <w:p w14:paraId="33D4842C" w14:textId="4BEC058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7</w:t>
      </w:r>
      <w:r w:rsidRPr="00F14D84">
        <w:rPr>
          <w:rFonts w:asciiTheme="minorHAnsi" w:eastAsiaTheme="minorEastAsia" w:hAnsiTheme="minorHAnsi" w:cstheme="minorBidi"/>
          <w:kern w:val="2"/>
          <w:sz w:val="24"/>
          <w:szCs w:val="24"/>
          <w:lang w:eastAsia="en-GB"/>
          <w14:ligatures w14:val="standardContextual"/>
        </w:rPr>
        <w:tab/>
      </w:r>
      <w:r w:rsidRPr="00F14D84">
        <w:t>Identity type 2</w:t>
      </w:r>
      <w:r w:rsidRPr="00F14D84">
        <w:tab/>
      </w:r>
      <w:r w:rsidRPr="00F14D84">
        <w:fldChar w:fldCharType="begin" w:fldLock="1"/>
      </w:r>
      <w:r w:rsidRPr="00F14D84">
        <w:instrText xml:space="preserve"> PAGEREF _Toc209861614 \h </w:instrText>
      </w:r>
      <w:r w:rsidRPr="00F14D84">
        <w:fldChar w:fldCharType="separate"/>
      </w:r>
      <w:r w:rsidRPr="00F14D84">
        <w:t>512</w:t>
      </w:r>
      <w:r w:rsidRPr="00F14D84">
        <w:fldChar w:fldCharType="end"/>
      </w:r>
    </w:p>
    <w:p w14:paraId="7ADF624C" w14:textId="43ACC5E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8</w:t>
      </w:r>
      <w:r w:rsidRPr="00F14D84">
        <w:rPr>
          <w:rFonts w:asciiTheme="minorHAnsi" w:eastAsiaTheme="minorEastAsia" w:hAnsiTheme="minorHAnsi" w:cstheme="minorBidi"/>
          <w:kern w:val="2"/>
          <w:sz w:val="24"/>
          <w:szCs w:val="24"/>
          <w:lang w:eastAsia="en-GB"/>
          <w14:ligatures w14:val="standardContextual"/>
        </w:rPr>
        <w:tab/>
      </w:r>
      <w:r w:rsidRPr="00F14D84">
        <w:t>IMEISV request</w:t>
      </w:r>
      <w:r w:rsidRPr="00F14D84">
        <w:tab/>
      </w:r>
      <w:r w:rsidRPr="00F14D84">
        <w:fldChar w:fldCharType="begin" w:fldLock="1"/>
      </w:r>
      <w:r w:rsidRPr="00F14D84">
        <w:instrText xml:space="preserve"> PAGEREF _Toc209861615 \h </w:instrText>
      </w:r>
      <w:r w:rsidRPr="00F14D84">
        <w:fldChar w:fldCharType="separate"/>
      </w:r>
      <w:r w:rsidRPr="00F14D84">
        <w:t>512</w:t>
      </w:r>
      <w:r w:rsidRPr="00F14D84">
        <w:fldChar w:fldCharType="end"/>
      </w:r>
    </w:p>
    <w:p w14:paraId="66CB0767" w14:textId="324B654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19</w:t>
      </w:r>
      <w:r w:rsidRPr="00F14D84">
        <w:rPr>
          <w:rFonts w:asciiTheme="minorHAnsi" w:eastAsiaTheme="minorEastAsia" w:hAnsiTheme="minorHAnsi" w:cstheme="minorBidi"/>
          <w:kern w:val="2"/>
          <w:sz w:val="24"/>
          <w:szCs w:val="24"/>
          <w:lang w:eastAsia="en-GB"/>
          <w14:ligatures w14:val="standardContextual"/>
        </w:rPr>
        <w:tab/>
      </w:r>
      <w:r w:rsidRPr="00F14D84">
        <w:t>KSI and sequence number</w:t>
      </w:r>
      <w:r w:rsidRPr="00F14D84">
        <w:tab/>
      </w:r>
      <w:r w:rsidRPr="00F14D84">
        <w:fldChar w:fldCharType="begin" w:fldLock="1"/>
      </w:r>
      <w:r w:rsidRPr="00F14D84">
        <w:instrText xml:space="preserve"> PAGEREF _Toc209861616 \h </w:instrText>
      </w:r>
      <w:r w:rsidRPr="00F14D84">
        <w:fldChar w:fldCharType="separate"/>
      </w:r>
      <w:r w:rsidRPr="00F14D84">
        <w:t>512</w:t>
      </w:r>
      <w:r w:rsidRPr="00F14D84">
        <w:fldChar w:fldCharType="end"/>
      </w:r>
    </w:p>
    <w:p w14:paraId="15E7D5C2" w14:textId="790CF52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0</w:t>
      </w:r>
      <w:r w:rsidRPr="00F14D84">
        <w:rPr>
          <w:rFonts w:asciiTheme="minorHAnsi" w:eastAsiaTheme="minorEastAsia" w:hAnsiTheme="minorHAnsi" w:cstheme="minorBidi"/>
          <w:kern w:val="2"/>
          <w:sz w:val="24"/>
          <w:szCs w:val="24"/>
          <w:lang w:eastAsia="en-GB"/>
          <w14:ligatures w14:val="standardContextual"/>
        </w:rPr>
        <w:tab/>
      </w:r>
      <w:r w:rsidRPr="00F14D84">
        <w:t>MS network capability</w:t>
      </w:r>
      <w:r w:rsidRPr="00F14D84">
        <w:tab/>
      </w:r>
      <w:r w:rsidRPr="00F14D84">
        <w:fldChar w:fldCharType="begin" w:fldLock="1"/>
      </w:r>
      <w:r w:rsidRPr="00F14D84">
        <w:instrText xml:space="preserve"> PAGEREF _Toc209861617 \h </w:instrText>
      </w:r>
      <w:r w:rsidRPr="00F14D84">
        <w:fldChar w:fldCharType="separate"/>
      </w:r>
      <w:r w:rsidRPr="00F14D84">
        <w:t>512</w:t>
      </w:r>
      <w:r w:rsidRPr="00F14D84">
        <w:fldChar w:fldCharType="end"/>
      </w:r>
    </w:p>
    <w:p w14:paraId="7A00370F" w14:textId="380C831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0A</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MS network feature support</w:t>
      </w:r>
      <w:r w:rsidRPr="00F14D84">
        <w:tab/>
      </w:r>
      <w:r w:rsidRPr="00F14D84">
        <w:fldChar w:fldCharType="begin" w:fldLock="1"/>
      </w:r>
      <w:r w:rsidRPr="00F14D84">
        <w:instrText xml:space="preserve"> PAGEREF _Toc209861618 \h </w:instrText>
      </w:r>
      <w:r w:rsidRPr="00F14D84">
        <w:fldChar w:fldCharType="separate"/>
      </w:r>
      <w:r w:rsidRPr="00F14D84">
        <w:t>512</w:t>
      </w:r>
      <w:r w:rsidRPr="00F14D84">
        <w:fldChar w:fldCharType="end"/>
      </w:r>
    </w:p>
    <w:p w14:paraId="754D3481" w14:textId="047148F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1</w:t>
      </w:r>
      <w:r w:rsidRPr="00F14D84">
        <w:rPr>
          <w:rFonts w:asciiTheme="minorHAnsi" w:eastAsiaTheme="minorEastAsia" w:hAnsiTheme="minorHAnsi" w:cstheme="minorBidi"/>
          <w:kern w:val="2"/>
          <w:sz w:val="24"/>
          <w:szCs w:val="24"/>
          <w:lang w:eastAsia="en-GB"/>
          <w14:ligatures w14:val="standardContextual"/>
        </w:rPr>
        <w:tab/>
      </w:r>
      <w:r w:rsidRPr="00F14D84">
        <w:t>NAS key set identifier</w:t>
      </w:r>
      <w:r w:rsidRPr="00F14D84">
        <w:tab/>
      </w:r>
      <w:r w:rsidRPr="00F14D84">
        <w:fldChar w:fldCharType="begin" w:fldLock="1"/>
      </w:r>
      <w:r w:rsidRPr="00F14D84">
        <w:instrText xml:space="preserve"> PAGEREF _Toc209861619 \h </w:instrText>
      </w:r>
      <w:r w:rsidRPr="00F14D84">
        <w:fldChar w:fldCharType="separate"/>
      </w:r>
      <w:r w:rsidRPr="00F14D84">
        <w:t>512</w:t>
      </w:r>
      <w:r w:rsidRPr="00F14D84">
        <w:fldChar w:fldCharType="end"/>
      </w:r>
    </w:p>
    <w:p w14:paraId="2DE43505" w14:textId="404B862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2</w:t>
      </w:r>
      <w:r w:rsidRPr="00F14D84">
        <w:rPr>
          <w:rFonts w:asciiTheme="minorHAnsi" w:eastAsiaTheme="minorEastAsia" w:hAnsiTheme="minorHAnsi" w:cstheme="minorBidi"/>
          <w:kern w:val="2"/>
          <w:sz w:val="24"/>
          <w:szCs w:val="24"/>
          <w:lang w:eastAsia="en-GB"/>
          <w14:ligatures w14:val="standardContextual"/>
        </w:rPr>
        <w:tab/>
      </w:r>
      <w:r w:rsidRPr="00F14D84">
        <w:t>NAS message container</w:t>
      </w:r>
      <w:r w:rsidRPr="00F14D84">
        <w:tab/>
      </w:r>
      <w:r w:rsidRPr="00F14D84">
        <w:fldChar w:fldCharType="begin" w:fldLock="1"/>
      </w:r>
      <w:r w:rsidRPr="00F14D84">
        <w:instrText xml:space="preserve"> PAGEREF _Toc209861620 \h </w:instrText>
      </w:r>
      <w:r w:rsidRPr="00F14D84">
        <w:fldChar w:fldCharType="separate"/>
      </w:r>
      <w:r w:rsidRPr="00F14D84">
        <w:t>513</w:t>
      </w:r>
      <w:r w:rsidRPr="00F14D84">
        <w:fldChar w:fldCharType="end"/>
      </w:r>
    </w:p>
    <w:p w14:paraId="26D2D9E8" w14:textId="665D31F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3</w:t>
      </w:r>
      <w:r w:rsidRPr="00F14D84">
        <w:rPr>
          <w:rFonts w:asciiTheme="minorHAnsi" w:eastAsiaTheme="minorEastAsia" w:hAnsiTheme="minorHAnsi" w:cstheme="minorBidi"/>
          <w:kern w:val="2"/>
          <w:sz w:val="24"/>
          <w:szCs w:val="24"/>
          <w:lang w:eastAsia="en-GB"/>
          <w14:ligatures w14:val="standardContextual"/>
        </w:rPr>
        <w:tab/>
      </w:r>
      <w:r w:rsidRPr="00F14D84">
        <w:t>NAS security algorithms</w:t>
      </w:r>
      <w:r w:rsidRPr="00F14D84">
        <w:tab/>
      </w:r>
      <w:r w:rsidRPr="00F14D84">
        <w:fldChar w:fldCharType="begin" w:fldLock="1"/>
      </w:r>
      <w:r w:rsidRPr="00F14D84">
        <w:instrText xml:space="preserve"> PAGEREF _Toc209861621 \h </w:instrText>
      </w:r>
      <w:r w:rsidRPr="00F14D84">
        <w:fldChar w:fldCharType="separate"/>
      </w:r>
      <w:r w:rsidRPr="00F14D84">
        <w:t>513</w:t>
      </w:r>
      <w:r w:rsidRPr="00F14D84">
        <w:fldChar w:fldCharType="end"/>
      </w:r>
    </w:p>
    <w:p w14:paraId="01FE7200" w14:textId="33A78E2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4</w:t>
      </w:r>
      <w:r w:rsidRPr="00F14D84">
        <w:rPr>
          <w:rFonts w:asciiTheme="minorHAnsi" w:eastAsiaTheme="minorEastAsia" w:hAnsiTheme="minorHAnsi" w:cstheme="minorBidi"/>
          <w:kern w:val="2"/>
          <w:sz w:val="24"/>
          <w:szCs w:val="24"/>
          <w:lang w:eastAsia="en-GB"/>
          <w14:ligatures w14:val="standardContextual"/>
        </w:rPr>
        <w:tab/>
      </w:r>
      <w:r w:rsidRPr="00F14D84">
        <w:t>Network name</w:t>
      </w:r>
      <w:r w:rsidRPr="00F14D84">
        <w:tab/>
      </w:r>
      <w:r w:rsidRPr="00F14D84">
        <w:fldChar w:fldCharType="begin" w:fldLock="1"/>
      </w:r>
      <w:r w:rsidRPr="00F14D84">
        <w:instrText xml:space="preserve"> PAGEREF _Toc209861622 \h </w:instrText>
      </w:r>
      <w:r w:rsidRPr="00F14D84">
        <w:fldChar w:fldCharType="separate"/>
      </w:r>
      <w:r w:rsidRPr="00F14D84">
        <w:t>514</w:t>
      </w:r>
      <w:r w:rsidRPr="00F14D84">
        <w:fldChar w:fldCharType="end"/>
      </w:r>
    </w:p>
    <w:p w14:paraId="19681FE0" w14:textId="326580E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4A</w:t>
      </w:r>
      <w:r w:rsidRPr="00F14D84">
        <w:rPr>
          <w:rFonts w:asciiTheme="minorHAnsi" w:eastAsiaTheme="minorEastAsia" w:hAnsiTheme="minorHAnsi" w:cstheme="minorBidi"/>
          <w:kern w:val="2"/>
          <w:sz w:val="24"/>
          <w:szCs w:val="24"/>
          <w:lang w:eastAsia="en-GB"/>
          <w14:ligatures w14:val="standardContextual"/>
        </w:rPr>
        <w:tab/>
      </w:r>
      <w:r w:rsidRPr="00F14D84">
        <w:t>Network resource identifier container</w:t>
      </w:r>
      <w:r w:rsidRPr="00F14D84">
        <w:tab/>
      </w:r>
      <w:r w:rsidRPr="00F14D84">
        <w:fldChar w:fldCharType="begin" w:fldLock="1"/>
      </w:r>
      <w:r w:rsidRPr="00F14D84">
        <w:instrText xml:space="preserve"> PAGEREF _Toc209861623 \h </w:instrText>
      </w:r>
      <w:r w:rsidRPr="00F14D84">
        <w:fldChar w:fldCharType="separate"/>
      </w:r>
      <w:r w:rsidRPr="00F14D84">
        <w:t>514</w:t>
      </w:r>
      <w:r w:rsidRPr="00F14D84">
        <w:fldChar w:fldCharType="end"/>
      </w:r>
    </w:p>
    <w:p w14:paraId="4A9B9EDB" w14:textId="66EB6F0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5</w:t>
      </w:r>
      <w:r w:rsidRPr="00F14D84">
        <w:rPr>
          <w:rFonts w:asciiTheme="minorHAnsi" w:eastAsiaTheme="minorEastAsia" w:hAnsiTheme="minorHAnsi" w:cstheme="minorBidi"/>
          <w:kern w:val="2"/>
          <w:sz w:val="24"/>
          <w:szCs w:val="24"/>
          <w:lang w:eastAsia="en-GB"/>
          <w14:ligatures w14:val="standardContextual"/>
        </w:rPr>
        <w:tab/>
      </w:r>
      <w:r w:rsidRPr="00F14D84">
        <w:t>Nonce</w:t>
      </w:r>
      <w:r w:rsidRPr="00F14D84">
        <w:tab/>
      </w:r>
      <w:r w:rsidRPr="00F14D84">
        <w:fldChar w:fldCharType="begin" w:fldLock="1"/>
      </w:r>
      <w:r w:rsidRPr="00F14D84">
        <w:instrText xml:space="preserve"> PAGEREF _Toc209861624 \h </w:instrText>
      </w:r>
      <w:r w:rsidRPr="00F14D84">
        <w:fldChar w:fldCharType="separate"/>
      </w:r>
      <w:r w:rsidRPr="00F14D84">
        <w:t>514</w:t>
      </w:r>
      <w:r w:rsidRPr="00F14D84">
        <w:fldChar w:fldCharType="end"/>
      </w:r>
    </w:p>
    <w:p w14:paraId="4F2A172B" w14:textId="420532E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5A</w:t>
      </w:r>
      <w:r w:rsidRPr="00F14D84">
        <w:rPr>
          <w:rFonts w:asciiTheme="minorHAnsi" w:eastAsiaTheme="minorEastAsia" w:hAnsiTheme="minorHAnsi" w:cstheme="minorBidi"/>
          <w:kern w:val="2"/>
          <w:sz w:val="24"/>
          <w:szCs w:val="24"/>
          <w:lang w:eastAsia="en-GB"/>
          <w14:ligatures w14:val="standardContextual"/>
        </w:rPr>
        <w:tab/>
      </w:r>
      <w:r w:rsidRPr="00F14D84">
        <w:t>Paging identity</w:t>
      </w:r>
      <w:r w:rsidRPr="00F14D84">
        <w:tab/>
      </w:r>
      <w:r w:rsidRPr="00F14D84">
        <w:fldChar w:fldCharType="begin" w:fldLock="1"/>
      </w:r>
      <w:r w:rsidRPr="00F14D84">
        <w:instrText xml:space="preserve"> PAGEREF _Toc209861625 \h </w:instrText>
      </w:r>
      <w:r w:rsidRPr="00F14D84">
        <w:fldChar w:fldCharType="separate"/>
      </w:r>
      <w:r w:rsidRPr="00F14D84">
        <w:t>515</w:t>
      </w:r>
      <w:r w:rsidRPr="00F14D84">
        <w:fldChar w:fldCharType="end"/>
      </w:r>
    </w:p>
    <w:p w14:paraId="1CC79DC5" w14:textId="266A292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6</w:t>
      </w:r>
      <w:r w:rsidRPr="00F14D84">
        <w:rPr>
          <w:rFonts w:asciiTheme="minorHAnsi" w:eastAsiaTheme="minorEastAsia" w:hAnsiTheme="minorHAnsi" w:cstheme="minorBidi"/>
          <w:kern w:val="2"/>
          <w:sz w:val="24"/>
          <w:szCs w:val="24"/>
          <w:lang w:eastAsia="en-GB"/>
          <w14:ligatures w14:val="standardContextual"/>
        </w:rPr>
        <w:tab/>
      </w:r>
      <w:r w:rsidRPr="00F14D84">
        <w:t>P-TMSI signature</w:t>
      </w:r>
      <w:r w:rsidRPr="00F14D84">
        <w:tab/>
      </w:r>
      <w:r w:rsidRPr="00F14D84">
        <w:fldChar w:fldCharType="begin" w:fldLock="1"/>
      </w:r>
      <w:r w:rsidRPr="00F14D84">
        <w:instrText xml:space="preserve"> PAGEREF _Toc209861626 \h </w:instrText>
      </w:r>
      <w:r w:rsidRPr="00F14D84">
        <w:fldChar w:fldCharType="separate"/>
      </w:r>
      <w:r w:rsidRPr="00F14D84">
        <w:t>515</w:t>
      </w:r>
      <w:r w:rsidRPr="00F14D84">
        <w:fldChar w:fldCharType="end"/>
      </w:r>
    </w:p>
    <w:p w14:paraId="30FC5D8B" w14:textId="33D1EB4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6A</w:t>
      </w:r>
      <w:r w:rsidRPr="00F14D84">
        <w:rPr>
          <w:rFonts w:asciiTheme="minorHAnsi" w:eastAsiaTheme="minorEastAsia" w:hAnsiTheme="minorHAnsi" w:cstheme="minorBidi"/>
          <w:kern w:val="2"/>
          <w:sz w:val="24"/>
          <w:szCs w:val="24"/>
          <w:lang w:eastAsia="en-GB"/>
          <w14:ligatures w14:val="standardContextual"/>
        </w:rPr>
        <w:tab/>
      </w:r>
      <w:r w:rsidRPr="00F14D84">
        <w:t>Extended EMM cause</w:t>
      </w:r>
      <w:r w:rsidRPr="00F14D84">
        <w:tab/>
      </w:r>
      <w:r w:rsidRPr="00F14D84">
        <w:fldChar w:fldCharType="begin" w:fldLock="1"/>
      </w:r>
      <w:r w:rsidRPr="00F14D84">
        <w:instrText xml:space="preserve"> PAGEREF _Toc209861627 \h </w:instrText>
      </w:r>
      <w:r w:rsidRPr="00F14D84">
        <w:fldChar w:fldCharType="separate"/>
      </w:r>
      <w:r w:rsidRPr="00F14D84">
        <w:t>515</w:t>
      </w:r>
      <w:r w:rsidRPr="00F14D84">
        <w:fldChar w:fldCharType="end"/>
      </w:r>
    </w:p>
    <w:p w14:paraId="5C9D6234" w14:textId="6B49FFF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27</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Service type</w:t>
      </w:r>
      <w:r w:rsidRPr="00F14D84">
        <w:tab/>
      </w:r>
      <w:r w:rsidRPr="00F14D84">
        <w:fldChar w:fldCharType="begin" w:fldLock="1"/>
      </w:r>
      <w:r w:rsidRPr="00F14D84">
        <w:instrText xml:space="preserve"> PAGEREF _Toc209861628 \h </w:instrText>
      </w:r>
      <w:r w:rsidRPr="00F14D84">
        <w:fldChar w:fldCharType="separate"/>
      </w:r>
      <w:r w:rsidRPr="00F14D84">
        <w:t>516</w:t>
      </w:r>
      <w:r w:rsidRPr="00F14D84">
        <w:fldChar w:fldCharType="end"/>
      </w:r>
    </w:p>
    <w:p w14:paraId="1CCD5463" w14:textId="61B05A6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8</w:t>
      </w:r>
      <w:r w:rsidRPr="00F14D84">
        <w:rPr>
          <w:rFonts w:asciiTheme="minorHAnsi" w:eastAsiaTheme="minorEastAsia" w:hAnsiTheme="minorHAnsi" w:cstheme="minorBidi"/>
          <w:kern w:val="2"/>
          <w:sz w:val="24"/>
          <w:szCs w:val="24"/>
          <w:lang w:eastAsia="en-GB"/>
          <w14:ligatures w14:val="standardContextual"/>
        </w:rPr>
        <w:tab/>
      </w:r>
      <w:r w:rsidRPr="00F14D84">
        <w:t>Short MAC</w:t>
      </w:r>
      <w:r w:rsidRPr="00F14D84">
        <w:tab/>
      </w:r>
      <w:r w:rsidRPr="00F14D84">
        <w:fldChar w:fldCharType="begin" w:fldLock="1"/>
      </w:r>
      <w:r w:rsidRPr="00F14D84">
        <w:instrText xml:space="preserve"> PAGEREF _Toc209861629 \h </w:instrText>
      </w:r>
      <w:r w:rsidRPr="00F14D84">
        <w:fldChar w:fldCharType="separate"/>
      </w:r>
      <w:r w:rsidRPr="00F14D84">
        <w:t>517</w:t>
      </w:r>
      <w:r w:rsidRPr="00F14D84">
        <w:fldChar w:fldCharType="end"/>
      </w:r>
    </w:p>
    <w:p w14:paraId="0C2B183C" w14:textId="209E35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29</w:t>
      </w:r>
      <w:r w:rsidRPr="00F14D84">
        <w:rPr>
          <w:rFonts w:asciiTheme="minorHAnsi" w:eastAsiaTheme="minorEastAsia" w:hAnsiTheme="minorHAnsi" w:cstheme="minorBidi"/>
          <w:kern w:val="2"/>
          <w:sz w:val="24"/>
          <w:szCs w:val="24"/>
          <w:lang w:eastAsia="en-GB"/>
          <w14:ligatures w14:val="standardContextual"/>
        </w:rPr>
        <w:tab/>
      </w:r>
      <w:r w:rsidRPr="00F14D84">
        <w:t>Time zone</w:t>
      </w:r>
      <w:r w:rsidRPr="00F14D84">
        <w:tab/>
      </w:r>
      <w:r w:rsidRPr="00F14D84">
        <w:fldChar w:fldCharType="begin" w:fldLock="1"/>
      </w:r>
      <w:r w:rsidRPr="00F14D84">
        <w:instrText xml:space="preserve"> PAGEREF _Toc209861630 \h </w:instrText>
      </w:r>
      <w:r w:rsidRPr="00F14D84">
        <w:fldChar w:fldCharType="separate"/>
      </w:r>
      <w:r w:rsidRPr="00F14D84">
        <w:t>517</w:t>
      </w:r>
      <w:r w:rsidRPr="00F14D84">
        <w:fldChar w:fldCharType="end"/>
      </w:r>
    </w:p>
    <w:p w14:paraId="6C4D6719" w14:textId="09389A0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0</w:t>
      </w:r>
      <w:r w:rsidRPr="00F14D84">
        <w:rPr>
          <w:rFonts w:asciiTheme="minorHAnsi" w:eastAsiaTheme="minorEastAsia" w:hAnsiTheme="minorHAnsi" w:cstheme="minorBidi"/>
          <w:kern w:val="2"/>
          <w:sz w:val="24"/>
          <w:szCs w:val="24"/>
          <w:lang w:eastAsia="en-GB"/>
          <w14:ligatures w14:val="standardContextual"/>
        </w:rPr>
        <w:tab/>
      </w:r>
      <w:r w:rsidRPr="00F14D84">
        <w:t>Time zone and time</w:t>
      </w:r>
      <w:r w:rsidRPr="00F14D84">
        <w:tab/>
      </w:r>
      <w:r w:rsidRPr="00F14D84">
        <w:fldChar w:fldCharType="begin" w:fldLock="1"/>
      </w:r>
      <w:r w:rsidRPr="00F14D84">
        <w:instrText xml:space="preserve"> PAGEREF _Toc209861631 \h </w:instrText>
      </w:r>
      <w:r w:rsidRPr="00F14D84">
        <w:fldChar w:fldCharType="separate"/>
      </w:r>
      <w:r w:rsidRPr="00F14D84">
        <w:t>517</w:t>
      </w:r>
      <w:r w:rsidRPr="00F14D84">
        <w:fldChar w:fldCharType="end"/>
      </w:r>
    </w:p>
    <w:p w14:paraId="707917D9" w14:textId="0B6108A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1</w:t>
      </w:r>
      <w:r w:rsidRPr="00F14D84">
        <w:rPr>
          <w:rFonts w:asciiTheme="minorHAnsi" w:eastAsiaTheme="minorEastAsia" w:hAnsiTheme="minorHAnsi" w:cstheme="minorBidi"/>
          <w:kern w:val="2"/>
          <w:sz w:val="24"/>
          <w:szCs w:val="24"/>
          <w:lang w:eastAsia="en-GB"/>
          <w14:ligatures w14:val="standardContextual"/>
        </w:rPr>
        <w:tab/>
      </w:r>
      <w:r w:rsidRPr="00F14D84">
        <w:t>TMSI status</w:t>
      </w:r>
      <w:r w:rsidRPr="00F14D84">
        <w:tab/>
      </w:r>
      <w:r w:rsidRPr="00F14D84">
        <w:fldChar w:fldCharType="begin" w:fldLock="1"/>
      </w:r>
      <w:r w:rsidRPr="00F14D84">
        <w:instrText xml:space="preserve"> PAGEREF _Toc209861632 \h </w:instrText>
      </w:r>
      <w:r w:rsidRPr="00F14D84">
        <w:fldChar w:fldCharType="separate"/>
      </w:r>
      <w:r w:rsidRPr="00F14D84">
        <w:t>518</w:t>
      </w:r>
      <w:r w:rsidRPr="00F14D84">
        <w:fldChar w:fldCharType="end"/>
      </w:r>
    </w:p>
    <w:p w14:paraId="7094E414" w14:textId="53F7FF1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2</w:t>
      </w:r>
      <w:r w:rsidRPr="00F14D84">
        <w:rPr>
          <w:rFonts w:asciiTheme="minorHAnsi" w:eastAsiaTheme="minorEastAsia" w:hAnsiTheme="minorHAnsi" w:cstheme="minorBidi"/>
          <w:kern w:val="2"/>
          <w:sz w:val="24"/>
          <w:szCs w:val="24"/>
          <w:lang w:eastAsia="en-GB"/>
          <w14:ligatures w14:val="standardContextual"/>
        </w:rPr>
        <w:tab/>
      </w:r>
      <w:r w:rsidRPr="00F14D84">
        <w:t>Tracking area identity</w:t>
      </w:r>
      <w:r w:rsidRPr="00F14D84">
        <w:tab/>
      </w:r>
      <w:r w:rsidRPr="00F14D84">
        <w:fldChar w:fldCharType="begin" w:fldLock="1"/>
      </w:r>
      <w:r w:rsidRPr="00F14D84">
        <w:instrText xml:space="preserve"> PAGEREF _Toc209861633 \h </w:instrText>
      </w:r>
      <w:r w:rsidRPr="00F14D84">
        <w:fldChar w:fldCharType="separate"/>
      </w:r>
      <w:r w:rsidRPr="00F14D84">
        <w:t>518</w:t>
      </w:r>
      <w:r w:rsidRPr="00F14D84">
        <w:fldChar w:fldCharType="end"/>
      </w:r>
    </w:p>
    <w:p w14:paraId="1AFEC409" w14:textId="11055DB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3</w:t>
      </w:r>
      <w:r w:rsidRPr="00F14D84">
        <w:rPr>
          <w:rFonts w:asciiTheme="minorHAnsi" w:eastAsiaTheme="minorEastAsia" w:hAnsiTheme="minorHAnsi" w:cstheme="minorBidi"/>
          <w:kern w:val="2"/>
          <w:sz w:val="24"/>
          <w:szCs w:val="24"/>
          <w:lang w:eastAsia="en-GB"/>
          <w14:ligatures w14:val="standardContextual"/>
        </w:rPr>
        <w:tab/>
      </w:r>
      <w:r w:rsidRPr="00F14D84">
        <w:t>Tracking area identity list</w:t>
      </w:r>
      <w:r w:rsidRPr="00F14D84">
        <w:tab/>
      </w:r>
      <w:r w:rsidRPr="00F14D84">
        <w:fldChar w:fldCharType="begin" w:fldLock="1"/>
      </w:r>
      <w:r w:rsidRPr="00F14D84">
        <w:instrText xml:space="preserve"> PAGEREF _Toc209861634 \h </w:instrText>
      </w:r>
      <w:r w:rsidRPr="00F14D84">
        <w:fldChar w:fldCharType="separate"/>
      </w:r>
      <w:r w:rsidRPr="00F14D84">
        <w:t>519</w:t>
      </w:r>
      <w:r w:rsidRPr="00F14D84">
        <w:fldChar w:fldCharType="end"/>
      </w:r>
    </w:p>
    <w:p w14:paraId="3AB34EFB" w14:textId="6B51532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4</w:t>
      </w:r>
      <w:r w:rsidRPr="00F14D84">
        <w:rPr>
          <w:rFonts w:asciiTheme="minorHAnsi" w:eastAsiaTheme="minorEastAsia" w:hAnsiTheme="minorHAnsi" w:cstheme="minorBidi"/>
          <w:kern w:val="2"/>
          <w:sz w:val="24"/>
          <w:szCs w:val="24"/>
          <w:lang w:eastAsia="en-GB"/>
          <w14:ligatures w14:val="standardContextual"/>
        </w:rPr>
        <w:tab/>
      </w:r>
      <w:r w:rsidRPr="00F14D84">
        <w:t>UE network capability</w:t>
      </w:r>
      <w:r w:rsidRPr="00F14D84">
        <w:tab/>
      </w:r>
      <w:r w:rsidRPr="00F14D84">
        <w:fldChar w:fldCharType="begin" w:fldLock="1"/>
      </w:r>
      <w:r w:rsidRPr="00F14D84">
        <w:instrText xml:space="preserve"> PAGEREF _Toc209861635 \h </w:instrText>
      </w:r>
      <w:r w:rsidRPr="00F14D84">
        <w:fldChar w:fldCharType="separate"/>
      </w:r>
      <w:r w:rsidRPr="00F14D84">
        <w:t>524</w:t>
      </w:r>
      <w:r w:rsidRPr="00F14D84">
        <w:fldChar w:fldCharType="end"/>
      </w:r>
    </w:p>
    <w:p w14:paraId="0BE9D87D" w14:textId="184D2D3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5</w:t>
      </w:r>
      <w:r w:rsidRPr="00F14D84">
        <w:rPr>
          <w:rFonts w:asciiTheme="minorHAnsi" w:eastAsiaTheme="minorEastAsia" w:hAnsiTheme="minorHAnsi" w:cstheme="minorBidi"/>
          <w:kern w:val="2"/>
          <w:sz w:val="24"/>
          <w:szCs w:val="24"/>
          <w:lang w:eastAsia="en-GB"/>
          <w14:ligatures w14:val="standardContextual"/>
        </w:rPr>
        <w:tab/>
      </w:r>
      <w:r w:rsidRPr="00F14D84">
        <w:t>UE radio capability information update needed</w:t>
      </w:r>
      <w:r w:rsidRPr="00F14D84">
        <w:tab/>
      </w:r>
      <w:r w:rsidRPr="00F14D84">
        <w:fldChar w:fldCharType="begin" w:fldLock="1"/>
      </w:r>
      <w:r w:rsidRPr="00F14D84">
        <w:instrText xml:space="preserve"> PAGEREF _Toc209861636 \h </w:instrText>
      </w:r>
      <w:r w:rsidRPr="00F14D84">
        <w:fldChar w:fldCharType="separate"/>
      </w:r>
      <w:r w:rsidRPr="00F14D84">
        <w:t>531</w:t>
      </w:r>
      <w:r w:rsidRPr="00F14D84">
        <w:fldChar w:fldCharType="end"/>
      </w:r>
    </w:p>
    <w:p w14:paraId="2522FD11" w14:textId="0E54E5E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6</w:t>
      </w:r>
      <w:r w:rsidRPr="00F14D84">
        <w:rPr>
          <w:rFonts w:asciiTheme="minorHAnsi" w:eastAsiaTheme="minorEastAsia" w:hAnsiTheme="minorHAnsi" w:cstheme="minorBidi"/>
          <w:kern w:val="2"/>
          <w:sz w:val="24"/>
          <w:szCs w:val="24"/>
          <w:lang w:eastAsia="en-GB"/>
          <w14:ligatures w14:val="standardContextual"/>
        </w:rPr>
        <w:tab/>
      </w:r>
      <w:r w:rsidRPr="00F14D84">
        <w:t>UE security capability</w:t>
      </w:r>
      <w:r w:rsidRPr="00F14D84">
        <w:tab/>
      </w:r>
      <w:r w:rsidRPr="00F14D84">
        <w:fldChar w:fldCharType="begin" w:fldLock="1"/>
      </w:r>
      <w:r w:rsidRPr="00F14D84">
        <w:instrText xml:space="preserve"> PAGEREF _Toc209861637 \h </w:instrText>
      </w:r>
      <w:r w:rsidRPr="00F14D84">
        <w:fldChar w:fldCharType="separate"/>
      </w:r>
      <w:r w:rsidRPr="00F14D84">
        <w:t>532</w:t>
      </w:r>
      <w:r w:rsidRPr="00F14D84">
        <w:fldChar w:fldCharType="end"/>
      </w:r>
    </w:p>
    <w:p w14:paraId="4A533DDB" w14:textId="751AE4B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7</w:t>
      </w:r>
      <w:r w:rsidRPr="00F14D84">
        <w:rPr>
          <w:rFonts w:asciiTheme="minorHAnsi" w:eastAsiaTheme="minorEastAsia" w:hAnsiTheme="minorHAnsi" w:cstheme="minorBidi"/>
          <w:kern w:val="2"/>
          <w:sz w:val="24"/>
          <w:szCs w:val="24"/>
          <w:lang w:eastAsia="en-GB"/>
          <w14:ligatures w14:val="standardContextual"/>
        </w:rPr>
        <w:tab/>
      </w:r>
      <w:r w:rsidRPr="00F14D84">
        <w:t>Emergency Number List</w:t>
      </w:r>
      <w:r w:rsidRPr="00F14D84">
        <w:tab/>
      </w:r>
      <w:r w:rsidRPr="00F14D84">
        <w:fldChar w:fldCharType="begin" w:fldLock="1"/>
      </w:r>
      <w:r w:rsidRPr="00F14D84">
        <w:instrText xml:space="preserve"> PAGEREF _Toc209861638 \h </w:instrText>
      </w:r>
      <w:r w:rsidRPr="00F14D84">
        <w:fldChar w:fldCharType="separate"/>
      </w:r>
      <w:r w:rsidRPr="00F14D84">
        <w:t>536</w:t>
      </w:r>
      <w:r w:rsidRPr="00F14D84">
        <w:fldChar w:fldCharType="end"/>
      </w:r>
    </w:p>
    <w:p w14:paraId="7678DBBD" w14:textId="60674FE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7A</w:t>
      </w:r>
      <w:r w:rsidRPr="00F14D84">
        <w:rPr>
          <w:rFonts w:asciiTheme="minorHAnsi" w:eastAsiaTheme="minorEastAsia" w:hAnsiTheme="minorHAnsi" w:cstheme="minorBidi"/>
          <w:kern w:val="2"/>
          <w:sz w:val="24"/>
          <w:szCs w:val="24"/>
          <w:lang w:eastAsia="en-GB"/>
          <w14:ligatures w14:val="standardContextual"/>
        </w:rPr>
        <w:tab/>
      </w:r>
      <w:r w:rsidRPr="00F14D84">
        <w:t>Extended emergency number list</w:t>
      </w:r>
      <w:r w:rsidRPr="00F14D84">
        <w:tab/>
      </w:r>
      <w:r w:rsidRPr="00F14D84">
        <w:fldChar w:fldCharType="begin" w:fldLock="1"/>
      </w:r>
      <w:r w:rsidRPr="00F14D84">
        <w:instrText xml:space="preserve"> PAGEREF _Toc209861639 \h </w:instrText>
      </w:r>
      <w:r w:rsidRPr="00F14D84">
        <w:fldChar w:fldCharType="separate"/>
      </w:r>
      <w:r w:rsidRPr="00F14D84">
        <w:t>536</w:t>
      </w:r>
      <w:r w:rsidRPr="00F14D84">
        <w:fldChar w:fldCharType="end"/>
      </w:r>
    </w:p>
    <w:p w14:paraId="1592D20E" w14:textId="0317F6A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8</w:t>
      </w:r>
      <w:r w:rsidRPr="00F14D84">
        <w:rPr>
          <w:rFonts w:asciiTheme="minorHAnsi" w:eastAsiaTheme="minorEastAsia" w:hAnsiTheme="minorHAnsi" w:cstheme="minorBidi"/>
          <w:kern w:val="2"/>
          <w:sz w:val="24"/>
          <w:szCs w:val="24"/>
          <w:lang w:eastAsia="en-GB"/>
          <w14:ligatures w14:val="standardContextual"/>
        </w:rPr>
        <w:tab/>
      </w:r>
      <w:r w:rsidRPr="00F14D84">
        <w:t>CLI</w:t>
      </w:r>
      <w:r w:rsidRPr="00F14D84">
        <w:tab/>
      </w:r>
      <w:r w:rsidRPr="00F14D84">
        <w:fldChar w:fldCharType="begin" w:fldLock="1"/>
      </w:r>
      <w:r w:rsidRPr="00F14D84">
        <w:instrText xml:space="preserve"> PAGEREF _Toc209861640 \h </w:instrText>
      </w:r>
      <w:r w:rsidRPr="00F14D84">
        <w:fldChar w:fldCharType="separate"/>
      </w:r>
      <w:r w:rsidRPr="00F14D84">
        <w:t>538</w:t>
      </w:r>
      <w:r w:rsidRPr="00F14D84">
        <w:fldChar w:fldCharType="end"/>
      </w:r>
    </w:p>
    <w:p w14:paraId="3C91283F" w14:textId="34595E9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39</w:t>
      </w:r>
      <w:r w:rsidRPr="00F14D84">
        <w:rPr>
          <w:rFonts w:asciiTheme="minorHAnsi" w:eastAsiaTheme="minorEastAsia" w:hAnsiTheme="minorHAnsi" w:cstheme="minorBidi"/>
          <w:kern w:val="2"/>
          <w:sz w:val="24"/>
          <w:szCs w:val="24"/>
          <w:lang w:eastAsia="en-GB"/>
          <w14:ligatures w14:val="standardContextual"/>
        </w:rPr>
        <w:tab/>
      </w:r>
      <w:r w:rsidRPr="00F14D84">
        <w:t>SS Code</w:t>
      </w:r>
      <w:r w:rsidRPr="00F14D84">
        <w:tab/>
      </w:r>
      <w:r w:rsidRPr="00F14D84">
        <w:fldChar w:fldCharType="begin" w:fldLock="1"/>
      </w:r>
      <w:r w:rsidRPr="00F14D84">
        <w:instrText xml:space="preserve"> PAGEREF _Toc209861641 \h </w:instrText>
      </w:r>
      <w:r w:rsidRPr="00F14D84">
        <w:fldChar w:fldCharType="separate"/>
      </w:r>
      <w:r w:rsidRPr="00F14D84">
        <w:t>538</w:t>
      </w:r>
      <w:r w:rsidRPr="00F14D84">
        <w:fldChar w:fldCharType="end"/>
      </w:r>
    </w:p>
    <w:p w14:paraId="27C1C577" w14:textId="206597A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0</w:t>
      </w:r>
      <w:r w:rsidRPr="00F14D84">
        <w:rPr>
          <w:rFonts w:asciiTheme="minorHAnsi" w:eastAsiaTheme="minorEastAsia" w:hAnsiTheme="minorHAnsi" w:cstheme="minorBidi"/>
          <w:kern w:val="2"/>
          <w:sz w:val="24"/>
          <w:szCs w:val="24"/>
          <w:lang w:eastAsia="en-GB"/>
          <w14:ligatures w14:val="standardContextual"/>
        </w:rPr>
        <w:tab/>
      </w:r>
      <w:r w:rsidRPr="00F14D84">
        <w:t>LCS indicator</w:t>
      </w:r>
      <w:r w:rsidRPr="00F14D84">
        <w:tab/>
      </w:r>
      <w:r w:rsidRPr="00F14D84">
        <w:fldChar w:fldCharType="begin" w:fldLock="1"/>
      </w:r>
      <w:r w:rsidRPr="00F14D84">
        <w:instrText xml:space="preserve"> PAGEREF _Toc209861642 \h </w:instrText>
      </w:r>
      <w:r w:rsidRPr="00F14D84">
        <w:fldChar w:fldCharType="separate"/>
      </w:r>
      <w:r w:rsidRPr="00F14D84">
        <w:t>539</w:t>
      </w:r>
      <w:r w:rsidRPr="00F14D84">
        <w:fldChar w:fldCharType="end"/>
      </w:r>
    </w:p>
    <w:p w14:paraId="4FC13222" w14:textId="5CA4639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1</w:t>
      </w:r>
      <w:r w:rsidRPr="00F14D84">
        <w:rPr>
          <w:rFonts w:asciiTheme="minorHAnsi" w:eastAsiaTheme="minorEastAsia" w:hAnsiTheme="minorHAnsi" w:cstheme="minorBidi"/>
          <w:kern w:val="2"/>
          <w:sz w:val="24"/>
          <w:szCs w:val="24"/>
          <w:lang w:eastAsia="en-GB"/>
          <w14:ligatures w14:val="standardContextual"/>
        </w:rPr>
        <w:tab/>
      </w:r>
      <w:r w:rsidRPr="00F14D84">
        <w:t>LCS client identity</w:t>
      </w:r>
      <w:r w:rsidRPr="00F14D84">
        <w:tab/>
      </w:r>
      <w:r w:rsidRPr="00F14D84">
        <w:fldChar w:fldCharType="begin" w:fldLock="1"/>
      </w:r>
      <w:r w:rsidRPr="00F14D84">
        <w:instrText xml:space="preserve"> PAGEREF _Toc209861643 \h </w:instrText>
      </w:r>
      <w:r w:rsidRPr="00F14D84">
        <w:fldChar w:fldCharType="separate"/>
      </w:r>
      <w:r w:rsidRPr="00F14D84">
        <w:t>539</w:t>
      </w:r>
      <w:r w:rsidRPr="00F14D84">
        <w:fldChar w:fldCharType="end"/>
      </w:r>
    </w:p>
    <w:p w14:paraId="41AD1C44" w14:textId="221B87F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2</w:t>
      </w:r>
      <w:r w:rsidRPr="00F14D84">
        <w:rPr>
          <w:rFonts w:asciiTheme="minorHAnsi" w:eastAsiaTheme="minorEastAsia" w:hAnsiTheme="minorHAnsi" w:cstheme="minorBidi"/>
          <w:kern w:val="2"/>
          <w:sz w:val="24"/>
          <w:szCs w:val="24"/>
          <w:lang w:eastAsia="en-GB"/>
          <w14:ligatures w14:val="standardContextual"/>
        </w:rPr>
        <w:tab/>
      </w:r>
      <w:r w:rsidRPr="00F14D84">
        <w:t>Generic message container type</w:t>
      </w:r>
      <w:r w:rsidRPr="00F14D84">
        <w:tab/>
      </w:r>
      <w:r w:rsidRPr="00F14D84">
        <w:fldChar w:fldCharType="begin" w:fldLock="1"/>
      </w:r>
      <w:r w:rsidRPr="00F14D84">
        <w:instrText xml:space="preserve"> PAGEREF _Toc209861644 \h </w:instrText>
      </w:r>
      <w:r w:rsidRPr="00F14D84">
        <w:fldChar w:fldCharType="separate"/>
      </w:r>
      <w:r w:rsidRPr="00F14D84">
        <w:t>540</w:t>
      </w:r>
      <w:r w:rsidRPr="00F14D84">
        <w:fldChar w:fldCharType="end"/>
      </w:r>
    </w:p>
    <w:p w14:paraId="29223558" w14:textId="35484A7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3</w:t>
      </w:r>
      <w:r w:rsidRPr="00F14D84">
        <w:rPr>
          <w:rFonts w:asciiTheme="minorHAnsi" w:eastAsiaTheme="minorEastAsia" w:hAnsiTheme="minorHAnsi" w:cstheme="minorBidi"/>
          <w:kern w:val="2"/>
          <w:sz w:val="24"/>
          <w:szCs w:val="24"/>
          <w:lang w:eastAsia="en-GB"/>
          <w14:ligatures w14:val="standardContextual"/>
        </w:rPr>
        <w:tab/>
      </w:r>
      <w:r w:rsidRPr="00F14D84">
        <w:t>Generic message container</w:t>
      </w:r>
      <w:r w:rsidRPr="00F14D84">
        <w:tab/>
      </w:r>
      <w:r w:rsidRPr="00F14D84">
        <w:fldChar w:fldCharType="begin" w:fldLock="1"/>
      </w:r>
      <w:r w:rsidRPr="00F14D84">
        <w:instrText xml:space="preserve"> PAGEREF _Toc209861645 \h </w:instrText>
      </w:r>
      <w:r w:rsidRPr="00F14D84">
        <w:fldChar w:fldCharType="separate"/>
      </w:r>
      <w:r w:rsidRPr="00F14D84">
        <w:t>540</w:t>
      </w:r>
      <w:r w:rsidRPr="00F14D84">
        <w:fldChar w:fldCharType="end"/>
      </w:r>
    </w:p>
    <w:p w14:paraId="2065463D" w14:textId="597176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4</w:t>
      </w:r>
      <w:r w:rsidRPr="00F14D84">
        <w:rPr>
          <w:rFonts w:asciiTheme="minorHAnsi" w:eastAsiaTheme="minorEastAsia" w:hAnsiTheme="minorHAnsi" w:cstheme="minorBidi"/>
          <w:kern w:val="2"/>
          <w:sz w:val="24"/>
          <w:szCs w:val="24"/>
          <w:lang w:eastAsia="en-GB"/>
          <w14:ligatures w14:val="standardContextual"/>
        </w:rPr>
        <w:tab/>
      </w:r>
      <w:r w:rsidRPr="00F14D84">
        <w:t>Voice domain preference and UE's usage setting</w:t>
      </w:r>
      <w:r w:rsidRPr="00F14D84">
        <w:tab/>
      </w:r>
      <w:r w:rsidRPr="00F14D84">
        <w:fldChar w:fldCharType="begin" w:fldLock="1"/>
      </w:r>
      <w:r w:rsidRPr="00F14D84">
        <w:instrText xml:space="preserve"> PAGEREF _Toc209861646 \h </w:instrText>
      </w:r>
      <w:r w:rsidRPr="00F14D84">
        <w:fldChar w:fldCharType="separate"/>
      </w:r>
      <w:r w:rsidRPr="00F14D84">
        <w:t>540</w:t>
      </w:r>
      <w:r w:rsidRPr="00F14D84">
        <w:fldChar w:fldCharType="end"/>
      </w:r>
    </w:p>
    <w:p w14:paraId="684460C2" w14:textId="1DEACDD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5</w:t>
      </w:r>
      <w:r w:rsidRPr="00F14D84">
        <w:rPr>
          <w:rFonts w:asciiTheme="minorHAnsi" w:eastAsiaTheme="minorEastAsia" w:hAnsiTheme="minorHAnsi" w:cstheme="minorBidi"/>
          <w:kern w:val="2"/>
          <w:sz w:val="24"/>
          <w:szCs w:val="24"/>
          <w:lang w:eastAsia="en-GB"/>
          <w14:ligatures w14:val="standardContextual"/>
        </w:rPr>
        <w:tab/>
      </w:r>
      <w:r w:rsidRPr="00F14D84">
        <w:t>GUTI type</w:t>
      </w:r>
      <w:r w:rsidRPr="00F14D84">
        <w:tab/>
      </w:r>
      <w:r w:rsidRPr="00F14D84">
        <w:fldChar w:fldCharType="begin" w:fldLock="1"/>
      </w:r>
      <w:r w:rsidRPr="00F14D84">
        <w:instrText xml:space="preserve"> PAGEREF _Toc209861647 \h </w:instrText>
      </w:r>
      <w:r w:rsidRPr="00F14D84">
        <w:fldChar w:fldCharType="separate"/>
      </w:r>
      <w:r w:rsidRPr="00F14D84">
        <w:t>540</w:t>
      </w:r>
      <w:r w:rsidRPr="00F14D84">
        <w:fldChar w:fldCharType="end"/>
      </w:r>
    </w:p>
    <w:p w14:paraId="2240E113" w14:textId="22D20F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6</w:t>
      </w:r>
      <w:r w:rsidRPr="00F14D84">
        <w:rPr>
          <w:rFonts w:asciiTheme="minorHAnsi" w:eastAsiaTheme="minorEastAsia" w:hAnsiTheme="minorHAnsi" w:cstheme="minorBidi"/>
          <w:kern w:val="2"/>
          <w:sz w:val="24"/>
          <w:szCs w:val="24"/>
          <w:lang w:eastAsia="en-GB"/>
          <w14:ligatures w14:val="standardContextual"/>
        </w:rPr>
        <w:tab/>
      </w:r>
      <w:r w:rsidRPr="00F14D84">
        <w:t>Extended DRX parameters</w:t>
      </w:r>
      <w:r w:rsidRPr="00F14D84">
        <w:tab/>
      </w:r>
      <w:r w:rsidRPr="00F14D84">
        <w:fldChar w:fldCharType="begin" w:fldLock="1"/>
      </w:r>
      <w:r w:rsidRPr="00F14D84">
        <w:instrText xml:space="preserve"> PAGEREF _Toc209861648 \h </w:instrText>
      </w:r>
      <w:r w:rsidRPr="00F14D84">
        <w:fldChar w:fldCharType="separate"/>
      </w:r>
      <w:r w:rsidRPr="00F14D84">
        <w:t>541</w:t>
      </w:r>
      <w:r w:rsidRPr="00F14D84">
        <w:fldChar w:fldCharType="end"/>
      </w:r>
    </w:p>
    <w:p w14:paraId="2E074D47" w14:textId="35ECB28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47</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Control plane service type</w:t>
      </w:r>
      <w:r w:rsidRPr="00F14D84">
        <w:tab/>
      </w:r>
      <w:r w:rsidRPr="00F14D84">
        <w:fldChar w:fldCharType="begin" w:fldLock="1"/>
      </w:r>
      <w:r w:rsidRPr="00F14D84">
        <w:instrText xml:space="preserve"> PAGEREF _Toc209861649 \h </w:instrText>
      </w:r>
      <w:r w:rsidRPr="00F14D84">
        <w:fldChar w:fldCharType="separate"/>
      </w:r>
      <w:r w:rsidRPr="00F14D84">
        <w:t>541</w:t>
      </w:r>
      <w:r w:rsidRPr="00F14D84">
        <w:fldChar w:fldCharType="end"/>
      </w:r>
    </w:p>
    <w:p w14:paraId="692C592F" w14:textId="4F9470C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8</w:t>
      </w:r>
      <w:r w:rsidRPr="00F14D84">
        <w:rPr>
          <w:rFonts w:asciiTheme="minorHAnsi" w:eastAsiaTheme="minorEastAsia" w:hAnsiTheme="minorHAnsi" w:cstheme="minorBidi"/>
          <w:kern w:val="2"/>
          <w:sz w:val="24"/>
          <w:szCs w:val="24"/>
          <w:lang w:eastAsia="en-GB"/>
          <w14:ligatures w14:val="standardContextual"/>
        </w:rPr>
        <w:tab/>
      </w:r>
      <w:r w:rsidRPr="00F14D84">
        <w:t>DCN-ID</w:t>
      </w:r>
      <w:r w:rsidRPr="00F14D84">
        <w:tab/>
      </w:r>
      <w:r w:rsidRPr="00F14D84">
        <w:fldChar w:fldCharType="begin" w:fldLock="1"/>
      </w:r>
      <w:r w:rsidRPr="00F14D84">
        <w:instrText xml:space="preserve"> PAGEREF _Toc209861650 \h </w:instrText>
      </w:r>
      <w:r w:rsidRPr="00F14D84">
        <w:fldChar w:fldCharType="separate"/>
      </w:r>
      <w:r w:rsidRPr="00F14D84">
        <w:t>542</w:t>
      </w:r>
      <w:r w:rsidRPr="00F14D84">
        <w:fldChar w:fldCharType="end"/>
      </w:r>
    </w:p>
    <w:p w14:paraId="65664959" w14:textId="72252C4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49</w:t>
      </w:r>
      <w:r w:rsidRPr="00F14D84">
        <w:rPr>
          <w:rFonts w:asciiTheme="minorHAnsi" w:eastAsiaTheme="minorEastAsia" w:hAnsiTheme="minorHAnsi" w:cstheme="minorBidi"/>
          <w:kern w:val="2"/>
          <w:sz w:val="24"/>
          <w:szCs w:val="24"/>
          <w:lang w:eastAsia="en-GB"/>
          <w14:ligatures w14:val="standardContextual"/>
        </w:rPr>
        <w:tab/>
      </w:r>
      <w:r w:rsidRPr="00F14D84">
        <w:t>Non-3GPP NW provided policies</w:t>
      </w:r>
      <w:r w:rsidRPr="00F14D84">
        <w:tab/>
      </w:r>
      <w:r w:rsidRPr="00F14D84">
        <w:fldChar w:fldCharType="begin" w:fldLock="1"/>
      </w:r>
      <w:r w:rsidRPr="00F14D84">
        <w:instrText xml:space="preserve"> PAGEREF _Toc209861651 \h </w:instrText>
      </w:r>
      <w:r w:rsidRPr="00F14D84">
        <w:fldChar w:fldCharType="separate"/>
      </w:r>
      <w:r w:rsidRPr="00F14D84">
        <w:t>542</w:t>
      </w:r>
      <w:r w:rsidRPr="00F14D84">
        <w:fldChar w:fldCharType="end"/>
      </w:r>
    </w:p>
    <w:p w14:paraId="2018BD0A" w14:textId="6C450BD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0</w:t>
      </w:r>
      <w:r w:rsidRPr="00F14D84">
        <w:rPr>
          <w:rFonts w:asciiTheme="minorHAnsi" w:eastAsiaTheme="minorEastAsia" w:hAnsiTheme="minorHAnsi" w:cstheme="minorBidi"/>
          <w:kern w:val="2"/>
          <w:sz w:val="24"/>
          <w:szCs w:val="24"/>
          <w:lang w:eastAsia="en-GB"/>
          <w14:ligatures w14:val="standardContextual"/>
        </w:rPr>
        <w:tab/>
      </w:r>
      <w:r w:rsidRPr="00F14D84">
        <w:t>Hash</w:t>
      </w:r>
      <w:r w:rsidRPr="00F14D84">
        <w:rPr>
          <w:vertAlign w:val="subscript"/>
        </w:rPr>
        <w:t>MME</w:t>
      </w:r>
      <w:r w:rsidRPr="00F14D84">
        <w:tab/>
      </w:r>
      <w:r w:rsidRPr="00F14D84">
        <w:fldChar w:fldCharType="begin" w:fldLock="1"/>
      </w:r>
      <w:r w:rsidRPr="00F14D84">
        <w:instrText xml:space="preserve"> PAGEREF _Toc209861652 \h </w:instrText>
      </w:r>
      <w:r w:rsidRPr="00F14D84">
        <w:fldChar w:fldCharType="separate"/>
      </w:r>
      <w:r w:rsidRPr="00F14D84">
        <w:t>542</w:t>
      </w:r>
      <w:r w:rsidRPr="00F14D84">
        <w:fldChar w:fldCharType="end"/>
      </w:r>
    </w:p>
    <w:p w14:paraId="7018FD13" w14:textId="43A6F73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1</w:t>
      </w:r>
      <w:r w:rsidRPr="00F14D84">
        <w:rPr>
          <w:rFonts w:asciiTheme="minorHAnsi" w:eastAsiaTheme="minorEastAsia" w:hAnsiTheme="minorHAnsi" w:cstheme="minorBidi"/>
          <w:kern w:val="2"/>
          <w:sz w:val="24"/>
          <w:szCs w:val="24"/>
          <w:lang w:eastAsia="en-GB"/>
          <w14:ligatures w14:val="standardContextual"/>
        </w:rPr>
        <w:tab/>
      </w:r>
      <w:r w:rsidRPr="00F14D84">
        <w:t>Replayed NAS message container</w:t>
      </w:r>
      <w:r w:rsidRPr="00F14D84">
        <w:tab/>
      </w:r>
      <w:r w:rsidRPr="00F14D84">
        <w:fldChar w:fldCharType="begin" w:fldLock="1"/>
      </w:r>
      <w:r w:rsidRPr="00F14D84">
        <w:instrText xml:space="preserve"> PAGEREF _Toc209861653 \h </w:instrText>
      </w:r>
      <w:r w:rsidRPr="00F14D84">
        <w:fldChar w:fldCharType="separate"/>
      </w:r>
      <w:r w:rsidRPr="00F14D84">
        <w:t>542</w:t>
      </w:r>
      <w:r w:rsidRPr="00F14D84">
        <w:fldChar w:fldCharType="end"/>
      </w:r>
    </w:p>
    <w:p w14:paraId="09B1B6F2" w14:textId="6F2BAD5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2</w:t>
      </w:r>
      <w:r w:rsidRPr="00F14D84">
        <w:rPr>
          <w:rFonts w:asciiTheme="minorHAnsi" w:eastAsiaTheme="minorEastAsia" w:hAnsiTheme="minorHAnsi" w:cstheme="minorBidi"/>
          <w:kern w:val="2"/>
          <w:sz w:val="24"/>
          <w:szCs w:val="24"/>
          <w:lang w:eastAsia="en-GB"/>
          <w14:ligatures w14:val="standardContextual"/>
        </w:rPr>
        <w:tab/>
      </w:r>
      <w:r w:rsidRPr="00F14D84">
        <w:t>Network policy</w:t>
      </w:r>
      <w:r w:rsidRPr="00F14D84">
        <w:tab/>
      </w:r>
      <w:r w:rsidRPr="00F14D84">
        <w:fldChar w:fldCharType="begin" w:fldLock="1"/>
      </w:r>
      <w:r w:rsidRPr="00F14D84">
        <w:instrText xml:space="preserve"> PAGEREF _Toc209861654 \h </w:instrText>
      </w:r>
      <w:r w:rsidRPr="00F14D84">
        <w:fldChar w:fldCharType="separate"/>
      </w:r>
      <w:r w:rsidRPr="00F14D84">
        <w:t>543</w:t>
      </w:r>
      <w:r w:rsidRPr="00F14D84">
        <w:fldChar w:fldCharType="end"/>
      </w:r>
    </w:p>
    <w:p w14:paraId="01C40AE7" w14:textId="0D75D36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3</w:t>
      </w:r>
      <w:r w:rsidRPr="00F14D84">
        <w:rPr>
          <w:rFonts w:asciiTheme="minorHAnsi" w:eastAsiaTheme="minorEastAsia" w:hAnsiTheme="minorHAnsi" w:cstheme="minorBidi"/>
          <w:kern w:val="2"/>
          <w:sz w:val="24"/>
          <w:szCs w:val="24"/>
          <w:lang w:eastAsia="en-GB"/>
          <w14:ligatures w14:val="standardContextual"/>
        </w:rPr>
        <w:tab/>
      </w:r>
      <w:r w:rsidRPr="00F14D84">
        <w:t>UE additional security capability</w:t>
      </w:r>
      <w:r w:rsidRPr="00F14D84">
        <w:tab/>
      </w:r>
      <w:r w:rsidRPr="00F14D84">
        <w:fldChar w:fldCharType="begin" w:fldLock="1"/>
      </w:r>
      <w:r w:rsidRPr="00F14D84">
        <w:instrText xml:space="preserve"> PAGEREF _Toc209861655 \h </w:instrText>
      </w:r>
      <w:r w:rsidRPr="00F14D84">
        <w:fldChar w:fldCharType="separate"/>
      </w:r>
      <w:r w:rsidRPr="00F14D84">
        <w:t>543</w:t>
      </w:r>
      <w:r w:rsidRPr="00F14D84">
        <w:fldChar w:fldCharType="end"/>
      </w:r>
    </w:p>
    <w:p w14:paraId="58E3011B" w14:textId="3759F38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4</w:t>
      </w:r>
      <w:r w:rsidRPr="00F14D84">
        <w:rPr>
          <w:rFonts w:asciiTheme="minorHAnsi" w:eastAsiaTheme="minorEastAsia" w:hAnsiTheme="minorHAnsi" w:cstheme="minorBidi"/>
          <w:kern w:val="2"/>
          <w:sz w:val="24"/>
          <w:szCs w:val="24"/>
          <w:lang w:eastAsia="en-GB"/>
          <w14:ligatures w14:val="standardContextual"/>
        </w:rPr>
        <w:tab/>
      </w:r>
      <w:r w:rsidRPr="00F14D84">
        <w:t>UE status</w:t>
      </w:r>
      <w:r w:rsidRPr="00F14D84">
        <w:tab/>
      </w:r>
      <w:r w:rsidRPr="00F14D84">
        <w:fldChar w:fldCharType="begin" w:fldLock="1"/>
      </w:r>
      <w:r w:rsidRPr="00F14D84">
        <w:instrText xml:space="preserve"> PAGEREF _Toc209861656 \h </w:instrText>
      </w:r>
      <w:r w:rsidRPr="00F14D84">
        <w:fldChar w:fldCharType="separate"/>
      </w:r>
      <w:r w:rsidRPr="00F14D84">
        <w:t>548</w:t>
      </w:r>
      <w:r w:rsidRPr="00F14D84">
        <w:fldChar w:fldCharType="end"/>
      </w:r>
    </w:p>
    <w:p w14:paraId="17AE43B4" w14:textId="348550A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5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Additional information requested</w:t>
      </w:r>
      <w:r w:rsidRPr="00F14D84">
        <w:tab/>
      </w:r>
      <w:r w:rsidRPr="00F14D84">
        <w:fldChar w:fldCharType="begin" w:fldLock="1"/>
      </w:r>
      <w:r w:rsidRPr="00F14D84">
        <w:instrText xml:space="preserve"> PAGEREF _Toc209861657 \h </w:instrText>
      </w:r>
      <w:r w:rsidRPr="00F14D84">
        <w:fldChar w:fldCharType="separate"/>
      </w:r>
      <w:r w:rsidRPr="00F14D84">
        <w:t>548</w:t>
      </w:r>
      <w:r w:rsidRPr="00F14D84">
        <w:fldChar w:fldCharType="end"/>
      </w:r>
    </w:p>
    <w:p w14:paraId="1368012C" w14:textId="3737131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6</w:t>
      </w:r>
      <w:r w:rsidRPr="00F14D84">
        <w:rPr>
          <w:rFonts w:asciiTheme="minorHAnsi" w:eastAsiaTheme="minorEastAsia" w:hAnsiTheme="minorHAnsi" w:cstheme="minorBidi"/>
          <w:kern w:val="2"/>
          <w:sz w:val="24"/>
          <w:szCs w:val="24"/>
          <w:lang w:eastAsia="en-GB"/>
          <w14:ligatures w14:val="standardContextual"/>
        </w:rPr>
        <w:tab/>
      </w:r>
      <w:r w:rsidRPr="00F14D84">
        <w:t>Ciphering key data</w:t>
      </w:r>
      <w:r w:rsidRPr="00F14D84">
        <w:tab/>
      </w:r>
      <w:r w:rsidRPr="00F14D84">
        <w:fldChar w:fldCharType="begin" w:fldLock="1"/>
      </w:r>
      <w:r w:rsidRPr="00F14D84">
        <w:instrText xml:space="preserve"> PAGEREF _Toc209861658 \h </w:instrText>
      </w:r>
      <w:r w:rsidRPr="00F14D84">
        <w:fldChar w:fldCharType="separate"/>
      </w:r>
      <w:r w:rsidRPr="00F14D84">
        <w:t>548</w:t>
      </w:r>
      <w:r w:rsidRPr="00F14D84">
        <w:fldChar w:fldCharType="end"/>
      </w:r>
    </w:p>
    <w:p w14:paraId="1801B1FB" w14:textId="22B1520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7</w:t>
      </w:r>
      <w:r w:rsidRPr="00F14D84">
        <w:rPr>
          <w:rFonts w:asciiTheme="minorHAnsi" w:eastAsiaTheme="minorEastAsia" w:hAnsiTheme="minorHAnsi" w:cstheme="minorBidi"/>
          <w:kern w:val="2"/>
          <w:sz w:val="24"/>
          <w:szCs w:val="24"/>
          <w:lang w:eastAsia="en-GB"/>
          <w14:ligatures w14:val="standardContextual"/>
        </w:rPr>
        <w:tab/>
      </w:r>
      <w:r w:rsidRPr="00F14D84">
        <w:t>N1 UE network capability</w:t>
      </w:r>
      <w:r w:rsidRPr="00F14D84">
        <w:tab/>
      </w:r>
      <w:r w:rsidRPr="00F14D84">
        <w:fldChar w:fldCharType="begin" w:fldLock="1"/>
      </w:r>
      <w:r w:rsidRPr="00F14D84">
        <w:instrText xml:space="preserve"> PAGEREF _Toc209861659 \h </w:instrText>
      </w:r>
      <w:r w:rsidRPr="00F14D84">
        <w:fldChar w:fldCharType="separate"/>
      </w:r>
      <w:r w:rsidRPr="00F14D84">
        <w:t>553</w:t>
      </w:r>
      <w:r w:rsidRPr="00F14D84">
        <w:fldChar w:fldCharType="end"/>
      </w:r>
    </w:p>
    <w:p w14:paraId="1415981E" w14:textId="28930B6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8</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availability</w:t>
      </w:r>
      <w:r w:rsidRPr="00F14D84">
        <w:tab/>
      </w:r>
      <w:r w:rsidRPr="00F14D84">
        <w:fldChar w:fldCharType="begin" w:fldLock="1"/>
      </w:r>
      <w:r w:rsidRPr="00F14D84">
        <w:instrText xml:space="preserve"> PAGEREF _Toc209861660 \h </w:instrText>
      </w:r>
      <w:r w:rsidRPr="00F14D84">
        <w:fldChar w:fldCharType="separate"/>
      </w:r>
      <w:r w:rsidRPr="00F14D84">
        <w:t>554</w:t>
      </w:r>
      <w:r w:rsidRPr="00F14D84">
        <w:fldChar w:fldCharType="end"/>
      </w:r>
    </w:p>
    <w:p w14:paraId="1B7977A4" w14:textId="489043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59</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request</w:t>
      </w:r>
      <w:r w:rsidRPr="00F14D84">
        <w:tab/>
      </w:r>
      <w:r w:rsidRPr="00F14D84">
        <w:fldChar w:fldCharType="begin" w:fldLock="1"/>
      </w:r>
      <w:r w:rsidRPr="00F14D84">
        <w:instrText xml:space="preserve"> PAGEREF _Toc209861661 \h </w:instrText>
      </w:r>
      <w:r w:rsidRPr="00F14D84">
        <w:fldChar w:fldCharType="separate"/>
      </w:r>
      <w:r w:rsidRPr="00F14D84">
        <w:t>555</w:t>
      </w:r>
      <w:r w:rsidRPr="00F14D84">
        <w:fldChar w:fldCharType="end"/>
      </w:r>
    </w:p>
    <w:p w14:paraId="1DEF7FA9" w14:textId="42F5F94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0</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w:t>
      </w:r>
      <w:r w:rsidRPr="00F14D84">
        <w:tab/>
      </w:r>
      <w:r w:rsidRPr="00F14D84">
        <w:fldChar w:fldCharType="begin" w:fldLock="1"/>
      </w:r>
      <w:r w:rsidRPr="00F14D84">
        <w:instrText xml:space="preserve"> PAGEREF _Toc209861662 \h </w:instrText>
      </w:r>
      <w:r w:rsidRPr="00F14D84">
        <w:fldChar w:fldCharType="separate"/>
      </w:r>
      <w:r w:rsidRPr="00F14D84">
        <w:t>555</w:t>
      </w:r>
      <w:r w:rsidRPr="00F14D84">
        <w:fldChar w:fldCharType="end"/>
      </w:r>
    </w:p>
    <w:p w14:paraId="080128E6" w14:textId="2BF3BCD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1</w:t>
      </w:r>
      <w:r w:rsidRPr="00F14D84">
        <w:rPr>
          <w:rFonts w:asciiTheme="minorHAnsi" w:eastAsiaTheme="minorEastAsia" w:hAnsiTheme="minorHAnsi" w:cstheme="minorBidi"/>
          <w:kern w:val="2"/>
          <w:sz w:val="24"/>
          <w:szCs w:val="24"/>
          <w:lang w:eastAsia="en-GB"/>
          <w14:ligatures w14:val="standardContextual"/>
        </w:rPr>
        <w:tab/>
      </w:r>
      <w:r w:rsidRPr="00F14D84">
        <w:t>UE radio capability ID deletion indication</w:t>
      </w:r>
      <w:r w:rsidRPr="00F14D84">
        <w:tab/>
      </w:r>
      <w:r w:rsidRPr="00F14D84">
        <w:fldChar w:fldCharType="begin" w:fldLock="1"/>
      </w:r>
      <w:r w:rsidRPr="00F14D84">
        <w:instrText xml:space="preserve"> PAGEREF _Toc209861663 \h </w:instrText>
      </w:r>
      <w:r w:rsidRPr="00F14D84">
        <w:fldChar w:fldCharType="separate"/>
      </w:r>
      <w:r w:rsidRPr="00F14D84">
        <w:t>555</w:t>
      </w:r>
      <w:r w:rsidRPr="00F14D84">
        <w:fldChar w:fldCharType="end"/>
      </w:r>
    </w:p>
    <w:p w14:paraId="2F8AC35E" w14:textId="49F68D0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2</w:t>
      </w:r>
      <w:r w:rsidRPr="00F14D84">
        <w:rPr>
          <w:rFonts w:asciiTheme="minorHAnsi" w:eastAsiaTheme="minorEastAsia" w:hAnsiTheme="minorHAnsi" w:cstheme="minorBidi"/>
          <w:kern w:val="2"/>
          <w:sz w:val="24"/>
          <w:szCs w:val="24"/>
          <w:lang w:eastAsia="en-GB"/>
          <w14:ligatures w14:val="standardContextual"/>
        </w:rPr>
        <w:tab/>
      </w:r>
      <w:r w:rsidRPr="00F14D84">
        <w:t>WUS assistance information</w:t>
      </w:r>
      <w:r w:rsidRPr="00F14D84">
        <w:tab/>
      </w:r>
      <w:r w:rsidRPr="00F14D84">
        <w:fldChar w:fldCharType="begin" w:fldLock="1"/>
      </w:r>
      <w:r w:rsidRPr="00F14D84">
        <w:instrText xml:space="preserve"> PAGEREF _Toc209861664 \h </w:instrText>
      </w:r>
      <w:r w:rsidRPr="00F14D84">
        <w:fldChar w:fldCharType="separate"/>
      </w:r>
      <w:r w:rsidRPr="00F14D84">
        <w:t>556</w:t>
      </w:r>
      <w:r w:rsidRPr="00F14D84">
        <w:fldChar w:fldCharType="end"/>
      </w:r>
    </w:p>
    <w:p w14:paraId="7975AF62" w14:textId="254ED91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3</w:t>
      </w:r>
      <w:r w:rsidRPr="00F14D84">
        <w:rPr>
          <w:rFonts w:asciiTheme="minorHAnsi" w:eastAsiaTheme="minorEastAsia" w:hAnsiTheme="minorHAnsi" w:cstheme="minorBidi"/>
          <w:kern w:val="2"/>
          <w:sz w:val="24"/>
          <w:szCs w:val="24"/>
          <w:lang w:eastAsia="en-GB"/>
          <w14:ligatures w14:val="standardContextual"/>
        </w:rPr>
        <w:tab/>
      </w:r>
      <w:r w:rsidRPr="00F14D84">
        <w:t>NB-S1 DRX parameter</w:t>
      </w:r>
      <w:r w:rsidRPr="00F14D84">
        <w:tab/>
      </w:r>
      <w:r w:rsidRPr="00F14D84">
        <w:fldChar w:fldCharType="begin" w:fldLock="1"/>
      </w:r>
      <w:r w:rsidRPr="00F14D84">
        <w:instrText xml:space="preserve"> PAGEREF _Toc209861665 \h </w:instrText>
      </w:r>
      <w:r w:rsidRPr="00F14D84">
        <w:fldChar w:fldCharType="separate"/>
      </w:r>
      <w:r w:rsidRPr="00F14D84">
        <w:t>557</w:t>
      </w:r>
      <w:r w:rsidRPr="00F14D84">
        <w:fldChar w:fldCharType="end"/>
      </w:r>
    </w:p>
    <w:p w14:paraId="32D63252" w14:textId="133A728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4</w:t>
      </w:r>
      <w:r w:rsidRPr="00F14D84">
        <w:rPr>
          <w:rFonts w:asciiTheme="minorHAnsi" w:eastAsiaTheme="minorEastAsia" w:hAnsiTheme="minorHAnsi" w:cstheme="minorBidi"/>
          <w:kern w:val="2"/>
          <w:sz w:val="24"/>
          <w:szCs w:val="24"/>
          <w:lang w:eastAsia="en-GB"/>
          <w14:ligatures w14:val="standardContextual"/>
        </w:rPr>
        <w:tab/>
      </w:r>
      <w:r w:rsidRPr="00F14D84">
        <w:t>IMSI offset</w:t>
      </w:r>
      <w:r w:rsidRPr="00F14D84">
        <w:tab/>
      </w:r>
      <w:r w:rsidRPr="00F14D84">
        <w:fldChar w:fldCharType="begin" w:fldLock="1"/>
      </w:r>
      <w:r w:rsidRPr="00F14D84">
        <w:instrText xml:space="preserve"> PAGEREF _Toc209861666 \h </w:instrText>
      </w:r>
      <w:r w:rsidRPr="00F14D84">
        <w:fldChar w:fldCharType="separate"/>
      </w:r>
      <w:r w:rsidRPr="00F14D84">
        <w:t>558</w:t>
      </w:r>
      <w:r w:rsidRPr="00F14D84">
        <w:fldChar w:fldCharType="end"/>
      </w:r>
    </w:p>
    <w:p w14:paraId="5E554708" w14:textId="7AFD5AB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65</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UE request type</w:t>
      </w:r>
      <w:r w:rsidRPr="00F14D84">
        <w:tab/>
      </w:r>
      <w:r w:rsidRPr="00F14D84">
        <w:fldChar w:fldCharType="begin" w:fldLock="1"/>
      </w:r>
      <w:r w:rsidRPr="00F14D84">
        <w:instrText xml:space="preserve"> PAGEREF _Toc209861667 \h </w:instrText>
      </w:r>
      <w:r w:rsidRPr="00F14D84">
        <w:fldChar w:fldCharType="separate"/>
      </w:r>
      <w:r w:rsidRPr="00F14D84">
        <w:t>558</w:t>
      </w:r>
      <w:r w:rsidRPr="00F14D84">
        <w:fldChar w:fldCharType="end"/>
      </w:r>
    </w:p>
    <w:p w14:paraId="0892F68B" w14:textId="193CEF8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6</w:t>
      </w:r>
      <w:r w:rsidRPr="00F14D84">
        <w:rPr>
          <w:rFonts w:asciiTheme="minorHAnsi" w:eastAsiaTheme="minorEastAsia" w:hAnsiTheme="minorHAnsi" w:cstheme="minorBidi"/>
          <w:kern w:val="2"/>
          <w:sz w:val="24"/>
          <w:szCs w:val="24"/>
          <w:lang w:eastAsia="en-GB"/>
          <w14:ligatures w14:val="standardContextual"/>
        </w:rPr>
        <w:tab/>
      </w:r>
      <w:r w:rsidRPr="00F14D84">
        <w:t>Paging restriction</w:t>
      </w:r>
      <w:r w:rsidRPr="00F14D84">
        <w:tab/>
      </w:r>
      <w:r w:rsidRPr="00F14D84">
        <w:fldChar w:fldCharType="begin" w:fldLock="1"/>
      </w:r>
      <w:r w:rsidRPr="00F14D84">
        <w:instrText xml:space="preserve"> PAGEREF _Toc209861668 \h </w:instrText>
      </w:r>
      <w:r w:rsidRPr="00F14D84">
        <w:fldChar w:fldCharType="separate"/>
      </w:r>
      <w:r w:rsidRPr="00F14D84">
        <w:t>559</w:t>
      </w:r>
      <w:r w:rsidRPr="00F14D84">
        <w:fldChar w:fldCharType="end"/>
      </w:r>
    </w:p>
    <w:p w14:paraId="0908F6E9" w14:textId="50596C5E"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ko-KR"/>
        </w:rPr>
        <w:t>9.9.3.67</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EPS additional request result</w:t>
      </w:r>
      <w:r w:rsidRPr="00F14D84">
        <w:tab/>
      </w:r>
      <w:r w:rsidRPr="00F14D84">
        <w:fldChar w:fldCharType="begin" w:fldLock="1"/>
      </w:r>
      <w:r w:rsidRPr="00F14D84">
        <w:instrText xml:space="preserve"> PAGEREF _Toc209861669 \h </w:instrText>
      </w:r>
      <w:r w:rsidRPr="00F14D84">
        <w:fldChar w:fldCharType="separate"/>
      </w:r>
      <w:r w:rsidRPr="00F14D84">
        <w:t>560</w:t>
      </w:r>
      <w:r w:rsidRPr="00F14D84">
        <w:fldChar w:fldCharType="end"/>
      </w:r>
    </w:p>
    <w:p w14:paraId="37F4F5E7" w14:textId="73946C4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8</w:t>
      </w:r>
      <w:r w:rsidRPr="00F14D84">
        <w:rPr>
          <w:rFonts w:asciiTheme="minorHAnsi" w:eastAsiaTheme="minorEastAsia" w:hAnsiTheme="minorHAnsi" w:cstheme="minorBidi"/>
          <w:kern w:val="2"/>
          <w:sz w:val="24"/>
          <w:szCs w:val="24"/>
          <w:lang w:eastAsia="en-GB"/>
          <w14:ligatures w14:val="standardContextual"/>
        </w:rPr>
        <w:tab/>
      </w:r>
      <w:r w:rsidRPr="00F14D84">
        <w:t>Time duration</w:t>
      </w:r>
      <w:r w:rsidRPr="00F14D84">
        <w:tab/>
      </w:r>
      <w:r w:rsidRPr="00F14D84">
        <w:fldChar w:fldCharType="begin" w:fldLock="1"/>
      </w:r>
      <w:r w:rsidRPr="00F14D84">
        <w:instrText xml:space="preserve"> PAGEREF _Toc209861670 \h </w:instrText>
      </w:r>
      <w:r w:rsidRPr="00F14D84">
        <w:fldChar w:fldCharType="separate"/>
      </w:r>
      <w:r w:rsidRPr="00F14D84">
        <w:t>561</w:t>
      </w:r>
      <w:r w:rsidRPr="00F14D84">
        <w:fldChar w:fldCharType="end"/>
      </w:r>
    </w:p>
    <w:p w14:paraId="4B8A6DAB" w14:textId="0944B97D"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69</w:t>
      </w:r>
      <w:r w:rsidRPr="00F14D84">
        <w:rPr>
          <w:rFonts w:asciiTheme="minorHAnsi" w:eastAsiaTheme="minorEastAsia" w:hAnsiTheme="minorHAnsi" w:cstheme="minorBidi"/>
          <w:kern w:val="2"/>
          <w:sz w:val="24"/>
          <w:szCs w:val="24"/>
          <w:lang w:eastAsia="en-GB"/>
          <w14:ligatures w14:val="standardContextual"/>
        </w:rPr>
        <w:tab/>
      </w:r>
      <w:r w:rsidRPr="00F14D84">
        <w:t>Unavailability information</w:t>
      </w:r>
      <w:r w:rsidRPr="00F14D84">
        <w:tab/>
      </w:r>
      <w:r w:rsidRPr="00F14D84">
        <w:fldChar w:fldCharType="begin" w:fldLock="1"/>
      </w:r>
      <w:r w:rsidRPr="00F14D84">
        <w:instrText xml:space="preserve"> PAGEREF _Toc209861671 \h </w:instrText>
      </w:r>
      <w:r w:rsidRPr="00F14D84">
        <w:fldChar w:fldCharType="separate"/>
      </w:r>
      <w:r w:rsidRPr="00F14D84">
        <w:t>561</w:t>
      </w:r>
      <w:r w:rsidRPr="00F14D84">
        <w:fldChar w:fldCharType="end"/>
      </w:r>
    </w:p>
    <w:p w14:paraId="189E0F4B" w14:textId="40AC193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0</w:t>
      </w:r>
      <w:r w:rsidRPr="00F14D84">
        <w:rPr>
          <w:rFonts w:asciiTheme="minorHAnsi" w:eastAsiaTheme="minorEastAsia" w:hAnsiTheme="minorHAnsi" w:cstheme="minorBidi"/>
          <w:kern w:val="2"/>
          <w:sz w:val="24"/>
          <w:szCs w:val="24"/>
          <w:lang w:eastAsia="en-GB"/>
          <w14:ligatures w14:val="standardContextual"/>
        </w:rPr>
        <w:tab/>
      </w:r>
      <w:r w:rsidRPr="00F14D84">
        <w:t>Unavailability configuration</w:t>
      </w:r>
      <w:r w:rsidRPr="00F14D84">
        <w:tab/>
      </w:r>
      <w:r w:rsidRPr="00F14D84">
        <w:fldChar w:fldCharType="begin" w:fldLock="1"/>
      </w:r>
      <w:r w:rsidRPr="00F14D84">
        <w:instrText xml:space="preserve"> PAGEREF _Toc209861672 \h </w:instrText>
      </w:r>
      <w:r w:rsidRPr="00F14D84">
        <w:fldChar w:fldCharType="separate"/>
      </w:r>
      <w:r w:rsidRPr="00F14D84">
        <w:t>562</w:t>
      </w:r>
      <w:r w:rsidRPr="00F14D84">
        <w:fldChar w:fldCharType="end"/>
      </w:r>
    </w:p>
    <w:p w14:paraId="02BD5F61" w14:textId="63E7F32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1</w:t>
      </w:r>
      <w:r w:rsidRPr="00F14D84">
        <w:rPr>
          <w:rFonts w:asciiTheme="minorHAnsi" w:eastAsiaTheme="minorEastAsia" w:hAnsiTheme="minorHAnsi" w:cstheme="minorBidi"/>
          <w:kern w:val="2"/>
          <w:sz w:val="24"/>
          <w:szCs w:val="24"/>
          <w:lang w:eastAsia="en-GB"/>
          <w14:ligatures w14:val="standardContextual"/>
        </w:rPr>
        <w:tab/>
      </w:r>
      <w:r w:rsidRPr="00F14D84">
        <w:t>UE information request</w:t>
      </w:r>
      <w:r w:rsidRPr="00F14D84">
        <w:tab/>
      </w:r>
      <w:r w:rsidRPr="00F14D84">
        <w:fldChar w:fldCharType="begin" w:fldLock="1"/>
      </w:r>
      <w:r w:rsidRPr="00F14D84">
        <w:instrText xml:space="preserve"> PAGEREF _Toc209861673 \h </w:instrText>
      </w:r>
      <w:r w:rsidRPr="00F14D84">
        <w:fldChar w:fldCharType="separate"/>
      </w:r>
      <w:r w:rsidRPr="00F14D84">
        <w:t>563</w:t>
      </w:r>
      <w:r w:rsidRPr="00F14D84">
        <w:fldChar w:fldCharType="end"/>
      </w:r>
    </w:p>
    <w:p w14:paraId="3600C961" w14:textId="6773899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2</w:t>
      </w:r>
      <w:r w:rsidRPr="00F14D84">
        <w:rPr>
          <w:rFonts w:asciiTheme="minorHAnsi" w:eastAsiaTheme="minorEastAsia" w:hAnsiTheme="minorHAnsi" w:cstheme="minorBidi"/>
          <w:kern w:val="2"/>
          <w:sz w:val="24"/>
          <w:szCs w:val="24"/>
          <w:lang w:eastAsia="en-GB"/>
          <w14:ligatures w14:val="standardContextual"/>
        </w:rPr>
        <w:tab/>
      </w:r>
      <w:r w:rsidRPr="00F14D84">
        <w:t>UE coarse location information</w:t>
      </w:r>
      <w:r w:rsidRPr="00F14D84">
        <w:tab/>
      </w:r>
      <w:r w:rsidRPr="00F14D84">
        <w:fldChar w:fldCharType="begin" w:fldLock="1"/>
      </w:r>
      <w:r w:rsidRPr="00F14D84">
        <w:instrText xml:space="preserve"> PAGEREF _Toc209861674 \h </w:instrText>
      </w:r>
      <w:r w:rsidRPr="00F14D84">
        <w:fldChar w:fldCharType="separate"/>
      </w:r>
      <w:r w:rsidRPr="00F14D84">
        <w:t>564</w:t>
      </w:r>
      <w:r w:rsidRPr="00F14D84">
        <w:fldChar w:fldCharType="end"/>
      </w:r>
    </w:p>
    <w:p w14:paraId="573A7078" w14:textId="7736335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3</w:t>
      </w:r>
      <w:r w:rsidRPr="00F14D84">
        <w:rPr>
          <w:rFonts w:asciiTheme="minorHAnsi" w:eastAsiaTheme="minorEastAsia" w:hAnsiTheme="minorHAnsi" w:cstheme="minorBidi"/>
          <w:kern w:val="2"/>
          <w:sz w:val="24"/>
          <w:szCs w:val="24"/>
          <w:lang w:eastAsia="en-GB"/>
          <w14:ligatures w14:val="standardContextual"/>
        </w:rPr>
        <w:tab/>
      </w:r>
      <w:r w:rsidRPr="00F14D84">
        <w:t>S&amp;F satellite operation parameters</w:t>
      </w:r>
      <w:r w:rsidRPr="00F14D84">
        <w:tab/>
      </w:r>
      <w:r w:rsidRPr="00F14D84">
        <w:fldChar w:fldCharType="begin" w:fldLock="1"/>
      </w:r>
      <w:r w:rsidRPr="00F14D84">
        <w:instrText xml:space="preserve"> PAGEREF _Toc209861675 \h </w:instrText>
      </w:r>
      <w:r w:rsidRPr="00F14D84">
        <w:fldChar w:fldCharType="separate"/>
      </w:r>
      <w:r w:rsidRPr="00F14D84">
        <w:t>564</w:t>
      </w:r>
      <w:r w:rsidRPr="00F14D84">
        <w:fldChar w:fldCharType="end"/>
      </w:r>
    </w:p>
    <w:p w14:paraId="77F9A174" w14:textId="7BE8E586"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4</w:t>
      </w:r>
      <w:r w:rsidRPr="00F14D84">
        <w:rPr>
          <w:rFonts w:asciiTheme="minorHAnsi" w:eastAsiaTheme="minorEastAsia" w:hAnsiTheme="minorHAnsi" w:cstheme="minorBidi"/>
          <w:kern w:val="2"/>
          <w:sz w:val="24"/>
          <w:szCs w:val="24"/>
          <w:lang w:eastAsia="en-GB"/>
          <w14:ligatures w14:val="standardContextual"/>
        </w:rPr>
        <w:tab/>
      </w:r>
      <w:r w:rsidRPr="00F14D84">
        <w:t>Data container</w:t>
      </w:r>
      <w:r w:rsidRPr="00F14D84">
        <w:tab/>
      </w:r>
      <w:r w:rsidRPr="00F14D84">
        <w:fldChar w:fldCharType="begin" w:fldLock="1"/>
      </w:r>
      <w:r w:rsidRPr="00F14D84">
        <w:instrText xml:space="preserve"> PAGEREF _Toc209861676 \h </w:instrText>
      </w:r>
      <w:r w:rsidRPr="00F14D84">
        <w:fldChar w:fldCharType="separate"/>
      </w:r>
      <w:r w:rsidRPr="00F14D84">
        <w:t>566</w:t>
      </w:r>
      <w:r w:rsidRPr="00F14D84">
        <w:fldChar w:fldCharType="end"/>
      </w:r>
    </w:p>
    <w:p w14:paraId="3EB3D4A1" w14:textId="046D680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5</w:t>
      </w:r>
      <w:r w:rsidRPr="00F14D84">
        <w:rPr>
          <w:rFonts w:asciiTheme="minorHAnsi" w:eastAsiaTheme="minorEastAsia" w:hAnsiTheme="minorHAnsi" w:cstheme="minorBidi"/>
          <w:kern w:val="2"/>
          <w:sz w:val="24"/>
          <w:szCs w:val="24"/>
          <w:lang w:eastAsia="en-GB"/>
          <w14:ligatures w14:val="standardContextual"/>
        </w:rPr>
        <w:tab/>
      </w:r>
      <w:r w:rsidRPr="00F14D84">
        <w:t>Registration wait range</w:t>
      </w:r>
      <w:r w:rsidRPr="00F14D84">
        <w:tab/>
      </w:r>
      <w:r w:rsidRPr="00F14D84">
        <w:fldChar w:fldCharType="begin" w:fldLock="1"/>
      </w:r>
      <w:r w:rsidRPr="00F14D84">
        <w:instrText xml:space="preserve"> PAGEREF _Toc209861677 \h </w:instrText>
      </w:r>
      <w:r w:rsidRPr="00F14D84">
        <w:fldChar w:fldCharType="separate"/>
      </w:r>
      <w:r w:rsidRPr="00F14D84">
        <w:t>569</w:t>
      </w:r>
      <w:r w:rsidRPr="00F14D84">
        <w:fldChar w:fldCharType="end"/>
      </w:r>
    </w:p>
    <w:p w14:paraId="13F0F723" w14:textId="1EAFDFB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6</w:t>
      </w:r>
      <w:r w:rsidRPr="00F14D84">
        <w:rPr>
          <w:rFonts w:asciiTheme="minorHAnsi" w:eastAsiaTheme="minorEastAsia" w:hAnsiTheme="minorHAnsi" w:cstheme="minorBidi"/>
          <w:kern w:val="2"/>
          <w:sz w:val="24"/>
          <w:szCs w:val="24"/>
          <w:lang w:eastAsia="en-GB"/>
          <w14:ligatures w14:val="standardContextual"/>
        </w:rPr>
        <w:tab/>
      </w:r>
      <w:r w:rsidRPr="00F14D84">
        <w:t>List of PLMNs to be used in disaster condition</w:t>
      </w:r>
      <w:r w:rsidRPr="00F14D84">
        <w:tab/>
      </w:r>
      <w:r w:rsidRPr="00F14D84">
        <w:fldChar w:fldCharType="begin" w:fldLock="1"/>
      </w:r>
      <w:r w:rsidRPr="00F14D84">
        <w:instrText xml:space="preserve"> PAGEREF _Toc209861678 \h </w:instrText>
      </w:r>
      <w:r w:rsidRPr="00F14D84">
        <w:fldChar w:fldCharType="separate"/>
      </w:r>
      <w:r w:rsidRPr="00F14D84">
        <w:t>569</w:t>
      </w:r>
      <w:r w:rsidRPr="00F14D84">
        <w:fldChar w:fldCharType="end"/>
      </w:r>
    </w:p>
    <w:p w14:paraId="1E45BA9B" w14:textId="5D14073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3.77</w:t>
      </w:r>
      <w:r w:rsidRPr="00F14D84">
        <w:rPr>
          <w:rFonts w:asciiTheme="minorHAnsi" w:eastAsiaTheme="minorEastAsia" w:hAnsiTheme="minorHAnsi" w:cstheme="minorBidi"/>
          <w:kern w:val="2"/>
          <w:sz w:val="24"/>
          <w:szCs w:val="24"/>
          <w:lang w:eastAsia="en-GB"/>
          <w14:ligatures w14:val="standardContextual"/>
        </w:rPr>
        <w:tab/>
      </w:r>
      <w:r w:rsidRPr="00F14D84">
        <w:t>PLMN identity</w:t>
      </w:r>
      <w:r w:rsidRPr="00F14D84">
        <w:tab/>
      </w:r>
      <w:r w:rsidRPr="00F14D84">
        <w:fldChar w:fldCharType="begin" w:fldLock="1"/>
      </w:r>
      <w:r w:rsidRPr="00F14D84">
        <w:instrText xml:space="preserve"> PAGEREF _Toc209861679 \h </w:instrText>
      </w:r>
      <w:r w:rsidRPr="00F14D84">
        <w:fldChar w:fldCharType="separate"/>
      </w:r>
      <w:r w:rsidRPr="00F14D84">
        <w:t>569</w:t>
      </w:r>
      <w:r w:rsidRPr="00F14D84">
        <w:fldChar w:fldCharType="end"/>
      </w:r>
    </w:p>
    <w:p w14:paraId="74148B52" w14:textId="304B23DB" w:rsidR="000578F7" w:rsidRPr="00F14D84" w:rsidRDefault="000578F7">
      <w:pPr>
        <w:pStyle w:val="TOC3"/>
        <w:rPr>
          <w:rFonts w:asciiTheme="minorHAnsi" w:eastAsiaTheme="minorEastAsia" w:hAnsiTheme="minorHAnsi" w:cstheme="minorBidi"/>
          <w:kern w:val="2"/>
          <w:sz w:val="24"/>
          <w:szCs w:val="24"/>
          <w:lang w:eastAsia="en-GB"/>
          <w14:ligatures w14:val="standardContextual"/>
        </w:rPr>
      </w:pPr>
      <w:r w:rsidRPr="00F14D84">
        <w:t>9.9.4</w:t>
      </w:r>
      <w:r w:rsidRPr="00F14D84">
        <w:rPr>
          <w:rFonts w:asciiTheme="minorHAnsi" w:eastAsiaTheme="minorEastAsia" w:hAnsiTheme="minorHAnsi" w:cstheme="minorBidi"/>
          <w:kern w:val="2"/>
          <w:sz w:val="24"/>
          <w:szCs w:val="24"/>
          <w:lang w:eastAsia="en-GB"/>
          <w14:ligatures w14:val="standardContextual"/>
        </w:rPr>
        <w:tab/>
      </w:r>
      <w:r w:rsidRPr="00F14D84">
        <w:t>EPS Session Management (ESM) information elements</w:t>
      </w:r>
      <w:r w:rsidRPr="00F14D84">
        <w:tab/>
      </w:r>
      <w:r w:rsidRPr="00F14D84">
        <w:fldChar w:fldCharType="begin" w:fldLock="1"/>
      </w:r>
      <w:r w:rsidRPr="00F14D84">
        <w:instrText xml:space="preserve"> PAGEREF _Toc209861680 \h </w:instrText>
      </w:r>
      <w:r w:rsidRPr="00F14D84">
        <w:fldChar w:fldCharType="separate"/>
      </w:r>
      <w:r w:rsidRPr="00F14D84">
        <w:t>569</w:t>
      </w:r>
      <w:r w:rsidRPr="00F14D84">
        <w:fldChar w:fldCharType="end"/>
      </w:r>
    </w:p>
    <w:p w14:paraId="5331BFC6" w14:textId="2F6A86D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w:t>
      </w:r>
      <w:r w:rsidRPr="00F14D84">
        <w:rPr>
          <w:rFonts w:asciiTheme="minorHAnsi" w:eastAsiaTheme="minorEastAsia" w:hAnsiTheme="minorHAnsi" w:cstheme="minorBidi"/>
          <w:kern w:val="2"/>
          <w:sz w:val="24"/>
          <w:szCs w:val="24"/>
          <w:lang w:eastAsia="en-GB"/>
          <w14:ligatures w14:val="standardContextual"/>
        </w:rPr>
        <w:tab/>
      </w:r>
      <w:r w:rsidRPr="00F14D84">
        <w:t>Access point name</w:t>
      </w:r>
      <w:r w:rsidRPr="00F14D84">
        <w:tab/>
      </w:r>
      <w:r w:rsidRPr="00F14D84">
        <w:fldChar w:fldCharType="begin" w:fldLock="1"/>
      </w:r>
      <w:r w:rsidRPr="00F14D84">
        <w:instrText xml:space="preserve"> PAGEREF _Toc209861681 \h </w:instrText>
      </w:r>
      <w:r w:rsidRPr="00F14D84">
        <w:fldChar w:fldCharType="separate"/>
      </w:r>
      <w:r w:rsidRPr="00F14D84">
        <w:t>569</w:t>
      </w:r>
      <w:r w:rsidRPr="00F14D84">
        <w:fldChar w:fldCharType="end"/>
      </w:r>
    </w:p>
    <w:p w14:paraId="3696F9DA" w14:textId="31033858"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w:t>
      </w:r>
      <w:r w:rsidRPr="00F14D84">
        <w:rPr>
          <w:rFonts w:asciiTheme="minorHAnsi" w:eastAsiaTheme="minorEastAsia" w:hAnsiTheme="minorHAnsi" w:cstheme="minorBidi"/>
          <w:kern w:val="2"/>
          <w:sz w:val="24"/>
          <w:szCs w:val="24"/>
          <w:lang w:eastAsia="en-GB"/>
          <w14:ligatures w14:val="standardContextual"/>
        </w:rPr>
        <w:tab/>
      </w:r>
      <w:r w:rsidRPr="00F14D84">
        <w:t>APN aggregate maximum bit rate</w:t>
      </w:r>
      <w:r w:rsidRPr="00F14D84">
        <w:tab/>
      </w:r>
      <w:r w:rsidRPr="00F14D84">
        <w:fldChar w:fldCharType="begin" w:fldLock="1"/>
      </w:r>
      <w:r w:rsidRPr="00F14D84">
        <w:instrText xml:space="preserve"> PAGEREF _Toc209861682 \h </w:instrText>
      </w:r>
      <w:r w:rsidRPr="00F14D84">
        <w:fldChar w:fldCharType="separate"/>
      </w:r>
      <w:r w:rsidRPr="00F14D84">
        <w:t>569</w:t>
      </w:r>
      <w:r w:rsidRPr="00F14D84">
        <w:fldChar w:fldCharType="end"/>
      </w:r>
    </w:p>
    <w:p w14:paraId="58FC01C0" w14:textId="09AC9C6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A</w:t>
      </w:r>
      <w:r w:rsidRPr="00F14D84">
        <w:rPr>
          <w:rFonts w:asciiTheme="minorHAnsi" w:eastAsiaTheme="minorEastAsia" w:hAnsiTheme="minorHAnsi" w:cstheme="minorBidi"/>
          <w:kern w:val="2"/>
          <w:sz w:val="24"/>
          <w:szCs w:val="24"/>
          <w:lang w:eastAsia="en-GB"/>
          <w14:ligatures w14:val="standardContextual"/>
        </w:rPr>
        <w:tab/>
      </w:r>
      <w:r w:rsidRPr="00F14D84">
        <w:t>Connectivity type</w:t>
      </w:r>
      <w:r w:rsidRPr="00F14D84">
        <w:tab/>
      </w:r>
      <w:r w:rsidRPr="00F14D84">
        <w:fldChar w:fldCharType="begin" w:fldLock="1"/>
      </w:r>
      <w:r w:rsidRPr="00F14D84">
        <w:instrText xml:space="preserve"> PAGEREF _Toc209861683 \h </w:instrText>
      </w:r>
      <w:r w:rsidRPr="00F14D84">
        <w:fldChar w:fldCharType="separate"/>
      </w:r>
      <w:r w:rsidRPr="00F14D84">
        <w:t>572</w:t>
      </w:r>
      <w:r w:rsidRPr="00F14D84">
        <w:fldChar w:fldCharType="end"/>
      </w:r>
    </w:p>
    <w:p w14:paraId="56DC0F9F" w14:textId="2730CF6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3</w:t>
      </w:r>
      <w:r w:rsidRPr="00F14D84">
        <w:rPr>
          <w:rFonts w:asciiTheme="minorHAnsi" w:eastAsiaTheme="minorEastAsia" w:hAnsiTheme="minorHAnsi" w:cstheme="minorBidi"/>
          <w:kern w:val="2"/>
          <w:sz w:val="24"/>
          <w:szCs w:val="24"/>
          <w:lang w:eastAsia="en-GB"/>
          <w14:ligatures w14:val="standardContextual"/>
        </w:rPr>
        <w:tab/>
      </w:r>
      <w:r w:rsidRPr="00F14D84">
        <w:t>EPS quality of service</w:t>
      </w:r>
      <w:r w:rsidRPr="00F14D84">
        <w:tab/>
      </w:r>
      <w:r w:rsidRPr="00F14D84">
        <w:fldChar w:fldCharType="begin" w:fldLock="1"/>
      </w:r>
      <w:r w:rsidRPr="00F14D84">
        <w:instrText xml:space="preserve"> PAGEREF _Toc209861684 \h </w:instrText>
      </w:r>
      <w:r w:rsidRPr="00F14D84">
        <w:fldChar w:fldCharType="separate"/>
      </w:r>
      <w:r w:rsidRPr="00F14D84">
        <w:t>572</w:t>
      </w:r>
      <w:r w:rsidRPr="00F14D84">
        <w:fldChar w:fldCharType="end"/>
      </w:r>
    </w:p>
    <w:p w14:paraId="53501DAD" w14:textId="44DE291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4</w:t>
      </w:r>
      <w:r w:rsidRPr="00F14D84">
        <w:rPr>
          <w:rFonts w:asciiTheme="minorHAnsi" w:eastAsiaTheme="minorEastAsia" w:hAnsiTheme="minorHAnsi" w:cstheme="minorBidi"/>
          <w:kern w:val="2"/>
          <w:sz w:val="24"/>
          <w:szCs w:val="24"/>
          <w:lang w:eastAsia="en-GB"/>
          <w14:ligatures w14:val="standardContextual"/>
        </w:rPr>
        <w:tab/>
      </w:r>
      <w:r w:rsidRPr="00F14D84">
        <w:t>ESM cause</w:t>
      </w:r>
      <w:r w:rsidRPr="00F14D84">
        <w:tab/>
      </w:r>
      <w:r w:rsidRPr="00F14D84">
        <w:fldChar w:fldCharType="begin" w:fldLock="1"/>
      </w:r>
      <w:r w:rsidRPr="00F14D84">
        <w:instrText xml:space="preserve"> PAGEREF _Toc209861685 \h </w:instrText>
      </w:r>
      <w:r w:rsidRPr="00F14D84">
        <w:fldChar w:fldCharType="separate"/>
      </w:r>
      <w:r w:rsidRPr="00F14D84">
        <w:t>578</w:t>
      </w:r>
      <w:r w:rsidRPr="00F14D84">
        <w:fldChar w:fldCharType="end"/>
      </w:r>
    </w:p>
    <w:p w14:paraId="438F6AA9" w14:textId="6C8E215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5</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ESM information transfer flag</w:t>
      </w:r>
      <w:r w:rsidRPr="00F14D84">
        <w:tab/>
      </w:r>
      <w:r w:rsidRPr="00F14D84">
        <w:fldChar w:fldCharType="begin" w:fldLock="1"/>
      </w:r>
      <w:r w:rsidRPr="00F14D84">
        <w:instrText xml:space="preserve"> PAGEREF _Toc209861686 \h </w:instrText>
      </w:r>
      <w:r w:rsidRPr="00F14D84">
        <w:fldChar w:fldCharType="separate"/>
      </w:r>
      <w:r w:rsidRPr="00F14D84">
        <w:t>581</w:t>
      </w:r>
      <w:r w:rsidRPr="00F14D84">
        <w:fldChar w:fldCharType="end"/>
      </w:r>
    </w:p>
    <w:p w14:paraId="6FFBB60D" w14:textId="4CA09F5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6</w:t>
      </w:r>
      <w:r w:rsidRPr="00F14D84">
        <w:rPr>
          <w:rFonts w:asciiTheme="minorHAnsi" w:eastAsiaTheme="minorEastAsia" w:hAnsiTheme="minorHAnsi" w:cstheme="minorBidi"/>
          <w:kern w:val="2"/>
          <w:sz w:val="24"/>
          <w:szCs w:val="24"/>
          <w:lang w:eastAsia="en-GB"/>
          <w14:ligatures w14:val="standardContextual"/>
        </w:rPr>
        <w:tab/>
      </w:r>
      <w:r w:rsidRPr="00F14D84">
        <w:t>Linked EPS bearer identity</w:t>
      </w:r>
      <w:r w:rsidRPr="00F14D84">
        <w:tab/>
      </w:r>
      <w:r w:rsidRPr="00F14D84">
        <w:fldChar w:fldCharType="begin" w:fldLock="1"/>
      </w:r>
      <w:r w:rsidRPr="00F14D84">
        <w:instrText xml:space="preserve"> PAGEREF _Toc209861687 \h </w:instrText>
      </w:r>
      <w:r w:rsidRPr="00F14D84">
        <w:fldChar w:fldCharType="separate"/>
      </w:r>
      <w:r w:rsidRPr="00F14D84">
        <w:t>581</w:t>
      </w:r>
      <w:r w:rsidRPr="00F14D84">
        <w:fldChar w:fldCharType="end"/>
      </w:r>
    </w:p>
    <w:p w14:paraId="2683F6B4" w14:textId="3940EB6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7</w:t>
      </w:r>
      <w:r w:rsidRPr="00F14D84">
        <w:rPr>
          <w:rFonts w:asciiTheme="minorHAnsi" w:eastAsiaTheme="minorEastAsia" w:hAnsiTheme="minorHAnsi" w:cstheme="minorBidi"/>
          <w:kern w:val="2"/>
          <w:sz w:val="24"/>
          <w:szCs w:val="24"/>
          <w:lang w:eastAsia="en-GB"/>
          <w14:ligatures w14:val="standardContextual"/>
        </w:rPr>
        <w:tab/>
      </w:r>
      <w:r w:rsidRPr="00F14D84">
        <w:t>LLC service access point identifier</w:t>
      </w:r>
      <w:r w:rsidRPr="00F14D84">
        <w:tab/>
      </w:r>
      <w:r w:rsidRPr="00F14D84">
        <w:fldChar w:fldCharType="begin" w:fldLock="1"/>
      </w:r>
      <w:r w:rsidRPr="00F14D84">
        <w:instrText xml:space="preserve"> PAGEREF _Toc209861688 \h </w:instrText>
      </w:r>
      <w:r w:rsidRPr="00F14D84">
        <w:fldChar w:fldCharType="separate"/>
      </w:r>
      <w:r w:rsidRPr="00F14D84">
        <w:t>582</w:t>
      </w:r>
      <w:r w:rsidRPr="00F14D84">
        <w:fldChar w:fldCharType="end"/>
      </w:r>
    </w:p>
    <w:p w14:paraId="2F9C131C" w14:textId="5F26B72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7A</w:t>
      </w:r>
      <w:r w:rsidRPr="00F14D84">
        <w:rPr>
          <w:rFonts w:asciiTheme="minorHAnsi" w:eastAsiaTheme="minorEastAsia" w:hAnsiTheme="minorHAnsi" w:cstheme="minorBidi"/>
          <w:kern w:val="2"/>
          <w:sz w:val="24"/>
          <w:szCs w:val="24"/>
          <w:lang w:eastAsia="en-GB"/>
          <w14:ligatures w14:val="standardContextual"/>
        </w:rPr>
        <w:tab/>
      </w:r>
      <w:r w:rsidRPr="00F14D84">
        <w:t>Notification indicator</w:t>
      </w:r>
      <w:r w:rsidRPr="00F14D84">
        <w:tab/>
      </w:r>
      <w:r w:rsidRPr="00F14D84">
        <w:fldChar w:fldCharType="begin" w:fldLock="1"/>
      </w:r>
      <w:r w:rsidRPr="00F14D84">
        <w:instrText xml:space="preserve"> PAGEREF _Toc209861689 \h </w:instrText>
      </w:r>
      <w:r w:rsidRPr="00F14D84">
        <w:fldChar w:fldCharType="separate"/>
      </w:r>
      <w:r w:rsidRPr="00F14D84">
        <w:t>582</w:t>
      </w:r>
      <w:r w:rsidRPr="00F14D84">
        <w:fldChar w:fldCharType="end"/>
      </w:r>
    </w:p>
    <w:p w14:paraId="1195EA19" w14:textId="6EAEDED3"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8</w:t>
      </w:r>
      <w:r w:rsidRPr="00F14D84">
        <w:rPr>
          <w:rFonts w:asciiTheme="minorHAnsi" w:eastAsiaTheme="minorEastAsia" w:hAnsiTheme="minorHAnsi" w:cstheme="minorBidi"/>
          <w:kern w:val="2"/>
          <w:sz w:val="24"/>
          <w:szCs w:val="24"/>
          <w:lang w:eastAsia="en-GB"/>
          <w14:ligatures w14:val="standardContextual"/>
        </w:rPr>
        <w:tab/>
      </w:r>
      <w:r w:rsidRPr="00F14D84">
        <w:t>Packet flow identifier</w:t>
      </w:r>
      <w:r w:rsidRPr="00F14D84">
        <w:tab/>
      </w:r>
      <w:r w:rsidRPr="00F14D84">
        <w:fldChar w:fldCharType="begin" w:fldLock="1"/>
      </w:r>
      <w:r w:rsidRPr="00F14D84">
        <w:instrText xml:space="preserve"> PAGEREF _Toc209861690 \h </w:instrText>
      </w:r>
      <w:r w:rsidRPr="00F14D84">
        <w:fldChar w:fldCharType="separate"/>
      </w:r>
      <w:r w:rsidRPr="00F14D84">
        <w:t>583</w:t>
      </w:r>
      <w:r w:rsidRPr="00F14D84">
        <w:fldChar w:fldCharType="end"/>
      </w:r>
    </w:p>
    <w:p w14:paraId="3F427B27" w14:textId="133A037B"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9</w:t>
      </w:r>
      <w:r w:rsidRPr="00F14D84">
        <w:rPr>
          <w:rFonts w:asciiTheme="minorHAnsi" w:eastAsiaTheme="minorEastAsia" w:hAnsiTheme="minorHAnsi" w:cstheme="minorBidi"/>
          <w:kern w:val="2"/>
          <w:sz w:val="24"/>
          <w:szCs w:val="24"/>
          <w:lang w:eastAsia="en-GB"/>
          <w14:ligatures w14:val="standardContextual"/>
        </w:rPr>
        <w:tab/>
      </w:r>
      <w:r w:rsidRPr="00F14D84">
        <w:t>PDN address</w:t>
      </w:r>
      <w:r w:rsidRPr="00F14D84">
        <w:tab/>
      </w:r>
      <w:r w:rsidRPr="00F14D84">
        <w:fldChar w:fldCharType="begin" w:fldLock="1"/>
      </w:r>
      <w:r w:rsidRPr="00F14D84">
        <w:instrText xml:space="preserve"> PAGEREF _Toc209861691 \h </w:instrText>
      </w:r>
      <w:r w:rsidRPr="00F14D84">
        <w:fldChar w:fldCharType="separate"/>
      </w:r>
      <w:r w:rsidRPr="00F14D84">
        <w:t>583</w:t>
      </w:r>
      <w:r w:rsidRPr="00F14D84">
        <w:fldChar w:fldCharType="end"/>
      </w:r>
    </w:p>
    <w:p w14:paraId="747B583D" w14:textId="1E3745A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0</w:t>
      </w:r>
      <w:r w:rsidRPr="00F14D84">
        <w:rPr>
          <w:rFonts w:asciiTheme="minorHAnsi" w:eastAsiaTheme="minorEastAsia" w:hAnsiTheme="minorHAnsi" w:cstheme="minorBidi"/>
          <w:kern w:val="2"/>
          <w:sz w:val="24"/>
          <w:szCs w:val="24"/>
          <w:lang w:eastAsia="en-GB"/>
          <w14:ligatures w14:val="standardContextual"/>
        </w:rPr>
        <w:tab/>
      </w:r>
      <w:r w:rsidRPr="00F14D84">
        <w:t>PDN type</w:t>
      </w:r>
      <w:r w:rsidRPr="00F14D84">
        <w:tab/>
      </w:r>
      <w:r w:rsidRPr="00F14D84">
        <w:fldChar w:fldCharType="begin" w:fldLock="1"/>
      </w:r>
      <w:r w:rsidRPr="00F14D84">
        <w:instrText xml:space="preserve"> PAGEREF _Toc209861692 \h </w:instrText>
      </w:r>
      <w:r w:rsidRPr="00F14D84">
        <w:fldChar w:fldCharType="separate"/>
      </w:r>
      <w:r w:rsidRPr="00F14D84">
        <w:t>584</w:t>
      </w:r>
      <w:r w:rsidRPr="00F14D84">
        <w:fldChar w:fldCharType="end"/>
      </w:r>
    </w:p>
    <w:p w14:paraId="3AF50A88" w14:textId="5B9775E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1</w:t>
      </w:r>
      <w:r w:rsidRPr="00F14D84">
        <w:rPr>
          <w:rFonts w:asciiTheme="minorHAnsi" w:eastAsiaTheme="minorEastAsia" w:hAnsiTheme="minorHAnsi" w:cstheme="minorBidi"/>
          <w:kern w:val="2"/>
          <w:sz w:val="24"/>
          <w:szCs w:val="24"/>
          <w:lang w:eastAsia="en-GB"/>
          <w14:ligatures w14:val="standardContextual"/>
        </w:rPr>
        <w:tab/>
      </w:r>
      <w:r w:rsidRPr="00F14D84">
        <w:t>Protocol configuration options</w:t>
      </w:r>
      <w:r w:rsidRPr="00F14D84">
        <w:tab/>
      </w:r>
      <w:r w:rsidRPr="00F14D84">
        <w:fldChar w:fldCharType="begin" w:fldLock="1"/>
      </w:r>
      <w:r w:rsidRPr="00F14D84">
        <w:instrText xml:space="preserve"> PAGEREF _Toc209861693 \h </w:instrText>
      </w:r>
      <w:r w:rsidRPr="00F14D84">
        <w:fldChar w:fldCharType="separate"/>
      </w:r>
      <w:r w:rsidRPr="00F14D84">
        <w:t>585</w:t>
      </w:r>
      <w:r w:rsidRPr="00F14D84">
        <w:fldChar w:fldCharType="end"/>
      </w:r>
    </w:p>
    <w:p w14:paraId="65A1CC4F" w14:textId="7E0381D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2</w:t>
      </w:r>
      <w:r w:rsidRPr="00F14D84">
        <w:rPr>
          <w:rFonts w:asciiTheme="minorHAnsi" w:eastAsiaTheme="minorEastAsia" w:hAnsiTheme="minorHAnsi" w:cstheme="minorBidi"/>
          <w:kern w:val="2"/>
          <w:sz w:val="24"/>
          <w:szCs w:val="24"/>
          <w:lang w:eastAsia="en-GB"/>
          <w14:ligatures w14:val="standardContextual"/>
        </w:rPr>
        <w:tab/>
      </w:r>
      <w:r w:rsidRPr="00F14D84">
        <w:t>Quality of service</w:t>
      </w:r>
      <w:r w:rsidRPr="00F14D84">
        <w:tab/>
      </w:r>
      <w:r w:rsidRPr="00F14D84">
        <w:fldChar w:fldCharType="begin" w:fldLock="1"/>
      </w:r>
      <w:r w:rsidRPr="00F14D84">
        <w:instrText xml:space="preserve"> PAGEREF _Toc209861694 \h </w:instrText>
      </w:r>
      <w:r w:rsidRPr="00F14D84">
        <w:fldChar w:fldCharType="separate"/>
      </w:r>
      <w:r w:rsidRPr="00F14D84">
        <w:t>585</w:t>
      </w:r>
      <w:r w:rsidRPr="00F14D84">
        <w:fldChar w:fldCharType="end"/>
      </w:r>
    </w:p>
    <w:p w14:paraId="0B27E8CA" w14:textId="29D3629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3</w:t>
      </w:r>
      <w:r w:rsidRPr="00F14D84">
        <w:rPr>
          <w:rFonts w:asciiTheme="minorHAnsi" w:eastAsiaTheme="minorEastAsia" w:hAnsiTheme="minorHAnsi" w:cstheme="minorBidi"/>
          <w:kern w:val="2"/>
          <w:sz w:val="24"/>
          <w:szCs w:val="24"/>
          <w:lang w:eastAsia="en-GB"/>
          <w14:ligatures w14:val="standardContextual"/>
        </w:rPr>
        <w:tab/>
      </w:r>
      <w:r w:rsidRPr="00F14D84">
        <w:t>Radio priority</w:t>
      </w:r>
      <w:r w:rsidRPr="00F14D84">
        <w:tab/>
      </w:r>
      <w:r w:rsidRPr="00F14D84">
        <w:fldChar w:fldCharType="begin" w:fldLock="1"/>
      </w:r>
      <w:r w:rsidRPr="00F14D84">
        <w:instrText xml:space="preserve"> PAGEREF _Toc209861695 \h </w:instrText>
      </w:r>
      <w:r w:rsidRPr="00F14D84">
        <w:fldChar w:fldCharType="separate"/>
      </w:r>
      <w:r w:rsidRPr="00F14D84">
        <w:t>585</w:t>
      </w:r>
      <w:r w:rsidRPr="00F14D84">
        <w:fldChar w:fldCharType="end"/>
      </w:r>
    </w:p>
    <w:p w14:paraId="151A4B0D" w14:textId="7651A04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3A</w:t>
      </w:r>
      <w:r w:rsidRPr="00F14D84">
        <w:rPr>
          <w:rFonts w:asciiTheme="minorHAnsi" w:eastAsiaTheme="minorEastAsia" w:hAnsiTheme="minorHAnsi" w:cstheme="minorBidi"/>
          <w:kern w:val="2"/>
          <w:sz w:val="24"/>
          <w:szCs w:val="24"/>
          <w:lang w:eastAsia="en-GB"/>
          <w14:ligatures w14:val="standardContextual"/>
        </w:rPr>
        <w:tab/>
      </w:r>
      <w:r w:rsidRPr="00F14D84">
        <w:rPr>
          <w:lang w:eastAsia="ko-KR"/>
        </w:rPr>
        <w:t>Re-attempt indicator</w:t>
      </w:r>
      <w:r w:rsidRPr="00F14D84">
        <w:tab/>
      </w:r>
      <w:r w:rsidRPr="00F14D84">
        <w:fldChar w:fldCharType="begin" w:fldLock="1"/>
      </w:r>
      <w:r w:rsidRPr="00F14D84">
        <w:instrText xml:space="preserve"> PAGEREF _Toc209861696 \h </w:instrText>
      </w:r>
      <w:r w:rsidRPr="00F14D84">
        <w:fldChar w:fldCharType="separate"/>
      </w:r>
      <w:r w:rsidRPr="00F14D84">
        <w:t>585</w:t>
      </w:r>
      <w:r w:rsidRPr="00F14D84">
        <w:fldChar w:fldCharType="end"/>
      </w:r>
    </w:p>
    <w:p w14:paraId="2CBDF802" w14:textId="2797F6A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4</w:t>
      </w:r>
      <w:r w:rsidRPr="00F14D84">
        <w:rPr>
          <w:rFonts w:asciiTheme="minorHAnsi" w:eastAsiaTheme="minorEastAsia" w:hAnsiTheme="minorHAnsi" w:cstheme="minorBidi"/>
          <w:kern w:val="2"/>
          <w:sz w:val="24"/>
          <w:szCs w:val="24"/>
          <w:lang w:eastAsia="en-GB"/>
          <w14:ligatures w14:val="standardContextual"/>
        </w:rPr>
        <w:tab/>
      </w:r>
      <w:r w:rsidRPr="00F14D84">
        <w:t>Request type</w:t>
      </w:r>
      <w:r w:rsidRPr="00F14D84">
        <w:tab/>
      </w:r>
      <w:r w:rsidRPr="00F14D84">
        <w:fldChar w:fldCharType="begin" w:fldLock="1"/>
      </w:r>
      <w:r w:rsidRPr="00F14D84">
        <w:instrText xml:space="preserve"> PAGEREF _Toc209861697 \h </w:instrText>
      </w:r>
      <w:r w:rsidRPr="00F14D84">
        <w:fldChar w:fldCharType="separate"/>
      </w:r>
      <w:r w:rsidRPr="00F14D84">
        <w:t>586</w:t>
      </w:r>
      <w:r w:rsidRPr="00F14D84">
        <w:fldChar w:fldCharType="end"/>
      </w:r>
    </w:p>
    <w:p w14:paraId="0EE026BE" w14:textId="20AE34F2"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5</w:t>
      </w:r>
      <w:r w:rsidRPr="00F14D84">
        <w:rPr>
          <w:rFonts w:asciiTheme="minorHAnsi" w:eastAsiaTheme="minorEastAsia" w:hAnsiTheme="minorHAnsi" w:cstheme="minorBidi"/>
          <w:kern w:val="2"/>
          <w:sz w:val="24"/>
          <w:szCs w:val="24"/>
          <w:lang w:eastAsia="en-GB"/>
          <w14:ligatures w14:val="standardContextual"/>
        </w:rPr>
        <w:tab/>
      </w:r>
      <w:r w:rsidRPr="00F14D84">
        <w:t>Traffic flow aggregate description</w:t>
      </w:r>
      <w:r w:rsidRPr="00F14D84">
        <w:tab/>
      </w:r>
      <w:r w:rsidRPr="00F14D84">
        <w:fldChar w:fldCharType="begin" w:fldLock="1"/>
      </w:r>
      <w:r w:rsidRPr="00F14D84">
        <w:instrText xml:space="preserve"> PAGEREF _Toc209861698 \h </w:instrText>
      </w:r>
      <w:r w:rsidRPr="00F14D84">
        <w:fldChar w:fldCharType="separate"/>
      </w:r>
      <w:r w:rsidRPr="00F14D84">
        <w:t>586</w:t>
      </w:r>
      <w:r w:rsidRPr="00F14D84">
        <w:fldChar w:fldCharType="end"/>
      </w:r>
    </w:p>
    <w:p w14:paraId="483AFB79" w14:textId="240DCFAC"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6</w:t>
      </w:r>
      <w:r w:rsidRPr="00F14D84">
        <w:rPr>
          <w:rFonts w:asciiTheme="minorHAnsi" w:eastAsiaTheme="minorEastAsia" w:hAnsiTheme="minorHAnsi" w:cstheme="minorBidi"/>
          <w:kern w:val="2"/>
          <w:sz w:val="24"/>
          <w:szCs w:val="24"/>
          <w:lang w:eastAsia="en-GB"/>
          <w14:ligatures w14:val="standardContextual"/>
        </w:rPr>
        <w:tab/>
      </w:r>
      <w:r w:rsidRPr="00F14D84">
        <w:t>Traffic flow template</w:t>
      </w:r>
      <w:r w:rsidRPr="00F14D84">
        <w:tab/>
      </w:r>
      <w:r w:rsidRPr="00F14D84">
        <w:fldChar w:fldCharType="begin" w:fldLock="1"/>
      </w:r>
      <w:r w:rsidRPr="00F14D84">
        <w:instrText xml:space="preserve"> PAGEREF _Toc209861699 \h </w:instrText>
      </w:r>
      <w:r w:rsidRPr="00F14D84">
        <w:fldChar w:fldCharType="separate"/>
      </w:r>
      <w:r w:rsidRPr="00F14D84">
        <w:t>586</w:t>
      </w:r>
      <w:r w:rsidRPr="00F14D84">
        <w:fldChar w:fldCharType="end"/>
      </w:r>
    </w:p>
    <w:p w14:paraId="19CE307E" w14:textId="73FA655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rPr>
          <w:lang w:eastAsia="zh-CN"/>
        </w:rPr>
        <w:t>9.9.4.17</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 xml:space="preserve">Transaction </w:t>
      </w:r>
      <w:r w:rsidRPr="00F14D84">
        <w:t>identifier</w:t>
      </w:r>
      <w:r w:rsidRPr="00F14D84">
        <w:tab/>
      </w:r>
      <w:r w:rsidRPr="00F14D84">
        <w:fldChar w:fldCharType="begin" w:fldLock="1"/>
      </w:r>
      <w:r w:rsidRPr="00F14D84">
        <w:instrText xml:space="preserve"> PAGEREF _Toc209861700 \h </w:instrText>
      </w:r>
      <w:r w:rsidRPr="00F14D84">
        <w:fldChar w:fldCharType="separate"/>
      </w:r>
      <w:r w:rsidRPr="00F14D84">
        <w:t>586</w:t>
      </w:r>
      <w:r w:rsidRPr="00F14D84">
        <w:fldChar w:fldCharType="end"/>
      </w:r>
    </w:p>
    <w:p w14:paraId="16271BF5" w14:textId="02B7015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8</w:t>
      </w:r>
      <w:r w:rsidRPr="00F14D84">
        <w:rPr>
          <w:rFonts w:asciiTheme="minorHAnsi" w:eastAsiaTheme="minorEastAsia" w:hAnsiTheme="minorHAnsi" w:cstheme="minorBidi"/>
          <w:kern w:val="2"/>
          <w:sz w:val="24"/>
          <w:szCs w:val="24"/>
          <w:lang w:eastAsia="en-GB"/>
          <w14:ligatures w14:val="standardContextual"/>
        </w:rPr>
        <w:tab/>
      </w:r>
      <w:r w:rsidRPr="00F14D84">
        <w:rPr>
          <w:lang w:eastAsia="zh-CN"/>
        </w:rPr>
        <w:t>WLAN offload acceptability</w:t>
      </w:r>
      <w:r w:rsidRPr="00F14D84">
        <w:tab/>
      </w:r>
      <w:r w:rsidRPr="00F14D84">
        <w:fldChar w:fldCharType="begin" w:fldLock="1"/>
      </w:r>
      <w:r w:rsidRPr="00F14D84">
        <w:instrText xml:space="preserve"> PAGEREF _Toc209861701 \h </w:instrText>
      </w:r>
      <w:r w:rsidRPr="00F14D84">
        <w:fldChar w:fldCharType="separate"/>
      </w:r>
      <w:r w:rsidRPr="00F14D84">
        <w:t>586</w:t>
      </w:r>
      <w:r w:rsidRPr="00F14D84">
        <w:fldChar w:fldCharType="end"/>
      </w:r>
    </w:p>
    <w:p w14:paraId="756832BC" w14:textId="35957917"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19</w:t>
      </w:r>
      <w:r w:rsidRPr="00F14D84">
        <w:rPr>
          <w:rFonts w:asciiTheme="minorHAnsi" w:eastAsiaTheme="minorEastAsia" w:hAnsiTheme="minorHAnsi" w:cstheme="minorBidi"/>
          <w:kern w:val="2"/>
          <w:sz w:val="24"/>
          <w:szCs w:val="24"/>
          <w:lang w:eastAsia="en-GB"/>
          <w14:ligatures w14:val="standardContextual"/>
        </w:rPr>
        <w:tab/>
      </w:r>
      <w:r w:rsidRPr="00F14D84">
        <w:t>NBIFOM container</w:t>
      </w:r>
      <w:r w:rsidRPr="00F14D84">
        <w:tab/>
      </w:r>
      <w:r w:rsidRPr="00F14D84">
        <w:fldChar w:fldCharType="begin" w:fldLock="1"/>
      </w:r>
      <w:r w:rsidRPr="00F14D84">
        <w:instrText xml:space="preserve"> PAGEREF _Toc209861702 \h </w:instrText>
      </w:r>
      <w:r w:rsidRPr="00F14D84">
        <w:fldChar w:fldCharType="separate"/>
      </w:r>
      <w:r w:rsidRPr="00F14D84">
        <w:t>586</w:t>
      </w:r>
      <w:r w:rsidRPr="00F14D84">
        <w:fldChar w:fldCharType="end"/>
      </w:r>
    </w:p>
    <w:p w14:paraId="396F40FF" w14:textId="5B6DB520"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0</w:t>
      </w:r>
      <w:r w:rsidRPr="00F14D84">
        <w:rPr>
          <w:rFonts w:asciiTheme="minorHAnsi" w:eastAsiaTheme="minorEastAsia" w:hAnsiTheme="minorHAnsi" w:cstheme="minorBidi"/>
          <w:kern w:val="2"/>
          <w:sz w:val="24"/>
          <w:szCs w:val="24"/>
          <w:lang w:eastAsia="en-GB"/>
          <w14:ligatures w14:val="standardContextual"/>
        </w:rPr>
        <w:tab/>
      </w:r>
      <w:r w:rsidRPr="00F14D84">
        <w:t>Remote UE context list</w:t>
      </w:r>
      <w:r w:rsidRPr="00F14D84">
        <w:tab/>
      </w:r>
      <w:r w:rsidRPr="00F14D84">
        <w:fldChar w:fldCharType="begin" w:fldLock="1"/>
      </w:r>
      <w:r w:rsidRPr="00F14D84">
        <w:instrText xml:space="preserve"> PAGEREF _Toc209861703 \h </w:instrText>
      </w:r>
      <w:r w:rsidRPr="00F14D84">
        <w:fldChar w:fldCharType="separate"/>
      </w:r>
      <w:r w:rsidRPr="00F14D84">
        <w:t>587</w:t>
      </w:r>
      <w:r w:rsidRPr="00F14D84">
        <w:fldChar w:fldCharType="end"/>
      </w:r>
    </w:p>
    <w:p w14:paraId="7C1D4349" w14:textId="372A944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1</w:t>
      </w:r>
      <w:r w:rsidRPr="00F14D84">
        <w:rPr>
          <w:rFonts w:asciiTheme="minorHAnsi" w:eastAsiaTheme="minorEastAsia" w:hAnsiTheme="minorHAnsi" w:cstheme="minorBidi"/>
          <w:kern w:val="2"/>
          <w:sz w:val="24"/>
          <w:szCs w:val="24"/>
          <w:lang w:eastAsia="en-GB"/>
          <w14:ligatures w14:val="standardContextual"/>
        </w:rPr>
        <w:tab/>
      </w:r>
      <w:r w:rsidRPr="00F14D84">
        <w:t>PKMF address</w:t>
      </w:r>
      <w:r w:rsidRPr="00F14D84">
        <w:tab/>
      </w:r>
      <w:r w:rsidRPr="00F14D84">
        <w:fldChar w:fldCharType="begin" w:fldLock="1"/>
      </w:r>
      <w:r w:rsidRPr="00F14D84">
        <w:instrText xml:space="preserve"> PAGEREF _Toc209861704 \h </w:instrText>
      </w:r>
      <w:r w:rsidRPr="00F14D84">
        <w:fldChar w:fldCharType="separate"/>
      </w:r>
      <w:r w:rsidRPr="00F14D84">
        <w:t>591</w:t>
      </w:r>
      <w:r w:rsidRPr="00F14D84">
        <w:fldChar w:fldCharType="end"/>
      </w:r>
    </w:p>
    <w:p w14:paraId="09AB40C2" w14:textId="6D580EBF"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2</w:t>
      </w:r>
      <w:r w:rsidRPr="00F14D84">
        <w:rPr>
          <w:rFonts w:asciiTheme="minorHAnsi" w:eastAsiaTheme="minorEastAsia" w:hAnsiTheme="minorHAnsi" w:cstheme="minorBidi"/>
          <w:kern w:val="2"/>
          <w:sz w:val="24"/>
          <w:szCs w:val="24"/>
          <w:lang w:eastAsia="en-GB"/>
          <w14:ligatures w14:val="standardContextual"/>
        </w:rPr>
        <w:tab/>
      </w:r>
      <w:r w:rsidRPr="00F14D84">
        <w:t>Header compression configuration</w:t>
      </w:r>
      <w:r w:rsidRPr="00F14D84">
        <w:tab/>
      </w:r>
      <w:r w:rsidRPr="00F14D84">
        <w:fldChar w:fldCharType="begin" w:fldLock="1"/>
      </w:r>
      <w:r w:rsidRPr="00F14D84">
        <w:instrText xml:space="preserve"> PAGEREF _Toc209861705 \h </w:instrText>
      </w:r>
      <w:r w:rsidRPr="00F14D84">
        <w:fldChar w:fldCharType="separate"/>
      </w:r>
      <w:r w:rsidRPr="00F14D84">
        <w:t>592</w:t>
      </w:r>
      <w:r w:rsidRPr="00F14D84">
        <w:fldChar w:fldCharType="end"/>
      </w:r>
    </w:p>
    <w:p w14:paraId="09E0020F" w14:textId="6147ECB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3</w:t>
      </w:r>
      <w:r w:rsidRPr="00F14D84">
        <w:rPr>
          <w:rFonts w:asciiTheme="minorHAnsi" w:eastAsiaTheme="minorEastAsia" w:hAnsiTheme="minorHAnsi" w:cstheme="minorBidi"/>
          <w:kern w:val="2"/>
          <w:sz w:val="24"/>
          <w:szCs w:val="24"/>
          <w:lang w:eastAsia="en-GB"/>
          <w14:ligatures w14:val="standardContextual"/>
        </w:rPr>
        <w:tab/>
      </w:r>
      <w:r w:rsidRPr="00F14D84">
        <w:t>Control plane only indication</w:t>
      </w:r>
      <w:r w:rsidRPr="00F14D84">
        <w:tab/>
      </w:r>
      <w:r w:rsidRPr="00F14D84">
        <w:fldChar w:fldCharType="begin" w:fldLock="1"/>
      </w:r>
      <w:r w:rsidRPr="00F14D84">
        <w:instrText xml:space="preserve"> PAGEREF _Toc209861706 \h </w:instrText>
      </w:r>
      <w:r w:rsidRPr="00F14D84">
        <w:fldChar w:fldCharType="separate"/>
      </w:r>
      <w:r w:rsidRPr="00F14D84">
        <w:t>595</w:t>
      </w:r>
      <w:r w:rsidRPr="00F14D84">
        <w:fldChar w:fldCharType="end"/>
      </w:r>
    </w:p>
    <w:p w14:paraId="71BBBA09" w14:textId="62AE87B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4</w:t>
      </w:r>
      <w:r w:rsidRPr="00F14D84">
        <w:rPr>
          <w:rFonts w:asciiTheme="minorHAnsi" w:eastAsiaTheme="minorEastAsia" w:hAnsiTheme="minorHAnsi" w:cstheme="minorBidi"/>
          <w:kern w:val="2"/>
          <w:sz w:val="24"/>
          <w:szCs w:val="24"/>
          <w:lang w:eastAsia="en-GB"/>
          <w14:ligatures w14:val="standardContextual"/>
        </w:rPr>
        <w:tab/>
      </w:r>
      <w:r w:rsidRPr="00F14D84">
        <w:t>User data container</w:t>
      </w:r>
      <w:r w:rsidRPr="00F14D84">
        <w:tab/>
      </w:r>
      <w:r w:rsidRPr="00F14D84">
        <w:fldChar w:fldCharType="begin" w:fldLock="1"/>
      </w:r>
      <w:r w:rsidRPr="00F14D84">
        <w:instrText xml:space="preserve"> PAGEREF _Toc209861707 \h </w:instrText>
      </w:r>
      <w:r w:rsidRPr="00F14D84">
        <w:fldChar w:fldCharType="separate"/>
      </w:r>
      <w:r w:rsidRPr="00F14D84">
        <w:t>595</w:t>
      </w:r>
      <w:r w:rsidRPr="00F14D84">
        <w:fldChar w:fldCharType="end"/>
      </w:r>
    </w:p>
    <w:p w14:paraId="49DCDB23" w14:textId="53EFEDA5"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5</w:t>
      </w:r>
      <w:r w:rsidRPr="00F14D84">
        <w:rPr>
          <w:rFonts w:asciiTheme="minorHAnsi" w:eastAsiaTheme="minorEastAsia" w:hAnsiTheme="minorHAnsi" w:cstheme="minorBidi"/>
          <w:kern w:val="2"/>
          <w:sz w:val="24"/>
          <w:szCs w:val="24"/>
          <w:lang w:eastAsia="en-GB"/>
          <w14:ligatures w14:val="standardContextual"/>
        </w:rPr>
        <w:tab/>
      </w:r>
      <w:r w:rsidRPr="00F14D84">
        <w:t>Release assistance indication</w:t>
      </w:r>
      <w:r w:rsidRPr="00F14D84">
        <w:tab/>
      </w:r>
      <w:r w:rsidRPr="00F14D84">
        <w:fldChar w:fldCharType="begin" w:fldLock="1"/>
      </w:r>
      <w:r w:rsidRPr="00F14D84">
        <w:instrText xml:space="preserve"> PAGEREF _Toc209861708 \h </w:instrText>
      </w:r>
      <w:r w:rsidRPr="00F14D84">
        <w:fldChar w:fldCharType="separate"/>
      </w:r>
      <w:r w:rsidRPr="00F14D84">
        <w:t>596</w:t>
      </w:r>
      <w:r w:rsidRPr="00F14D84">
        <w:fldChar w:fldCharType="end"/>
      </w:r>
    </w:p>
    <w:p w14:paraId="38CFAEE6" w14:textId="45531B9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6</w:t>
      </w:r>
      <w:r w:rsidRPr="00F14D84">
        <w:rPr>
          <w:rFonts w:asciiTheme="minorHAnsi" w:eastAsiaTheme="minorEastAsia" w:hAnsiTheme="minorHAnsi" w:cstheme="minorBidi"/>
          <w:kern w:val="2"/>
          <w:sz w:val="24"/>
          <w:szCs w:val="24"/>
          <w:lang w:eastAsia="en-GB"/>
          <w14:ligatures w14:val="standardContextual"/>
        </w:rPr>
        <w:tab/>
      </w:r>
      <w:r w:rsidRPr="00F14D84">
        <w:t>Extended protocol configuration options</w:t>
      </w:r>
      <w:r w:rsidRPr="00F14D84">
        <w:tab/>
      </w:r>
      <w:r w:rsidRPr="00F14D84">
        <w:fldChar w:fldCharType="begin" w:fldLock="1"/>
      </w:r>
      <w:r w:rsidRPr="00F14D84">
        <w:instrText xml:space="preserve"> PAGEREF _Toc209861709 \h </w:instrText>
      </w:r>
      <w:r w:rsidRPr="00F14D84">
        <w:fldChar w:fldCharType="separate"/>
      </w:r>
      <w:r w:rsidRPr="00F14D84">
        <w:t>596</w:t>
      </w:r>
      <w:r w:rsidRPr="00F14D84">
        <w:fldChar w:fldCharType="end"/>
      </w:r>
    </w:p>
    <w:p w14:paraId="12757796" w14:textId="6ECD92E1"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7</w:t>
      </w:r>
      <w:r w:rsidRPr="00F14D84">
        <w:rPr>
          <w:rFonts w:asciiTheme="minorHAnsi" w:eastAsiaTheme="minorEastAsia" w:hAnsiTheme="minorHAnsi" w:cstheme="minorBidi"/>
          <w:kern w:val="2"/>
          <w:sz w:val="24"/>
          <w:szCs w:val="24"/>
          <w:lang w:eastAsia="en-GB"/>
          <w14:ligatures w14:val="standardContextual"/>
        </w:rPr>
        <w:tab/>
      </w:r>
      <w:r w:rsidRPr="00F14D84">
        <w:t>Header compression configuration status</w:t>
      </w:r>
      <w:r w:rsidRPr="00F14D84">
        <w:tab/>
      </w:r>
      <w:r w:rsidRPr="00F14D84">
        <w:fldChar w:fldCharType="begin" w:fldLock="1"/>
      </w:r>
      <w:r w:rsidRPr="00F14D84">
        <w:instrText xml:space="preserve"> PAGEREF _Toc209861710 \h </w:instrText>
      </w:r>
      <w:r w:rsidRPr="00F14D84">
        <w:fldChar w:fldCharType="separate"/>
      </w:r>
      <w:r w:rsidRPr="00F14D84">
        <w:t>596</w:t>
      </w:r>
      <w:r w:rsidRPr="00F14D84">
        <w:fldChar w:fldCharType="end"/>
      </w:r>
    </w:p>
    <w:p w14:paraId="3F797AA7" w14:textId="76DADF99"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8</w:t>
      </w:r>
      <w:r w:rsidRPr="00F14D84">
        <w:rPr>
          <w:rFonts w:asciiTheme="minorHAnsi" w:eastAsiaTheme="minorEastAsia" w:hAnsiTheme="minorHAnsi" w:cstheme="minorBidi"/>
          <w:kern w:val="2"/>
          <w:sz w:val="24"/>
          <w:szCs w:val="24"/>
          <w:lang w:eastAsia="en-GB"/>
          <w14:ligatures w14:val="standardContextual"/>
        </w:rPr>
        <w:tab/>
      </w:r>
      <w:r w:rsidRPr="00F14D84">
        <w:t>Serving PLMN rate control</w:t>
      </w:r>
      <w:r w:rsidRPr="00F14D84">
        <w:tab/>
      </w:r>
      <w:r w:rsidRPr="00F14D84">
        <w:fldChar w:fldCharType="begin" w:fldLock="1"/>
      </w:r>
      <w:r w:rsidRPr="00F14D84">
        <w:instrText xml:space="preserve"> PAGEREF _Toc209861711 \h </w:instrText>
      </w:r>
      <w:r w:rsidRPr="00F14D84">
        <w:fldChar w:fldCharType="separate"/>
      </w:r>
      <w:r w:rsidRPr="00F14D84">
        <w:t>597</w:t>
      </w:r>
      <w:r w:rsidRPr="00F14D84">
        <w:fldChar w:fldCharType="end"/>
      </w:r>
    </w:p>
    <w:p w14:paraId="3263253F" w14:textId="3F31B814"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29</w:t>
      </w:r>
      <w:r w:rsidRPr="00F14D84">
        <w:rPr>
          <w:rFonts w:asciiTheme="minorHAnsi" w:eastAsiaTheme="minorEastAsia" w:hAnsiTheme="minorHAnsi" w:cstheme="minorBidi"/>
          <w:kern w:val="2"/>
          <w:sz w:val="24"/>
          <w:szCs w:val="24"/>
          <w:lang w:eastAsia="en-GB"/>
          <w14:ligatures w14:val="standardContextual"/>
        </w:rPr>
        <w:tab/>
      </w:r>
      <w:r w:rsidRPr="00F14D84">
        <w:t>Extended APN aggregate maximum bit rate</w:t>
      </w:r>
      <w:r w:rsidRPr="00F14D84">
        <w:tab/>
      </w:r>
      <w:r w:rsidRPr="00F14D84">
        <w:fldChar w:fldCharType="begin" w:fldLock="1"/>
      </w:r>
      <w:r w:rsidRPr="00F14D84">
        <w:instrText xml:space="preserve"> PAGEREF _Toc209861712 \h </w:instrText>
      </w:r>
      <w:r w:rsidRPr="00F14D84">
        <w:fldChar w:fldCharType="separate"/>
      </w:r>
      <w:r w:rsidRPr="00F14D84">
        <w:t>597</w:t>
      </w:r>
      <w:r w:rsidRPr="00F14D84">
        <w:fldChar w:fldCharType="end"/>
      </w:r>
    </w:p>
    <w:p w14:paraId="2098ADCB" w14:textId="64A207DA" w:rsidR="000578F7" w:rsidRPr="00F14D84" w:rsidRDefault="000578F7">
      <w:pPr>
        <w:pStyle w:val="TOC4"/>
        <w:rPr>
          <w:rFonts w:asciiTheme="minorHAnsi" w:eastAsiaTheme="minorEastAsia" w:hAnsiTheme="minorHAnsi" w:cstheme="minorBidi"/>
          <w:kern w:val="2"/>
          <w:sz w:val="24"/>
          <w:szCs w:val="24"/>
          <w:lang w:eastAsia="en-GB"/>
          <w14:ligatures w14:val="standardContextual"/>
        </w:rPr>
      </w:pPr>
      <w:r w:rsidRPr="00F14D84">
        <w:t>9.9.4.30</w:t>
      </w:r>
      <w:r w:rsidRPr="00F14D84">
        <w:rPr>
          <w:rFonts w:asciiTheme="minorHAnsi" w:eastAsiaTheme="minorEastAsia" w:hAnsiTheme="minorHAnsi" w:cstheme="minorBidi"/>
          <w:kern w:val="2"/>
          <w:sz w:val="24"/>
          <w:szCs w:val="24"/>
          <w:lang w:eastAsia="en-GB"/>
          <w14:ligatures w14:val="standardContextual"/>
        </w:rPr>
        <w:tab/>
      </w:r>
      <w:r w:rsidRPr="00F14D84">
        <w:t>Extended quality of service</w:t>
      </w:r>
      <w:r w:rsidRPr="00F14D84">
        <w:tab/>
      </w:r>
      <w:r w:rsidRPr="00F14D84">
        <w:fldChar w:fldCharType="begin" w:fldLock="1"/>
      </w:r>
      <w:r w:rsidRPr="00F14D84">
        <w:instrText xml:space="preserve"> PAGEREF _Toc209861713 \h </w:instrText>
      </w:r>
      <w:r w:rsidRPr="00F14D84">
        <w:fldChar w:fldCharType="separate"/>
      </w:r>
      <w:r w:rsidRPr="00F14D84">
        <w:t>599</w:t>
      </w:r>
      <w:r w:rsidRPr="00F14D84">
        <w:fldChar w:fldCharType="end"/>
      </w:r>
    </w:p>
    <w:p w14:paraId="1C4FF84D" w14:textId="2CE147B1"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10</w:t>
      </w:r>
      <w:r w:rsidRPr="00F14D84">
        <w:rPr>
          <w:rFonts w:asciiTheme="minorHAnsi" w:eastAsiaTheme="minorEastAsia" w:hAnsiTheme="minorHAnsi" w:cstheme="minorBidi"/>
          <w:kern w:val="2"/>
          <w:sz w:val="24"/>
          <w:szCs w:val="24"/>
          <w:lang w:eastAsia="en-GB"/>
          <w14:ligatures w14:val="standardContextual"/>
        </w:rPr>
        <w:tab/>
      </w:r>
      <w:r w:rsidRPr="00F14D84">
        <w:t>List of system parameters</w:t>
      </w:r>
      <w:r w:rsidRPr="00F14D84">
        <w:tab/>
      </w:r>
      <w:r w:rsidRPr="00F14D84">
        <w:fldChar w:fldCharType="begin" w:fldLock="1"/>
      </w:r>
      <w:r w:rsidRPr="00F14D84">
        <w:instrText xml:space="preserve"> PAGEREF _Toc209861714 \h </w:instrText>
      </w:r>
      <w:r w:rsidRPr="00F14D84">
        <w:fldChar w:fldCharType="separate"/>
      </w:r>
      <w:r w:rsidRPr="00F14D84">
        <w:t>600</w:t>
      </w:r>
      <w:r w:rsidRPr="00F14D84">
        <w:fldChar w:fldCharType="end"/>
      </w:r>
    </w:p>
    <w:p w14:paraId="42F55440" w14:textId="4D3B3CC0"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10.1</w:t>
      </w:r>
      <w:r w:rsidRPr="00F14D84">
        <w:rPr>
          <w:rFonts w:asciiTheme="minorHAnsi" w:eastAsiaTheme="minorEastAsia" w:hAnsiTheme="minorHAnsi" w:cstheme="minorBidi"/>
          <w:kern w:val="2"/>
          <w:sz w:val="24"/>
          <w:szCs w:val="24"/>
          <w:lang w:eastAsia="en-GB"/>
          <w14:ligatures w14:val="standardContextual"/>
        </w:rPr>
        <w:tab/>
      </w:r>
      <w:r w:rsidRPr="00F14D84">
        <w:t>General</w:t>
      </w:r>
      <w:r w:rsidRPr="00F14D84">
        <w:tab/>
      </w:r>
      <w:r w:rsidRPr="00F14D84">
        <w:fldChar w:fldCharType="begin" w:fldLock="1"/>
      </w:r>
      <w:r w:rsidRPr="00F14D84">
        <w:instrText xml:space="preserve"> PAGEREF _Toc209861715 \h </w:instrText>
      </w:r>
      <w:r w:rsidRPr="00F14D84">
        <w:fldChar w:fldCharType="separate"/>
      </w:r>
      <w:r w:rsidRPr="00F14D84">
        <w:t>600</w:t>
      </w:r>
      <w:r w:rsidRPr="00F14D84">
        <w:fldChar w:fldCharType="end"/>
      </w:r>
    </w:p>
    <w:p w14:paraId="58ADF084" w14:textId="5397B394"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10.2</w:t>
      </w:r>
      <w:r w:rsidRPr="00F14D84">
        <w:rPr>
          <w:rFonts w:asciiTheme="minorHAnsi" w:eastAsiaTheme="minorEastAsia" w:hAnsiTheme="minorHAnsi" w:cstheme="minorBidi"/>
          <w:kern w:val="2"/>
          <w:sz w:val="24"/>
          <w:szCs w:val="24"/>
          <w:lang w:eastAsia="en-GB"/>
          <w14:ligatures w14:val="standardContextual"/>
        </w:rPr>
        <w:tab/>
      </w:r>
      <w:r w:rsidRPr="00F14D84">
        <w:t>Timers of EPS mobility management</w:t>
      </w:r>
      <w:r w:rsidRPr="00F14D84">
        <w:tab/>
      </w:r>
      <w:r w:rsidRPr="00F14D84">
        <w:fldChar w:fldCharType="begin" w:fldLock="1"/>
      </w:r>
      <w:r w:rsidRPr="00F14D84">
        <w:instrText xml:space="preserve"> PAGEREF _Toc209861716 \h </w:instrText>
      </w:r>
      <w:r w:rsidRPr="00F14D84">
        <w:fldChar w:fldCharType="separate"/>
      </w:r>
      <w:r w:rsidRPr="00F14D84">
        <w:t>601</w:t>
      </w:r>
      <w:r w:rsidRPr="00F14D84">
        <w:fldChar w:fldCharType="end"/>
      </w:r>
    </w:p>
    <w:p w14:paraId="23F0ECEB" w14:textId="2BD658D4" w:rsidR="000578F7" w:rsidRPr="00F14D84" w:rsidRDefault="000578F7">
      <w:pPr>
        <w:pStyle w:val="TOC2"/>
        <w:rPr>
          <w:rFonts w:asciiTheme="minorHAnsi" w:eastAsiaTheme="minorEastAsia" w:hAnsiTheme="minorHAnsi" w:cstheme="minorBidi"/>
          <w:kern w:val="2"/>
          <w:sz w:val="24"/>
          <w:szCs w:val="24"/>
          <w:lang w:eastAsia="en-GB"/>
          <w14:ligatures w14:val="standardContextual"/>
        </w:rPr>
      </w:pPr>
      <w:r w:rsidRPr="00F14D84">
        <w:t>10.3</w:t>
      </w:r>
      <w:r w:rsidRPr="00F14D84">
        <w:rPr>
          <w:rFonts w:asciiTheme="minorHAnsi" w:eastAsiaTheme="minorEastAsia" w:hAnsiTheme="minorHAnsi" w:cstheme="minorBidi"/>
          <w:kern w:val="2"/>
          <w:sz w:val="24"/>
          <w:szCs w:val="24"/>
          <w:lang w:eastAsia="en-GB"/>
          <w14:ligatures w14:val="standardContextual"/>
        </w:rPr>
        <w:tab/>
      </w:r>
      <w:r w:rsidRPr="00F14D84">
        <w:t>Timers of EPS session management</w:t>
      </w:r>
      <w:r w:rsidRPr="00F14D84">
        <w:tab/>
      </w:r>
      <w:r w:rsidRPr="00F14D84">
        <w:fldChar w:fldCharType="begin" w:fldLock="1"/>
      </w:r>
      <w:r w:rsidRPr="00F14D84">
        <w:instrText xml:space="preserve"> PAGEREF _Toc209861717 \h </w:instrText>
      </w:r>
      <w:r w:rsidRPr="00F14D84">
        <w:fldChar w:fldCharType="separate"/>
      </w:r>
      <w:r w:rsidRPr="00F14D84">
        <w:t>612</w:t>
      </w:r>
      <w:r w:rsidRPr="00F14D84">
        <w:fldChar w:fldCharType="end"/>
      </w:r>
    </w:p>
    <w:p w14:paraId="6CBDBB99" w14:textId="72737C98"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A (informative):</w:t>
      </w:r>
      <w:r w:rsidRPr="00F14D84">
        <w:tab/>
        <w:t>Cause values for EPS mobility management</w:t>
      </w:r>
      <w:r w:rsidRPr="00F14D84">
        <w:tab/>
      </w:r>
      <w:r w:rsidRPr="00F14D84">
        <w:fldChar w:fldCharType="begin" w:fldLock="1"/>
      </w:r>
      <w:r w:rsidRPr="00F14D84">
        <w:instrText xml:space="preserve"> PAGEREF _Toc209861718 \h </w:instrText>
      </w:r>
      <w:r w:rsidRPr="00F14D84">
        <w:fldChar w:fldCharType="separate"/>
      </w:r>
      <w:r w:rsidRPr="00F14D84">
        <w:t>615</w:t>
      </w:r>
      <w:r w:rsidRPr="00F14D84">
        <w:fldChar w:fldCharType="end"/>
      </w:r>
    </w:p>
    <w:p w14:paraId="45D2E0AE" w14:textId="3DBC13F3"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A.1</w:t>
      </w:r>
      <w:r w:rsidRPr="00F14D84">
        <w:rPr>
          <w:rFonts w:asciiTheme="minorHAnsi" w:eastAsiaTheme="minorEastAsia" w:hAnsiTheme="minorHAnsi" w:cstheme="minorBidi"/>
          <w:kern w:val="2"/>
          <w:sz w:val="24"/>
          <w:szCs w:val="24"/>
          <w:lang w:eastAsia="en-GB"/>
          <w14:ligatures w14:val="standardContextual"/>
        </w:rPr>
        <w:tab/>
      </w:r>
      <w:r w:rsidRPr="00F14D84">
        <w:t>Causes related to UE identification</w:t>
      </w:r>
      <w:r w:rsidRPr="00F14D84">
        <w:tab/>
      </w:r>
      <w:r w:rsidRPr="00F14D84">
        <w:fldChar w:fldCharType="begin" w:fldLock="1"/>
      </w:r>
      <w:r w:rsidRPr="00F14D84">
        <w:instrText xml:space="preserve"> PAGEREF _Toc209861719 \h </w:instrText>
      </w:r>
      <w:r w:rsidRPr="00F14D84">
        <w:fldChar w:fldCharType="separate"/>
      </w:r>
      <w:r w:rsidRPr="00F14D84">
        <w:t>615</w:t>
      </w:r>
      <w:r w:rsidRPr="00F14D84">
        <w:fldChar w:fldCharType="end"/>
      </w:r>
    </w:p>
    <w:p w14:paraId="4602560B" w14:textId="18C3EE24"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A.2</w:t>
      </w:r>
      <w:r w:rsidRPr="00F14D84">
        <w:rPr>
          <w:rFonts w:asciiTheme="minorHAnsi" w:eastAsiaTheme="minorEastAsia" w:hAnsiTheme="minorHAnsi" w:cstheme="minorBidi"/>
          <w:kern w:val="2"/>
          <w:sz w:val="24"/>
          <w:szCs w:val="24"/>
          <w:lang w:eastAsia="en-GB"/>
          <w14:ligatures w14:val="standardContextual"/>
        </w:rPr>
        <w:tab/>
      </w:r>
      <w:r w:rsidRPr="00F14D84">
        <w:t>Cause related to subscription options</w:t>
      </w:r>
      <w:r w:rsidRPr="00F14D84">
        <w:tab/>
      </w:r>
      <w:r w:rsidRPr="00F14D84">
        <w:fldChar w:fldCharType="begin" w:fldLock="1"/>
      </w:r>
      <w:r w:rsidRPr="00F14D84">
        <w:instrText xml:space="preserve"> PAGEREF _Toc209861720 \h </w:instrText>
      </w:r>
      <w:r w:rsidRPr="00F14D84">
        <w:fldChar w:fldCharType="separate"/>
      </w:r>
      <w:r w:rsidRPr="00F14D84">
        <w:t>615</w:t>
      </w:r>
      <w:r w:rsidRPr="00F14D84">
        <w:fldChar w:fldCharType="end"/>
      </w:r>
    </w:p>
    <w:p w14:paraId="62ABADE0" w14:textId="50CC1E59"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A.3</w:t>
      </w:r>
      <w:r w:rsidRPr="00F14D84">
        <w:rPr>
          <w:rFonts w:asciiTheme="minorHAnsi" w:eastAsiaTheme="minorEastAsia" w:hAnsiTheme="minorHAnsi" w:cstheme="minorBidi"/>
          <w:kern w:val="2"/>
          <w:sz w:val="24"/>
          <w:szCs w:val="24"/>
          <w:lang w:eastAsia="en-GB"/>
          <w14:ligatures w14:val="standardContextual"/>
        </w:rPr>
        <w:tab/>
      </w:r>
      <w:r w:rsidRPr="00F14D84">
        <w:t>Causes related to PLMN specific network failures and congestion/authentication failures</w:t>
      </w:r>
      <w:r w:rsidRPr="00F14D84">
        <w:tab/>
      </w:r>
      <w:r w:rsidRPr="00F14D84">
        <w:fldChar w:fldCharType="begin" w:fldLock="1"/>
      </w:r>
      <w:r w:rsidRPr="00F14D84">
        <w:instrText xml:space="preserve"> PAGEREF _Toc209861721 \h </w:instrText>
      </w:r>
      <w:r w:rsidRPr="00F14D84">
        <w:fldChar w:fldCharType="separate"/>
      </w:r>
      <w:r w:rsidRPr="00F14D84">
        <w:t>616</w:t>
      </w:r>
      <w:r w:rsidRPr="00F14D84">
        <w:fldChar w:fldCharType="end"/>
      </w:r>
    </w:p>
    <w:p w14:paraId="6F3A47F5" w14:textId="1302224C"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A.4</w:t>
      </w:r>
      <w:r w:rsidRPr="00F14D84">
        <w:rPr>
          <w:rFonts w:asciiTheme="minorHAnsi" w:eastAsiaTheme="minorEastAsia" w:hAnsiTheme="minorHAnsi" w:cstheme="minorBidi"/>
          <w:kern w:val="2"/>
          <w:sz w:val="24"/>
          <w:szCs w:val="24"/>
          <w:lang w:eastAsia="en-GB"/>
          <w14:ligatures w14:val="standardContextual"/>
        </w:rPr>
        <w:tab/>
      </w:r>
      <w:r w:rsidRPr="00F14D84">
        <w:t>Causes related to nature of request</w:t>
      </w:r>
      <w:r w:rsidRPr="00F14D84">
        <w:tab/>
      </w:r>
      <w:r w:rsidRPr="00F14D84">
        <w:fldChar w:fldCharType="begin" w:fldLock="1"/>
      </w:r>
      <w:r w:rsidRPr="00F14D84">
        <w:instrText xml:space="preserve"> PAGEREF _Toc209861722 \h </w:instrText>
      </w:r>
      <w:r w:rsidRPr="00F14D84">
        <w:fldChar w:fldCharType="separate"/>
      </w:r>
      <w:r w:rsidRPr="00F14D84">
        <w:t>618</w:t>
      </w:r>
      <w:r w:rsidRPr="00F14D84">
        <w:fldChar w:fldCharType="end"/>
      </w:r>
    </w:p>
    <w:p w14:paraId="29E77D30" w14:textId="28FFB47D"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A.5</w:t>
      </w:r>
      <w:r w:rsidRPr="00F14D84">
        <w:rPr>
          <w:rFonts w:asciiTheme="minorHAnsi" w:eastAsiaTheme="minorEastAsia" w:hAnsiTheme="minorHAnsi" w:cstheme="minorBidi"/>
          <w:kern w:val="2"/>
          <w:sz w:val="24"/>
          <w:szCs w:val="24"/>
          <w:lang w:eastAsia="en-GB"/>
          <w14:ligatures w14:val="standardContextual"/>
        </w:rPr>
        <w:tab/>
      </w:r>
      <w:r w:rsidRPr="00F14D84">
        <w:t>Causes related to invalid messages</w:t>
      </w:r>
      <w:r w:rsidRPr="00F14D84">
        <w:tab/>
      </w:r>
      <w:r w:rsidRPr="00F14D84">
        <w:fldChar w:fldCharType="begin" w:fldLock="1"/>
      </w:r>
      <w:r w:rsidRPr="00F14D84">
        <w:instrText xml:space="preserve"> PAGEREF _Toc209861723 \h </w:instrText>
      </w:r>
      <w:r w:rsidRPr="00F14D84">
        <w:fldChar w:fldCharType="separate"/>
      </w:r>
      <w:r w:rsidRPr="00F14D84">
        <w:t>618</w:t>
      </w:r>
      <w:r w:rsidRPr="00F14D84">
        <w:fldChar w:fldCharType="end"/>
      </w:r>
    </w:p>
    <w:p w14:paraId="30BA6598" w14:textId="71D6C852"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B (informative):</w:t>
      </w:r>
      <w:r w:rsidRPr="00F14D84">
        <w:tab/>
        <w:t>Cause values for EPS session management</w:t>
      </w:r>
      <w:r w:rsidRPr="00F14D84">
        <w:tab/>
      </w:r>
      <w:r w:rsidRPr="00F14D84">
        <w:fldChar w:fldCharType="begin" w:fldLock="1"/>
      </w:r>
      <w:r w:rsidRPr="00F14D84">
        <w:instrText xml:space="preserve"> PAGEREF _Toc209861724 \h </w:instrText>
      </w:r>
      <w:r w:rsidRPr="00F14D84">
        <w:fldChar w:fldCharType="separate"/>
      </w:r>
      <w:r w:rsidRPr="00F14D84">
        <w:t>619</w:t>
      </w:r>
      <w:r w:rsidRPr="00F14D84">
        <w:fldChar w:fldCharType="end"/>
      </w:r>
    </w:p>
    <w:p w14:paraId="79D832CF" w14:textId="2995012C"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B.1</w:t>
      </w:r>
      <w:r w:rsidRPr="00F14D84">
        <w:rPr>
          <w:rFonts w:asciiTheme="minorHAnsi" w:eastAsiaTheme="minorEastAsia" w:hAnsiTheme="minorHAnsi" w:cstheme="minorBidi"/>
          <w:kern w:val="2"/>
          <w:sz w:val="24"/>
          <w:szCs w:val="24"/>
          <w:lang w:eastAsia="en-GB"/>
          <w14:ligatures w14:val="standardContextual"/>
        </w:rPr>
        <w:tab/>
      </w:r>
      <w:r w:rsidRPr="00F14D84">
        <w:t>Causes related to nature of request</w:t>
      </w:r>
      <w:r w:rsidRPr="00F14D84">
        <w:tab/>
      </w:r>
      <w:r w:rsidRPr="00F14D84">
        <w:fldChar w:fldCharType="begin" w:fldLock="1"/>
      </w:r>
      <w:r w:rsidRPr="00F14D84">
        <w:instrText xml:space="preserve"> PAGEREF _Toc209861725 \h </w:instrText>
      </w:r>
      <w:r w:rsidRPr="00F14D84">
        <w:fldChar w:fldCharType="separate"/>
      </w:r>
      <w:r w:rsidRPr="00F14D84">
        <w:t>619</w:t>
      </w:r>
      <w:r w:rsidRPr="00F14D84">
        <w:fldChar w:fldCharType="end"/>
      </w:r>
    </w:p>
    <w:p w14:paraId="7622310C" w14:textId="43595F1B"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B.2</w:t>
      </w:r>
      <w:r w:rsidRPr="00F14D84">
        <w:rPr>
          <w:rFonts w:asciiTheme="minorHAnsi" w:eastAsiaTheme="minorEastAsia" w:hAnsiTheme="minorHAnsi" w:cstheme="minorBidi"/>
          <w:kern w:val="2"/>
          <w:sz w:val="24"/>
          <w:szCs w:val="24"/>
          <w:lang w:eastAsia="en-GB"/>
          <w14:ligatures w14:val="standardContextual"/>
        </w:rPr>
        <w:tab/>
      </w:r>
      <w:r w:rsidRPr="00F14D84">
        <w:t>Protocol errors (e.g., unknown message) class</w:t>
      </w:r>
      <w:r w:rsidRPr="00F14D84">
        <w:tab/>
      </w:r>
      <w:r w:rsidRPr="00F14D84">
        <w:fldChar w:fldCharType="begin" w:fldLock="1"/>
      </w:r>
      <w:r w:rsidRPr="00F14D84">
        <w:instrText xml:space="preserve"> PAGEREF _Toc209861726 \h </w:instrText>
      </w:r>
      <w:r w:rsidRPr="00F14D84">
        <w:fldChar w:fldCharType="separate"/>
      </w:r>
      <w:r w:rsidRPr="00F14D84">
        <w:t>622</w:t>
      </w:r>
      <w:r w:rsidRPr="00F14D84">
        <w:fldChar w:fldCharType="end"/>
      </w:r>
    </w:p>
    <w:p w14:paraId="18C09153" w14:textId="5FF949A4"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C (normative):</w:t>
      </w:r>
      <w:r w:rsidRPr="00F14D84">
        <w:tab/>
        <w:t>Storage of EMM information</w:t>
      </w:r>
      <w:r w:rsidRPr="00F14D84">
        <w:tab/>
      </w:r>
      <w:r w:rsidRPr="00F14D84">
        <w:fldChar w:fldCharType="begin" w:fldLock="1"/>
      </w:r>
      <w:r w:rsidRPr="00F14D84">
        <w:instrText xml:space="preserve"> PAGEREF _Toc209861727 \h </w:instrText>
      </w:r>
      <w:r w:rsidRPr="00F14D84">
        <w:fldChar w:fldCharType="separate"/>
      </w:r>
      <w:r w:rsidRPr="00F14D84">
        <w:t>623</w:t>
      </w:r>
      <w:r w:rsidRPr="00F14D84">
        <w:fldChar w:fldCharType="end"/>
      </w:r>
    </w:p>
    <w:p w14:paraId="2E93C949" w14:textId="65DE3DDF"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D (normative):</w:t>
      </w:r>
      <w:r w:rsidRPr="00F14D84">
        <w:tab/>
        <w:t>Establishment cause (S1 mode only)</w:t>
      </w:r>
      <w:r w:rsidRPr="00F14D84">
        <w:tab/>
      </w:r>
      <w:r w:rsidRPr="00F14D84">
        <w:fldChar w:fldCharType="begin" w:fldLock="1"/>
      </w:r>
      <w:r w:rsidRPr="00F14D84">
        <w:instrText xml:space="preserve"> PAGEREF _Toc209861728 \h </w:instrText>
      </w:r>
      <w:r w:rsidRPr="00F14D84">
        <w:fldChar w:fldCharType="separate"/>
      </w:r>
      <w:r w:rsidRPr="00F14D84">
        <w:t>624</w:t>
      </w:r>
      <w:r w:rsidRPr="00F14D84">
        <w:fldChar w:fldCharType="end"/>
      </w:r>
    </w:p>
    <w:p w14:paraId="769DCED5" w14:textId="1BD72D5C" w:rsidR="000578F7" w:rsidRPr="00F14D84" w:rsidRDefault="000578F7">
      <w:pPr>
        <w:pStyle w:val="TOC1"/>
        <w:rPr>
          <w:rFonts w:asciiTheme="minorHAnsi" w:eastAsiaTheme="minorEastAsia" w:hAnsiTheme="minorHAnsi" w:cstheme="minorBidi"/>
          <w:kern w:val="2"/>
          <w:sz w:val="24"/>
          <w:szCs w:val="24"/>
          <w:lang w:eastAsia="en-GB"/>
          <w14:ligatures w14:val="standardContextual"/>
        </w:rPr>
      </w:pPr>
      <w:r w:rsidRPr="00F14D84">
        <w:t>D.1</w:t>
      </w:r>
      <w:r w:rsidRPr="00F14D84">
        <w:rPr>
          <w:rFonts w:asciiTheme="minorHAnsi" w:eastAsiaTheme="minorEastAsia" w:hAnsiTheme="minorHAnsi" w:cstheme="minorBidi"/>
          <w:kern w:val="2"/>
          <w:sz w:val="24"/>
          <w:szCs w:val="24"/>
          <w:lang w:eastAsia="en-GB"/>
          <w14:ligatures w14:val="standardContextual"/>
        </w:rPr>
        <w:tab/>
      </w:r>
      <w:r w:rsidRPr="00F14D84">
        <w:t>Mapping of NAS procedure to RRC establishment cause (S1 mode only)</w:t>
      </w:r>
      <w:r w:rsidRPr="00F14D84">
        <w:tab/>
      </w:r>
      <w:r w:rsidRPr="00F14D84">
        <w:fldChar w:fldCharType="begin" w:fldLock="1"/>
      </w:r>
      <w:r w:rsidRPr="00F14D84">
        <w:instrText xml:space="preserve"> PAGEREF _Toc209861729 \h </w:instrText>
      </w:r>
      <w:r w:rsidRPr="00F14D84">
        <w:fldChar w:fldCharType="separate"/>
      </w:r>
      <w:r w:rsidRPr="00F14D84">
        <w:t>624</w:t>
      </w:r>
      <w:r w:rsidRPr="00F14D84">
        <w:fldChar w:fldCharType="end"/>
      </w:r>
    </w:p>
    <w:p w14:paraId="1F14AF00" w14:textId="6F9D1C2F"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E (informative):</w:t>
      </w:r>
      <w:r w:rsidRPr="00F14D84">
        <w:tab/>
        <w:t>Guidelines for enhancements to MS network capability IE and UE network capability IE</w:t>
      </w:r>
      <w:r w:rsidRPr="00F14D84">
        <w:tab/>
      </w:r>
      <w:r w:rsidRPr="00F14D84">
        <w:fldChar w:fldCharType="begin" w:fldLock="1"/>
      </w:r>
      <w:r w:rsidRPr="00F14D84">
        <w:instrText xml:space="preserve"> PAGEREF _Toc209861730 \h </w:instrText>
      </w:r>
      <w:r w:rsidRPr="00F14D84">
        <w:fldChar w:fldCharType="separate"/>
      </w:r>
      <w:r w:rsidRPr="00F14D84">
        <w:t>634</w:t>
      </w:r>
      <w:r w:rsidRPr="00F14D84">
        <w:fldChar w:fldCharType="end"/>
      </w:r>
    </w:p>
    <w:p w14:paraId="778A62F2" w14:textId="6F7B6B5D"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 xml:space="preserve">Annex </w:t>
      </w:r>
      <w:r w:rsidRPr="00F14D84">
        <w:rPr>
          <w:lang w:eastAsia="ko-KR"/>
        </w:rPr>
        <w:t>F</w:t>
      </w:r>
      <w:r w:rsidRPr="00F14D84">
        <w:t xml:space="preserve"> (normative):</w:t>
      </w:r>
      <w:r w:rsidRPr="00F14D84">
        <w:tab/>
      </w:r>
      <w:r w:rsidRPr="00F14D84">
        <w:rPr>
          <w:lang w:eastAsia="ko-KR"/>
        </w:rPr>
        <w:t>Application specific Congestion control for Data Communication (ACDC)</w:t>
      </w:r>
      <w:r w:rsidRPr="00F14D84">
        <w:tab/>
      </w:r>
      <w:r w:rsidRPr="00F14D84">
        <w:fldChar w:fldCharType="begin" w:fldLock="1"/>
      </w:r>
      <w:r w:rsidRPr="00F14D84">
        <w:instrText xml:space="preserve"> PAGEREF _Toc209861731 \h </w:instrText>
      </w:r>
      <w:r w:rsidRPr="00F14D84">
        <w:fldChar w:fldCharType="separate"/>
      </w:r>
      <w:r w:rsidRPr="00F14D84">
        <w:t>635</w:t>
      </w:r>
      <w:r w:rsidRPr="00F14D84">
        <w:fldChar w:fldCharType="end"/>
      </w:r>
    </w:p>
    <w:p w14:paraId="1302D6DA" w14:textId="6DA399EE" w:rsidR="000578F7" w:rsidRPr="00F14D84" w:rsidRDefault="000578F7">
      <w:pPr>
        <w:pStyle w:val="TOC8"/>
        <w:rPr>
          <w:rFonts w:asciiTheme="minorHAnsi" w:eastAsiaTheme="minorEastAsia" w:hAnsiTheme="minorHAnsi" w:cstheme="minorBidi"/>
          <w:b w:val="0"/>
          <w:kern w:val="2"/>
          <w:sz w:val="24"/>
          <w:szCs w:val="24"/>
          <w:lang w:eastAsia="en-GB"/>
          <w14:ligatures w14:val="standardContextual"/>
        </w:rPr>
      </w:pPr>
      <w:r w:rsidRPr="00F14D84">
        <w:t>Annex G (informative):</w:t>
      </w:r>
      <w:r w:rsidRPr="00F14D84">
        <w:tab/>
        <w:t>Change history</w:t>
      </w:r>
      <w:r w:rsidRPr="00F14D84">
        <w:tab/>
      </w:r>
      <w:r w:rsidRPr="00F14D84">
        <w:fldChar w:fldCharType="begin" w:fldLock="1"/>
      </w:r>
      <w:r w:rsidRPr="00F14D84">
        <w:instrText xml:space="preserve"> PAGEREF _Toc209861732 \h </w:instrText>
      </w:r>
      <w:r w:rsidRPr="00F14D84">
        <w:fldChar w:fldCharType="separate"/>
      </w:r>
      <w:r w:rsidRPr="00F14D84">
        <w:t>636</w:t>
      </w:r>
      <w:r w:rsidRPr="00F14D84">
        <w:fldChar w:fldCharType="end"/>
      </w:r>
    </w:p>
    <w:p w14:paraId="39DBD121" w14:textId="6EF92343" w:rsidR="00080512" w:rsidRPr="00F14D84" w:rsidRDefault="004D3578">
      <w:r w:rsidRPr="00F14D84">
        <w:rPr>
          <w:sz w:val="22"/>
        </w:rPr>
        <w:fldChar w:fldCharType="end"/>
      </w:r>
    </w:p>
    <w:p w14:paraId="06DA2EBC" w14:textId="4B07F48F" w:rsidR="00080512" w:rsidRPr="00F14D84" w:rsidRDefault="00080512" w:rsidP="00295835">
      <w:pPr>
        <w:pStyle w:val="Heading1"/>
      </w:pPr>
      <w:bookmarkStart w:id="13" w:name="_CRForeword"/>
      <w:bookmarkEnd w:id="13"/>
      <w:r w:rsidRPr="00F14D84">
        <w:br w:type="page"/>
      </w:r>
      <w:bookmarkStart w:id="14" w:name="foreword"/>
      <w:bookmarkStart w:id="15" w:name="_Toc209860630"/>
      <w:bookmarkEnd w:id="14"/>
      <w:r w:rsidRPr="00F14D84">
        <w:t>Foreword</w:t>
      </w:r>
      <w:bookmarkEnd w:id="15"/>
    </w:p>
    <w:p w14:paraId="4F9B7309" w14:textId="38AA6D95" w:rsidR="00080512" w:rsidRPr="00F14D84" w:rsidRDefault="00080512">
      <w:r w:rsidRPr="00F14D84">
        <w:t xml:space="preserve">This Technical </w:t>
      </w:r>
      <w:bookmarkStart w:id="16" w:name="spectype3"/>
      <w:r w:rsidRPr="00F14D84">
        <w:t>Specification</w:t>
      </w:r>
      <w:bookmarkEnd w:id="16"/>
      <w:r w:rsidRPr="00F14D84">
        <w:t xml:space="preserve"> has been produced by the 3</w:t>
      </w:r>
      <w:r w:rsidR="00F04712" w:rsidRPr="00F14D84">
        <w:t>rd</w:t>
      </w:r>
      <w:r w:rsidRPr="00F14D84">
        <w:t xml:space="preserve"> Generation Partnership Project (3GPP).</w:t>
      </w:r>
    </w:p>
    <w:p w14:paraId="1998F89D" w14:textId="77777777" w:rsidR="00080512" w:rsidRPr="00F14D84" w:rsidRDefault="00080512">
      <w:r w:rsidRPr="00F14D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F14D84" w:rsidRDefault="00080512">
      <w:pPr>
        <w:pStyle w:val="B1"/>
      </w:pPr>
      <w:r w:rsidRPr="00F14D84">
        <w:t xml:space="preserve">Version </w:t>
      </w:r>
      <w:proofErr w:type="spellStart"/>
      <w:r w:rsidRPr="00F14D84">
        <w:t>x.y.z</w:t>
      </w:r>
      <w:proofErr w:type="spellEnd"/>
    </w:p>
    <w:p w14:paraId="68FB530B" w14:textId="77777777" w:rsidR="00080512" w:rsidRPr="00F14D84" w:rsidRDefault="00080512">
      <w:pPr>
        <w:pStyle w:val="B1"/>
      </w:pPr>
      <w:r w:rsidRPr="00F14D84">
        <w:t>where:</w:t>
      </w:r>
    </w:p>
    <w:p w14:paraId="0CADBA18" w14:textId="77777777" w:rsidR="00080512" w:rsidRPr="00F14D84" w:rsidRDefault="00080512">
      <w:pPr>
        <w:pStyle w:val="B2"/>
      </w:pPr>
      <w:r w:rsidRPr="00F14D84">
        <w:t>x</w:t>
      </w:r>
      <w:r w:rsidRPr="00F14D84">
        <w:tab/>
        <w:t>the first digit:</w:t>
      </w:r>
    </w:p>
    <w:p w14:paraId="7FC8F02C" w14:textId="77777777" w:rsidR="00080512" w:rsidRPr="00F14D84" w:rsidRDefault="00080512">
      <w:pPr>
        <w:pStyle w:val="B3"/>
      </w:pPr>
      <w:r w:rsidRPr="00F14D84">
        <w:t>1</w:t>
      </w:r>
      <w:r w:rsidRPr="00F14D84">
        <w:tab/>
        <w:t>presented to TSG for information;</w:t>
      </w:r>
    </w:p>
    <w:p w14:paraId="5AB2D6CC" w14:textId="77777777" w:rsidR="00080512" w:rsidRPr="00F14D84" w:rsidRDefault="00080512">
      <w:pPr>
        <w:pStyle w:val="B3"/>
      </w:pPr>
      <w:r w:rsidRPr="00F14D84">
        <w:t>2</w:t>
      </w:r>
      <w:r w:rsidRPr="00F14D84">
        <w:tab/>
        <w:t>presented to TSG for approval;</w:t>
      </w:r>
    </w:p>
    <w:p w14:paraId="19E7320B" w14:textId="77777777" w:rsidR="00080512" w:rsidRPr="00F14D84" w:rsidRDefault="00080512">
      <w:pPr>
        <w:pStyle w:val="B3"/>
      </w:pPr>
      <w:r w:rsidRPr="00F14D84">
        <w:t>3</w:t>
      </w:r>
      <w:r w:rsidRPr="00F14D84">
        <w:tab/>
        <w:t>or greater indicates TSG approved document under change control.</w:t>
      </w:r>
    </w:p>
    <w:p w14:paraId="557792FB" w14:textId="77777777" w:rsidR="00080512" w:rsidRPr="00F14D84" w:rsidRDefault="00080512">
      <w:pPr>
        <w:pStyle w:val="B2"/>
      </w:pPr>
      <w:r w:rsidRPr="00F14D84">
        <w:t>y</w:t>
      </w:r>
      <w:r w:rsidRPr="00F14D84">
        <w:tab/>
        <w:t>the second digit is incremented for all changes of substance, i.e. technical enhancements, corrections, updates, etc.</w:t>
      </w:r>
    </w:p>
    <w:p w14:paraId="674E8FDB" w14:textId="77777777" w:rsidR="00080512" w:rsidRPr="00F14D84" w:rsidRDefault="00080512">
      <w:pPr>
        <w:pStyle w:val="B2"/>
      </w:pPr>
      <w:r w:rsidRPr="00F14D84">
        <w:t>z</w:t>
      </w:r>
      <w:r w:rsidRPr="00F14D84">
        <w:tab/>
        <w:t>the third digit is incremented when editorial only changes have been incorporated in the document.</w:t>
      </w:r>
    </w:p>
    <w:p w14:paraId="13A92EF0" w14:textId="77777777" w:rsidR="008C384C" w:rsidRPr="00F14D84" w:rsidRDefault="008C384C" w:rsidP="008C384C">
      <w:r w:rsidRPr="00F14D84">
        <w:t xml:space="preserve">In </w:t>
      </w:r>
      <w:r w:rsidR="0074026F" w:rsidRPr="00F14D84">
        <w:t>the present</w:t>
      </w:r>
      <w:r w:rsidRPr="00F14D84">
        <w:t xml:space="preserve"> document, modal verbs have the following meanings:</w:t>
      </w:r>
    </w:p>
    <w:p w14:paraId="5C7A78DD" w14:textId="16C47D0E" w:rsidR="008C384C" w:rsidRPr="00F14D84" w:rsidRDefault="008C384C" w:rsidP="00774DA4">
      <w:pPr>
        <w:pStyle w:val="EX"/>
      </w:pPr>
      <w:r w:rsidRPr="00F14D84">
        <w:rPr>
          <w:b/>
        </w:rPr>
        <w:t>shall</w:t>
      </w:r>
      <w:r w:rsidR="00431B51" w:rsidRPr="00F14D84">
        <w:tab/>
      </w:r>
      <w:r w:rsidRPr="00F14D84">
        <w:t>indicates a mandatory requirement to do something</w:t>
      </w:r>
    </w:p>
    <w:p w14:paraId="617BA1A8" w14:textId="77777777" w:rsidR="008C384C" w:rsidRPr="00F14D84" w:rsidRDefault="008C384C" w:rsidP="00774DA4">
      <w:pPr>
        <w:pStyle w:val="EX"/>
      </w:pPr>
      <w:r w:rsidRPr="00F14D84">
        <w:rPr>
          <w:b/>
        </w:rPr>
        <w:t>shall not</w:t>
      </w:r>
      <w:r w:rsidRPr="00F14D84">
        <w:tab/>
        <w:t>indicates an interdiction (</w:t>
      </w:r>
      <w:r w:rsidR="001F1132" w:rsidRPr="00F14D84">
        <w:t>prohibition</w:t>
      </w:r>
      <w:r w:rsidRPr="00F14D84">
        <w:t>) to do something</w:t>
      </w:r>
    </w:p>
    <w:p w14:paraId="5EF58F08" w14:textId="77777777" w:rsidR="00BA19ED" w:rsidRPr="00F14D84" w:rsidRDefault="00BA19ED" w:rsidP="00A27486">
      <w:r w:rsidRPr="00F14D84">
        <w:t>The constructions "shall" and "shall not" are confined to the context of normative provisions, and do not appear in Technical Reports.</w:t>
      </w:r>
    </w:p>
    <w:p w14:paraId="0D7D206B" w14:textId="77777777" w:rsidR="00C1496A" w:rsidRPr="00F14D84" w:rsidRDefault="00C1496A" w:rsidP="00A27486">
      <w:r w:rsidRPr="00F14D84">
        <w:t xml:space="preserve">The constructions "must" and "must not" are not used as substitutes for "shall" and "shall not". Their use is avoided insofar as possible, and </w:t>
      </w:r>
      <w:r w:rsidR="001F1132" w:rsidRPr="00F14D84">
        <w:t xml:space="preserve">they </w:t>
      </w:r>
      <w:r w:rsidRPr="00F14D84">
        <w:t xml:space="preserve">are </w:t>
      </w:r>
      <w:r w:rsidR="001F1132" w:rsidRPr="00F14D84">
        <w:t>not</w:t>
      </w:r>
      <w:r w:rsidRPr="00F14D8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F14D84" w:rsidRDefault="008C384C" w:rsidP="00774DA4">
      <w:pPr>
        <w:pStyle w:val="EX"/>
      </w:pPr>
      <w:r w:rsidRPr="00F14D84">
        <w:rPr>
          <w:b/>
        </w:rPr>
        <w:t>should</w:t>
      </w:r>
      <w:r w:rsidR="00431B51" w:rsidRPr="00F14D84">
        <w:tab/>
      </w:r>
      <w:r w:rsidRPr="00F14D84">
        <w:t>indicates a recommendation to do something</w:t>
      </w:r>
    </w:p>
    <w:p w14:paraId="1036B52C" w14:textId="77777777" w:rsidR="008C384C" w:rsidRPr="00F14D84" w:rsidRDefault="008C384C" w:rsidP="00774DA4">
      <w:pPr>
        <w:pStyle w:val="EX"/>
      </w:pPr>
      <w:r w:rsidRPr="00F14D84">
        <w:rPr>
          <w:b/>
        </w:rPr>
        <w:t>should not</w:t>
      </w:r>
      <w:r w:rsidRPr="00F14D84">
        <w:tab/>
        <w:t>indicates a recommendation not to do something</w:t>
      </w:r>
    </w:p>
    <w:p w14:paraId="1DD10ABD" w14:textId="1E570110" w:rsidR="008C384C" w:rsidRPr="00F14D84" w:rsidRDefault="008C384C" w:rsidP="00774DA4">
      <w:pPr>
        <w:pStyle w:val="EX"/>
      </w:pPr>
      <w:r w:rsidRPr="00F14D84">
        <w:rPr>
          <w:b/>
        </w:rPr>
        <w:t>may</w:t>
      </w:r>
      <w:r w:rsidR="00431B51" w:rsidRPr="00F14D84">
        <w:tab/>
      </w:r>
      <w:r w:rsidRPr="00F14D84">
        <w:t>indicates permission to do something</w:t>
      </w:r>
    </w:p>
    <w:p w14:paraId="7795BF83" w14:textId="77777777" w:rsidR="008C384C" w:rsidRPr="00F14D84" w:rsidRDefault="008C384C" w:rsidP="00774DA4">
      <w:pPr>
        <w:pStyle w:val="EX"/>
      </w:pPr>
      <w:r w:rsidRPr="00F14D84">
        <w:rPr>
          <w:b/>
        </w:rPr>
        <w:t>need not</w:t>
      </w:r>
      <w:r w:rsidRPr="00F14D84">
        <w:tab/>
        <w:t>indicates permission not to do something</w:t>
      </w:r>
    </w:p>
    <w:p w14:paraId="46E0F009" w14:textId="77777777" w:rsidR="008C384C" w:rsidRPr="00F14D84" w:rsidRDefault="008C384C" w:rsidP="00A27486">
      <w:r w:rsidRPr="00F14D84">
        <w:t>The construction "may not" is ambiguous</w:t>
      </w:r>
      <w:r w:rsidR="001F1132" w:rsidRPr="00F14D84">
        <w:t xml:space="preserve"> </w:t>
      </w:r>
      <w:r w:rsidRPr="00F14D84">
        <w:t xml:space="preserve">and </w:t>
      </w:r>
      <w:r w:rsidR="00774DA4" w:rsidRPr="00F14D84">
        <w:t>is not</w:t>
      </w:r>
      <w:r w:rsidR="00F9008D" w:rsidRPr="00F14D84">
        <w:t xml:space="preserve"> </w:t>
      </w:r>
      <w:r w:rsidRPr="00F14D84">
        <w:t>used in normative elements.</w:t>
      </w:r>
      <w:r w:rsidR="001F1132" w:rsidRPr="00F14D84">
        <w:t xml:space="preserve"> The </w:t>
      </w:r>
      <w:r w:rsidR="003765B8" w:rsidRPr="00F14D84">
        <w:t xml:space="preserve">unambiguous </w:t>
      </w:r>
      <w:r w:rsidR="001F1132" w:rsidRPr="00F14D84">
        <w:t>construction</w:t>
      </w:r>
      <w:r w:rsidR="003765B8" w:rsidRPr="00F14D84">
        <w:t>s</w:t>
      </w:r>
      <w:r w:rsidR="001F1132" w:rsidRPr="00F14D84">
        <w:t xml:space="preserve"> "might not" </w:t>
      </w:r>
      <w:r w:rsidR="003765B8" w:rsidRPr="00F14D84">
        <w:t>or "shall not" are</w:t>
      </w:r>
      <w:r w:rsidR="001F1132" w:rsidRPr="00F14D84">
        <w:t xml:space="preserve"> used </w:t>
      </w:r>
      <w:r w:rsidR="003765B8" w:rsidRPr="00F14D84">
        <w:t xml:space="preserve">instead, depending upon the </w:t>
      </w:r>
      <w:r w:rsidR="001F1132" w:rsidRPr="00F14D84">
        <w:t>meaning intended.</w:t>
      </w:r>
    </w:p>
    <w:p w14:paraId="3E657564" w14:textId="7BA157AE" w:rsidR="008C384C" w:rsidRPr="00F14D84" w:rsidRDefault="008C384C" w:rsidP="00774DA4">
      <w:pPr>
        <w:pStyle w:val="EX"/>
      </w:pPr>
      <w:r w:rsidRPr="00F14D84">
        <w:rPr>
          <w:b/>
        </w:rPr>
        <w:t>can</w:t>
      </w:r>
      <w:r w:rsidR="00431B51" w:rsidRPr="00F14D84">
        <w:tab/>
      </w:r>
      <w:r w:rsidRPr="00F14D84">
        <w:t>indicates</w:t>
      </w:r>
      <w:r w:rsidR="00774DA4" w:rsidRPr="00F14D84">
        <w:t xml:space="preserve"> that something is possible</w:t>
      </w:r>
    </w:p>
    <w:p w14:paraId="55555B4A" w14:textId="5AEF625D" w:rsidR="00774DA4" w:rsidRPr="00F14D84" w:rsidRDefault="00774DA4" w:rsidP="00774DA4">
      <w:pPr>
        <w:pStyle w:val="EX"/>
      </w:pPr>
      <w:r w:rsidRPr="00F14D84">
        <w:rPr>
          <w:b/>
        </w:rPr>
        <w:t>cannot</w:t>
      </w:r>
      <w:r w:rsidR="00431B51" w:rsidRPr="00F14D84">
        <w:tab/>
      </w:r>
      <w:r w:rsidRPr="00F14D84">
        <w:t>indicates that something is impossible</w:t>
      </w:r>
    </w:p>
    <w:p w14:paraId="469BF72E" w14:textId="77777777" w:rsidR="00774DA4" w:rsidRPr="00F14D84" w:rsidRDefault="00774DA4" w:rsidP="00A27486">
      <w:r w:rsidRPr="00F14D84">
        <w:t xml:space="preserve">The constructions "can" and "cannot" </w:t>
      </w:r>
      <w:r w:rsidR="00F9008D" w:rsidRPr="00F14D84">
        <w:t xml:space="preserve">are not </w:t>
      </w:r>
      <w:r w:rsidRPr="00F14D84">
        <w:t>substitute</w:t>
      </w:r>
      <w:r w:rsidR="003765B8" w:rsidRPr="00F14D84">
        <w:t>s</w:t>
      </w:r>
      <w:r w:rsidRPr="00F14D84">
        <w:t xml:space="preserve"> for "may" and "need not".</w:t>
      </w:r>
    </w:p>
    <w:p w14:paraId="68667C9F" w14:textId="2D76BDA0" w:rsidR="00774DA4" w:rsidRPr="00F14D84" w:rsidRDefault="00774DA4" w:rsidP="00774DA4">
      <w:pPr>
        <w:pStyle w:val="EX"/>
      </w:pPr>
      <w:r w:rsidRPr="00F14D84">
        <w:rPr>
          <w:b/>
        </w:rPr>
        <w:t>will</w:t>
      </w:r>
      <w:r w:rsidR="00431B51" w:rsidRPr="00F14D84">
        <w:tab/>
      </w:r>
      <w:r w:rsidRPr="00F14D84">
        <w:t xml:space="preserve">indicates that something is certain </w:t>
      </w:r>
      <w:r w:rsidR="003765B8" w:rsidRPr="00F14D84">
        <w:t xml:space="preserve">or </w:t>
      </w:r>
      <w:r w:rsidRPr="00F14D84">
        <w:t xml:space="preserve">expected to happen </w:t>
      </w:r>
      <w:r w:rsidR="003765B8" w:rsidRPr="00F14D84">
        <w:t xml:space="preserve">as a result of action taken by an </w:t>
      </w:r>
      <w:r w:rsidRPr="00F14D84">
        <w:t>agency the behaviour of which is outside the scope of the present document</w:t>
      </w:r>
    </w:p>
    <w:p w14:paraId="3EC7C298" w14:textId="4BE1B5D6" w:rsidR="00774DA4" w:rsidRPr="00F14D84" w:rsidRDefault="00774DA4" w:rsidP="00774DA4">
      <w:pPr>
        <w:pStyle w:val="EX"/>
      </w:pPr>
      <w:r w:rsidRPr="00F14D84">
        <w:rPr>
          <w:b/>
        </w:rPr>
        <w:t>will not</w:t>
      </w:r>
      <w:r w:rsidR="00431B51" w:rsidRPr="00F14D84">
        <w:tab/>
      </w:r>
      <w:r w:rsidRPr="00F14D84">
        <w:t xml:space="preserve">indicates that something is certain </w:t>
      </w:r>
      <w:r w:rsidR="003765B8" w:rsidRPr="00F14D84">
        <w:t xml:space="preserve">or expected not </w:t>
      </w:r>
      <w:r w:rsidRPr="00F14D84">
        <w:t xml:space="preserve">to happen </w:t>
      </w:r>
      <w:r w:rsidR="003765B8" w:rsidRPr="00F14D84">
        <w:t xml:space="preserve">as a result of action taken </w:t>
      </w:r>
      <w:r w:rsidRPr="00F14D84">
        <w:t xml:space="preserve">by </w:t>
      </w:r>
      <w:r w:rsidR="003765B8" w:rsidRPr="00F14D84">
        <w:t xml:space="preserve">an </w:t>
      </w:r>
      <w:r w:rsidRPr="00F14D84">
        <w:t>agency the behaviour of which is outside the scope of the present document</w:t>
      </w:r>
    </w:p>
    <w:p w14:paraId="10810B1A" w14:textId="77777777" w:rsidR="001F1132" w:rsidRPr="00F14D84" w:rsidRDefault="001F1132" w:rsidP="00774DA4">
      <w:pPr>
        <w:pStyle w:val="EX"/>
      </w:pPr>
      <w:r w:rsidRPr="00F14D84">
        <w:rPr>
          <w:b/>
        </w:rPr>
        <w:t>might</w:t>
      </w:r>
      <w:r w:rsidRPr="00F14D84">
        <w:tab/>
        <w:t xml:space="preserve">indicates a likelihood that something will happen as a result of </w:t>
      </w:r>
      <w:r w:rsidR="003765B8" w:rsidRPr="00F14D84">
        <w:t xml:space="preserve">action taken by </w:t>
      </w:r>
      <w:r w:rsidRPr="00F14D84">
        <w:t>some agency the behaviour of which is outside the scope of the present document</w:t>
      </w:r>
    </w:p>
    <w:p w14:paraId="41939BAB" w14:textId="77777777" w:rsidR="003765B8" w:rsidRPr="00F14D84" w:rsidRDefault="003765B8" w:rsidP="003765B8">
      <w:pPr>
        <w:pStyle w:val="EX"/>
      </w:pPr>
      <w:r w:rsidRPr="00F14D84">
        <w:rPr>
          <w:b/>
        </w:rPr>
        <w:t>might not</w:t>
      </w:r>
      <w:r w:rsidRPr="00F14D84">
        <w:tab/>
        <w:t>indicates a likelihood that something will not happen as a result of action taken by some agency the behaviour of which is outside the scope of the present document</w:t>
      </w:r>
    </w:p>
    <w:p w14:paraId="56C7C3F0" w14:textId="77777777" w:rsidR="001F1132" w:rsidRPr="00F14D84" w:rsidRDefault="001F1132" w:rsidP="001F1132">
      <w:r w:rsidRPr="00F14D84">
        <w:t>In addition:</w:t>
      </w:r>
    </w:p>
    <w:p w14:paraId="48B4BFB4" w14:textId="77777777" w:rsidR="00774DA4" w:rsidRPr="00F14D84" w:rsidRDefault="00774DA4" w:rsidP="00774DA4">
      <w:pPr>
        <w:pStyle w:val="EX"/>
      </w:pPr>
      <w:r w:rsidRPr="00F14D84">
        <w:rPr>
          <w:b/>
        </w:rPr>
        <w:t>is</w:t>
      </w:r>
      <w:r w:rsidRPr="00F14D84">
        <w:tab/>
        <w:t>(or any other verb in the indicative</w:t>
      </w:r>
      <w:r w:rsidR="001F1132" w:rsidRPr="00F14D84">
        <w:t xml:space="preserve"> mood</w:t>
      </w:r>
      <w:r w:rsidRPr="00F14D84">
        <w:t>) indicates a statement of fact</w:t>
      </w:r>
    </w:p>
    <w:p w14:paraId="592B3D59" w14:textId="77777777" w:rsidR="00647114" w:rsidRPr="00F14D84" w:rsidRDefault="00647114" w:rsidP="00774DA4">
      <w:pPr>
        <w:pStyle w:val="EX"/>
      </w:pPr>
      <w:r w:rsidRPr="00F14D84">
        <w:rPr>
          <w:b/>
        </w:rPr>
        <w:t>is not</w:t>
      </w:r>
      <w:r w:rsidRPr="00F14D84">
        <w:tab/>
        <w:t>(or any other negative verb in the indicative</w:t>
      </w:r>
      <w:r w:rsidR="001F1132" w:rsidRPr="00F14D84">
        <w:t xml:space="preserve"> mood</w:t>
      </w:r>
      <w:r w:rsidRPr="00F14D84">
        <w:t>) indicates a statement of fact</w:t>
      </w:r>
    </w:p>
    <w:p w14:paraId="6ADD5AD1" w14:textId="77777777" w:rsidR="00774DA4" w:rsidRPr="00F14D84" w:rsidRDefault="00647114" w:rsidP="00A27486">
      <w:r w:rsidRPr="00F14D84">
        <w:t>The constructions "is" and "is not" do not indicate requirements.</w:t>
      </w:r>
    </w:p>
    <w:p w14:paraId="7D01828A" w14:textId="77777777" w:rsidR="00D40C70" w:rsidRPr="00F14D84" w:rsidRDefault="00D40C70" w:rsidP="00295835">
      <w:pPr>
        <w:pStyle w:val="Heading1"/>
      </w:pPr>
      <w:bookmarkStart w:id="17" w:name="introduction"/>
      <w:bookmarkStart w:id="18" w:name="_CR1"/>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209860631"/>
      <w:bookmarkEnd w:id="17"/>
      <w:bookmarkEnd w:id="18"/>
      <w:r w:rsidRPr="00F14D84">
        <w:t>1</w:t>
      </w:r>
      <w:r w:rsidRPr="00F14D84">
        <w:tab/>
        <w:t>Scope</w:t>
      </w:r>
      <w:bookmarkEnd w:id="19"/>
      <w:bookmarkEnd w:id="20"/>
      <w:bookmarkEnd w:id="21"/>
      <w:bookmarkEnd w:id="22"/>
      <w:bookmarkEnd w:id="23"/>
      <w:bookmarkEnd w:id="24"/>
      <w:bookmarkEnd w:id="25"/>
      <w:bookmarkEnd w:id="26"/>
    </w:p>
    <w:p w14:paraId="3DF9F479" w14:textId="77777777" w:rsidR="00D40C70" w:rsidRPr="00F14D84" w:rsidRDefault="00D40C70" w:rsidP="00D40C70">
      <w:r w:rsidRPr="00F14D8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F14D84" w:rsidRDefault="00D40C70" w:rsidP="00D40C70">
      <w:r w:rsidRPr="00F14D8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F14D84" w:rsidRDefault="00D40C70" w:rsidP="00D40C70">
      <w:r w:rsidRPr="00F14D8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F14D84" w:rsidRDefault="00D40C70" w:rsidP="00D40C70">
      <w:r w:rsidRPr="00F14D84">
        <w:t>For both NAS protocols the present document specifies procedures for the support of inter-system mobility between E</w:t>
      </w:r>
      <w:r w:rsidRPr="00F14D84">
        <w:noBreakHyphen/>
        <w:t>UTRAN and other 3GPP or non-3GPP access networks:</w:t>
      </w:r>
    </w:p>
    <w:p w14:paraId="40AA30E4" w14:textId="77777777" w:rsidR="00D40C70" w:rsidRPr="00F14D84" w:rsidRDefault="00D40C70" w:rsidP="00D40C70">
      <w:pPr>
        <w:pStyle w:val="B1"/>
      </w:pPr>
      <w:r w:rsidRPr="00F14D84">
        <w:t>-</w:t>
      </w:r>
      <w:r w:rsidRPr="00F14D8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F14D84" w:rsidRDefault="00D40C70" w:rsidP="00D40C70">
      <w:pPr>
        <w:pStyle w:val="B1"/>
      </w:pPr>
      <w:r w:rsidRPr="00F14D84">
        <w:t>-</w:t>
      </w:r>
      <w:r w:rsidRPr="00F14D8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F14D84" w:rsidRDefault="00D40C70" w:rsidP="00D40C70">
      <w:r w:rsidRPr="00F14D84">
        <w:t>The present document is applicable to the UE and to the Mobility Management Entity (MME) in the EPS.</w:t>
      </w:r>
    </w:p>
    <w:p w14:paraId="7A22F428" w14:textId="77777777" w:rsidR="00D40C70" w:rsidRPr="00F14D84" w:rsidRDefault="00D40C70" w:rsidP="00D40C70">
      <w:r w:rsidRPr="00F14D84">
        <w:t>The present document is also applicable to the relay node in the EPS (see 3GPP TS 23.401 [10]).</w:t>
      </w:r>
    </w:p>
    <w:p w14:paraId="29FD8AAF" w14:textId="77777777" w:rsidR="00D40C70" w:rsidRPr="00F14D84" w:rsidRDefault="00D40C70" w:rsidP="00D40C70">
      <w:r w:rsidRPr="00F14D84">
        <w:t xml:space="preserve">The present document also specifies NAS signalling enhancement for the support of efficient transport of IP, non-IP, Ethernet and SMS data of </w:t>
      </w:r>
      <w:proofErr w:type="spellStart"/>
      <w:r w:rsidRPr="00F14D84">
        <w:t>CIoT</w:t>
      </w:r>
      <w:proofErr w:type="spellEnd"/>
      <w:r w:rsidRPr="00F14D84">
        <w:t xml:space="preserve"> capable devices.</w:t>
      </w:r>
    </w:p>
    <w:p w14:paraId="7EBE21A1" w14:textId="77777777" w:rsidR="00D40C70" w:rsidRPr="00F14D84" w:rsidRDefault="00D40C70" w:rsidP="00295835">
      <w:pPr>
        <w:pStyle w:val="Heading1"/>
      </w:pPr>
      <w:bookmarkStart w:id="27" w:name="_CR2"/>
      <w:bookmarkStart w:id="28" w:name="_Toc20217752"/>
      <w:bookmarkStart w:id="29" w:name="_Toc27743636"/>
      <w:bookmarkStart w:id="30" w:name="_Toc35959207"/>
      <w:bookmarkStart w:id="31" w:name="_Toc45202638"/>
      <w:bookmarkStart w:id="32" w:name="_Toc45700014"/>
      <w:bookmarkStart w:id="33" w:name="_Toc51919750"/>
      <w:bookmarkStart w:id="34" w:name="_Toc68250810"/>
      <w:bookmarkStart w:id="35" w:name="_Toc209860632"/>
      <w:bookmarkEnd w:id="27"/>
      <w:r w:rsidRPr="00F14D84">
        <w:t>2</w:t>
      </w:r>
      <w:r w:rsidRPr="00F14D84">
        <w:tab/>
        <w:t>References</w:t>
      </w:r>
      <w:bookmarkEnd w:id="28"/>
      <w:bookmarkEnd w:id="29"/>
      <w:bookmarkEnd w:id="30"/>
      <w:bookmarkEnd w:id="31"/>
      <w:bookmarkEnd w:id="32"/>
      <w:bookmarkEnd w:id="33"/>
      <w:bookmarkEnd w:id="34"/>
      <w:bookmarkEnd w:id="35"/>
    </w:p>
    <w:p w14:paraId="5F1D1752" w14:textId="77777777" w:rsidR="00D40C70" w:rsidRPr="00F14D84" w:rsidRDefault="00D40C70" w:rsidP="00D40C70">
      <w:r w:rsidRPr="00F14D84">
        <w:t>The following documents contain provisions which, through reference in this text, constitute provisions of the present document.</w:t>
      </w:r>
    </w:p>
    <w:p w14:paraId="7A148C1D" w14:textId="77777777" w:rsidR="00D40C70" w:rsidRPr="00F14D84" w:rsidRDefault="00D40C70" w:rsidP="00D40C70">
      <w:pPr>
        <w:pStyle w:val="B1"/>
      </w:pPr>
      <w:r w:rsidRPr="00F14D84">
        <w:t>-</w:t>
      </w:r>
      <w:r w:rsidRPr="00F14D84">
        <w:tab/>
        <w:t>References are either specific (identified by date of publication, edition number, version number, etc.) or non</w:t>
      </w:r>
      <w:r w:rsidRPr="00F14D84">
        <w:noBreakHyphen/>
        <w:t>specific.</w:t>
      </w:r>
    </w:p>
    <w:p w14:paraId="015020E3" w14:textId="77777777" w:rsidR="00D40C70" w:rsidRPr="00F14D84" w:rsidRDefault="00D40C70" w:rsidP="00D40C70">
      <w:pPr>
        <w:pStyle w:val="B1"/>
      </w:pPr>
      <w:r w:rsidRPr="00F14D84">
        <w:t>-</w:t>
      </w:r>
      <w:r w:rsidRPr="00F14D84">
        <w:tab/>
        <w:t>For a specific reference, subsequent revisions do not apply.</w:t>
      </w:r>
    </w:p>
    <w:p w14:paraId="7A0A4AC0" w14:textId="77777777" w:rsidR="00D40C70" w:rsidRPr="00F14D84" w:rsidRDefault="00D40C70" w:rsidP="00D40C70">
      <w:pPr>
        <w:pStyle w:val="B1"/>
      </w:pPr>
      <w:r w:rsidRPr="00F14D84">
        <w:t>-</w:t>
      </w:r>
      <w:r w:rsidRPr="00F14D84">
        <w:tab/>
        <w:t xml:space="preserve">For a non-specific reference, the latest version applies. In the case of a reference to a 3GPP document (including a GSM document), a non-specific reference implicitly refers to the latest version of that document </w:t>
      </w:r>
      <w:r w:rsidRPr="00F14D84">
        <w:rPr>
          <w:i/>
          <w:iCs/>
        </w:rPr>
        <w:t>in the same Release as the present document</w:t>
      </w:r>
      <w:r w:rsidRPr="00F14D84">
        <w:t>.</w:t>
      </w:r>
    </w:p>
    <w:p w14:paraId="77E2A0FB" w14:textId="77777777" w:rsidR="00D40C70" w:rsidRPr="00F14D84" w:rsidRDefault="00D40C70" w:rsidP="008410A9">
      <w:pPr>
        <w:pStyle w:val="EX"/>
      </w:pPr>
      <w:r w:rsidRPr="00F14D84">
        <w:t>[1]</w:t>
      </w:r>
      <w:r w:rsidRPr="00F14D84">
        <w:tab/>
        <w:t>3GPP TR 21.905: "Vocabulary for 3GPP Specifications".</w:t>
      </w:r>
    </w:p>
    <w:p w14:paraId="4C46C4E1" w14:textId="77777777" w:rsidR="00D40C70" w:rsidRPr="00F14D84" w:rsidRDefault="00D40C70" w:rsidP="008410A9">
      <w:pPr>
        <w:pStyle w:val="EX"/>
      </w:pPr>
      <w:r w:rsidRPr="00F14D84">
        <w:t>[1A]</w:t>
      </w:r>
      <w:r w:rsidRPr="00F14D84">
        <w:tab/>
        <w:t>3GPP TS 22.011: "Service accessibility".</w:t>
      </w:r>
    </w:p>
    <w:p w14:paraId="51FBC3C7" w14:textId="77777777" w:rsidR="00D40C70" w:rsidRPr="00F14D84" w:rsidRDefault="00D40C70" w:rsidP="008410A9">
      <w:pPr>
        <w:pStyle w:val="EX"/>
      </w:pPr>
      <w:r w:rsidRPr="00F14D84">
        <w:t>[1B]</w:t>
      </w:r>
      <w:r w:rsidRPr="00F14D84">
        <w:tab/>
        <w:t>Void.</w:t>
      </w:r>
    </w:p>
    <w:p w14:paraId="4292938B" w14:textId="77777777" w:rsidR="00D40C70" w:rsidRPr="00F14D84" w:rsidRDefault="00D40C70" w:rsidP="008410A9">
      <w:pPr>
        <w:pStyle w:val="EX"/>
      </w:pPr>
      <w:r w:rsidRPr="00F14D84">
        <w:t>[1C]</w:t>
      </w:r>
      <w:r w:rsidRPr="00F14D84">
        <w:tab/>
        <w:t>3GPP TS 22.278: "Service requirements for the Evolved Packet System (EPS)".</w:t>
      </w:r>
    </w:p>
    <w:p w14:paraId="0C3304B4" w14:textId="77777777" w:rsidR="00D40C70" w:rsidRPr="00F14D84" w:rsidRDefault="00D40C70" w:rsidP="008410A9">
      <w:pPr>
        <w:pStyle w:val="EX"/>
      </w:pPr>
      <w:r w:rsidRPr="00F14D84">
        <w:t>[2]</w:t>
      </w:r>
      <w:r w:rsidRPr="00F14D84">
        <w:tab/>
        <w:t>3GPP TS 23.003: "Numbering, addressing and identification".</w:t>
      </w:r>
    </w:p>
    <w:p w14:paraId="1C4832A0" w14:textId="77777777" w:rsidR="00D40C70" w:rsidRPr="00F14D84" w:rsidRDefault="00D40C70" w:rsidP="008410A9">
      <w:pPr>
        <w:pStyle w:val="EX"/>
      </w:pPr>
      <w:r w:rsidRPr="00F14D84">
        <w:t>[3]</w:t>
      </w:r>
      <w:r w:rsidRPr="00F14D84">
        <w:tab/>
        <w:t>3GPP TS 23.038: "Alphabets and language-specific information".</w:t>
      </w:r>
    </w:p>
    <w:p w14:paraId="18CAF7AC" w14:textId="77777777" w:rsidR="00D40C70" w:rsidRPr="00F14D84" w:rsidRDefault="00D40C70" w:rsidP="008410A9">
      <w:pPr>
        <w:pStyle w:val="EX"/>
      </w:pPr>
      <w:r w:rsidRPr="00F14D84">
        <w:t>[4]</w:t>
      </w:r>
      <w:r w:rsidRPr="00F14D84">
        <w:tab/>
        <w:t>3GPP TS 23.060: "General Packet Radio Service (GPRS); Service Description; Stage 2".</w:t>
      </w:r>
    </w:p>
    <w:p w14:paraId="3D8C4944" w14:textId="77777777" w:rsidR="00D40C70" w:rsidRPr="00F14D84" w:rsidRDefault="00D40C70" w:rsidP="008410A9">
      <w:pPr>
        <w:pStyle w:val="EX"/>
      </w:pPr>
      <w:r w:rsidRPr="00F14D84">
        <w:t>[5]</w:t>
      </w:r>
      <w:r w:rsidRPr="00F14D84">
        <w:tab/>
        <w:t>3GPP TS 23.107: "Quality of Service (QoS) concept and architecture".</w:t>
      </w:r>
    </w:p>
    <w:p w14:paraId="49E38FFE" w14:textId="77777777" w:rsidR="00D40C70" w:rsidRPr="00F14D84" w:rsidRDefault="00D40C70" w:rsidP="008410A9">
      <w:pPr>
        <w:pStyle w:val="EX"/>
      </w:pPr>
      <w:r w:rsidRPr="00F14D84">
        <w:t>[6]</w:t>
      </w:r>
      <w:r w:rsidRPr="00F14D84">
        <w:tab/>
        <w:t>3GPP TS 23.122: "Non-Access-Stratum functions related to Mobile Station (MS) in idle mode".</w:t>
      </w:r>
    </w:p>
    <w:p w14:paraId="3A17D865" w14:textId="77777777" w:rsidR="00D40C70" w:rsidRPr="00F14D84" w:rsidRDefault="00D40C70" w:rsidP="008410A9">
      <w:pPr>
        <w:pStyle w:val="EX"/>
      </w:pPr>
      <w:r w:rsidRPr="00F14D84">
        <w:t>[7]</w:t>
      </w:r>
      <w:r w:rsidRPr="00F14D84">
        <w:tab/>
        <w:t>3GPP TS 23.203: "Policy and charging control architecture".</w:t>
      </w:r>
    </w:p>
    <w:p w14:paraId="3FD55B5B" w14:textId="77777777" w:rsidR="00D40C70" w:rsidRPr="00F14D84" w:rsidRDefault="00D40C70" w:rsidP="008410A9">
      <w:pPr>
        <w:pStyle w:val="EX"/>
      </w:pPr>
      <w:r w:rsidRPr="00F14D84">
        <w:t>[8]</w:t>
      </w:r>
      <w:r w:rsidRPr="00F14D84">
        <w:tab/>
        <w:t>3GPP TS 23.216: "Single Radio Voice Call Continuity (SRVCC); Stage 2".</w:t>
      </w:r>
    </w:p>
    <w:p w14:paraId="771E8287" w14:textId="77777777" w:rsidR="00D40C70" w:rsidRPr="00F14D84" w:rsidRDefault="00D40C70" w:rsidP="008410A9">
      <w:pPr>
        <w:pStyle w:val="EX"/>
      </w:pPr>
      <w:r w:rsidRPr="00F14D84">
        <w:t>[8A]</w:t>
      </w:r>
      <w:r w:rsidRPr="00F14D84">
        <w:tab/>
        <w:t>3GPP TS 23.221: "Architectural requirements".</w:t>
      </w:r>
    </w:p>
    <w:p w14:paraId="68827864" w14:textId="77777777" w:rsidR="00D40C70" w:rsidRPr="00F14D84" w:rsidRDefault="00D40C70" w:rsidP="008410A9">
      <w:pPr>
        <w:pStyle w:val="EX"/>
      </w:pPr>
      <w:r w:rsidRPr="00F14D84">
        <w:t>[8B]</w:t>
      </w:r>
      <w:r w:rsidRPr="00F14D84">
        <w:tab/>
        <w:t>3GPP TS 23.251: "Network Sharing; Architecture and Functional Description".</w:t>
      </w:r>
    </w:p>
    <w:p w14:paraId="70517E33" w14:textId="77777777" w:rsidR="00D40C70" w:rsidRPr="00F14D84" w:rsidRDefault="00D40C70" w:rsidP="008410A9">
      <w:pPr>
        <w:pStyle w:val="EX"/>
      </w:pPr>
      <w:r w:rsidRPr="00F14D84">
        <w:t>[9]</w:t>
      </w:r>
      <w:r w:rsidRPr="00F14D84">
        <w:tab/>
        <w:t>3GPP TS 23.272: "Circuit Switched Fallback in Evolved Packet System; Stage 2".</w:t>
      </w:r>
    </w:p>
    <w:p w14:paraId="01635D9F" w14:textId="77777777" w:rsidR="00D40C70" w:rsidRPr="00F14D84" w:rsidRDefault="00D40C70" w:rsidP="008410A9">
      <w:pPr>
        <w:pStyle w:val="EX"/>
      </w:pPr>
      <w:r w:rsidRPr="00F14D84">
        <w:t>[10]</w:t>
      </w:r>
      <w:r w:rsidRPr="00F14D84">
        <w:tab/>
        <w:t>3GPP TS 23.401: "GPRS enhancements for E-UTRAN access".</w:t>
      </w:r>
    </w:p>
    <w:p w14:paraId="5C0B503C" w14:textId="77777777" w:rsidR="00D40C70" w:rsidRPr="00F14D84" w:rsidRDefault="00D40C70" w:rsidP="008410A9">
      <w:pPr>
        <w:pStyle w:val="EX"/>
      </w:pPr>
      <w:r w:rsidRPr="00F14D84">
        <w:t>[11]</w:t>
      </w:r>
      <w:r w:rsidRPr="00F14D84">
        <w:tab/>
        <w:t>3GPP TS 23.402: "GPRS architecture enhancements for non-3GPP accesses".</w:t>
      </w:r>
    </w:p>
    <w:p w14:paraId="391205D5" w14:textId="77777777" w:rsidR="00D40C70" w:rsidRPr="00F14D84" w:rsidRDefault="00D40C70" w:rsidP="008410A9">
      <w:pPr>
        <w:pStyle w:val="EX"/>
      </w:pPr>
      <w:r w:rsidRPr="00F14D84">
        <w:t>[11A]</w:t>
      </w:r>
      <w:r w:rsidRPr="00F14D84">
        <w:tab/>
        <w:t>3GPP TS 23.682: "Architecture enhancements to facilitate communications with packet data networks and applications".</w:t>
      </w:r>
    </w:p>
    <w:p w14:paraId="0376A13D" w14:textId="77777777" w:rsidR="00D40C70" w:rsidRPr="00F14D84" w:rsidRDefault="00D40C70" w:rsidP="008410A9">
      <w:pPr>
        <w:pStyle w:val="EX"/>
      </w:pPr>
      <w:r w:rsidRPr="00F14D84">
        <w:t>[12]</w:t>
      </w:r>
      <w:r w:rsidRPr="00F14D84">
        <w:tab/>
        <w:t>3GPP TS 24.007: "Mobile radio interface signalling layer 3; General aspects".</w:t>
      </w:r>
    </w:p>
    <w:p w14:paraId="79144100" w14:textId="77777777" w:rsidR="00D40C70" w:rsidRPr="00F14D84" w:rsidRDefault="00D40C70" w:rsidP="008410A9">
      <w:pPr>
        <w:pStyle w:val="EX"/>
      </w:pPr>
      <w:r w:rsidRPr="00F14D84">
        <w:t>[13]</w:t>
      </w:r>
      <w:r w:rsidRPr="00F14D84">
        <w:tab/>
        <w:t>3GPP TS 24.008: "Mobile Radio Interface Layer 3 specification; Core Network Protocols; Stage 3".</w:t>
      </w:r>
    </w:p>
    <w:p w14:paraId="190EA4C6" w14:textId="77777777" w:rsidR="00D40C70" w:rsidRPr="00F14D84" w:rsidRDefault="00D40C70" w:rsidP="008410A9">
      <w:pPr>
        <w:pStyle w:val="EX"/>
      </w:pPr>
      <w:r w:rsidRPr="00F14D84">
        <w:t>[13A]</w:t>
      </w:r>
      <w:r w:rsidRPr="00F14D84">
        <w:tab/>
        <w:t>3GPP TS 24.011: "Point-to-Point Short Message Service (SMS) support on mobile radio interface".</w:t>
      </w:r>
    </w:p>
    <w:p w14:paraId="61D3F880" w14:textId="77777777" w:rsidR="00D40C70" w:rsidRPr="00F14D84" w:rsidRDefault="00D40C70" w:rsidP="008410A9">
      <w:pPr>
        <w:pStyle w:val="EX"/>
      </w:pPr>
      <w:r w:rsidRPr="00F14D84">
        <w:t>[13B]</w:t>
      </w:r>
      <w:r w:rsidRPr="00F14D84">
        <w:tab/>
        <w:t>3GPP TS 24.167: "3GPP IMS Management Object (MO); Stage 3".</w:t>
      </w:r>
    </w:p>
    <w:p w14:paraId="1BF125A9" w14:textId="77777777" w:rsidR="00D40C70" w:rsidRPr="00F14D84" w:rsidRDefault="00D40C70" w:rsidP="008410A9">
      <w:pPr>
        <w:pStyle w:val="EX"/>
      </w:pPr>
      <w:r w:rsidRPr="00F14D84">
        <w:t>[13C]</w:t>
      </w:r>
      <w:r w:rsidRPr="00F14D84">
        <w:tab/>
        <w:t>3GPP TS 24.171: "NAS Signalling for Control Plane LCS in Evolved Packet System (EPS)".</w:t>
      </w:r>
    </w:p>
    <w:p w14:paraId="0D3E9219" w14:textId="77777777" w:rsidR="00D40C70" w:rsidRPr="00F14D84" w:rsidRDefault="00D40C70" w:rsidP="008410A9">
      <w:pPr>
        <w:pStyle w:val="EX"/>
      </w:pPr>
      <w:r w:rsidRPr="00F14D84">
        <w:t>[13D]</w:t>
      </w:r>
      <w:r w:rsidRPr="00F14D84">
        <w:tab/>
        <w:t>3GPP TS 24.229: "IP multimedia call control protocol based on Session Initiation Protocol (SIP) and Session Description Protocol (SDP); Stage 3".</w:t>
      </w:r>
    </w:p>
    <w:p w14:paraId="34778A6C" w14:textId="77777777" w:rsidR="00D40C70" w:rsidRPr="00F14D84" w:rsidRDefault="00D40C70" w:rsidP="008410A9">
      <w:pPr>
        <w:pStyle w:val="EX"/>
      </w:pPr>
      <w:r w:rsidRPr="00F14D84">
        <w:t>[13E]</w:t>
      </w:r>
      <w:r w:rsidRPr="00F14D84">
        <w:tab/>
        <w:t>3GPP TS 24.173: "IMS Multimedia telephony communication service and supplementary services; Stage 3".</w:t>
      </w:r>
    </w:p>
    <w:p w14:paraId="126DC905" w14:textId="76BE13B6" w:rsidR="00D35EC6" w:rsidRPr="00F14D84" w:rsidRDefault="00D35EC6" w:rsidP="008410A9">
      <w:pPr>
        <w:pStyle w:val="EX"/>
      </w:pPr>
      <w:r w:rsidRPr="00F14D84">
        <w:t>[13F]</w:t>
      </w:r>
      <w:r w:rsidRPr="00F14D84">
        <w:tab/>
        <w:t>3GPP TS 24.174: "Support of multi-device and multi-identity in the IP Multimedia Subsystem (IMS); Stage 3".</w:t>
      </w:r>
    </w:p>
    <w:p w14:paraId="690613B2" w14:textId="77777777" w:rsidR="00D40C70" w:rsidRPr="00F14D84" w:rsidRDefault="00D40C70" w:rsidP="008410A9">
      <w:pPr>
        <w:pStyle w:val="EX"/>
      </w:pPr>
      <w:r w:rsidRPr="00F14D84">
        <w:t>[14]</w:t>
      </w:r>
      <w:r w:rsidRPr="00F14D84">
        <w:tab/>
        <w:t>3GPP TS 24.303: "Mobility Management based on DSMIPv6; User Equipment (UE) to network protocols; Stage 3".</w:t>
      </w:r>
    </w:p>
    <w:p w14:paraId="292E71ED" w14:textId="77777777" w:rsidR="00D40C70" w:rsidRPr="00F14D84" w:rsidRDefault="00D40C70" w:rsidP="008410A9">
      <w:pPr>
        <w:pStyle w:val="EX"/>
      </w:pPr>
      <w:r w:rsidRPr="00F14D84">
        <w:t>[15]</w:t>
      </w:r>
      <w:r w:rsidRPr="00F14D84">
        <w:tab/>
        <w:t>3GPP TS 24.304: "Mobility management based on Mobile IPv4; User Equipment (UE) - foreign agent interface; Stage 3".</w:t>
      </w:r>
    </w:p>
    <w:p w14:paraId="75D557E7" w14:textId="77777777" w:rsidR="00D40C70" w:rsidRPr="00F14D84" w:rsidRDefault="00D40C70" w:rsidP="008410A9">
      <w:pPr>
        <w:pStyle w:val="EX"/>
      </w:pPr>
      <w:r w:rsidRPr="00F14D84">
        <w:t>[15A]</w:t>
      </w:r>
      <w:r w:rsidRPr="00F14D84">
        <w:tab/>
        <w:t>3GPP TS 24.368: "Non-Access Stratum (NAS) configuration Management Object (MO)".</w:t>
      </w:r>
    </w:p>
    <w:p w14:paraId="149A2BB6" w14:textId="77777777" w:rsidR="00D40C70" w:rsidRPr="00F14D84" w:rsidRDefault="00D40C70" w:rsidP="008410A9">
      <w:pPr>
        <w:pStyle w:val="EX"/>
      </w:pPr>
      <w:r w:rsidRPr="00F14D84">
        <w:t>[15B]</w:t>
      </w:r>
      <w:r w:rsidRPr="00F14D84">
        <w:tab/>
        <w:t>3GPP TS 25.304: "User Equipment (UE) procedures in idle mode and procedures for cell reselection in connected mode".</w:t>
      </w:r>
    </w:p>
    <w:p w14:paraId="798BA314" w14:textId="77777777" w:rsidR="00D40C70" w:rsidRPr="00F14D84" w:rsidRDefault="00D40C70" w:rsidP="008410A9">
      <w:pPr>
        <w:pStyle w:val="EX"/>
      </w:pPr>
      <w:r w:rsidRPr="00F14D84">
        <w:t>[15C]</w:t>
      </w:r>
      <w:r w:rsidRPr="00F14D84">
        <w:tab/>
        <w:t>3GPP TS 29.002: "Mobile Application Part (MAP) specification".</w:t>
      </w:r>
    </w:p>
    <w:p w14:paraId="7CFC3EC8" w14:textId="77777777" w:rsidR="00D40C70" w:rsidRPr="00F14D84" w:rsidRDefault="00D40C70" w:rsidP="008410A9">
      <w:pPr>
        <w:pStyle w:val="EX"/>
      </w:pPr>
      <w:r w:rsidRPr="00F14D84">
        <w:t>[15D]</w:t>
      </w:r>
      <w:r w:rsidRPr="00F14D84">
        <w:tab/>
        <w:t>3GPP TS 24.341: "Support of SMS over IP networks; Stage 3".</w:t>
      </w:r>
    </w:p>
    <w:p w14:paraId="74017D0F" w14:textId="77777777" w:rsidR="00D40C70" w:rsidRPr="00F14D84" w:rsidRDefault="00D40C70" w:rsidP="008410A9">
      <w:pPr>
        <w:pStyle w:val="EX"/>
      </w:pPr>
      <w:r w:rsidRPr="00F14D84">
        <w:t>[16]</w:t>
      </w:r>
      <w:r w:rsidRPr="00F14D84">
        <w:tab/>
        <w:t>3GPP TS 29.061: "Interworking between the Public Land Mobile Network (PLMN) supporting packet based services and Packet Data Networks (PDN)".</w:t>
      </w:r>
    </w:p>
    <w:p w14:paraId="782792C5" w14:textId="77777777" w:rsidR="00D40C70" w:rsidRPr="00F14D84" w:rsidRDefault="00D40C70" w:rsidP="008410A9">
      <w:pPr>
        <w:pStyle w:val="EX"/>
      </w:pPr>
      <w:r w:rsidRPr="00F14D84">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F14D84">
          <w:t>16A</w:t>
        </w:r>
      </w:smartTag>
      <w:r w:rsidRPr="00F14D84">
        <w:t>]</w:t>
      </w:r>
      <w:r w:rsidRPr="00F14D84">
        <w:tab/>
        <w:t>3GPP TS 29.118: "Mobility Management Entity (MME) – Visitor Location Register (VLR) SGs interface specification".</w:t>
      </w:r>
    </w:p>
    <w:p w14:paraId="2136862E" w14:textId="77777777" w:rsidR="00D40C70" w:rsidRPr="00F14D84" w:rsidRDefault="00D40C70" w:rsidP="008410A9">
      <w:pPr>
        <w:pStyle w:val="EX"/>
      </w:pPr>
      <w:r w:rsidRPr="00F14D84">
        <w:t>[16B]</w:t>
      </w:r>
      <w:r w:rsidRPr="00F14D84">
        <w:tab/>
        <w:t>3GPP TS 29.212: "Policy and Charging Control (PCC); Reference points".</w:t>
      </w:r>
    </w:p>
    <w:p w14:paraId="43C65ADE" w14:textId="77777777" w:rsidR="00D40C70" w:rsidRPr="00F14D84" w:rsidRDefault="00D40C70" w:rsidP="008410A9">
      <w:pPr>
        <w:pStyle w:val="EX"/>
      </w:pPr>
      <w:r w:rsidRPr="00F14D84">
        <w:t>[16C]</w:t>
      </w:r>
      <w:r w:rsidRPr="00F14D84">
        <w:tab/>
        <w:t>3GPP TS 29.272: "Evolved Packet System (EPS); Mobility Management Entity (MME) and Serving GPRS Support Node (SGSN) related interfaces based on Diameter protocol".</w:t>
      </w:r>
    </w:p>
    <w:p w14:paraId="2B98CD6B" w14:textId="77777777" w:rsidR="00D40C70" w:rsidRPr="00F14D84" w:rsidRDefault="00D40C70" w:rsidP="008410A9">
      <w:pPr>
        <w:pStyle w:val="EX"/>
      </w:pPr>
      <w:r w:rsidRPr="00F14D84">
        <w:t>[16D]</w:t>
      </w:r>
      <w:r w:rsidRPr="00F14D84">
        <w:tab/>
        <w:t>3GPP TS 29.274: "Evolved Packet System (EPS); Evolved General Packet Radio Service (GPRS) Tunnelling Protocol for Control plane (GTPv2-C); Stage 3".</w:t>
      </w:r>
    </w:p>
    <w:p w14:paraId="200D4263" w14:textId="77777777" w:rsidR="00D40C70" w:rsidRPr="00F14D84" w:rsidRDefault="00D40C70" w:rsidP="008410A9">
      <w:pPr>
        <w:pStyle w:val="EX"/>
      </w:pPr>
      <w:r w:rsidRPr="00F14D84">
        <w:t>[17]</w:t>
      </w:r>
      <w:r w:rsidRPr="00F14D84">
        <w:tab/>
        <w:t>3GPP TS 31.102: "Characteristics of the Universal Subscriber Identity Module (USIM) application".</w:t>
      </w:r>
    </w:p>
    <w:p w14:paraId="7477A722" w14:textId="38DD7841" w:rsidR="00D56BB6" w:rsidRPr="00F14D84" w:rsidRDefault="00295F2D" w:rsidP="008410A9">
      <w:pPr>
        <w:pStyle w:val="EX"/>
        <w:rPr>
          <w:ins w:id="36" w:author="CR4442" w:date="2025-11-03T11:41:00Z"/>
        </w:rPr>
      </w:pPr>
      <w:ins w:id="37" w:author="CR4442" w:date="2025-11-03T11:43:00Z">
        <w:r w:rsidRPr="00F14D84">
          <w:t>[17A]</w:t>
        </w:r>
        <w:r w:rsidRPr="00F14D84">
          <w:tab/>
          <w:t>3GPP TS 31.111: "USIM Application Toolkit (USAT)".</w:t>
        </w:r>
      </w:ins>
    </w:p>
    <w:p w14:paraId="37B89281" w14:textId="5FEF2552" w:rsidR="00D40C70" w:rsidRPr="00F14D84" w:rsidRDefault="00D40C70" w:rsidP="008410A9">
      <w:pPr>
        <w:pStyle w:val="EX"/>
      </w:pPr>
      <w:r w:rsidRPr="00F14D84">
        <w:t>[18]</w:t>
      </w:r>
      <w:r w:rsidRPr="00F14D84">
        <w:tab/>
        <w:t>3GPP TS 33.102: "3G security; Security architecture".</w:t>
      </w:r>
    </w:p>
    <w:p w14:paraId="3ED91DBB" w14:textId="77777777" w:rsidR="00D40C70" w:rsidRPr="00F14D84" w:rsidRDefault="00D40C70" w:rsidP="008410A9">
      <w:pPr>
        <w:pStyle w:val="EX"/>
      </w:pPr>
      <w:r w:rsidRPr="00F14D84">
        <w:t>[19]</w:t>
      </w:r>
      <w:r w:rsidRPr="00F14D84">
        <w:tab/>
        <w:t>3GPP TS 33.401: "3GPP System Architecture Evolution; Security architecture".</w:t>
      </w:r>
    </w:p>
    <w:p w14:paraId="2A56519F" w14:textId="77777777" w:rsidR="00D40C70" w:rsidRPr="00F14D84" w:rsidRDefault="00D40C70" w:rsidP="008410A9">
      <w:pPr>
        <w:pStyle w:val="EX"/>
      </w:pPr>
      <w:r w:rsidRPr="00F14D84">
        <w:t>[20]</w:t>
      </w:r>
      <w:r w:rsidRPr="00F14D84">
        <w:tab/>
        <w:t>3GPP TS 36.300: "Evolved Universal Terrestrial Radio Access (E-UTRA) and Evolved Universal Terrestrial Radio Access Network (E-UTRAN); Overall description".</w:t>
      </w:r>
    </w:p>
    <w:p w14:paraId="4C860D90" w14:textId="4EA14C09" w:rsidR="00D40C70" w:rsidRPr="00F14D84" w:rsidRDefault="00D40C70" w:rsidP="008410A9">
      <w:pPr>
        <w:pStyle w:val="EX"/>
      </w:pPr>
      <w:r w:rsidRPr="00F14D84">
        <w:t>[21]</w:t>
      </w:r>
      <w:r w:rsidRPr="00F14D84">
        <w:tab/>
      </w:r>
      <w:r w:rsidR="0079388B" w:rsidRPr="00F14D84">
        <w:t>Void.</w:t>
      </w:r>
    </w:p>
    <w:p w14:paraId="55247FE8" w14:textId="21C9396E" w:rsidR="000D3D22" w:rsidRPr="00F14D84" w:rsidRDefault="000D3D22" w:rsidP="008410A9">
      <w:pPr>
        <w:pStyle w:val="EX"/>
      </w:pPr>
      <w:r w:rsidRPr="00F14D84">
        <w:t>[21A]</w:t>
      </w:r>
      <w:r w:rsidRPr="00F14D84">
        <w:tab/>
        <w:t>3GPP TS 38.304: "User Equipment (UE) procedures in Idle mode and RRC Inactive state".</w:t>
      </w:r>
    </w:p>
    <w:p w14:paraId="4DC32E1F" w14:textId="77777777" w:rsidR="00D40C70" w:rsidRPr="00F14D84" w:rsidRDefault="00D40C70" w:rsidP="008410A9">
      <w:pPr>
        <w:pStyle w:val="EX"/>
      </w:pPr>
      <w:r w:rsidRPr="00F14D84">
        <w:t>[22]</w:t>
      </w:r>
      <w:r w:rsidRPr="00F14D84">
        <w:tab/>
        <w:t>3GPP TS 36.331: "Evolved Universal Terrestrial Radio Access (E-UTRA); Radio Resource Control (RRC) protocol specification".</w:t>
      </w:r>
    </w:p>
    <w:p w14:paraId="53CD28D0" w14:textId="77777777" w:rsidR="00D40C70" w:rsidRPr="00F14D84" w:rsidRDefault="00D40C70" w:rsidP="008410A9">
      <w:pPr>
        <w:pStyle w:val="EX"/>
      </w:pPr>
      <w:r w:rsidRPr="00F14D84">
        <w:t>[22A]</w:t>
      </w:r>
      <w:r w:rsidRPr="00F14D84">
        <w:tab/>
        <w:t>3GPP TS 36.355: "Evolved Universal Terrestrial Radio Access (E-UTRA); LTE Positioning Protocol (LPP)".</w:t>
      </w:r>
    </w:p>
    <w:p w14:paraId="00A38D55" w14:textId="77777777" w:rsidR="00D40C70" w:rsidRPr="00F14D84" w:rsidRDefault="00D40C70" w:rsidP="008410A9">
      <w:pPr>
        <w:pStyle w:val="EX"/>
      </w:pPr>
      <w:r w:rsidRPr="00F14D84">
        <w:t>[23]</w:t>
      </w:r>
      <w:r w:rsidRPr="00F14D84">
        <w:tab/>
        <w:t>3GPP TS 36.413: "Evolved Universal Terrestrial Access Network (E-UTRAN); S1 Application Protocol (S1AP)".</w:t>
      </w:r>
    </w:p>
    <w:p w14:paraId="1D719A39" w14:textId="77777777" w:rsidR="00D40C70" w:rsidRPr="00F14D84" w:rsidRDefault="00D40C70" w:rsidP="008410A9">
      <w:pPr>
        <w:pStyle w:val="EX"/>
      </w:pPr>
      <w:r w:rsidRPr="00F14D84">
        <w:t>[23A]</w:t>
      </w:r>
      <w:r w:rsidRPr="00F14D84">
        <w:tab/>
        <w:t>3GPP TS 45.008: "Radio Access Network; Radio subsystem link control".</w:t>
      </w:r>
    </w:p>
    <w:p w14:paraId="2A3633DB" w14:textId="77777777" w:rsidR="00D40C70" w:rsidRPr="00F14D84" w:rsidRDefault="00D40C70" w:rsidP="008410A9">
      <w:pPr>
        <w:pStyle w:val="EX"/>
      </w:pPr>
      <w:r w:rsidRPr="00F14D84">
        <w:t>[24]</w:t>
      </w:r>
      <w:r w:rsidRPr="00F14D84">
        <w:tab/>
        <w:t>Void.</w:t>
      </w:r>
    </w:p>
    <w:p w14:paraId="7C7031E8" w14:textId="77777777" w:rsidR="00D40C70" w:rsidRPr="00F14D84" w:rsidRDefault="00D40C70" w:rsidP="008410A9">
      <w:pPr>
        <w:pStyle w:val="EX"/>
      </w:pPr>
      <w:r w:rsidRPr="00F14D84">
        <w:t>[24A]</w:t>
      </w:r>
      <w:r w:rsidRPr="00F14D84">
        <w:tab/>
        <w:t>IETF RFC 3633: "IPv6 Prefix Options for Dynamic Host Configuration Protocol (DHCP) version 6".</w:t>
      </w:r>
    </w:p>
    <w:p w14:paraId="77379590" w14:textId="77777777" w:rsidR="00D40C70" w:rsidRPr="00F14D84" w:rsidRDefault="00D40C70" w:rsidP="008410A9">
      <w:pPr>
        <w:pStyle w:val="EX"/>
      </w:pPr>
      <w:r w:rsidRPr="00F14D84">
        <w:t>[25]</w:t>
      </w:r>
      <w:r w:rsidRPr="00F14D84">
        <w:tab/>
        <w:t>Void.</w:t>
      </w:r>
    </w:p>
    <w:p w14:paraId="2A71BCB6" w14:textId="77777777" w:rsidR="00D40C70" w:rsidRPr="00F14D84" w:rsidRDefault="00D40C70" w:rsidP="008410A9">
      <w:pPr>
        <w:pStyle w:val="EX"/>
      </w:pPr>
      <w:r w:rsidRPr="00F14D84">
        <w:t>[26]</w:t>
      </w:r>
      <w:r w:rsidRPr="00F14D84">
        <w:tab/>
        <w:t>Void.</w:t>
      </w:r>
    </w:p>
    <w:p w14:paraId="68614E48" w14:textId="77777777" w:rsidR="00D40C70" w:rsidRPr="00F14D84" w:rsidRDefault="00D40C70" w:rsidP="008410A9">
      <w:pPr>
        <w:pStyle w:val="EX"/>
      </w:pPr>
      <w:r w:rsidRPr="00F14D84">
        <w:t>[27]</w:t>
      </w:r>
      <w:r w:rsidRPr="00F14D84">
        <w:tab/>
        <w:t>Void.</w:t>
      </w:r>
    </w:p>
    <w:p w14:paraId="78051AE3" w14:textId="77777777" w:rsidR="00D40C70" w:rsidRPr="00F14D84" w:rsidRDefault="00D40C70" w:rsidP="008410A9">
      <w:pPr>
        <w:pStyle w:val="EX"/>
      </w:pPr>
      <w:r w:rsidRPr="00F14D84">
        <w:t>[28]</w:t>
      </w:r>
      <w:r w:rsidRPr="00F14D84">
        <w:tab/>
        <w:t>Void.</w:t>
      </w:r>
    </w:p>
    <w:p w14:paraId="76E56488" w14:textId="77777777" w:rsidR="00D40C70" w:rsidRPr="00F14D84" w:rsidRDefault="00D40C70" w:rsidP="008410A9">
      <w:pPr>
        <w:pStyle w:val="EX"/>
      </w:pPr>
      <w:r w:rsidRPr="00F14D84">
        <w:t>[29]</w:t>
      </w:r>
      <w:r w:rsidRPr="00F14D84">
        <w:tab/>
        <w:t>ISO/IEC 10646: "Information technology – Universal Multiple-Octet Coded Character Set (UCS)".</w:t>
      </w:r>
    </w:p>
    <w:p w14:paraId="594EAF2A" w14:textId="77777777" w:rsidR="00D40C70" w:rsidRPr="00F14D84" w:rsidRDefault="00D40C70" w:rsidP="008410A9">
      <w:pPr>
        <w:pStyle w:val="EX"/>
      </w:pPr>
      <w:r w:rsidRPr="00F14D84">
        <w:t>[30]</w:t>
      </w:r>
      <w:r w:rsidRPr="00F14D84">
        <w:tab/>
        <w:t>ITU-T Recommendation E.212: "The international identification plan for mobile terminals and mobile users".</w:t>
      </w:r>
    </w:p>
    <w:p w14:paraId="3AA2BE8B" w14:textId="77777777" w:rsidR="00D40C70" w:rsidRPr="00F14D84" w:rsidRDefault="00D40C70" w:rsidP="008410A9">
      <w:pPr>
        <w:pStyle w:val="EX"/>
      </w:pPr>
      <w:r w:rsidRPr="00F14D84">
        <w:t>[31]</w:t>
      </w:r>
      <w:r w:rsidRPr="00F14D84">
        <w:tab/>
        <w:t>3GPP TS 23.303: "Proximity-based services (</w:t>
      </w:r>
      <w:proofErr w:type="spellStart"/>
      <w:r w:rsidRPr="00F14D84">
        <w:t>ProSe</w:t>
      </w:r>
      <w:proofErr w:type="spellEnd"/>
      <w:r w:rsidRPr="00F14D84">
        <w:t>); Stage 2".</w:t>
      </w:r>
    </w:p>
    <w:p w14:paraId="10749DA3" w14:textId="77777777" w:rsidR="00D40C70" w:rsidRPr="00F14D84" w:rsidRDefault="00D40C70" w:rsidP="008410A9">
      <w:pPr>
        <w:pStyle w:val="EX"/>
      </w:pPr>
      <w:r w:rsidRPr="00F14D84">
        <w:t>[32]</w:t>
      </w:r>
      <w:r w:rsidRPr="00F14D84">
        <w:tab/>
        <w:t>3GPP TS 24.334: "Proximity-services (</w:t>
      </w:r>
      <w:proofErr w:type="spellStart"/>
      <w:r w:rsidRPr="00F14D84">
        <w:t>ProSe</w:t>
      </w:r>
      <w:proofErr w:type="spellEnd"/>
      <w:r w:rsidRPr="00F14D84">
        <w:t>) User Equipment (UE) to Proximity-services (</w:t>
      </w:r>
      <w:proofErr w:type="spellStart"/>
      <w:r w:rsidRPr="00F14D84">
        <w:t>ProSe</w:t>
      </w:r>
      <w:proofErr w:type="spellEnd"/>
      <w:r w:rsidRPr="00F14D84">
        <w:t>) Function Protocol aspects; Stage 3".</w:t>
      </w:r>
    </w:p>
    <w:p w14:paraId="64D02019" w14:textId="77777777" w:rsidR="00D40C70" w:rsidRPr="00F14D84" w:rsidRDefault="00D40C70" w:rsidP="008410A9">
      <w:pPr>
        <w:pStyle w:val="EX"/>
      </w:pPr>
      <w:r w:rsidRPr="00F14D84">
        <w:t>[33]</w:t>
      </w:r>
      <w:r w:rsidRPr="00F14D84">
        <w:tab/>
        <w:t>3GPP TS 23.380: "IMS restoration procedures".</w:t>
      </w:r>
    </w:p>
    <w:p w14:paraId="1F6C4D87" w14:textId="77777777" w:rsidR="00D40C70" w:rsidRPr="00F14D84" w:rsidRDefault="00D40C70" w:rsidP="008410A9">
      <w:pPr>
        <w:pStyle w:val="EX"/>
      </w:pPr>
      <w:r w:rsidRPr="00F14D84">
        <w:t>[34]</w:t>
      </w:r>
      <w:r w:rsidRPr="00F14D84">
        <w:tab/>
        <w:t>3GPP TS 23.161: "Network-Based IP Flow Mobility (NBIFOM); Stage 2".</w:t>
      </w:r>
    </w:p>
    <w:p w14:paraId="18E703D8" w14:textId="77777777" w:rsidR="00D40C70" w:rsidRPr="00F14D84" w:rsidRDefault="00D40C70" w:rsidP="008410A9">
      <w:pPr>
        <w:pStyle w:val="EX"/>
      </w:pPr>
      <w:r w:rsidRPr="00F14D84">
        <w:t>[35]</w:t>
      </w:r>
      <w:r w:rsidRPr="00F14D84">
        <w:tab/>
        <w:t>3GPP TS 24.105: "Application specific Congestion control for Data Communication (ACDC) Management Object (MO)".</w:t>
      </w:r>
    </w:p>
    <w:p w14:paraId="718B3A1A" w14:textId="77777777" w:rsidR="00D40C70" w:rsidRPr="00F14D84" w:rsidRDefault="00D40C70" w:rsidP="008410A9">
      <w:pPr>
        <w:pStyle w:val="EX"/>
      </w:pPr>
      <w:r w:rsidRPr="00F14D84">
        <w:t>[36]</w:t>
      </w:r>
      <w:r w:rsidRPr="00F14D84">
        <w:tab/>
        <w:t>3GPP TS 24.161: "Network-Based IP Flow Mobility (NBIFOM); Stage 3".</w:t>
      </w:r>
    </w:p>
    <w:p w14:paraId="0540DFF9" w14:textId="77777777" w:rsidR="00D40C70" w:rsidRPr="00F14D84" w:rsidRDefault="00D40C70" w:rsidP="008410A9">
      <w:pPr>
        <w:pStyle w:val="EX"/>
      </w:pPr>
      <w:r w:rsidRPr="00F14D84">
        <w:t>[37]</w:t>
      </w:r>
      <w:r w:rsidRPr="00F14D84">
        <w:tab/>
        <w:t xml:space="preserve">IETF RFC 5795: "The </w:t>
      </w:r>
      <w:proofErr w:type="spellStart"/>
      <w:r w:rsidRPr="00F14D84">
        <w:t>RObust</w:t>
      </w:r>
      <w:proofErr w:type="spellEnd"/>
      <w:r w:rsidRPr="00F14D84">
        <w:t xml:space="preserve"> Header Compression (ROHC) Framework".</w:t>
      </w:r>
    </w:p>
    <w:p w14:paraId="24DD15EC" w14:textId="77777777" w:rsidR="00D40C70" w:rsidRPr="00F14D84" w:rsidRDefault="00D40C70" w:rsidP="008410A9">
      <w:pPr>
        <w:pStyle w:val="EX"/>
      </w:pPr>
      <w:r w:rsidRPr="00F14D84">
        <w:t>[38]</w:t>
      </w:r>
      <w:r w:rsidRPr="00F14D84">
        <w:tab/>
        <w:t>3GPP TS 36.323: "Evolved Universal Terrestrial Radio Access (E-UTRA); Packet Data Convergence Protocol (PDCP) specification".</w:t>
      </w:r>
    </w:p>
    <w:p w14:paraId="509EB6A1" w14:textId="77777777" w:rsidR="00D40C70" w:rsidRPr="00F14D84" w:rsidRDefault="00D40C70" w:rsidP="008410A9">
      <w:pPr>
        <w:pStyle w:val="EX"/>
      </w:pPr>
      <w:r w:rsidRPr="00F14D84">
        <w:t>[39]</w:t>
      </w:r>
      <w:r w:rsidRPr="00F14D84">
        <w:tab/>
        <w:t>IETF RFC 6846: "</w:t>
      </w:r>
      <w:proofErr w:type="spellStart"/>
      <w:r w:rsidRPr="00F14D84">
        <w:t>RObust</w:t>
      </w:r>
      <w:proofErr w:type="spellEnd"/>
      <w:r w:rsidRPr="00F14D84">
        <w:t xml:space="preserve"> Header Compression (ROHC): A Profile for TCP/IP (ROHC-TCP)".</w:t>
      </w:r>
    </w:p>
    <w:p w14:paraId="73D12BA8" w14:textId="77777777" w:rsidR="00D40C70" w:rsidRPr="00F14D84" w:rsidRDefault="00D40C70" w:rsidP="008410A9">
      <w:pPr>
        <w:pStyle w:val="EX"/>
      </w:pPr>
      <w:r w:rsidRPr="00F14D84">
        <w:t>[40]</w:t>
      </w:r>
      <w:r w:rsidRPr="00F14D84">
        <w:tab/>
        <w:t>IETF RFC 3095: "</w:t>
      </w:r>
      <w:proofErr w:type="spellStart"/>
      <w:r w:rsidRPr="00F14D84">
        <w:t>RObust</w:t>
      </w:r>
      <w:proofErr w:type="spellEnd"/>
      <w:r w:rsidRPr="00F14D84">
        <w:t xml:space="preserve"> Header Compression (ROHC): Framework and four profiles: RTP, UDP, ESP and uncompressed".</w:t>
      </w:r>
    </w:p>
    <w:p w14:paraId="3A84BED2" w14:textId="77777777" w:rsidR="00D40C70" w:rsidRPr="00F14D84" w:rsidRDefault="00D40C70" w:rsidP="008410A9">
      <w:pPr>
        <w:pStyle w:val="EX"/>
      </w:pPr>
      <w:r w:rsidRPr="00F14D84">
        <w:t>[41]</w:t>
      </w:r>
      <w:r w:rsidRPr="00F14D84">
        <w:tab/>
        <w:t>IETF RFC 3843: "</w:t>
      </w:r>
      <w:proofErr w:type="spellStart"/>
      <w:r w:rsidRPr="00F14D84">
        <w:t>RObust</w:t>
      </w:r>
      <w:proofErr w:type="spellEnd"/>
      <w:r w:rsidRPr="00F14D84">
        <w:t xml:space="preserve"> Header Compression (ROHC): A Compression Profile for IP".</w:t>
      </w:r>
    </w:p>
    <w:p w14:paraId="1199629F" w14:textId="77777777" w:rsidR="00D40C70" w:rsidRPr="00F14D84" w:rsidRDefault="00D40C70" w:rsidP="008410A9">
      <w:pPr>
        <w:pStyle w:val="EX"/>
      </w:pPr>
      <w:r w:rsidRPr="00F14D84">
        <w:t>[42]</w:t>
      </w:r>
      <w:r w:rsidRPr="00F14D84">
        <w:tab/>
        <w:t>IETF RFC 4815: "</w:t>
      </w:r>
      <w:proofErr w:type="spellStart"/>
      <w:r w:rsidRPr="00F14D84">
        <w:t>RObust</w:t>
      </w:r>
      <w:proofErr w:type="spellEnd"/>
      <w:r w:rsidRPr="00F14D84">
        <w:t xml:space="preserve"> Header Compression (ROHC): Corrections and Clarifications to RFC 3095".</w:t>
      </w:r>
    </w:p>
    <w:p w14:paraId="4469298E" w14:textId="77777777" w:rsidR="00D40C70" w:rsidRPr="00F14D84" w:rsidRDefault="00D40C70" w:rsidP="008410A9">
      <w:pPr>
        <w:pStyle w:val="EX"/>
      </w:pPr>
      <w:r w:rsidRPr="00F14D84">
        <w:t>[43]</w:t>
      </w:r>
      <w:r w:rsidRPr="00F14D84">
        <w:tab/>
        <w:t>IETF RFC 5225: "</w:t>
      </w:r>
      <w:proofErr w:type="spellStart"/>
      <w:r w:rsidRPr="00F14D84">
        <w:t>RObust</w:t>
      </w:r>
      <w:proofErr w:type="spellEnd"/>
      <w:r w:rsidRPr="00F14D84">
        <w:t xml:space="preserve"> Header Compression (ROHC) Version 2: Profiles for RTP, UDP, IP, ESP and UDP Lite".</w:t>
      </w:r>
    </w:p>
    <w:p w14:paraId="116C047B" w14:textId="77777777" w:rsidR="00D40C70" w:rsidRPr="00F14D84" w:rsidRDefault="00D40C70" w:rsidP="008410A9">
      <w:pPr>
        <w:pStyle w:val="EX"/>
      </w:pPr>
      <w:r w:rsidRPr="00F14D84">
        <w:t>[44]</w:t>
      </w:r>
      <w:r w:rsidRPr="00F14D84">
        <w:tab/>
        <w:t>3GPP TS 36.306: "Evolved Universal Terrestrial Radio Access (E-UTRA); User Equipment (UE) radio access capabilities".</w:t>
      </w:r>
    </w:p>
    <w:p w14:paraId="77F498A1" w14:textId="77777777" w:rsidR="00D40C70" w:rsidRPr="00F14D84" w:rsidRDefault="00D40C70" w:rsidP="008410A9">
      <w:pPr>
        <w:pStyle w:val="EX"/>
      </w:pPr>
      <w:r w:rsidRPr="00F14D84">
        <w:t>[45]</w:t>
      </w:r>
      <w:r w:rsidRPr="00F14D84">
        <w:tab/>
        <w:t>3GPP TS 23.167: "IP Multimedia Subsystem (IMS) emergency sessions".</w:t>
      </w:r>
    </w:p>
    <w:p w14:paraId="7D90504C" w14:textId="77777777" w:rsidR="00D40C70" w:rsidRPr="00F14D84" w:rsidRDefault="00D40C70" w:rsidP="008410A9">
      <w:pPr>
        <w:pStyle w:val="EX"/>
      </w:pPr>
      <w:r w:rsidRPr="00F14D84">
        <w:t>[46]</w:t>
      </w:r>
      <w:r w:rsidRPr="00F14D84">
        <w:tab/>
        <w:t>3GPP TS 22.101: "Service aspects; Service principles".</w:t>
      </w:r>
    </w:p>
    <w:p w14:paraId="24655E89" w14:textId="77777777" w:rsidR="00D40C70" w:rsidRPr="00F14D84" w:rsidRDefault="00D40C70" w:rsidP="008410A9">
      <w:pPr>
        <w:pStyle w:val="EX"/>
      </w:pPr>
      <w:r w:rsidRPr="00F14D84">
        <w:t>[47]</w:t>
      </w:r>
      <w:r w:rsidRPr="00F14D84">
        <w:tab/>
        <w:t>3GPP TS 23.285: "Architecture enhancements for V2X services".</w:t>
      </w:r>
    </w:p>
    <w:p w14:paraId="5FE86909" w14:textId="77777777" w:rsidR="00D40C70" w:rsidRPr="00F14D84" w:rsidRDefault="00D40C70" w:rsidP="008410A9">
      <w:pPr>
        <w:pStyle w:val="EX"/>
      </w:pPr>
      <w:r w:rsidRPr="00F14D84">
        <w:t>[48]</w:t>
      </w:r>
      <w:r w:rsidRPr="00F14D84">
        <w:tab/>
        <w:t>3GPP TS 24.302: "Access to the 3GPP Evolved Packet Core (EPC) via non-3GPP access networks; Stage 3".</w:t>
      </w:r>
    </w:p>
    <w:p w14:paraId="7212721B" w14:textId="77777777" w:rsidR="00D40C70" w:rsidRPr="00F14D84" w:rsidRDefault="00D40C70" w:rsidP="008410A9">
      <w:pPr>
        <w:pStyle w:val="EX"/>
      </w:pPr>
      <w:r w:rsidRPr="00F14D84">
        <w:t>[49]</w:t>
      </w:r>
      <w:r w:rsidRPr="00F14D84">
        <w:tab/>
        <w:t>3GPP TS 36.321: "Evolved Universal Terrestrial Radio Access (E-UTRA); Medium Access Control (MAC) protocol specification".</w:t>
      </w:r>
    </w:p>
    <w:p w14:paraId="48B06EF8" w14:textId="77777777" w:rsidR="00D40C70" w:rsidRPr="00F14D84" w:rsidRDefault="00D40C70" w:rsidP="008410A9">
      <w:pPr>
        <w:pStyle w:val="EX"/>
      </w:pPr>
      <w:r w:rsidRPr="00F14D84">
        <w:t>[50]</w:t>
      </w:r>
      <w:r w:rsidRPr="00F14D84">
        <w:tab/>
        <w:t>3GPP TS 24.623: "Extensive Markup Language (XML) Configuration Access Protocol (XCAP) over the Ut interface for Manipulating Supplementary Services".</w:t>
      </w:r>
    </w:p>
    <w:p w14:paraId="339DEEFF" w14:textId="77777777" w:rsidR="00D40C70" w:rsidRPr="00F14D84" w:rsidRDefault="00D40C70" w:rsidP="008410A9">
      <w:pPr>
        <w:pStyle w:val="EX"/>
      </w:pPr>
      <w:r w:rsidRPr="00F14D84">
        <w:t>[51]</w:t>
      </w:r>
      <w:r w:rsidRPr="00F14D84">
        <w:tab/>
        <w:t>3GPP TS 24.250: "Protocol for Reliable Data Service; Stage 3".</w:t>
      </w:r>
    </w:p>
    <w:p w14:paraId="4CE66A61" w14:textId="77777777" w:rsidR="00D40C70" w:rsidRPr="00F14D84" w:rsidRDefault="00D40C70" w:rsidP="008410A9">
      <w:pPr>
        <w:pStyle w:val="EX"/>
      </w:pPr>
      <w:r w:rsidRPr="00F14D84">
        <w:t>[52]</w:t>
      </w:r>
      <w:r w:rsidRPr="00F14D84">
        <w:tab/>
        <w:t>3GPP TR 38.913: "Study on Scenarios and Requirements for Next Generation Access Technologies".</w:t>
      </w:r>
    </w:p>
    <w:p w14:paraId="3E8BD87D" w14:textId="77777777" w:rsidR="00D40C70" w:rsidRPr="00F14D84" w:rsidRDefault="00D40C70" w:rsidP="008410A9">
      <w:pPr>
        <w:pStyle w:val="EX"/>
      </w:pPr>
      <w:r w:rsidRPr="00F14D84">
        <w:t>[53]</w:t>
      </w:r>
      <w:r w:rsidRPr="00F14D84">
        <w:tab/>
        <w:t>3GPP TS 38.323: "NR; Packet Data Convergence Protocol (PDCP) specification".</w:t>
      </w:r>
    </w:p>
    <w:p w14:paraId="15FD17AB" w14:textId="77777777" w:rsidR="00D40C70" w:rsidRPr="00F14D84" w:rsidRDefault="00D40C70" w:rsidP="008410A9">
      <w:pPr>
        <w:pStyle w:val="EX"/>
      </w:pPr>
      <w:r w:rsidRPr="00F14D84">
        <w:t>[54]</w:t>
      </w:r>
      <w:r w:rsidRPr="00F14D84">
        <w:tab/>
        <w:t>3GPP TS 24.501: "Non-Access-Stratum (NAS) protocol for 5G System (5GS); Stage 3".</w:t>
      </w:r>
    </w:p>
    <w:p w14:paraId="2981AFF2" w14:textId="77777777" w:rsidR="00D40C70" w:rsidRPr="00F14D84" w:rsidRDefault="00D40C70" w:rsidP="008410A9">
      <w:pPr>
        <w:pStyle w:val="EX"/>
      </w:pPr>
      <w:r w:rsidRPr="00F14D84">
        <w:t>[55]</w:t>
      </w:r>
      <w:r w:rsidRPr="00F14D84">
        <w:tab/>
        <w:t>IETF RFC 5031: "A Uniform Resource Name (URN) for Emergency and Other Well-Known Services".</w:t>
      </w:r>
    </w:p>
    <w:p w14:paraId="6F47B2EC" w14:textId="77777777" w:rsidR="00D40C70" w:rsidRPr="00F14D84" w:rsidRDefault="00D40C70" w:rsidP="008410A9">
      <w:pPr>
        <w:pStyle w:val="EX"/>
      </w:pPr>
      <w:r w:rsidRPr="00F14D84">
        <w:t>[56]</w:t>
      </w:r>
      <w:r w:rsidRPr="00F14D84">
        <w:tab/>
        <w:t>3GPP TS 33.501: "Security architecture and procedures for 5G System".</w:t>
      </w:r>
    </w:p>
    <w:p w14:paraId="2CA80A09" w14:textId="77777777" w:rsidR="00D40C70" w:rsidRPr="00F14D84" w:rsidRDefault="00D40C70" w:rsidP="008410A9">
      <w:pPr>
        <w:pStyle w:val="EX"/>
      </w:pPr>
      <w:r w:rsidRPr="00F14D84">
        <w:t>[57]</w:t>
      </w:r>
      <w:r w:rsidRPr="00F14D84">
        <w:tab/>
        <w:t>3GPP TS 23.040: "Technical realization of the Short Message Service (SMS)".</w:t>
      </w:r>
    </w:p>
    <w:p w14:paraId="4595D050" w14:textId="77777777" w:rsidR="00D40C70" w:rsidRPr="00F14D84" w:rsidRDefault="00D40C70" w:rsidP="008410A9">
      <w:pPr>
        <w:pStyle w:val="EX"/>
      </w:pPr>
      <w:r w:rsidRPr="00F14D84">
        <w:t>[58]</w:t>
      </w:r>
      <w:r w:rsidRPr="00F14D84">
        <w:tab/>
        <w:t>3GPP TS 23.501: "System Architecture for the 5G System; Stage 2".</w:t>
      </w:r>
    </w:p>
    <w:p w14:paraId="1F656D1F" w14:textId="12027790" w:rsidR="00D40C70" w:rsidRPr="00F14D84" w:rsidRDefault="00D40C70" w:rsidP="008410A9">
      <w:pPr>
        <w:pStyle w:val="EX"/>
      </w:pPr>
      <w:r w:rsidRPr="00F14D84">
        <w:t>[59]</w:t>
      </w:r>
      <w:r w:rsidRPr="00F14D84">
        <w:tab/>
        <w:t>3GPP TS 23.502: "Procedures for the 5G System".</w:t>
      </w:r>
    </w:p>
    <w:p w14:paraId="03B17F7F" w14:textId="4884345C" w:rsidR="002C7EC7" w:rsidRPr="00F14D84" w:rsidRDefault="002C7EC7" w:rsidP="008410A9">
      <w:pPr>
        <w:pStyle w:val="EX"/>
      </w:pPr>
      <w:r w:rsidRPr="00F14D84">
        <w:t>[60]</w:t>
      </w:r>
      <w:r w:rsidRPr="00F14D84">
        <w:tab/>
        <w:t>3GPP TS 23.256: "Support of Uncrewed Aerial Systems (UAS) connectivity, identification and tracking; Stage 2".</w:t>
      </w:r>
    </w:p>
    <w:p w14:paraId="2F215C9F" w14:textId="1A6460F8" w:rsidR="00C30744" w:rsidRPr="00F14D84" w:rsidRDefault="00C30744" w:rsidP="008410A9">
      <w:pPr>
        <w:pStyle w:val="EX"/>
      </w:pPr>
      <w:bookmarkStart w:id="38" w:name="_Toc20217753"/>
      <w:bookmarkStart w:id="39" w:name="_Toc27743637"/>
      <w:bookmarkStart w:id="40" w:name="_Toc35959208"/>
      <w:bookmarkStart w:id="41" w:name="_Toc45202639"/>
      <w:bookmarkStart w:id="42" w:name="_Toc45700015"/>
      <w:bookmarkStart w:id="43" w:name="_Toc51919751"/>
      <w:bookmarkStart w:id="44" w:name="_Toc68250811"/>
      <w:r w:rsidRPr="00F14D84">
        <w:t>[61]</w:t>
      </w:r>
      <w:r w:rsidRPr="00F14D84">
        <w:tab/>
        <w:t>3GPP TS 24.193: "Access Traffic Steering, Switching and Splitting; Stage 3".</w:t>
      </w:r>
    </w:p>
    <w:p w14:paraId="5C77B450" w14:textId="5DC1D5E8" w:rsidR="00327C48" w:rsidRPr="00F14D84" w:rsidRDefault="00327C48" w:rsidP="008410A9">
      <w:pPr>
        <w:pStyle w:val="EX"/>
      </w:pPr>
      <w:r w:rsidRPr="00F14D84">
        <w:t>[62]</w:t>
      </w:r>
      <w:r w:rsidRPr="00F14D84">
        <w:tab/>
        <w:t>IETF RFC 7542: "The Network Access Identifier".</w:t>
      </w:r>
    </w:p>
    <w:p w14:paraId="2F630F7F" w14:textId="7B877BC2" w:rsidR="00573BFB" w:rsidRPr="00F14D84" w:rsidRDefault="00573BFB" w:rsidP="008410A9">
      <w:pPr>
        <w:pStyle w:val="EX"/>
      </w:pPr>
      <w:r w:rsidRPr="00F14D84">
        <w:t>[63]</w:t>
      </w:r>
      <w:r w:rsidRPr="00F14D84">
        <w:tab/>
        <w:t>3GPP TS 23.032: "Universal Geographical Area Description (GAD)"</w:t>
      </w:r>
      <w:r w:rsidR="00BC2E40" w:rsidRPr="00F14D84">
        <w:t>.</w:t>
      </w:r>
    </w:p>
    <w:p w14:paraId="5F68BA76" w14:textId="069F3320" w:rsidR="00E42056" w:rsidRPr="00F14D84" w:rsidRDefault="00E42056" w:rsidP="008410A9">
      <w:pPr>
        <w:pStyle w:val="EX"/>
      </w:pPr>
      <w:r w:rsidRPr="00F14D84">
        <w:t>[64]</w:t>
      </w:r>
      <w:r w:rsidRPr="00F14D84">
        <w:tab/>
        <w:t>3GPP TS 24.526: "User Equipment (UE) policies for 5G System (5GS); Stage 3"</w:t>
      </w:r>
      <w:r w:rsidR="00BC2E40" w:rsidRPr="00F14D84">
        <w:t>.</w:t>
      </w:r>
    </w:p>
    <w:p w14:paraId="111812DC" w14:textId="77777777" w:rsidR="00D40C70" w:rsidRPr="00F14D84" w:rsidRDefault="00D40C70" w:rsidP="00295835">
      <w:pPr>
        <w:pStyle w:val="Heading1"/>
      </w:pPr>
      <w:bookmarkStart w:id="45" w:name="_CR3"/>
      <w:bookmarkStart w:id="46" w:name="_Toc209860633"/>
      <w:bookmarkEnd w:id="45"/>
      <w:r w:rsidRPr="00F14D84">
        <w:t>3</w:t>
      </w:r>
      <w:r w:rsidRPr="00F14D84">
        <w:tab/>
        <w:t>Definitions and abbreviations</w:t>
      </w:r>
      <w:bookmarkEnd w:id="38"/>
      <w:bookmarkEnd w:id="39"/>
      <w:bookmarkEnd w:id="40"/>
      <w:bookmarkEnd w:id="41"/>
      <w:bookmarkEnd w:id="42"/>
      <w:bookmarkEnd w:id="43"/>
      <w:bookmarkEnd w:id="44"/>
      <w:bookmarkEnd w:id="46"/>
    </w:p>
    <w:p w14:paraId="6398382B" w14:textId="77777777" w:rsidR="00D40C70" w:rsidRPr="00F14D84" w:rsidRDefault="00D40C70" w:rsidP="00295835">
      <w:pPr>
        <w:pStyle w:val="Heading2"/>
      </w:pPr>
      <w:bookmarkStart w:id="47" w:name="_CR3_1"/>
      <w:bookmarkStart w:id="48" w:name="_Toc20217754"/>
      <w:bookmarkStart w:id="49" w:name="_Toc27743638"/>
      <w:bookmarkStart w:id="50" w:name="_Toc35959209"/>
      <w:bookmarkStart w:id="51" w:name="_Toc45202640"/>
      <w:bookmarkStart w:id="52" w:name="_Toc45700016"/>
      <w:bookmarkStart w:id="53" w:name="_Toc51919752"/>
      <w:bookmarkStart w:id="54" w:name="_Toc68250812"/>
      <w:bookmarkStart w:id="55" w:name="_Toc209860634"/>
      <w:bookmarkEnd w:id="47"/>
      <w:r w:rsidRPr="00F14D84">
        <w:t>3.1</w:t>
      </w:r>
      <w:r w:rsidRPr="00F14D84">
        <w:tab/>
        <w:t>Definitions</w:t>
      </w:r>
      <w:bookmarkEnd w:id="48"/>
      <w:bookmarkEnd w:id="49"/>
      <w:bookmarkEnd w:id="50"/>
      <w:bookmarkEnd w:id="51"/>
      <w:bookmarkEnd w:id="52"/>
      <w:bookmarkEnd w:id="53"/>
      <w:bookmarkEnd w:id="54"/>
      <w:bookmarkEnd w:id="55"/>
    </w:p>
    <w:p w14:paraId="61AFB6F1" w14:textId="77777777" w:rsidR="00D40C70" w:rsidRPr="00F14D84" w:rsidRDefault="00D40C70" w:rsidP="00D40C70">
      <w:pPr>
        <w:rPr>
          <w:lang w:eastAsia="zh-CN"/>
        </w:rPr>
      </w:pPr>
      <w:r w:rsidRPr="00F14D8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F14D84" w:rsidRDefault="00D40C70" w:rsidP="00D40C70">
      <w:r w:rsidRPr="00F14D84">
        <w:t>The term "mobile station" (MS) in the present document is synonymous with the term "user equipment" (UE) as defined in 3GPP TR 21.905 [</w:t>
      </w:r>
      <w:r w:rsidRPr="00F14D84">
        <w:rPr>
          <w:lang w:eastAsia="zh-CN"/>
        </w:rPr>
        <w:t>1</w:t>
      </w:r>
      <w:r w:rsidRPr="00F14D84">
        <w:t>].</w:t>
      </w:r>
    </w:p>
    <w:p w14:paraId="76F78E17" w14:textId="77777777" w:rsidR="00D40C70" w:rsidRPr="00F14D84" w:rsidRDefault="00D40C70" w:rsidP="00D40C70">
      <w:pPr>
        <w:rPr>
          <w:lang w:eastAsia="ko-KR"/>
        </w:rPr>
      </w:pPr>
      <w:r w:rsidRPr="00F14D84">
        <w:rPr>
          <w:b/>
        </w:rPr>
        <w:t>1x CS fallback capable UE</w:t>
      </w:r>
      <w:r w:rsidRPr="00F14D84">
        <w:rPr>
          <w:b/>
          <w:lang w:eastAsia="ko-KR"/>
        </w:rPr>
        <w:t xml:space="preserve">: </w:t>
      </w:r>
      <w:r w:rsidRPr="00F14D84">
        <w:rPr>
          <w:lang w:eastAsia="ko-KR"/>
        </w:rPr>
        <w:t>A UE that uses a CS</w:t>
      </w:r>
      <w:r w:rsidRPr="00F14D84">
        <w:t xml:space="preserve"> infrastructure </w:t>
      </w:r>
      <w:r w:rsidRPr="00F14D84">
        <w:rPr>
          <w:lang w:eastAsia="ko-KR"/>
        </w:rPr>
        <w:t xml:space="preserve">for a </w:t>
      </w:r>
      <w:r w:rsidRPr="00F14D84">
        <w:t>voice</w:t>
      </w:r>
      <w:r w:rsidRPr="00F14D84">
        <w:rPr>
          <w:lang w:eastAsia="ko-KR"/>
        </w:rPr>
        <w:t xml:space="preserve"> call</w:t>
      </w:r>
      <w:r w:rsidRPr="00F14D84">
        <w:t xml:space="preserve"> and other CS-domain services</w:t>
      </w:r>
      <w:r w:rsidRPr="00F14D84">
        <w:rPr>
          <w:lang w:eastAsia="ko-KR"/>
        </w:rPr>
        <w:t xml:space="preserve"> by falling back to</w:t>
      </w:r>
      <w:r w:rsidRPr="00F14D84">
        <w:t xml:space="preserve"> </w:t>
      </w:r>
      <w:r w:rsidRPr="00F14D84">
        <w:rPr>
          <w:lang w:eastAsia="ko-KR"/>
        </w:rPr>
        <w:t>cdma2000</w:t>
      </w:r>
      <w:r w:rsidRPr="00F14D84">
        <w:rPr>
          <w:vertAlign w:val="superscript"/>
        </w:rPr>
        <w:t>®</w:t>
      </w:r>
      <w:r w:rsidRPr="00F14D84">
        <w:rPr>
          <w:lang w:eastAsia="ko-KR"/>
        </w:rPr>
        <w:t xml:space="preserve"> 1x</w:t>
      </w:r>
      <w:r w:rsidRPr="00F14D84">
        <w:t xml:space="preserve"> </w:t>
      </w:r>
      <w:r w:rsidRPr="00F14D84">
        <w:rPr>
          <w:lang w:eastAsia="ko-KR"/>
        </w:rPr>
        <w:t>access network if</w:t>
      </w:r>
      <w:r w:rsidRPr="00F14D84">
        <w:t xml:space="preserve"> the UE is served by E</w:t>
      </w:r>
      <w:r w:rsidRPr="00F14D84">
        <w:noBreakHyphen/>
        <w:t>UTRAN</w:t>
      </w:r>
      <w:r w:rsidRPr="00F14D84">
        <w:rPr>
          <w:lang w:eastAsia="ko-KR"/>
        </w:rPr>
        <w:t xml:space="preserve"> when a CS service is requested</w:t>
      </w:r>
      <w:r w:rsidRPr="00F14D84">
        <w:t>.</w:t>
      </w:r>
    </w:p>
    <w:p w14:paraId="121311A1" w14:textId="77777777" w:rsidR="00D40C70" w:rsidRPr="00F14D84" w:rsidRDefault="00D40C70" w:rsidP="00D40C70">
      <w:pPr>
        <w:rPr>
          <w:lang w:eastAsia="zh-CN"/>
        </w:rPr>
      </w:pPr>
      <w:r w:rsidRPr="00F14D84">
        <w:rPr>
          <w:b/>
        </w:rPr>
        <w:t>Aggregate maximum bit rate:</w:t>
      </w:r>
      <w:r w:rsidRPr="00F14D84">
        <w:t xml:space="preserve"> The maximum bit rate that limits the aggregate bit rate of a set of non-GBR bearers of a UE. Definition derived from 3GPP TS 23.401 [10].</w:t>
      </w:r>
    </w:p>
    <w:p w14:paraId="0097F7FA" w14:textId="77777777" w:rsidR="00D40C70" w:rsidRPr="00F14D84" w:rsidRDefault="00D40C70" w:rsidP="00D40C70">
      <w:r w:rsidRPr="00F14D84">
        <w:rPr>
          <w:b/>
          <w:lang w:eastAsia="zh-CN"/>
        </w:rPr>
        <w:t xml:space="preserve">APN based </w:t>
      </w:r>
      <w:r w:rsidRPr="00F14D84">
        <w:rPr>
          <w:b/>
          <w:lang w:eastAsia="ja-JP"/>
        </w:rPr>
        <w:t>congestion control</w:t>
      </w:r>
      <w:r w:rsidRPr="00F14D84">
        <w:rPr>
          <w:b/>
          <w:lang w:eastAsia="zh-CN"/>
        </w:rPr>
        <w:t>:</w:t>
      </w:r>
      <w:r w:rsidRPr="00F14D84">
        <w:t xml:space="preserve"> Congestion control in session management where the network can </w:t>
      </w:r>
      <w:r w:rsidRPr="00F14D84">
        <w:rPr>
          <w:lang w:eastAsia="ja-JP"/>
        </w:rPr>
        <w:t>reject</w:t>
      </w:r>
      <w:r w:rsidRPr="00F14D84">
        <w:rPr>
          <w:lang w:eastAsia="zh-CN"/>
        </w:rPr>
        <w:t xml:space="preserve"> </w:t>
      </w:r>
      <w:r w:rsidRPr="00F14D84">
        <w:t>session management</w:t>
      </w:r>
      <w:r w:rsidRPr="00F14D84">
        <w:rPr>
          <w:lang w:eastAsia="ja-JP"/>
        </w:rPr>
        <w:t xml:space="preserve"> </w:t>
      </w:r>
      <w:r w:rsidRPr="00F14D84">
        <w:rPr>
          <w:lang w:eastAsia="zh-CN"/>
        </w:rPr>
        <w:t>requests</w:t>
      </w:r>
      <w:r w:rsidRPr="00F14D84">
        <w:rPr>
          <w:lang w:eastAsia="ja-JP"/>
        </w:rPr>
        <w:t xml:space="preserve"> from UEs</w:t>
      </w:r>
      <w:r w:rsidRPr="00F14D84">
        <w:rPr>
          <w:lang w:eastAsia="zh-CN"/>
        </w:rPr>
        <w:t xml:space="preserve"> or deactivate PDN connections when the associated APN is congested</w:t>
      </w:r>
      <w:r w:rsidRPr="00F14D84">
        <w:rPr>
          <w:bCs/>
          <w:lang w:eastAsia="zh-CN"/>
        </w:rPr>
        <w:t>.</w:t>
      </w:r>
    </w:p>
    <w:p w14:paraId="6110E4EB" w14:textId="77777777" w:rsidR="00D40C70" w:rsidRPr="00F14D84" w:rsidRDefault="00D40C70" w:rsidP="00D40C70">
      <w:r w:rsidRPr="00F14D84">
        <w:rPr>
          <w:b/>
        </w:rPr>
        <w:t>Attached for emergency bearer services:</w:t>
      </w:r>
      <w:r w:rsidRPr="00F14D84">
        <w:t xml:space="preserve"> </w:t>
      </w:r>
      <w:r w:rsidRPr="00F14D84">
        <w:rPr>
          <w:bCs/>
        </w:rPr>
        <w:t>A UE is attached for emergency bearer services</w:t>
      </w:r>
      <w:r w:rsidRPr="00F14D84">
        <w:t xml:space="preserve"> if it has only a PDN connection for emergency bearer services established.</w:t>
      </w:r>
    </w:p>
    <w:p w14:paraId="5F06CC94" w14:textId="212A21D7" w:rsidR="008C64D1" w:rsidRPr="00F14D84" w:rsidRDefault="008C64D1" w:rsidP="00D40C70">
      <w:r w:rsidRPr="00F14D84">
        <w:rPr>
          <w:b/>
        </w:rPr>
        <w:t>Attached for disaster roaming services:</w:t>
      </w:r>
      <w:r w:rsidRPr="00F14D84">
        <w:t xml:space="preserve"> </w:t>
      </w:r>
      <w:r w:rsidRPr="00F14D84">
        <w:rPr>
          <w:bCs/>
        </w:rPr>
        <w:t>A UE is considered as "attached for disaster roaming services in EPS"</w:t>
      </w:r>
      <w:r w:rsidRPr="00F14D84">
        <w:t xml:space="preserve"> when it has successfully completed attach or tracking area update for disaster roaming services.</w:t>
      </w:r>
    </w:p>
    <w:p w14:paraId="2D5A7F2F" w14:textId="6F68C09D" w:rsidR="000068B4" w:rsidRPr="00F14D84" w:rsidRDefault="00D40C70" w:rsidP="009A29AC">
      <w:r w:rsidRPr="00F14D84">
        <w:rPr>
          <w:b/>
        </w:rPr>
        <w:t>Attached for access to RLOS:</w:t>
      </w:r>
      <w:r w:rsidRPr="00F14D84">
        <w:t xml:space="preserve"> </w:t>
      </w:r>
      <w:r w:rsidRPr="00F14D84">
        <w:rPr>
          <w:bCs/>
        </w:rPr>
        <w:t>A UE is attached for access to RLOS</w:t>
      </w:r>
      <w:r w:rsidRPr="00F14D84">
        <w:t xml:space="preserve"> if the UE </w:t>
      </w:r>
      <w:r w:rsidRPr="00F14D84">
        <w:rPr>
          <w:lang w:eastAsia="ja-JP"/>
        </w:rPr>
        <w:t>requested access to RLOS during the attach procedure and</w:t>
      </w:r>
      <w:r w:rsidRPr="00F14D84">
        <w:t xml:space="preserve"> has a PDN connection for RLOS established after completion of attach procedure.</w:t>
      </w:r>
    </w:p>
    <w:p w14:paraId="1FFF0339" w14:textId="069A990E" w:rsidR="00D40C70" w:rsidRPr="00F14D84" w:rsidRDefault="00D40C70" w:rsidP="00D40C70">
      <w:r w:rsidRPr="00F14D84">
        <w:rPr>
          <w:b/>
        </w:rPr>
        <w:t xml:space="preserve">Attached for EPS services with </w:t>
      </w:r>
      <w:r w:rsidR="001D4882" w:rsidRPr="00F14D84">
        <w:rPr>
          <w:b/>
        </w:rPr>
        <w:t>control plane</w:t>
      </w:r>
      <w:r w:rsidR="00546726" w:rsidRPr="00F14D84">
        <w:rPr>
          <w:b/>
        </w:rPr>
        <w:t xml:space="preserve"> </w:t>
      </w:r>
      <w:proofErr w:type="spellStart"/>
      <w:r w:rsidRPr="00F14D84">
        <w:rPr>
          <w:b/>
        </w:rPr>
        <w:t>CIoT</w:t>
      </w:r>
      <w:proofErr w:type="spellEnd"/>
      <w:r w:rsidRPr="00F14D84">
        <w:rPr>
          <w:b/>
        </w:rPr>
        <w:t xml:space="preserve"> EPS optimization:</w:t>
      </w:r>
      <w:r w:rsidRPr="00F14D84">
        <w:t xml:space="preserve"> </w:t>
      </w:r>
      <w:r w:rsidRPr="00F14D84">
        <w:rPr>
          <w:bCs/>
        </w:rPr>
        <w:t xml:space="preserve">A UE supporting </w:t>
      </w:r>
      <w:proofErr w:type="spellStart"/>
      <w:r w:rsidRPr="00F14D84">
        <w:rPr>
          <w:bCs/>
        </w:rPr>
        <w:t>CIoT</w:t>
      </w:r>
      <w:proofErr w:type="spellEnd"/>
      <w:r w:rsidRPr="00F14D84">
        <w:rPr>
          <w:bCs/>
        </w:rPr>
        <w:t xml:space="preserve"> EPS optimizations is attached for EPS services, and </w:t>
      </w:r>
      <w:r w:rsidRPr="00F14D84">
        <w:rPr>
          <w:lang w:eastAsia="ko-KR"/>
        </w:rPr>
        <w:t xml:space="preserve">control plane </w:t>
      </w:r>
      <w:proofErr w:type="spellStart"/>
      <w:r w:rsidRPr="00F14D84">
        <w:rPr>
          <w:lang w:eastAsia="ko-KR"/>
        </w:rPr>
        <w:t>CIoT</w:t>
      </w:r>
      <w:proofErr w:type="spellEnd"/>
      <w:r w:rsidRPr="00F14D84">
        <w:rPr>
          <w:lang w:eastAsia="ko-KR"/>
        </w:rPr>
        <w:t xml:space="preserve"> EPS optimization along with one </w:t>
      </w:r>
      <w:r w:rsidRPr="00F14D84">
        <w:t xml:space="preserve">or more other </w:t>
      </w:r>
      <w:proofErr w:type="spellStart"/>
      <w:r w:rsidRPr="00F14D84">
        <w:t>CIoT</w:t>
      </w:r>
      <w:proofErr w:type="spellEnd"/>
      <w:r w:rsidRPr="00F14D84">
        <w:t xml:space="preserve"> EPS optimizations have been accepted by the network.</w:t>
      </w:r>
    </w:p>
    <w:p w14:paraId="152B769B" w14:textId="73EE5B0A" w:rsidR="00D40C70" w:rsidRPr="00F14D84" w:rsidRDefault="00D40C70" w:rsidP="00D40C70">
      <w:r w:rsidRPr="00F14D84">
        <w:rPr>
          <w:b/>
        </w:rPr>
        <w:t xml:space="preserve">Attached for EPS services with </w:t>
      </w:r>
      <w:r w:rsidR="001D4882" w:rsidRPr="00F14D84">
        <w:rPr>
          <w:b/>
        </w:rPr>
        <w:t>u</w:t>
      </w:r>
      <w:r w:rsidRPr="00F14D84">
        <w:rPr>
          <w:b/>
        </w:rPr>
        <w:t xml:space="preserve">ser plane </w:t>
      </w:r>
      <w:proofErr w:type="spellStart"/>
      <w:r w:rsidRPr="00F14D84">
        <w:rPr>
          <w:b/>
        </w:rPr>
        <w:t>CIoT</w:t>
      </w:r>
      <w:proofErr w:type="spellEnd"/>
      <w:r w:rsidRPr="00F14D84">
        <w:rPr>
          <w:b/>
        </w:rPr>
        <w:t xml:space="preserve"> EPS optimization:</w:t>
      </w:r>
      <w:r w:rsidRPr="00F14D84">
        <w:t xml:space="preserve"> </w:t>
      </w:r>
      <w:r w:rsidRPr="00F14D84">
        <w:rPr>
          <w:bCs/>
        </w:rPr>
        <w:t xml:space="preserve">A UE supporting </w:t>
      </w:r>
      <w:proofErr w:type="spellStart"/>
      <w:r w:rsidRPr="00F14D84">
        <w:rPr>
          <w:bCs/>
        </w:rPr>
        <w:t>CIoT</w:t>
      </w:r>
      <w:proofErr w:type="spellEnd"/>
      <w:r w:rsidRPr="00F14D84">
        <w:rPr>
          <w:bCs/>
        </w:rPr>
        <w:t xml:space="preserve"> EPS optimizations is attached for EPS services, and</w:t>
      </w:r>
      <w:r w:rsidRPr="00F14D84">
        <w:rPr>
          <w:lang w:eastAsia="ko-KR"/>
        </w:rPr>
        <w:t xml:space="preserve"> user plane </w:t>
      </w:r>
      <w:proofErr w:type="spellStart"/>
      <w:r w:rsidRPr="00F14D84">
        <w:rPr>
          <w:lang w:eastAsia="ko-KR"/>
        </w:rPr>
        <w:t>CIoT</w:t>
      </w:r>
      <w:proofErr w:type="spellEnd"/>
      <w:r w:rsidRPr="00F14D84">
        <w:rPr>
          <w:lang w:eastAsia="ko-KR"/>
        </w:rPr>
        <w:t xml:space="preserve"> EPS optimization along with one </w:t>
      </w:r>
      <w:r w:rsidRPr="00F14D84">
        <w:t xml:space="preserve">or more other </w:t>
      </w:r>
      <w:proofErr w:type="spellStart"/>
      <w:r w:rsidRPr="00F14D84">
        <w:t>CIoT</w:t>
      </w:r>
      <w:proofErr w:type="spellEnd"/>
      <w:r w:rsidRPr="00F14D84">
        <w:t xml:space="preserve"> EPS optimizations have been accepted by the network.</w:t>
      </w:r>
    </w:p>
    <w:p w14:paraId="3F71C411" w14:textId="1A278E3D" w:rsidR="00D40C70" w:rsidRPr="00F14D84" w:rsidRDefault="00D40C70" w:rsidP="00D40C70">
      <w:r w:rsidRPr="00F14D84">
        <w:rPr>
          <w:b/>
        </w:rPr>
        <w:t xml:space="preserve">Attached for EPS services with </w:t>
      </w:r>
      <w:proofErr w:type="spellStart"/>
      <w:r w:rsidRPr="00F14D84">
        <w:rPr>
          <w:b/>
        </w:rPr>
        <w:t>CIoT</w:t>
      </w:r>
      <w:proofErr w:type="spellEnd"/>
      <w:r w:rsidRPr="00F14D84">
        <w:rPr>
          <w:b/>
        </w:rPr>
        <w:t xml:space="preserve"> EPS optimization:</w:t>
      </w:r>
      <w:r w:rsidRPr="00F14D84">
        <w:t xml:space="preserve"> </w:t>
      </w:r>
      <w:r w:rsidRPr="00F14D84">
        <w:rPr>
          <w:bCs/>
        </w:rPr>
        <w:t xml:space="preserve">A UE is attached for EPS services with </w:t>
      </w:r>
      <w:r w:rsidR="00744FB1" w:rsidRPr="00F14D84">
        <w:rPr>
          <w:bCs/>
        </w:rPr>
        <w:t>control plane</w:t>
      </w:r>
      <w:r w:rsidR="00546726" w:rsidRPr="00F14D84">
        <w:rPr>
          <w:bCs/>
        </w:rPr>
        <w:t xml:space="preserve"> </w:t>
      </w:r>
      <w:proofErr w:type="spellStart"/>
      <w:r w:rsidRPr="00F14D84">
        <w:rPr>
          <w:bCs/>
        </w:rPr>
        <w:t>CIoT</w:t>
      </w:r>
      <w:proofErr w:type="spellEnd"/>
      <w:r w:rsidRPr="00F14D84">
        <w:rPr>
          <w:bCs/>
        </w:rPr>
        <w:t xml:space="preserve"> EPS optimization or attached for EPS services with user plane </w:t>
      </w:r>
      <w:proofErr w:type="spellStart"/>
      <w:r w:rsidRPr="00F14D84">
        <w:rPr>
          <w:bCs/>
        </w:rPr>
        <w:t>CIoT</w:t>
      </w:r>
      <w:proofErr w:type="spellEnd"/>
      <w:r w:rsidRPr="00F14D84">
        <w:rPr>
          <w:bCs/>
        </w:rPr>
        <w:t xml:space="preserve"> EPS optimization.</w:t>
      </w:r>
    </w:p>
    <w:p w14:paraId="440717C4" w14:textId="77777777" w:rsidR="00840524" w:rsidRPr="00F14D84" w:rsidRDefault="00840524" w:rsidP="00840524">
      <w:r w:rsidRPr="00F14D84">
        <w:rPr>
          <w:b/>
          <w:bCs/>
        </w:rPr>
        <w:t>Chosen PLMN:</w:t>
      </w:r>
      <w:r w:rsidRPr="00F14D84">
        <w:rPr>
          <w:b/>
        </w:rPr>
        <w:t xml:space="preserve"> </w:t>
      </w:r>
      <w:r w:rsidRPr="00F14D84">
        <w:t>The same as selected PLMN as specified in 3GPP TS 23.122 [6].</w:t>
      </w:r>
    </w:p>
    <w:p w14:paraId="5F278AF9" w14:textId="77777777" w:rsidR="00840524" w:rsidRPr="00F14D84" w:rsidRDefault="00840524" w:rsidP="00840524">
      <w:r w:rsidRPr="00F14D84">
        <w:rPr>
          <w:b/>
        </w:rPr>
        <w:t xml:space="preserve">Control plane </w:t>
      </w:r>
      <w:proofErr w:type="spellStart"/>
      <w:r w:rsidRPr="00F14D84">
        <w:rPr>
          <w:b/>
        </w:rPr>
        <w:t>CIoT</w:t>
      </w:r>
      <w:proofErr w:type="spellEnd"/>
      <w:r w:rsidRPr="00F14D84">
        <w:rPr>
          <w:b/>
        </w:rPr>
        <w:t xml:space="preserve"> EPS optimization:</w:t>
      </w:r>
      <w:r w:rsidRPr="00F14D84">
        <w:t xml:space="preserve"> </w:t>
      </w:r>
      <w:r w:rsidRPr="00F14D84">
        <w:rPr>
          <w:bCs/>
        </w:rPr>
        <w:t>signalling optimizations to enable efficient transport of user data (IP, non-IP, Ethernet or SMS) over control plane via the MME including optional header compression of IP data</w:t>
      </w:r>
      <w:r w:rsidRPr="00F14D84">
        <w:t>.</w:t>
      </w:r>
    </w:p>
    <w:p w14:paraId="544FFA02" w14:textId="62B4B955" w:rsidR="00B756E9" w:rsidRPr="00F14D84" w:rsidRDefault="00B756E9" w:rsidP="00840524">
      <w:r w:rsidRPr="00F14D84">
        <w:rPr>
          <w:b/>
        </w:rPr>
        <w:t xml:space="preserve">Control plane </w:t>
      </w:r>
      <w:proofErr w:type="spellStart"/>
      <w:r w:rsidRPr="00F14D84">
        <w:rPr>
          <w:b/>
        </w:rPr>
        <w:t>CIoT</w:t>
      </w:r>
      <w:proofErr w:type="spellEnd"/>
      <w:r w:rsidRPr="00F14D84">
        <w:rPr>
          <w:b/>
        </w:rPr>
        <w:t xml:space="preserve"> EPS optimization with overhead reduction:</w:t>
      </w:r>
      <w:r w:rsidRPr="00F14D84">
        <w:rPr>
          <w:bCs/>
        </w:rPr>
        <w:t xml:space="preserve"> Control plane </w:t>
      </w:r>
      <w:proofErr w:type="spellStart"/>
      <w:r w:rsidRPr="00F14D84">
        <w:rPr>
          <w:bCs/>
        </w:rPr>
        <w:t>CIoT</w:t>
      </w:r>
      <w:proofErr w:type="spellEnd"/>
      <w:r w:rsidRPr="00F14D84">
        <w:rPr>
          <w:bCs/>
        </w:rPr>
        <w:t xml:space="preserve"> EPS optimization using EMM messages with reduced protocol overhead.</w:t>
      </w:r>
    </w:p>
    <w:p w14:paraId="0A7B9D04" w14:textId="77777777" w:rsidR="00D40C70" w:rsidRPr="00F14D84" w:rsidRDefault="00D40C70" w:rsidP="00D40C70">
      <w:r w:rsidRPr="00F14D84">
        <w:rPr>
          <w:b/>
        </w:rPr>
        <w:t xml:space="preserve">CS fallback cancellation request: </w:t>
      </w:r>
      <w:r w:rsidRPr="00F14D84">
        <w:t>A request received from the MM sublayer to cancel a mobile originating CS fallback.</w:t>
      </w:r>
    </w:p>
    <w:p w14:paraId="434357F4" w14:textId="77777777" w:rsidR="00D40C70" w:rsidRPr="00F14D84" w:rsidRDefault="00D40C70" w:rsidP="00D40C70">
      <w:pPr>
        <w:rPr>
          <w:lang w:eastAsia="ko-KR"/>
        </w:rPr>
      </w:pPr>
      <w:r w:rsidRPr="00F14D84">
        <w:rPr>
          <w:b/>
        </w:rPr>
        <w:t>CS fallback capable UE</w:t>
      </w:r>
      <w:r w:rsidRPr="00F14D84">
        <w:rPr>
          <w:b/>
          <w:lang w:eastAsia="ko-KR"/>
        </w:rPr>
        <w:t>:</w:t>
      </w:r>
      <w:r w:rsidRPr="00F14D84">
        <w:t xml:space="preserve"> </w:t>
      </w:r>
      <w:r w:rsidRPr="00F14D84">
        <w:rPr>
          <w:lang w:eastAsia="ko-KR"/>
        </w:rPr>
        <w:t>A UE that uses a CS</w:t>
      </w:r>
      <w:r w:rsidRPr="00F14D84">
        <w:t xml:space="preserve"> infrastructure </w:t>
      </w:r>
      <w:r w:rsidRPr="00F14D84">
        <w:rPr>
          <w:lang w:eastAsia="ko-KR"/>
        </w:rPr>
        <w:t xml:space="preserve">for a </w:t>
      </w:r>
      <w:r w:rsidRPr="00F14D84">
        <w:t>voice</w:t>
      </w:r>
      <w:r w:rsidRPr="00F14D84">
        <w:rPr>
          <w:lang w:eastAsia="ko-KR"/>
        </w:rPr>
        <w:t xml:space="preserve"> call</w:t>
      </w:r>
      <w:r w:rsidRPr="00F14D84">
        <w:t xml:space="preserve"> and other CS-domain services</w:t>
      </w:r>
      <w:r w:rsidRPr="00F14D84">
        <w:rPr>
          <w:lang w:eastAsia="ko-KR"/>
        </w:rPr>
        <w:t xml:space="preserve"> by falling back to</w:t>
      </w:r>
      <w:r w:rsidRPr="00F14D84">
        <w:t xml:space="preserve"> </w:t>
      </w:r>
      <w:r w:rsidRPr="00F14D84">
        <w:rPr>
          <w:lang w:eastAsia="ko-KR"/>
        </w:rPr>
        <w:t xml:space="preserve">A/Gb or </w:t>
      </w:r>
      <w:proofErr w:type="spellStart"/>
      <w:r w:rsidRPr="00F14D84">
        <w:rPr>
          <w:lang w:eastAsia="ko-KR"/>
        </w:rPr>
        <w:t>Iu</w:t>
      </w:r>
      <w:proofErr w:type="spellEnd"/>
      <w:r w:rsidRPr="00F14D84">
        <w:rPr>
          <w:lang w:eastAsia="ko-KR"/>
        </w:rPr>
        <w:t xml:space="preserve"> mode</w:t>
      </w:r>
      <w:r w:rsidRPr="00F14D84">
        <w:t xml:space="preserve"> </w:t>
      </w:r>
      <w:r w:rsidRPr="00F14D84">
        <w:rPr>
          <w:lang w:eastAsia="ko-KR"/>
        </w:rPr>
        <w:t>if</w:t>
      </w:r>
      <w:r w:rsidRPr="00F14D84">
        <w:t xml:space="preserve"> the UE is served by E</w:t>
      </w:r>
      <w:r w:rsidRPr="00F14D84">
        <w:noBreakHyphen/>
        <w:t>UTRAN</w:t>
      </w:r>
      <w:r w:rsidRPr="00F14D84">
        <w:rPr>
          <w:lang w:eastAsia="ko-KR"/>
        </w:rPr>
        <w:t xml:space="preserve"> when a CS service is requested.</w:t>
      </w:r>
    </w:p>
    <w:p w14:paraId="0991F9A5" w14:textId="77777777" w:rsidR="00D40C70" w:rsidRPr="00F14D84" w:rsidRDefault="00D40C70" w:rsidP="00D40C70">
      <w:r w:rsidRPr="00F14D84">
        <w:rPr>
          <w:b/>
          <w:lang w:eastAsia="zh-CN"/>
        </w:rPr>
        <w:t>CSG cell</w:t>
      </w:r>
      <w:r w:rsidRPr="00F14D84">
        <w:rPr>
          <w:b/>
        </w:rPr>
        <w:t>:</w:t>
      </w:r>
      <w:r w:rsidRPr="00F14D84">
        <w:t xml:space="preserve"> </w:t>
      </w:r>
      <w:r w:rsidRPr="00F14D84">
        <w:rPr>
          <w:lang w:eastAsia="zh-CN"/>
        </w:rPr>
        <w:t>A cell in which only members of the CSG can get normal service</w:t>
      </w:r>
      <w:r w:rsidRPr="00F14D84">
        <w:t>. Depending on local regulation, the CSG cell can provide emergency bearer services also to subscribers who are not member of the CSG. Definition derived from 3GPP TS 23.401 [10].</w:t>
      </w:r>
    </w:p>
    <w:p w14:paraId="4022E5CA" w14:textId="77777777" w:rsidR="00D40C70" w:rsidRPr="00F14D84" w:rsidRDefault="00D40C70" w:rsidP="00D40C70">
      <w:r w:rsidRPr="00F14D84">
        <w:rPr>
          <w:b/>
        </w:rPr>
        <w:t>CSG ID:</w:t>
      </w:r>
      <w:r w:rsidRPr="00F14D84">
        <w:t xml:space="preserve"> A CSG ID is a unique identifier </w:t>
      </w:r>
      <w:r w:rsidRPr="00F14D84">
        <w:rPr>
          <w:lang w:eastAsia="zh-CN"/>
        </w:rPr>
        <w:t xml:space="preserve">within the scope of one PLMN </w:t>
      </w:r>
      <w:r w:rsidRPr="00F14D84">
        <w:t xml:space="preserve">defined in 3GPP TS 23.003 [2] </w:t>
      </w:r>
      <w:r w:rsidRPr="00F14D84">
        <w:rPr>
          <w:lang w:eastAsia="zh-CN"/>
        </w:rPr>
        <w:t xml:space="preserve">which identifies a </w:t>
      </w:r>
      <w:r w:rsidRPr="00F14D84">
        <w:t xml:space="preserve">Closed Subscriber Group (CSG) in the PLMN associated </w:t>
      </w:r>
      <w:r w:rsidRPr="00F14D84">
        <w:rPr>
          <w:lang w:eastAsia="zh-CN"/>
        </w:rPr>
        <w:t>with</w:t>
      </w:r>
      <w:r w:rsidRPr="00F14D84">
        <w:t xml:space="preserve"> a cell or group of cells to which access is restricted to </w:t>
      </w:r>
      <w:r w:rsidRPr="00F14D84">
        <w:rPr>
          <w:lang w:eastAsia="zh-CN"/>
        </w:rPr>
        <w:t>members of the CSG</w:t>
      </w:r>
      <w:r w:rsidRPr="00F14D84">
        <w:t>.</w:t>
      </w:r>
    </w:p>
    <w:p w14:paraId="15D64EBA" w14:textId="77777777" w:rsidR="00D40C70" w:rsidRPr="00F14D84" w:rsidRDefault="00D40C70" w:rsidP="00D40C70">
      <w:r w:rsidRPr="00F14D84">
        <w:rPr>
          <w:b/>
          <w:lang w:eastAsia="ja-JP"/>
        </w:rPr>
        <w:t>CSG selection</w:t>
      </w:r>
      <w:r w:rsidRPr="00F14D84">
        <w:rPr>
          <w:b/>
          <w:bCs/>
          <w:lang w:eastAsia="ja-JP"/>
        </w:rPr>
        <w:t>:</w:t>
      </w:r>
      <w:r w:rsidRPr="00F14D84">
        <w:rPr>
          <w:lang w:eastAsia="ja-JP"/>
        </w:rPr>
        <w:t xml:space="preserve"> A UE supporting CSG selection selects CSG cell either automatically based on the list of allowed CSG identities or manually based on user selection of CSG on indication of list of available CSGs. </w:t>
      </w:r>
      <w:r w:rsidRPr="00F14D84">
        <w:t>Definition derived from 3GPP TS 23.</w:t>
      </w:r>
      <w:r w:rsidRPr="00F14D84">
        <w:rPr>
          <w:lang w:eastAsia="ja-JP"/>
        </w:rPr>
        <w:t>122</w:t>
      </w:r>
      <w:r w:rsidRPr="00F14D84">
        <w:t> [</w:t>
      </w:r>
      <w:r w:rsidRPr="00F14D84">
        <w:rPr>
          <w:lang w:eastAsia="ja-JP"/>
        </w:rPr>
        <w:t>6</w:t>
      </w:r>
      <w:r w:rsidRPr="00F14D84">
        <w:t>].</w:t>
      </w:r>
    </w:p>
    <w:p w14:paraId="62923FC0" w14:textId="77777777" w:rsidR="009A29AC" w:rsidRPr="00F14D84" w:rsidRDefault="009A29AC" w:rsidP="009A29AC">
      <w:pPr>
        <w:rPr>
          <w:bCs/>
        </w:rPr>
      </w:pPr>
      <w:r w:rsidRPr="00F14D84">
        <w:rPr>
          <w:b/>
        </w:rPr>
        <w:t>Current TAI:</w:t>
      </w:r>
      <w:r w:rsidRPr="00F14D84">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13C97AE9" w:rsidR="00B233FE" w:rsidRPr="00F14D84" w:rsidRDefault="00B233FE" w:rsidP="00B233FE">
      <w:pPr>
        <w:pStyle w:val="NO"/>
      </w:pPr>
      <w:r w:rsidRPr="00F14D84">
        <w:t>NOTE 1:</w:t>
      </w:r>
      <w:r w:rsidRPr="00F14D84">
        <w:tab/>
        <w:t>For the purpose of this definition, the selected PLMN can either be the registered PLMN or a PLMN selected according to PLMN selection rules as specified in 3GPP TS 23.122 [6].</w:t>
      </w:r>
    </w:p>
    <w:p w14:paraId="5996EEF7" w14:textId="77777777" w:rsidR="00D40C70" w:rsidRPr="00F14D84" w:rsidRDefault="00D40C70" w:rsidP="00D40C70">
      <w:r w:rsidRPr="00F14D84">
        <w:rPr>
          <w:b/>
        </w:rPr>
        <w:t>Dedicated bearer:</w:t>
      </w:r>
      <w:r w:rsidRPr="00F14D8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F14D84" w:rsidRDefault="00D40C70" w:rsidP="00D40C70">
      <w:r w:rsidRPr="00F14D84">
        <w:rPr>
          <w:b/>
        </w:rPr>
        <w:t>Default bearer:</w:t>
      </w:r>
      <w:r w:rsidRPr="00F14D8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F14D84" w:rsidRDefault="00D40C70" w:rsidP="00D40C70">
      <w:r w:rsidRPr="00F14D84">
        <w:rPr>
          <w:b/>
        </w:rPr>
        <w:t>Emergency EPS bearer context:</w:t>
      </w:r>
      <w:r w:rsidRPr="00F14D8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F14D84" w:rsidRDefault="00D40C70" w:rsidP="00D40C70">
      <w:r w:rsidRPr="00F14D84">
        <w:rPr>
          <w:b/>
        </w:rPr>
        <w:t>EMM context:</w:t>
      </w:r>
      <w:r w:rsidRPr="00F14D84">
        <w:t xml:space="preserve"> An EMM context is established in the UE and the MME when an attach procedure is successfully completed.</w:t>
      </w:r>
    </w:p>
    <w:p w14:paraId="4F6EDBA5" w14:textId="7788ED3B" w:rsidR="00D40C70" w:rsidRPr="00F14D84" w:rsidRDefault="00D40C70" w:rsidP="00D40C70">
      <w:r w:rsidRPr="00F14D84">
        <w:rPr>
          <w:b/>
        </w:rPr>
        <w:t>EMM-CONNECTED mode:</w:t>
      </w:r>
      <w:r w:rsidRPr="00F14D84">
        <w:t xml:space="preserve"> A UE is in EMM-CONNECTED mode when a NAS signalling connection between UE and network is established</w:t>
      </w:r>
      <w:r w:rsidR="00B916F1" w:rsidRPr="00F14D84">
        <w:t xml:space="preserve"> or after indication from the lower layers that the RRC connection has been resumed when the UE was in EMM-IDLE mode with suspend indication</w:t>
      </w:r>
      <w:r w:rsidRPr="00F14D84">
        <w:t>. The term EMM-CONNECTED mode used in the present document corresponds to the term ECM-CONNECTED state used in 3GPP TS 23.401 [10].</w:t>
      </w:r>
    </w:p>
    <w:p w14:paraId="6AED2AB8" w14:textId="77777777" w:rsidR="00D40C70" w:rsidRPr="00F14D84" w:rsidRDefault="00D40C70" w:rsidP="00D40C70">
      <w:r w:rsidRPr="00F14D84">
        <w:rPr>
          <w:b/>
        </w:rPr>
        <w:t>EMM-IDLE mode:</w:t>
      </w:r>
      <w:r w:rsidRPr="00F14D8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F14D84" w:rsidRDefault="00D40C70" w:rsidP="00D40C70">
      <w:r w:rsidRPr="00F14D84">
        <w:rPr>
          <w:b/>
        </w:rPr>
        <w:t>EPS security context:</w:t>
      </w:r>
      <w:r w:rsidRPr="00F14D84">
        <w:t xml:space="preserve"> In the present specification, EPS security context is used as a synonym for EPS NAS security context specified in 3GPP TS 33.401 [19].</w:t>
      </w:r>
    </w:p>
    <w:p w14:paraId="61125C50" w14:textId="77777777" w:rsidR="00D40C70" w:rsidRPr="00F14D84" w:rsidRDefault="00D40C70" w:rsidP="00D40C70">
      <w:r w:rsidRPr="00F14D84">
        <w:rPr>
          <w:b/>
        </w:rPr>
        <w:t>EPS services:</w:t>
      </w:r>
      <w:r w:rsidRPr="00F14D84">
        <w:t xml:space="preserve"> Services provided by PS domain. Within the context of this specification, EPS services is used </w:t>
      </w:r>
      <w:r w:rsidRPr="00F14D84">
        <w:rPr>
          <w:lang w:eastAsia="ja-JP"/>
        </w:rPr>
        <w:t xml:space="preserve">as a synonym for </w:t>
      </w:r>
      <w:r w:rsidRPr="00F14D84">
        <w:t>GPRS services in 3GPP TS 24.008 </w:t>
      </w:r>
      <w:r w:rsidRPr="00F14D84">
        <w:rPr>
          <w:lang w:eastAsia="ja-JP"/>
        </w:rPr>
        <w:t>[13]</w:t>
      </w:r>
      <w:r w:rsidRPr="00F14D84">
        <w:t>.</w:t>
      </w:r>
    </w:p>
    <w:p w14:paraId="186C5F01" w14:textId="77777777" w:rsidR="00D40C70" w:rsidRPr="00F14D84" w:rsidRDefault="00D40C70" w:rsidP="00D40C70">
      <w:r w:rsidRPr="00F14D84">
        <w:rPr>
          <w:b/>
        </w:rPr>
        <w:t>Evolved packet core network:</w:t>
      </w:r>
      <w:r w:rsidRPr="00F14D84">
        <w:t xml:space="preserve"> The </w:t>
      </w:r>
      <w:r w:rsidRPr="00F14D84">
        <w:rPr>
          <w:lang w:eastAsia="zh-CN"/>
        </w:rPr>
        <w:t xml:space="preserve">successor to the 3GPP Release 7 packet-switched </w:t>
      </w:r>
      <w:r w:rsidRPr="00F14D84">
        <w:t>core network, developed by 3GPP within the framework of the 3GPP System Architecture Evolution</w:t>
      </w:r>
      <w:r w:rsidRPr="00F14D84">
        <w:rPr>
          <w:lang w:eastAsia="zh-CN"/>
        </w:rPr>
        <w:t xml:space="preserve"> (SAE).</w:t>
      </w:r>
    </w:p>
    <w:p w14:paraId="10855919" w14:textId="77777777" w:rsidR="00D40C70" w:rsidRPr="00F14D84" w:rsidRDefault="00D40C70" w:rsidP="00D40C70">
      <w:r w:rsidRPr="00F14D84">
        <w:rPr>
          <w:b/>
        </w:rPr>
        <w:t>Evolved packet system:</w:t>
      </w:r>
      <w:r w:rsidRPr="00F14D84">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F14D84" w:rsidRDefault="00953D37" w:rsidP="00D40C70">
      <w:r w:rsidRPr="00F14D84">
        <w:rPr>
          <w:b/>
          <w:bCs/>
        </w:rPr>
        <w:t>E-UTRAN cell:</w:t>
      </w:r>
      <w:r w:rsidRPr="00F14D84">
        <w:t xml:space="preserve"> A cell with E-UTRAN access technology or satellite E-UTRAN access technology.</w:t>
      </w:r>
    </w:p>
    <w:p w14:paraId="66B7BC3E" w14:textId="77777777" w:rsidR="00D40C70" w:rsidRPr="00F14D84" w:rsidRDefault="00D40C70" w:rsidP="00D40C70">
      <w:r w:rsidRPr="00F14D84">
        <w:rPr>
          <w:b/>
        </w:rPr>
        <w:t>GBR bearer:</w:t>
      </w:r>
      <w:r w:rsidRPr="00F14D84">
        <w:t xml:space="preserve"> An EPS bearer that uses dedicated network resources related to a guaranteed bit rate (GBR) value, which are permanently allocated at EPS bearer establishment/modification. Definition derived from 3GPP TS 23.401 [10].</w:t>
      </w:r>
    </w:p>
    <w:p w14:paraId="31BD7E27" w14:textId="1E966879" w:rsidR="00D40C70" w:rsidRPr="00F14D84" w:rsidRDefault="00D40C70" w:rsidP="00D40C70">
      <w:r w:rsidRPr="00F14D84">
        <w:rPr>
          <w:b/>
          <w:bCs/>
          <w:lang w:eastAsia="zh-CN"/>
        </w:rPr>
        <w:t>General NAS level mobility management congestion control:</w:t>
      </w:r>
      <w:r w:rsidRPr="00F14D84">
        <w:t xml:space="preserve"> The type of congestion control that is applied at a general overload or congestion situation in the network, e.g.</w:t>
      </w:r>
      <w:r w:rsidR="00636D02" w:rsidRPr="00F14D84">
        <w:t>,</w:t>
      </w:r>
      <w:r w:rsidRPr="00F14D84">
        <w:t xml:space="preserve"> lack of processing resources.</w:t>
      </w:r>
    </w:p>
    <w:p w14:paraId="4D9D59A9" w14:textId="77777777" w:rsidR="00D40C70" w:rsidRPr="00F14D84" w:rsidRDefault="00D40C70" w:rsidP="00D40C70">
      <w:pPr>
        <w:rPr>
          <w:lang w:eastAsia="ja-JP"/>
        </w:rPr>
      </w:pPr>
      <w:r w:rsidRPr="00F14D84">
        <w:rPr>
          <w:b/>
          <w:bCs/>
        </w:rPr>
        <w:t xml:space="preserve">Group </w:t>
      </w:r>
      <w:r w:rsidRPr="00F14D84">
        <w:rPr>
          <w:b/>
          <w:bCs/>
          <w:lang w:eastAsia="ja-JP"/>
        </w:rPr>
        <w:t>specific</w:t>
      </w:r>
      <w:r w:rsidRPr="00F14D84">
        <w:rPr>
          <w:b/>
          <w:bCs/>
        </w:rPr>
        <w:t xml:space="preserve"> </w:t>
      </w:r>
      <w:r w:rsidRPr="00F14D84">
        <w:rPr>
          <w:b/>
          <w:bCs/>
          <w:lang w:eastAsia="ja-JP"/>
        </w:rPr>
        <w:t xml:space="preserve">session management </w:t>
      </w:r>
      <w:r w:rsidRPr="00F14D84">
        <w:rPr>
          <w:b/>
          <w:bCs/>
        </w:rPr>
        <w:t>congestion control:</w:t>
      </w:r>
      <w:r w:rsidRPr="00F14D84">
        <w:t xml:space="preserve"> Type of congestion control at session management level that is applied to reject session management requests from UEs belonging to a particular group</w:t>
      </w:r>
      <w:r w:rsidRPr="00F14D84">
        <w:rPr>
          <w:lang w:eastAsia="zh-CN"/>
        </w:rPr>
        <w:t xml:space="preserve"> when one or more </w:t>
      </w:r>
      <w:r w:rsidRPr="00F14D84">
        <w:rPr>
          <w:lang w:eastAsia="ja-JP"/>
        </w:rPr>
        <w:t>group</w:t>
      </w:r>
      <w:r w:rsidRPr="00F14D84">
        <w:rPr>
          <w:lang w:eastAsia="zh-CN"/>
        </w:rPr>
        <w:t xml:space="preserve"> congestion criteria as specified in 3GPP TS 23.401 [10] are met</w:t>
      </w:r>
      <w:r w:rsidRPr="00F14D84">
        <w:rPr>
          <w:lang w:eastAsia="ja-JP"/>
        </w:rPr>
        <w:t>.</w:t>
      </w:r>
    </w:p>
    <w:p w14:paraId="28858AC7" w14:textId="77777777" w:rsidR="00D40C70" w:rsidRPr="00F14D84" w:rsidRDefault="00D40C70" w:rsidP="00D40C70">
      <w:r w:rsidRPr="00F14D84">
        <w:rPr>
          <w:b/>
          <w:bCs/>
          <w:lang w:eastAsia="ko-KR"/>
        </w:rPr>
        <w:t>Highest ranked ACDC category</w:t>
      </w:r>
      <w:r w:rsidRPr="00F14D84">
        <w:rPr>
          <w:b/>
          <w:bCs/>
        </w:rPr>
        <w:t>:</w:t>
      </w:r>
      <w:r w:rsidRPr="00F14D84">
        <w:t xml:space="preserve"> The A</w:t>
      </w:r>
      <w:r w:rsidRPr="00F14D84">
        <w:rPr>
          <w:bCs/>
          <w:lang w:eastAsia="ko-KR"/>
        </w:rPr>
        <w:t xml:space="preserve">CDC category with the lowest value </w:t>
      </w:r>
      <w:r w:rsidRPr="00F14D84">
        <w:t xml:space="preserve">as </w:t>
      </w:r>
      <w:r w:rsidRPr="00F14D84">
        <w:rPr>
          <w:lang w:eastAsia="ko-KR"/>
        </w:rPr>
        <w:t>defined</w:t>
      </w:r>
      <w:r w:rsidRPr="00F14D84">
        <w:t xml:space="preserve"> in 3GPP TS </w:t>
      </w:r>
      <w:r w:rsidRPr="00F14D84">
        <w:rPr>
          <w:lang w:eastAsia="ko-KR"/>
        </w:rPr>
        <w:t>24.105</w:t>
      </w:r>
      <w:r w:rsidRPr="00F14D84">
        <w:t> [</w:t>
      </w:r>
      <w:r w:rsidRPr="00F14D84">
        <w:rPr>
          <w:lang w:eastAsia="ko-KR"/>
        </w:rPr>
        <w:t>35</w:t>
      </w:r>
      <w:r w:rsidRPr="00F14D84">
        <w:t>].</w:t>
      </w:r>
    </w:p>
    <w:p w14:paraId="2629BABA" w14:textId="77777777" w:rsidR="00D40C70" w:rsidRPr="00F14D84" w:rsidRDefault="00D40C70" w:rsidP="00D40C70">
      <w:r w:rsidRPr="00F14D84">
        <w:rPr>
          <w:b/>
        </w:rPr>
        <w:t>Initial NAS message:</w:t>
      </w:r>
      <w:r w:rsidRPr="00F14D84">
        <w:t xml:space="preserve"> A NAS message is considered as an initial NAS message, if this NAS message can trigger the establishment of a NAS signalling connection. For instance, the ATTACH REQUEST message is an initial NAS message.</w:t>
      </w:r>
    </w:p>
    <w:p w14:paraId="1BCBE602" w14:textId="06C68775" w:rsidR="008C64D1" w:rsidRPr="00F14D84" w:rsidRDefault="008C64D1" w:rsidP="00D40C70">
      <w:r w:rsidRPr="00F14D84">
        <w:rPr>
          <w:b/>
        </w:rPr>
        <w:t>Initial attach for disaster roaming services:</w:t>
      </w:r>
      <w:r w:rsidRPr="00F14D84">
        <w:t xml:space="preserve"> An attach procedure performed with EPS attach type "disaster roaming attach in EPS" in the ATTACH REQUEST message.</w:t>
      </w:r>
    </w:p>
    <w:p w14:paraId="0215B484" w14:textId="77777777" w:rsidR="00840524" w:rsidRPr="00F14D84" w:rsidRDefault="00840524" w:rsidP="00840524">
      <w:r w:rsidRPr="00F14D84">
        <w:rPr>
          <w:b/>
        </w:rPr>
        <w:t>In NB-S1 mode:</w:t>
      </w:r>
      <w:r w:rsidRPr="00F14D84">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F14D84">
        <w:rPr>
          <w:lang w:eastAsia="zh-CN"/>
        </w:rPr>
        <w:t xml:space="preserve">36.300 [20], </w:t>
      </w:r>
      <w:r w:rsidRPr="00F14D84">
        <w:t>3GPP TS 36.331 [22], 3GPP TS 36.306 [44]).</w:t>
      </w:r>
    </w:p>
    <w:p w14:paraId="15BAE8B9" w14:textId="77777777" w:rsidR="00840524" w:rsidRPr="00F14D84" w:rsidRDefault="00840524" w:rsidP="00840524">
      <w:r w:rsidRPr="00F14D84">
        <w:rPr>
          <w:b/>
        </w:rPr>
        <w:t>In WB-S1 mode:</w:t>
      </w:r>
      <w:r w:rsidRPr="00F14D84">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F14D84" w:rsidRDefault="00840524" w:rsidP="00840524">
      <w:r w:rsidRPr="00F14D84">
        <w:rPr>
          <w:b/>
        </w:rPr>
        <w:t>In WB-S1/CE mode:</w:t>
      </w:r>
      <w:r w:rsidRPr="00F14D84">
        <w:t xml:space="preserve"> Indicates this paragraph applies only when a UE, which is a CE mode B capable UE (see 3GPP TS 36.306 [44]), is operating in CE mode A or B in WB-S1 mode.</w:t>
      </w:r>
    </w:p>
    <w:p w14:paraId="29ED4185" w14:textId="77777777" w:rsidR="00D40C70" w:rsidRPr="00F14D84" w:rsidRDefault="00D40C70" w:rsidP="00D40C70">
      <w:r w:rsidRPr="00F14D84">
        <w:rPr>
          <w:b/>
        </w:rPr>
        <w:t>IPv4v6 capability:</w:t>
      </w:r>
      <w:r w:rsidRPr="00F14D84">
        <w:t xml:space="preserve"> Capability of the IP stack associated with a UE to support a dual stack configuration with both an IPv4 address and an IPv6 address allocated.</w:t>
      </w:r>
    </w:p>
    <w:p w14:paraId="0DF75DE4" w14:textId="77777777" w:rsidR="00D40C70" w:rsidRPr="00F14D84" w:rsidRDefault="00D40C70" w:rsidP="00D40C70">
      <w:pPr>
        <w:rPr>
          <w:lang w:eastAsia="zh-CN"/>
        </w:rPr>
      </w:pPr>
      <w:r w:rsidRPr="00F14D84">
        <w:rPr>
          <w:b/>
          <w:lang w:eastAsia="zh-CN"/>
        </w:rPr>
        <w:t xml:space="preserve">Kilobit: </w:t>
      </w:r>
      <w:r w:rsidRPr="00F14D84">
        <w:rPr>
          <w:lang w:eastAsia="zh-CN"/>
        </w:rPr>
        <w:t>1000 bits.</w:t>
      </w:r>
    </w:p>
    <w:p w14:paraId="65D9ADBF" w14:textId="169D398B" w:rsidR="00D40C70" w:rsidRPr="00F14D84" w:rsidRDefault="00D40C70" w:rsidP="00D40C70">
      <w:pPr>
        <w:rPr>
          <w:lang w:eastAsia="ja-JP"/>
        </w:rPr>
      </w:pPr>
      <w:r w:rsidRPr="00F14D84">
        <w:rPr>
          <w:b/>
          <w:lang w:eastAsia="zh-CN"/>
        </w:rPr>
        <w:t>Last Visited Registered TAI:</w:t>
      </w:r>
      <w:r w:rsidRPr="00F14D84">
        <w:rPr>
          <w:lang w:eastAsia="zh-CN"/>
        </w:rPr>
        <w:t xml:space="preserve"> A TAI which is contained in the TAI list that the UE registered to the network and which identifies the tracking area last visited by the UE.</w:t>
      </w:r>
      <w:r w:rsidR="000068B4" w:rsidRPr="00F14D84">
        <w:t xml:space="preserve"> </w:t>
      </w:r>
      <w:r w:rsidR="000068B4" w:rsidRPr="00F14D84">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F14D84" w:rsidRDefault="00D40C70" w:rsidP="00D40C70">
      <w:pPr>
        <w:rPr>
          <w:lang w:eastAsia="ja-JP"/>
        </w:rPr>
      </w:pPr>
      <w:r w:rsidRPr="00F14D84">
        <w:rPr>
          <w:b/>
          <w:lang w:eastAsia="ja-JP"/>
        </w:rPr>
        <w:t>Linked Bearer Identity:</w:t>
      </w:r>
      <w:r w:rsidRPr="00F14D84">
        <w:rPr>
          <w:lang w:eastAsia="ja-JP"/>
        </w:rPr>
        <w:t xml:space="preserve"> This identity indicates to which default bearer the additional bearer resource is linked.</w:t>
      </w:r>
    </w:p>
    <w:p w14:paraId="631711B6" w14:textId="77777777" w:rsidR="00D40C70" w:rsidRPr="00F14D84" w:rsidRDefault="00D40C70" w:rsidP="00D40C70">
      <w:r w:rsidRPr="00F14D84">
        <w:rPr>
          <w:b/>
        </w:rPr>
        <w:t>LIPA PDN connection</w:t>
      </w:r>
      <w:r w:rsidRPr="00F14D84">
        <w:rPr>
          <w:b/>
          <w:lang w:eastAsia="zh-CN"/>
        </w:rPr>
        <w:t>:</w:t>
      </w:r>
      <w:r w:rsidRPr="00F14D84">
        <w:t xml:space="preserve"> A PDN connection, for which the default EPS bearer context or default PDP context was activated with a</w:t>
      </w:r>
      <w:r w:rsidRPr="00F14D84">
        <w:rPr>
          <w:lang w:eastAsia="zh-CN"/>
        </w:rPr>
        <w:t>n</w:t>
      </w:r>
      <w:r w:rsidRPr="00F14D84">
        <w:t xml:space="preserve"> APN authorized to use LIPA. The network authorizes an APN for using LIPA based on the subscription profile (</w:t>
      </w:r>
      <w:r w:rsidRPr="00F14D84">
        <w:rPr>
          <w:lang w:eastAsia="zh-CN"/>
        </w:rPr>
        <w:t>see 3GPP TS 29.272 [16C]</w:t>
      </w:r>
      <w:r w:rsidRPr="00F14D84">
        <w:t>) and subsequently the network considers this PDN connection a LIPA PDN connection.</w:t>
      </w:r>
    </w:p>
    <w:p w14:paraId="070F61A4" w14:textId="77777777" w:rsidR="00D40C70" w:rsidRPr="00F14D84" w:rsidRDefault="00D40C70" w:rsidP="00D40C70">
      <w:pPr>
        <w:rPr>
          <w:lang w:eastAsia="ja-JP"/>
        </w:rPr>
      </w:pPr>
      <w:r w:rsidRPr="00F14D84">
        <w:rPr>
          <w:b/>
          <w:lang w:eastAsia="ja-JP"/>
        </w:rPr>
        <w:t>Lower layer failure</w:t>
      </w:r>
      <w:r w:rsidRPr="00F14D84">
        <w:rPr>
          <w:b/>
          <w:bCs/>
          <w:lang w:eastAsia="ja-JP"/>
        </w:rPr>
        <w:t>:</w:t>
      </w:r>
      <w:r w:rsidRPr="00F14D84">
        <w:rPr>
          <w:lang w:eastAsia="ja-JP"/>
        </w:rPr>
        <w:t xml:space="preserve"> A failure reported by the AS to the NAS that cannot be corrected on AS level. When the AS indicates a lower layer failure to NAS, the NAS signalling connection is not available.</w:t>
      </w:r>
    </w:p>
    <w:p w14:paraId="742180FB" w14:textId="77777777" w:rsidR="00D40C70" w:rsidRPr="00F14D84" w:rsidRDefault="00D40C70" w:rsidP="00D40C70">
      <w:r w:rsidRPr="00F14D84">
        <w:rPr>
          <w:b/>
        </w:rPr>
        <w:t>Mapped EPS security context:</w:t>
      </w:r>
      <w:r w:rsidRPr="00F14D84">
        <w:t xml:space="preserve"> A mapped security context to be used in EPS. Definition derived from 3GPP TS 33.401 [19].</w:t>
      </w:r>
    </w:p>
    <w:p w14:paraId="445E040F" w14:textId="771A133E" w:rsidR="00D40C70" w:rsidRPr="00F14D84" w:rsidRDefault="00D40C70" w:rsidP="00D40C70">
      <w:pPr>
        <w:rPr>
          <w:b/>
        </w:rPr>
      </w:pPr>
      <w:r w:rsidRPr="00F14D84">
        <w:rPr>
          <w:b/>
        </w:rPr>
        <w:t>Mapped GUTI:</w:t>
      </w:r>
      <w:r w:rsidRPr="00F14D84">
        <w:rPr>
          <w:bCs/>
        </w:rPr>
        <w:t xml:space="preserve"> A GUTI which is mapped from a P-TMSI and an RAI allocated </w:t>
      </w:r>
      <w:r w:rsidRPr="00F14D84">
        <w:t xml:space="preserve">previously </w:t>
      </w:r>
      <w:r w:rsidRPr="00F14D84">
        <w:rPr>
          <w:bCs/>
        </w:rPr>
        <w:t>by an SGSN</w:t>
      </w:r>
      <w:r w:rsidR="00C9560D" w:rsidRPr="00F14D84">
        <w:rPr>
          <w:bCs/>
        </w:rPr>
        <w:t xml:space="preserve"> or a 5G-GUTI previously allocated by an AMF</w:t>
      </w:r>
      <w:r w:rsidRPr="00F14D84">
        <w:rPr>
          <w:bCs/>
        </w:rPr>
        <w:t xml:space="preserve">. </w:t>
      </w:r>
      <w:r w:rsidRPr="00F14D84">
        <w:t>Mapping rules are defined in 3GPP TS 23.003 [2]</w:t>
      </w:r>
      <w:r w:rsidRPr="00F14D84">
        <w:rPr>
          <w:bCs/>
        </w:rPr>
        <w:t>. Definition derived from 3GPP TS 23.401 [10].</w:t>
      </w:r>
    </w:p>
    <w:p w14:paraId="65CE9C6C" w14:textId="77777777" w:rsidR="00D40C70" w:rsidRPr="00F14D84" w:rsidRDefault="00D40C70" w:rsidP="00D40C70">
      <w:r w:rsidRPr="00F14D84">
        <w:rPr>
          <w:b/>
        </w:rPr>
        <w:t>Megabit:</w:t>
      </w:r>
      <w:r w:rsidRPr="00F14D84">
        <w:t xml:space="preserve"> 1,000,000 bits.</w:t>
      </w:r>
    </w:p>
    <w:p w14:paraId="4253C76E" w14:textId="77777777" w:rsidR="00D40C70" w:rsidRPr="00F14D84" w:rsidRDefault="00D40C70" w:rsidP="00D40C70">
      <w:r w:rsidRPr="00F14D84">
        <w:rPr>
          <w:b/>
        </w:rPr>
        <w:t>Message header:</w:t>
      </w:r>
      <w:r w:rsidRPr="00F14D84">
        <w:t xml:space="preserve"> A standard L3 message header as defined in 3GPP TS 24.007 [12].</w:t>
      </w:r>
    </w:p>
    <w:p w14:paraId="2316ABE4" w14:textId="77777777" w:rsidR="00D40C70" w:rsidRPr="00F14D84" w:rsidRDefault="00D40C70" w:rsidP="00D40C70">
      <w:r w:rsidRPr="00F14D84">
        <w:rPr>
          <w:b/>
        </w:rPr>
        <w:t>MME area:</w:t>
      </w:r>
      <w:r w:rsidRPr="00F14D84">
        <w:t xml:space="preserve"> An area containing tracking areas served by an MME.</w:t>
      </w:r>
    </w:p>
    <w:p w14:paraId="37CD1701" w14:textId="77777777" w:rsidR="00D40C70" w:rsidRPr="00F14D84" w:rsidRDefault="00D40C70" w:rsidP="00D40C70">
      <w:r w:rsidRPr="00F14D84">
        <w:rPr>
          <w:b/>
        </w:rPr>
        <w:t>MO MMTEL voice call is started</w:t>
      </w:r>
      <w:r w:rsidRPr="00F14D84">
        <w:rPr>
          <w:b/>
          <w:bCs/>
        </w:rPr>
        <w:t>:</w:t>
      </w:r>
      <w:r w:rsidRPr="00F14D84">
        <w:t xml:space="preserve"> the </w:t>
      </w:r>
      <w:r w:rsidRPr="00F14D84">
        <w:rPr>
          <w:lang w:eastAsia="ja-JP"/>
        </w:rPr>
        <w:t>MO-</w:t>
      </w:r>
      <w:r w:rsidRPr="00F14D84">
        <w:rPr>
          <w:lang w:eastAsia="ko-KR"/>
        </w:rPr>
        <w:t xml:space="preserve">MMTEL-voice-started indication was received from upper layers (see </w:t>
      </w:r>
      <w:r w:rsidRPr="00F14D84">
        <w:rPr>
          <w:lang w:eastAsia="ja-JP"/>
        </w:rPr>
        <w:t>3GPP TS 24.173 [</w:t>
      </w:r>
      <w:r w:rsidRPr="00F14D84">
        <w:t>13E</w:t>
      </w:r>
      <w:r w:rsidRPr="00F14D84">
        <w:rPr>
          <w:lang w:eastAsia="ja-JP"/>
        </w:rPr>
        <w:t xml:space="preserve">]) </w:t>
      </w:r>
      <w:r w:rsidRPr="00F14D84">
        <w:rPr>
          <w:lang w:eastAsia="ko-KR"/>
        </w:rPr>
        <w:t xml:space="preserve">and after reception of the </w:t>
      </w:r>
      <w:r w:rsidRPr="00F14D84">
        <w:rPr>
          <w:lang w:eastAsia="ja-JP"/>
        </w:rPr>
        <w:t>MO-</w:t>
      </w:r>
      <w:r w:rsidRPr="00F14D84">
        <w:rPr>
          <w:lang w:eastAsia="ko-KR"/>
        </w:rPr>
        <w:t xml:space="preserve">MMTEL-voice-started indication, the </w:t>
      </w:r>
      <w:r w:rsidRPr="00F14D84">
        <w:rPr>
          <w:lang w:eastAsia="ja-JP"/>
        </w:rPr>
        <w:t>MO-</w:t>
      </w:r>
      <w:r w:rsidRPr="00F14D84">
        <w:rPr>
          <w:lang w:eastAsia="ko-KR"/>
        </w:rPr>
        <w:t>MMTEL-voice-ended indication has not been received.</w:t>
      </w:r>
    </w:p>
    <w:p w14:paraId="51F85EA6" w14:textId="77777777" w:rsidR="00D40C70" w:rsidRPr="00F14D84" w:rsidRDefault="00D40C70" w:rsidP="00D40C70">
      <w:r w:rsidRPr="00F14D84">
        <w:rPr>
          <w:b/>
        </w:rPr>
        <w:t>MO MMTEL video call is started</w:t>
      </w:r>
      <w:r w:rsidRPr="00F14D84">
        <w:rPr>
          <w:b/>
          <w:bCs/>
        </w:rPr>
        <w:t>:</w:t>
      </w:r>
      <w:r w:rsidRPr="00F14D84">
        <w:t xml:space="preserve"> the </w:t>
      </w:r>
      <w:r w:rsidRPr="00F14D84">
        <w:rPr>
          <w:lang w:eastAsia="ja-JP"/>
        </w:rPr>
        <w:t>MO-</w:t>
      </w:r>
      <w:r w:rsidRPr="00F14D84">
        <w:rPr>
          <w:lang w:eastAsia="ko-KR"/>
        </w:rPr>
        <w:t xml:space="preserve">MMTEL-video-started indication was received from upper layers (see </w:t>
      </w:r>
      <w:r w:rsidRPr="00F14D84">
        <w:rPr>
          <w:lang w:eastAsia="ja-JP"/>
        </w:rPr>
        <w:t>3GPP TS 24.173 [</w:t>
      </w:r>
      <w:r w:rsidRPr="00F14D84">
        <w:t>13E</w:t>
      </w:r>
      <w:r w:rsidRPr="00F14D84">
        <w:rPr>
          <w:lang w:eastAsia="ja-JP"/>
        </w:rPr>
        <w:t xml:space="preserve">]) </w:t>
      </w:r>
      <w:r w:rsidRPr="00F14D84">
        <w:rPr>
          <w:lang w:eastAsia="ko-KR"/>
        </w:rPr>
        <w:t xml:space="preserve">and after reception of the </w:t>
      </w:r>
      <w:r w:rsidRPr="00F14D84">
        <w:rPr>
          <w:lang w:eastAsia="ja-JP"/>
        </w:rPr>
        <w:t>MO-</w:t>
      </w:r>
      <w:r w:rsidRPr="00F14D84">
        <w:rPr>
          <w:lang w:eastAsia="ko-KR"/>
        </w:rPr>
        <w:t xml:space="preserve">MMTEL-video-started indication, the </w:t>
      </w:r>
      <w:r w:rsidRPr="00F14D84">
        <w:rPr>
          <w:lang w:eastAsia="ja-JP"/>
        </w:rPr>
        <w:t>MO-</w:t>
      </w:r>
      <w:r w:rsidRPr="00F14D84">
        <w:rPr>
          <w:lang w:eastAsia="ko-KR"/>
        </w:rPr>
        <w:t>MMTEL-video-ended indication has not been received.</w:t>
      </w:r>
    </w:p>
    <w:p w14:paraId="3F43FED8" w14:textId="77777777" w:rsidR="003E617B" w:rsidRPr="00F14D84" w:rsidRDefault="003E617B" w:rsidP="003E617B">
      <w:r w:rsidRPr="00F14D84">
        <w:rPr>
          <w:b/>
        </w:rPr>
        <w:t>MT MMTEL voice call is started</w:t>
      </w:r>
      <w:r w:rsidRPr="00F14D84">
        <w:rPr>
          <w:b/>
          <w:bCs/>
        </w:rPr>
        <w:t>:</w:t>
      </w:r>
      <w:r w:rsidRPr="00F14D84">
        <w:t xml:space="preserve"> the </w:t>
      </w:r>
      <w:r w:rsidRPr="00F14D84">
        <w:rPr>
          <w:lang w:eastAsia="ja-JP"/>
        </w:rPr>
        <w:t>MT-</w:t>
      </w:r>
      <w:r w:rsidRPr="00F14D84">
        <w:rPr>
          <w:lang w:eastAsia="ko-KR"/>
        </w:rPr>
        <w:t xml:space="preserve">MMTEL-voice-started indication was received from upper layers (see </w:t>
      </w:r>
      <w:r w:rsidRPr="00F14D84">
        <w:rPr>
          <w:lang w:eastAsia="ja-JP"/>
        </w:rPr>
        <w:t>3GPP TS 24.173 [</w:t>
      </w:r>
      <w:r w:rsidRPr="00F14D84">
        <w:t>13E</w:t>
      </w:r>
      <w:r w:rsidRPr="00F14D84">
        <w:rPr>
          <w:lang w:eastAsia="ja-JP"/>
        </w:rPr>
        <w:t xml:space="preserve">]) </w:t>
      </w:r>
      <w:r w:rsidRPr="00F14D84">
        <w:rPr>
          <w:lang w:eastAsia="ko-KR"/>
        </w:rPr>
        <w:t xml:space="preserve">and after reception of the </w:t>
      </w:r>
      <w:r w:rsidRPr="00F14D84">
        <w:rPr>
          <w:lang w:eastAsia="ja-JP"/>
        </w:rPr>
        <w:t>MT-</w:t>
      </w:r>
      <w:r w:rsidRPr="00F14D84">
        <w:rPr>
          <w:lang w:eastAsia="ko-KR"/>
        </w:rPr>
        <w:t xml:space="preserve">MMTEL-voice-started indication, the </w:t>
      </w:r>
      <w:r w:rsidRPr="00F14D84">
        <w:rPr>
          <w:lang w:eastAsia="ja-JP"/>
        </w:rPr>
        <w:t>MT-</w:t>
      </w:r>
      <w:r w:rsidRPr="00F14D84">
        <w:rPr>
          <w:lang w:eastAsia="ko-KR"/>
        </w:rPr>
        <w:t>MMTEL-voice-ended indication has not been received.</w:t>
      </w:r>
    </w:p>
    <w:p w14:paraId="288D90B5" w14:textId="77777777" w:rsidR="00636D02" w:rsidRPr="00F14D84" w:rsidRDefault="003E617B" w:rsidP="00D40C70">
      <w:pPr>
        <w:rPr>
          <w:lang w:eastAsia="ko-KR"/>
        </w:rPr>
      </w:pPr>
      <w:r w:rsidRPr="00F14D84">
        <w:rPr>
          <w:b/>
        </w:rPr>
        <w:t>MT MMTEL video call is started</w:t>
      </w:r>
      <w:r w:rsidRPr="00F14D84">
        <w:rPr>
          <w:b/>
          <w:bCs/>
        </w:rPr>
        <w:t>:</w:t>
      </w:r>
      <w:r w:rsidRPr="00F14D84">
        <w:t xml:space="preserve"> the </w:t>
      </w:r>
      <w:r w:rsidRPr="00F14D84">
        <w:rPr>
          <w:lang w:eastAsia="ja-JP"/>
        </w:rPr>
        <w:t>MT-</w:t>
      </w:r>
      <w:r w:rsidRPr="00F14D84">
        <w:rPr>
          <w:lang w:eastAsia="ko-KR"/>
        </w:rPr>
        <w:t xml:space="preserve">MMTEL-video-started indication was received from upper layers (see </w:t>
      </w:r>
      <w:r w:rsidRPr="00F14D84">
        <w:rPr>
          <w:lang w:eastAsia="ja-JP"/>
        </w:rPr>
        <w:t>3GPP TS 24.173 [</w:t>
      </w:r>
      <w:r w:rsidRPr="00F14D84">
        <w:t>13E</w:t>
      </w:r>
      <w:r w:rsidRPr="00F14D84">
        <w:rPr>
          <w:lang w:eastAsia="ja-JP"/>
        </w:rPr>
        <w:t xml:space="preserve">]) </w:t>
      </w:r>
      <w:r w:rsidRPr="00F14D84">
        <w:rPr>
          <w:lang w:eastAsia="ko-KR"/>
        </w:rPr>
        <w:t xml:space="preserve">and after reception of the </w:t>
      </w:r>
      <w:r w:rsidRPr="00F14D84">
        <w:rPr>
          <w:lang w:eastAsia="ja-JP"/>
        </w:rPr>
        <w:t>MT-</w:t>
      </w:r>
      <w:r w:rsidRPr="00F14D84">
        <w:rPr>
          <w:lang w:eastAsia="ko-KR"/>
        </w:rPr>
        <w:t xml:space="preserve">MMTEL-video-started indication, the </w:t>
      </w:r>
      <w:r w:rsidRPr="00F14D84">
        <w:rPr>
          <w:lang w:eastAsia="ja-JP"/>
        </w:rPr>
        <w:t>MT-</w:t>
      </w:r>
      <w:r w:rsidRPr="00F14D84">
        <w:rPr>
          <w:lang w:eastAsia="ko-KR"/>
        </w:rPr>
        <w:t>MMTEL-video-ended indication has not been received.</w:t>
      </w:r>
    </w:p>
    <w:p w14:paraId="4053E59D" w14:textId="4A187D59" w:rsidR="00D40C70" w:rsidRPr="00F14D84" w:rsidRDefault="00D40C70" w:rsidP="00D40C70">
      <w:pPr>
        <w:rPr>
          <w:lang w:eastAsia="ko-KR"/>
        </w:rPr>
      </w:pPr>
      <w:r w:rsidRPr="00F14D84">
        <w:rPr>
          <w:b/>
        </w:rPr>
        <w:t xml:space="preserve">MO </w:t>
      </w:r>
      <w:proofErr w:type="spellStart"/>
      <w:r w:rsidRPr="00F14D84">
        <w:rPr>
          <w:b/>
        </w:rPr>
        <w:t>SMSoIP</w:t>
      </w:r>
      <w:proofErr w:type="spellEnd"/>
      <w:r w:rsidRPr="00F14D84">
        <w:rPr>
          <w:b/>
        </w:rPr>
        <w:t xml:space="preserve"> is started</w:t>
      </w:r>
      <w:r w:rsidRPr="00F14D84">
        <w:rPr>
          <w:b/>
          <w:bCs/>
        </w:rPr>
        <w:t>:</w:t>
      </w:r>
      <w:r w:rsidRPr="00F14D84">
        <w:t xml:space="preserve"> the </w:t>
      </w:r>
      <w:r w:rsidRPr="00F14D84">
        <w:rPr>
          <w:lang w:eastAsia="ja-JP"/>
        </w:rPr>
        <w:t>MO-</w:t>
      </w:r>
      <w:proofErr w:type="spellStart"/>
      <w:r w:rsidRPr="00F14D84">
        <w:rPr>
          <w:lang w:eastAsia="ja-JP"/>
        </w:rPr>
        <w:t>SMSoIP</w:t>
      </w:r>
      <w:proofErr w:type="spellEnd"/>
      <w:r w:rsidRPr="00F14D84">
        <w:rPr>
          <w:lang w:eastAsia="ja-JP"/>
        </w:rPr>
        <w:t>-attempt</w:t>
      </w:r>
      <w:r w:rsidRPr="00F14D84">
        <w:rPr>
          <w:lang w:eastAsia="ko-KR"/>
        </w:rPr>
        <w:t xml:space="preserve">-started indication was received from upper layers (see </w:t>
      </w:r>
      <w:r w:rsidRPr="00F14D84">
        <w:rPr>
          <w:lang w:eastAsia="ja-JP"/>
        </w:rPr>
        <w:t>3GPP TS 24.341 [</w:t>
      </w:r>
      <w:r w:rsidRPr="00F14D84">
        <w:t>15D</w:t>
      </w:r>
      <w:r w:rsidRPr="00F14D84">
        <w:rPr>
          <w:lang w:eastAsia="ja-JP"/>
        </w:rPr>
        <w:t xml:space="preserve">]) </w:t>
      </w:r>
      <w:r w:rsidRPr="00F14D84">
        <w:rPr>
          <w:lang w:eastAsia="ko-KR"/>
        </w:rPr>
        <w:t xml:space="preserve">and after reception of the </w:t>
      </w:r>
      <w:r w:rsidRPr="00F14D84">
        <w:rPr>
          <w:lang w:eastAsia="ja-JP"/>
        </w:rPr>
        <w:t>MO-</w:t>
      </w:r>
      <w:proofErr w:type="spellStart"/>
      <w:r w:rsidRPr="00F14D84">
        <w:rPr>
          <w:lang w:eastAsia="ja-JP"/>
        </w:rPr>
        <w:t>SMSoIP</w:t>
      </w:r>
      <w:proofErr w:type="spellEnd"/>
      <w:r w:rsidRPr="00F14D84">
        <w:rPr>
          <w:lang w:eastAsia="ja-JP"/>
        </w:rPr>
        <w:t>-attempt</w:t>
      </w:r>
      <w:r w:rsidRPr="00F14D84">
        <w:rPr>
          <w:lang w:eastAsia="ko-KR"/>
        </w:rPr>
        <w:t xml:space="preserve">-started indication, the </w:t>
      </w:r>
      <w:r w:rsidRPr="00F14D84">
        <w:rPr>
          <w:lang w:eastAsia="ja-JP"/>
        </w:rPr>
        <w:t>MO-</w:t>
      </w:r>
      <w:proofErr w:type="spellStart"/>
      <w:r w:rsidRPr="00F14D84">
        <w:rPr>
          <w:lang w:eastAsia="ja-JP"/>
        </w:rPr>
        <w:t>SMSoIP</w:t>
      </w:r>
      <w:proofErr w:type="spellEnd"/>
      <w:r w:rsidRPr="00F14D84">
        <w:rPr>
          <w:lang w:eastAsia="ja-JP"/>
        </w:rPr>
        <w:t>-attempt</w:t>
      </w:r>
      <w:r w:rsidRPr="00F14D84">
        <w:rPr>
          <w:lang w:eastAsia="ko-KR"/>
        </w:rPr>
        <w:t>-ended indication has not been received.</w:t>
      </w:r>
    </w:p>
    <w:p w14:paraId="7E66FC7B" w14:textId="77777777" w:rsidR="001D5FAF" w:rsidRPr="00F14D84" w:rsidRDefault="001D5FAF" w:rsidP="001D5FAF">
      <w:pPr>
        <w:rPr>
          <w:lang w:eastAsia="ko-KR"/>
        </w:rPr>
      </w:pPr>
      <w:r w:rsidRPr="00F14D84">
        <w:rPr>
          <w:b/>
        </w:rPr>
        <w:t xml:space="preserve">MT </w:t>
      </w:r>
      <w:proofErr w:type="spellStart"/>
      <w:r w:rsidRPr="00F14D84">
        <w:rPr>
          <w:b/>
        </w:rPr>
        <w:t>SMSoIP</w:t>
      </w:r>
      <w:proofErr w:type="spellEnd"/>
      <w:r w:rsidRPr="00F14D84">
        <w:rPr>
          <w:b/>
        </w:rPr>
        <w:t xml:space="preserve"> is started</w:t>
      </w:r>
      <w:r w:rsidRPr="00F14D84">
        <w:rPr>
          <w:b/>
          <w:bCs/>
        </w:rPr>
        <w:t>:</w:t>
      </w:r>
      <w:r w:rsidRPr="00F14D84">
        <w:t xml:space="preserve"> the </w:t>
      </w:r>
      <w:r w:rsidRPr="00F14D84">
        <w:rPr>
          <w:lang w:eastAsia="ja-JP"/>
        </w:rPr>
        <w:t>MT-</w:t>
      </w:r>
      <w:proofErr w:type="spellStart"/>
      <w:r w:rsidRPr="00F14D84">
        <w:rPr>
          <w:lang w:eastAsia="ja-JP"/>
        </w:rPr>
        <w:t>SMSoIP</w:t>
      </w:r>
      <w:proofErr w:type="spellEnd"/>
      <w:r w:rsidRPr="00F14D84">
        <w:rPr>
          <w:lang w:eastAsia="ja-JP"/>
        </w:rPr>
        <w:t>-attempt</w:t>
      </w:r>
      <w:r w:rsidRPr="00F14D84">
        <w:rPr>
          <w:lang w:eastAsia="ko-KR"/>
        </w:rPr>
        <w:t xml:space="preserve">-started indication was received from upper layers (see </w:t>
      </w:r>
      <w:r w:rsidRPr="00F14D84">
        <w:rPr>
          <w:lang w:eastAsia="ja-JP"/>
        </w:rPr>
        <w:t>3GPP TS 24.341 [</w:t>
      </w:r>
      <w:r w:rsidRPr="00F14D84">
        <w:t>15D</w:t>
      </w:r>
      <w:r w:rsidRPr="00F14D84">
        <w:rPr>
          <w:lang w:eastAsia="ja-JP"/>
        </w:rPr>
        <w:t xml:space="preserve">]) </w:t>
      </w:r>
      <w:r w:rsidRPr="00F14D84">
        <w:rPr>
          <w:lang w:eastAsia="ko-KR"/>
        </w:rPr>
        <w:t xml:space="preserve">and after reception of the </w:t>
      </w:r>
      <w:r w:rsidRPr="00F14D84">
        <w:rPr>
          <w:lang w:eastAsia="ja-JP"/>
        </w:rPr>
        <w:t>MT-</w:t>
      </w:r>
      <w:proofErr w:type="spellStart"/>
      <w:r w:rsidRPr="00F14D84">
        <w:rPr>
          <w:lang w:eastAsia="ja-JP"/>
        </w:rPr>
        <w:t>SMSoIP</w:t>
      </w:r>
      <w:proofErr w:type="spellEnd"/>
      <w:r w:rsidRPr="00F14D84">
        <w:rPr>
          <w:lang w:eastAsia="ja-JP"/>
        </w:rPr>
        <w:t>-attempt</w:t>
      </w:r>
      <w:r w:rsidRPr="00F14D84">
        <w:rPr>
          <w:lang w:eastAsia="ko-KR"/>
        </w:rPr>
        <w:t xml:space="preserve">-started indication, the </w:t>
      </w:r>
      <w:r w:rsidRPr="00F14D84">
        <w:rPr>
          <w:lang w:eastAsia="ja-JP"/>
        </w:rPr>
        <w:t>MT-</w:t>
      </w:r>
      <w:proofErr w:type="spellStart"/>
      <w:r w:rsidRPr="00F14D84">
        <w:rPr>
          <w:lang w:eastAsia="ja-JP"/>
        </w:rPr>
        <w:t>SMSoIP</w:t>
      </w:r>
      <w:proofErr w:type="spellEnd"/>
      <w:r w:rsidRPr="00F14D84">
        <w:rPr>
          <w:lang w:eastAsia="ja-JP"/>
        </w:rPr>
        <w:t>-attempt</w:t>
      </w:r>
      <w:r w:rsidRPr="00F14D84">
        <w:rPr>
          <w:lang w:eastAsia="ko-KR"/>
        </w:rPr>
        <w:t>-ended indication has not been received.</w:t>
      </w:r>
    </w:p>
    <w:p w14:paraId="66851E44" w14:textId="62AC1048" w:rsidR="000F5569" w:rsidRPr="00F14D84" w:rsidRDefault="003D6D31" w:rsidP="000F5569">
      <w:pPr>
        <w:rPr>
          <w:bCs/>
        </w:rPr>
      </w:pPr>
      <w:r w:rsidRPr="00F14D84">
        <w:rPr>
          <w:b/>
        </w:rPr>
        <w:t xml:space="preserve">MUSIM </w:t>
      </w:r>
      <w:r w:rsidR="000F5569" w:rsidRPr="00F14D84">
        <w:rPr>
          <w:b/>
        </w:rPr>
        <w:t>UE:</w:t>
      </w:r>
      <w:r w:rsidR="000F5569" w:rsidRPr="00F14D8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F14D84" w:rsidRDefault="00D40C70" w:rsidP="00D40C70">
      <w:r w:rsidRPr="00F14D84">
        <w:rPr>
          <w:b/>
          <w:bCs/>
        </w:rPr>
        <w:t xml:space="preserve">NAS level </w:t>
      </w:r>
      <w:r w:rsidRPr="00F14D84">
        <w:rPr>
          <w:b/>
          <w:lang w:eastAsia="ja-JP"/>
        </w:rPr>
        <w:t>mobility management</w:t>
      </w:r>
      <w:r w:rsidRPr="00F14D84">
        <w:rPr>
          <w:b/>
          <w:bCs/>
        </w:rPr>
        <w:t xml:space="preserve"> congestion control:</w:t>
      </w:r>
      <w:r w:rsidRPr="00F14D84">
        <w:t xml:space="preserve"> Congestion </w:t>
      </w:r>
      <w:r w:rsidRPr="00F14D84">
        <w:rPr>
          <w:lang w:eastAsia="ja-JP"/>
        </w:rPr>
        <w:t xml:space="preserve">control mechanism </w:t>
      </w:r>
      <w:r w:rsidRPr="00F14D84">
        <w:t>in the network in mobility management. "</w:t>
      </w:r>
      <w:r w:rsidRPr="00F14D84">
        <w:rPr>
          <w:lang w:eastAsia="ja-JP"/>
        </w:rPr>
        <w:t>NAS level mobility management congestion control" consists of "subscribed APN based congestion control" and "general NAS level mobility management congestion control".</w:t>
      </w:r>
    </w:p>
    <w:p w14:paraId="2ADA0CF2" w14:textId="77777777" w:rsidR="00D40C70" w:rsidRPr="00F14D84" w:rsidRDefault="00D40C70" w:rsidP="00D40C70">
      <w:r w:rsidRPr="00F14D84">
        <w:rPr>
          <w:b/>
        </w:rPr>
        <w:t>NAS signalling connection:</w:t>
      </w:r>
      <w:r w:rsidRPr="00F14D84">
        <w:t xml:space="preserve"> A peer to peer S1 mode connection between UE and MME. A NAS signalling connection consists of the concatenation of an RRC connection via the "LTE-</w:t>
      </w:r>
      <w:proofErr w:type="spellStart"/>
      <w:r w:rsidRPr="00F14D84">
        <w:t>Uu</w:t>
      </w:r>
      <w:proofErr w:type="spellEnd"/>
      <w:r w:rsidRPr="00F14D84">
        <w:t>" interface and an S1AP connection via the S1 interface. Additionally, for the purpose of optimized handover or idle mode mobility from cdma2000</w:t>
      </w:r>
      <w:r w:rsidRPr="00F14D84">
        <w:rPr>
          <w:vertAlign w:val="superscript"/>
        </w:rPr>
        <w:t>®</w:t>
      </w:r>
      <w:r w:rsidRPr="00F14D84">
        <w:t xml:space="preserve"> HRPD access to E</w:t>
      </w:r>
      <w:r w:rsidRPr="00F14D84">
        <w:noBreakHyphen/>
        <w:t>UTRAN (see 3GPP TS 23.402 [11]), the NAS signalling connection can consist of a concatenation of an S101</w:t>
      </w:r>
      <w:r w:rsidRPr="00F14D84">
        <w:noBreakHyphen/>
        <w:t>AP connection and a signalling tunnel over a cdma2000</w:t>
      </w:r>
      <w:r w:rsidRPr="00F14D84">
        <w:rPr>
          <w:vertAlign w:val="superscript"/>
        </w:rPr>
        <w:t>®</w:t>
      </w:r>
      <w:r w:rsidRPr="00F14D84">
        <w:t xml:space="preserve"> HRPD access network.</w:t>
      </w:r>
    </w:p>
    <w:p w14:paraId="0A2F6347" w14:textId="092521BB" w:rsidR="00D40C70" w:rsidRPr="00F14D84" w:rsidRDefault="00D40C70" w:rsidP="00D40C70">
      <w:pPr>
        <w:pStyle w:val="NO"/>
      </w:pPr>
      <w:r w:rsidRPr="00F14D84">
        <w:t>NOTE </w:t>
      </w:r>
      <w:r w:rsidR="002251A0" w:rsidRPr="00F14D84">
        <w:t>2</w:t>
      </w:r>
      <w:r w:rsidRPr="00F14D84">
        <w:t>:</w:t>
      </w:r>
      <w:r w:rsidRPr="00F14D84">
        <w:tab/>
        <w:t>cdma2000</w:t>
      </w:r>
      <w:r w:rsidRPr="00F14D84">
        <w:rPr>
          <w:vertAlign w:val="superscript"/>
        </w:rPr>
        <w:t>®</w:t>
      </w:r>
      <w:r w:rsidRPr="00F14D84">
        <w:t xml:space="preserve"> is a registered trademark of the Telecommunications Industry Association (TIA-USA).</w:t>
      </w:r>
    </w:p>
    <w:p w14:paraId="57005995" w14:textId="77777777" w:rsidR="00D40C70" w:rsidRPr="00F14D84" w:rsidRDefault="00D40C70" w:rsidP="00D40C70">
      <w:r w:rsidRPr="00F14D84">
        <w:rPr>
          <w:b/>
        </w:rPr>
        <w:t xml:space="preserve">NAS </w:t>
      </w:r>
      <w:r w:rsidRPr="00F14D84">
        <w:rPr>
          <w:b/>
          <w:lang w:eastAsia="ja-JP"/>
        </w:rPr>
        <w:t xml:space="preserve">signalling connection </w:t>
      </w:r>
      <w:r w:rsidRPr="00F14D84">
        <w:rPr>
          <w:b/>
        </w:rPr>
        <w:t>recovery</w:t>
      </w:r>
      <w:r w:rsidRPr="00F14D84">
        <w:t>: A mechanism initiated by the NAS to restore the NAS signalling connection on indication of "RRC connection failure" by the lower layers.</w:t>
      </w:r>
    </w:p>
    <w:p w14:paraId="43798B36" w14:textId="77777777" w:rsidR="00D40C70" w:rsidRPr="00F14D84" w:rsidRDefault="00D40C70" w:rsidP="00D40C70">
      <w:r w:rsidRPr="00F14D84">
        <w:rPr>
          <w:b/>
        </w:rPr>
        <w:t>Native GUTI:</w:t>
      </w:r>
      <w:r w:rsidRPr="00F14D84">
        <w:t xml:space="preserve"> A GUTI previously allocated by an </w:t>
      </w:r>
      <w:smartTag w:uri="urn:schemas-microsoft-com:office:smarttags" w:element="stockticker">
        <w:r w:rsidRPr="00F14D84">
          <w:t>MME</w:t>
        </w:r>
      </w:smartTag>
      <w:r w:rsidRPr="00F14D84">
        <w:t>. Definition derived from 3GPP TS 23.401 [10].</w:t>
      </w:r>
    </w:p>
    <w:p w14:paraId="28DE678B" w14:textId="77777777" w:rsidR="00D40C70" w:rsidRPr="00F14D84" w:rsidRDefault="00D40C70" w:rsidP="00D40C70">
      <w:r w:rsidRPr="00F14D84">
        <w:rPr>
          <w:b/>
        </w:rPr>
        <w:t>Non-access stratum protocols</w:t>
      </w:r>
      <w:r w:rsidRPr="00F14D84">
        <w:rPr>
          <w:b/>
          <w:snapToGrid w:val="0"/>
        </w:rPr>
        <w:t>:</w:t>
      </w:r>
      <w:r w:rsidRPr="00F14D8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F14D84" w:rsidRDefault="00D40C70" w:rsidP="00D40C70">
      <w:r w:rsidRPr="00F14D84">
        <w:rPr>
          <w:b/>
        </w:rPr>
        <w:t>Non-emergency EPS bearer context:</w:t>
      </w:r>
      <w:r w:rsidRPr="00F14D84">
        <w:t xml:space="preserve"> Any EPS bearer context which is not an </w:t>
      </w:r>
      <w:r w:rsidRPr="00F14D84">
        <w:rPr>
          <w:bCs/>
        </w:rPr>
        <w:t>emergency EPS bearer context.</w:t>
      </w:r>
    </w:p>
    <w:p w14:paraId="131100C0" w14:textId="77777777" w:rsidR="00D40C70" w:rsidRPr="00F14D84" w:rsidRDefault="00D40C70" w:rsidP="00D40C70">
      <w:r w:rsidRPr="00F14D84">
        <w:rPr>
          <w:b/>
        </w:rPr>
        <w:t>Non-EPS services:</w:t>
      </w:r>
      <w:r w:rsidRPr="00F14D84">
        <w:t xml:space="preserve"> Services provided by CS domain. Within the context of this specification, non-EPS services is used as a synonym for non-GPRS services in 3GPP TS 24.008 </w:t>
      </w:r>
      <w:r w:rsidRPr="00F14D84">
        <w:rPr>
          <w:lang w:eastAsia="ja-JP"/>
        </w:rPr>
        <w:t>[13]</w:t>
      </w:r>
      <w:r w:rsidRPr="00F14D84">
        <w:t>. A UE which camps on E-UTRAN can attach to both EPS services and non-EPS services.</w:t>
      </w:r>
    </w:p>
    <w:p w14:paraId="0E568DE9" w14:textId="77777777" w:rsidR="00D40C70" w:rsidRPr="00F14D84" w:rsidRDefault="00D40C70" w:rsidP="00D40C70">
      <w:r w:rsidRPr="00F14D84">
        <w:rPr>
          <w:b/>
        </w:rPr>
        <w:t>Non-GBR bearer:</w:t>
      </w:r>
      <w:r w:rsidRPr="00F14D84">
        <w:t xml:space="preserve"> An EPS bearer that uses network resources that are not related to a guaranteed bit rate (GBR) value. Definition derived from 3GPP TS 23.401 [10].</w:t>
      </w:r>
    </w:p>
    <w:p w14:paraId="18B2FB86" w14:textId="77777777" w:rsidR="000A7E1F" w:rsidRDefault="000A7E1F" w:rsidP="000A7E1F">
      <w:pPr>
        <w:rPr>
          <w:ins w:id="56" w:author="CR4585" w:date="2025-11-04T18:57:00Z"/>
          <w:b/>
          <w:bCs/>
          <w:lang w:eastAsia="ja-JP"/>
        </w:rPr>
      </w:pPr>
      <w:ins w:id="57" w:author="CR4585" w:date="2025-11-04T18:57:00Z">
        <w:r>
          <w:rPr>
            <w:rFonts w:hint="eastAsia"/>
            <w:b/>
            <w:bCs/>
            <w:lang w:eastAsia="ja-JP"/>
          </w:rPr>
          <w:t>N</w:t>
        </w:r>
        <w:r w:rsidRPr="00C05C51">
          <w:rPr>
            <w:b/>
            <w:bCs/>
            <w:lang w:eastAsia="zh-CN"/>
          </w:rPr>
          <w:t>on-S&amp;F satellite E-UTRAN cell</w:t>
        </w:r>
        <w:r>
          <w:rPr>
            <w:rFonts w:hint="eastAsia"/>
            <w:b/>
            <w:bCs/>
            <w:lang w:eastAsia="ja-JP"/>
          </w:rPr>
          <w:t>:</w:t>
        </w:r>
        <w:r w:rsidRPr="00C05C51">
          <w:rPr>
            <w:rFonts w:hint="eastAsia"/>
            <w:lang w:eastAsia="ja-JP"/>
          </w:rPr>
          <w:t xml:space="preserve"> </w:t>
        </w:r>
        <w:r w:rsidRPr="00C05C51">
          <w:rPr>
            <w:lang w:eastAsia="ja-JP"/>
          </w:rPr>
          <w:t xml:space="preserve">A cell with satellite E-UTRAN access technology where the cell does not broadcast an indication that the </w:t>
        </w:r>
        <w:proofErr w:type="spellStart"/>
        <w:r w:rsidRPr="00C05C51">
          <w:rPr>
            <w:lang w:eastAsia="ja-JP"/>
          </w:rPr>
          <w:t>eNode</w:t>
        </w:r>
        <w:proofErr w:type="spellEnd"/>
        <w:r w:rsidRPr="00C05C51">
          <w:rPr>
            <w:lang w:eastAsia="ja-JP"/>
          </w:rPr>
          <w:t>-B is operating in S&amp;F mode.</w:t>
        </w:r>
      </w:ins>
    </w:p>
    <w:p w14:paraId="529CA7CE" w14:textId="5AD44B57" w:rsidR="00953D37" w:rsidRPr="00F14D84" w:rsidRDefault="00953D37" w:rsidP="00D40C70">
      <w:r w:rsidRPr="00F14D84">
        <w:rPr>
          <w:b/>
          <w:bCs/>
          <w:lang w:eastAsia="zh-CN"/>
        </w:rPr>
        <w:t>Non-</w:t>
      </w:r>
      <w:r w:rsidRPr="00F14D84">
        <w:rPr>
          <w:b/>
          <w:bCs/>
        </w:rPr>
        <w:t>satellite E-UTRA cell</w:t>
      </w:r>
      <w:r w:rsidRPr="00F14D84">
        <w:t xml:space="preserve">: </w:t>
      </w:r>
      <w:r w:rsidRPr="00F14D84">
        <w:rPr>
          <w:bCs/>
        </w:rPr>
        <w:t>A cell with E-UTRAN access technology.</w:t>
      </w:r>
    </w:p>
    <w:p w14:paraId="298ED40D" w14:textId="77777777" w:rsidR="00D40C70" w:rsidRPr="00F14D84" w:rsidRDefault="00D40C70" w:rsidP="00D40C70">
      <w:r w:rsidRPr="00F14D84">
        <w:rPr>
          <w:b/>
        </w:rPr>
        <w:t>PDN address:</w:t>
      </w:r>
      <w:r w:rsidRPr="00F14D84">
        <w:t xml:space="preserve"> An IP address assigned to the UE by the Packet Data Network Gateway (PDN GW).</w:t>
      </w:r>
    </w:p>
    <w:p w14:paraId="6769B73C" w14:textId="77777777" w:rsidR="00D40C70" w:rsidRPr="00F14D84" w:rsidRDefault="00D40C70" w:rsidP="00D40C70">
      <w:r w:rsidRPr="00F14D84">
        <w:rPr>
          <w:b/>
        </w:rPr>
        <w:t xml:space="preserve">PDN connection for emergency bearer services: </w:t>
      </w:r>
      <w:r w:rsidRPr="00F14D84">
        <w:t>A PDN connection with an emergency EPS bearer context or with a default PDP context activated with request type "emergency" or "handover of emergency bearer services".</w:t>
      </w:r>
    </w:p>
    <w:p w14:paraId="5DA761B2" w14:textId="77777777" w:rsidR="00D40C70" w:rsidRPr="00F14D84" w:rsidRDefault="00D40C70" w:rsidP="00D40C70">
      <w:r w:rsidRPr="00F14D84">
        <w:rPr>
          <w:b/>
        </w:rPr>
        <w:t xml:space="preserve">PDN connection for RLOS: </w:t>
      </w:r>
      <w:r w:rsidRPr="00F14D84">
        <w:t>A PDN connection for which the default EPS bearer context was activated with request type "RLOS".</w:t>
      </w:r>
    </w:p>
    <w:p w14:paraId="795BCEE4" w14:textId="77777777" w:rsidR="00D40C70" w:rsidRPr="00F14D84" w:rsidRDefault="00D40C70" w:rsidP="00D40C70">
      <w:r w:rsidRPr="00F14D84">
        <w:rPr>
          <w:b/>
        </w:rPr>
        <w:t>Plain NAS message:</w:t>
      </w:r>
      <w:r w:rsidRPr="00F14D84">
        <w:t xml:space="preserve"> A NAS message with a header including neither a message authentication code nor a sequence number.</w:t>
      </w:r>
    </w:p>
    <w:p w14:paraId="521CE9E0" w14:textId="77777777" w:rsidR="00D40C70" w:rsidRPr="00F14D84" w:rsidRDefault="00D40C70" w:rsidP="00D40C70">
      <w:r w:rsidRPr="00F14D84">
        <w:rPr>
          <w:b/>
        </w:rPr>
        <w:t>Persistent EPS bearer context:</w:t>
      </w:r>
      <w:r w:rsidRPr="00F14D8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F14D84" w:rsidRDefault="00D40C70" w:rsidP="00D40C70">
      <w:pPr>
        <w:pStyle w:val="NO"/>
      </w:pPr>
      <w:r w:rsidRPr="00F14D84">
        <w:t>NOTE </w:t>
      </w:r>
      <w:r w:rsidR="002251A0" w:rsidRPr="00F14D84">
        <w:t>3</w:t>
      </w:r>
      <w:r w:rsidRPr="00F14D84">
        <w:t>:</w:t>
      </w:r>
      <w:r w:rsidRPr="00F14D84">
        <w:tab/>
        <w:t>An example of a persistent</w:t>
      </w:r>
      <w:r w:rsidRPr="00F14D84">
        <w:rPr>
          <w:lang w:eastAsia="ja-JP"/>
        </w:rPr>
        <w:t xml:space="preserve"> EPS bearer context is a non-emergency EPS bearer context</w:t>
      </w:r>
      <w:r w:rsidRPr="00F14D84">
        <w:t xml:space="preserve"> with QCI = 1 </w:t>
      </w:r>
      <w:r w:rsidRPr="00F14D84">
        <w:rPr>
          <w:lang w:eastAsia="ja-JP"/>
        </w:rPr>
        <w:t>where there is a radio bearer associated with that context</w:t>
      </w:r>
      <w:r w:rsidRPr="00F14D84">
        <w:t>.</w:t>
      </w:r>
    </w:p>
    <w:p w14:paraId="0A5D33AF" w14:textId="77777777" w:rsidR="00D40C70" w:rsidRPr="00F14D84" w:rsidRDefault="00D40C70" w:rsidP="00D40C70">
      <w:pPr>
        <w:rPr>
          <w:lang w:eastAsia="ja-JP"/>
        </w:rPr>
      </w:pPr>
      <w:r w:rsidRPr="00F14D84">
        <w:rPr>
          <w:b/>
          <w:lang w:eastAsia="ja-JP"/>
        </w:rPr>
        <w:t>Procedure Transaction Identity:</w:t>
      </w:r>
      <w:r w:rsidRPr="00F14D84">
        <w:t xml:space="preserve"> </w:t>
      </w:r>
      <w:r w:rsidRPr="00F14D84">
        <w:rPr>
          <w:lang w:eastAsia="ja-JP"/>
        </w:rPr>
        <w:t xml:space="preserve">An identity which is dynamically allocated by the UE for the UE requested </w:t>
      </w:r>
      <w:r w:rsidRPr="00F14D84">
        <w:rPr>
          <w:lang w:eastAsia="zh-CN"/>
        </w:rPr>
        <w:t xml:space="preserve">ESM </w:t>
      </w:r>
      <w:r w:rsidRPr="00F14D84">
        <w:rPr>
          <w:lang w:eastAsia="ja-JP"/>
        </w:rPr>
        <w:t>procedures. The procedure transaction identity is released when the procedure is completed.</w:t>
      </w:r>
    </w:p>
    <w:p w14:paraId="349485E2" w14:textId="77777777" w:rsidR="00D40C70" w:rsidRPr="00F14D84" w:rsidRDefault="00D40C70" w:rsidP="00D40C70">
      <w:r w:rsidRPr="00F14D84">
        <w:rPr>
          <w:b/>
        </w:rPr>
        <w:t>RAT-related TMSI:</w:t>
      </w:r>
      <w:r w:rsidRPr="00F14D84">
        <w:t xml:space="preserve"> When the UE is camping on an E-UTRAN cell, the RAT-related TMSI is the GUTI; when it is camping on a GERAN or UTRAN cell, the RAT-related TMSI is the P-TMSI.</w:t>
      </w:r>
    </w:p>
    <w:p w14:paraId="40E1099D" w14:textId="77777777" w:rsidR="00D40C70" w:rsidRPr="00F14D84" w:rsidRDefault="00D40C70" w:rsidP="00D40C70">
      <w:r w:rsidRPr="00F14D84">
        <w:rPr>
          <w:b/>
        </w:rPr>
        <w:t>Registered PLMN</w:t>
      </w:r>
      <w:r w:rsidRPr="00F14D84">
        <w:rPr>
          <w:b/>
          <w:bCs/>
        </w:rPr>
        <w:t>:</w:t>
      </w:r>
      <w:r w:rsidRPr="00F14D84">
        <w:t xml:space="preserve"> The PLMN on which the UE is registered. The identity of the registered PLMN is provided to the UE within the GUTI.</w:t>
      </w:r>
    </w:p>
    <w:p w14:paraId="143AB610" w14:textId="77777777" w:rsidR="00D40C70" w:rsidRPr="00F14D84" w:rsidRDefault="00D40C70" w:rsidP="00D40C70">
      <w:r w:rsidRPr="00F14D84">
        <w:rPr>
          <w:b/>
        </w:rPr>
        <w:t>Relay node:</w:t>
      </w:r>
      <w:r w:rsidRPr="00F14D84">
        <w:t xml:space="preserve"> A network element in the E-UTRAN, w</w:t>
      </w:r>
      <w:r w:rsidRPr="00F14D84">
        <w:rPr>
          <w:lang w:eastAsia="ja-JP"/>
        </w:rPr>
        <w:t xml:space="preserve">irelessly connected to an </w:t>
      </w:r>
      <w:proofErr w:type="spellStart"/>
      <w:r w:rsidRPr="00F14D84">
        <w:rPr>
          <w:lang w:eastAsia="ja-JP"/>
        </w:rPr>
        <w:t>eNode</w:t>
      </w:r>
      <w:proofErr w:type="spellEnd"/>
      <w:r w:rsidRPr="00F14D84">
        <w:rPr>
          <w:lang w:eastAsia="ja-JP"/>
        </w:rPr>
        <w:t xml:space="preserve"> B and providing relaying function to UEs served by the E-UTRAN. </w:t>
      </w:r>
      <w:r w:rsidRPr="00F14D84">
        <w:t>Definition derived from 3GPP TS 23.401 [10].</w:t>
      </w:r>
    </w:p>
    <w:p w14:paraId="2B67381D" w14:textId="77777777" w:rsidR="00D40C70" w:rsidRPr="00F14D84" w:rsidRDefault="00D40C70" w:rsidP="00D40C70">
      <w:r w:rsidRPr="00F14D84">
        <w:rPr>
          <w:b/>
        </w:rPr>
        <w:t xml:space="preserve">Removal of </w:t>
      </w:r>
      <w:proofErr w:type="spellStart"/>
      <w:r w:rsidRPr="00F14D84">
        <w:rPr>
          <w:b/>
        </w:rPr>
        <w:t>eCall</w:t>
      </w:r>
      <w:proofErr w:type="spellEnd"/>
      <w:r w:rsidRPr="00F14D84">
        <w:rPr>
          <w:b/>
        </w:rPr>
        <w:t xml:space="preserve"> only mode restriction:</w:t>
      </w:r>
      <w:r w:rsidRPr="00F14D84">
        <w:t xml:space="preserve"> All the limitations as described in 3GPP TS 22.101 [46] for the </w:t>
      </w:r>
      <w:proofErr w:type="spellStart"/>
      <w:r w:rsidRPr="00F14D84">
        <w:t>eCall</w:t>
      </w:r>
      <w:proofErr w:type="spellEnd"/>
      <w:r w:rsidRPr="00F14D84">
        <w:t xml:space="preserve"> only mode do not apply any more.</w:t>
      </w:r>
    </w:p>
    <w:p w14:paraId="31E08222" w14:textId="77777777" w:rsidR="00D40C70" w:rsidRPr="00F14D84" w:rsidRDefault="00D40C70" w:rsidP="00D40C70">
      <w:r w:rsidRPr="00F14D84">
        <w:rPr>
          <w:b/>
        </w:rPr>
        <w:t>RLOS EPS bearer context:</w:t>
      </w:r>
      <w:r w:rsidRPr="00F14D84">
        <w:t xml:space="preserve"> A default RLOS EPS bearer context which was activated with request type "RLOS", or any dedicated EPS bearer context associated to this default EPS bearer context.</w:t>
      </w:r>
    </w:p>
    <w:p w14:paraId="0CED24C7" w14:textId="59FE51FF" w:rsidR="00D40C70" w:rsidRPr="00F14D84" w:rsidRDefault="00D40C70" w:rsidP="00D40C70">
      <w:r w:rsidRPr="00F14D84">
        <w:t xml:space="preserve">The label </w:t>
      </w:r>
      <w:r w:rsidRPr="00F14D84">
        <w:rPr>
          <w:b/>
        </w:rPr>
        <w:t>(S1 mode only)</w:t>
      </w:r>
      <w:r w:rsidRPr="00F14D84">
        <w:t xml:space="preserve"> indicates that this </w:t>
      </w:r>
      <w:r w:rsidR="00FB1684" w:rsidRPr="00F14D84">
        <w:t>clause</w:t>
      </w:r>
      <w:r w:rsidRPr="00F14D8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F14D84">
        <w:t xml:space="preserve"> or the current serving satellite access network</w:t>
      </w:r>
      <w:r w:rsidRPr="00F14D84">
        <w:t>.</w:t>
      </w:r>
    </w:p>
    <w:p w14:paraId="07FB4354" w14:textId="7583223F" w:rsidR="00AB34C4" w:rsidRPr="00F14D84" w:rsidRDefault="00AB34C4" w:rsidP="00D40C70">
      <w:r w:rsidRPr="00F14D84">
        <w:rPr>
          <w:b/>
        </w:rPr>
        <w:t xml:space="preserve">S&amp;F Monitoring List: </w:t>
      </w:r>
      <w:r w:rsidRPr="00F14D84">
        <w:rPr>
          <w:bCs/>
        </w:rPr>
        <w:t>A list of satellite ID(s) for satellite(s) that belong to the same PLMN</w:t>
      </w:r>
      <w:r w:rsidRPr="00F14D84">
        <w:rPr>
          <w:bCs/>
          <w:lang w:eastAsia="zh-CN"/>
        </w:rPr>
        <w:t>. This list indicates the satellite(s) that the UE may use to (re)attempt NAS procedures or may receive MT data from, when the satellites are operating in S&amp;F mode.</w:t>
      </w:r>
    </w:p>
    <w:p w14:paraId="2415554C" w14:textId="11C2A3E3" w:rsidR="00953D37" w:rsidRPr="00F14D84" w:rsidRDefault="00953D37" w:rsidP="00D40C70">
      <w:r w:rsidRPr="00F14D84">
        <w:rPr>
          <w:b/>
        </w:rPr>
        <w:t xml:space="preserve">Satellite E-UTRAN cell: </w:t>
      </w:r>
      <w:r w:rsidRPr="00F14D84">
        <w:rPr>
          <w:bCs/>
        </w:rPr>
        <w:t>A cell with satellite E-UTRAN access technology</w:t>
      </w:r>
      <w:r w:rsidRPr="00F14D84">
        <w:rPr>
          <w:bCs/>
          <w:lang w:eastAsia="zh-CN"/>
        </w:rPr>
        <w:t>.</w:t>
      </w:r>
    </w:p>
    <w:p w14:paraId="11F3BE39" w14:textId="4FDD1D2B" w:rsidR="00F55186" w:rsidRPr="00F14D84" w:rsidRDefault="00F55186" w:rsidP="00D40C70">
      <w:pPr>
        <w:keepLines/>
        <w:rPr>
          <w:bCs/>
        </w:rPr>
      </w:pPr>
      <w:r w:rsidRPr="00F14D84">
        <w:rPr>
          <w:b/>
        </w:rPr>
        <w:t>Satellite E-UTRAN RAT type:</w:t>
      </w:r>
      <w:r w:rsidRPr="00F14D84">
        <w:t xml:space="preserve"> </w:t>
      </w:r>
      <w:r w:rsidRPr="00F14D84">
        <w:rPr>
          <w:bCs/>
        </w:rPr>
        <w:t>In case of satellite E-UTRAN access, RAT types are used to distinguish different types of satellite E-UTRAN access, as defined in 3GPP</w:t>
      </w:r>
      <w:r w:rsidR="00603653" w:rsidRPr="00F14D84">
        <w:rPr>
          <w:bCs/>
        </w:rPr>
        <w:t> </w:t>
      </w:r>
      <w:r w:rsidRPr="00F14D84">
        <w:rPr>
          <w:bCs/>
        </w:rPr>
        <w:t>TS</w:t>
      </w:r>
      <w:r w:rsidR="00603653" w:rsidRPr="00F14D84">
        <w:rPr>
          <w:bCs/>
        </w:rPr>
        <w:t> </w:t>
      </w:r>
      <w:r w:rsidRPr="00F14D84">
        <w:rPr>
          <w:bCs/>
        </w:rPr>
        <w:t>38.413</w:t>
      </w:r>
      <w:r w:rsidR="00603653" w:rsidRPr="00F14D84">
        <w:rPr>
          <w:bCs/>
        </w:rPr>
        <w:t> </w:t>
      </w:r>
      <w:r w:rsidRPr="00F14D84">
        <w:rPr>
          <w:bCs/>
        </w:rPr>
        <w:t>[31]. In this version of the specification, the defined satellite E-UTRAN RAT types are "WB-E-UTRAN(LEO)", "WB-E-UTRAN(MEO)", " WB-E-UTRAN(GEO)", "NB-IoT(LEO)", "NB-IoT(MEO)", "NB-IoT(GEO)", "LTE-M(LEO)", "LTE-M(MEO)" and "LTE-M(GEO)".</w:t>
      </w:r>
    </w:p>
    <w:p w14:paraId="4129DBA3" w14:textId="4086E45E" w:rsidR="00D40C70" w:rsidRPr="00F14D84" w:rsidRDefault="00D40C70" w:rsidP="00D40C70">
      <w:pPr>
        <w:keepLines/>
      </w:pPr>
      <w:r w:rsidRPr="00F14D84">
        <w:rPr>
          <w:b/>
        </w:rPr>
        <w:t>SCEF PDN Connection:</w:t>
      </w:r>
      <w:r w:rsidRPr="00F14D84">
        <w:t xml:space="preserve"> A PDN connection established between the UE and the Service Capability Exposure Function (SCEF) for transmitting the UE's non-IP data related to a specific application.</w:t>
      </w:r>
    </w:p>
    <w:p w14:paraId="7DDBC6D7" w14:textId="77777777" w:rsidR="00D40C70" w:rsidRPr="00F14D84" w:rsidRDefault="00D40C70" w:rsidP="00D40C70">
      <w:pPr>
        <w:keepLines/>
      </w:pPr>
      <w:proofErr w:type="spellStart"/>
      <w:r w:rsidRPr="00F14D84">
        <w:rPr>
          <w:b/>
        </w:rPr>
        <w:t>SGi</w:t>
      </w:r>
      <w:proofErr w:type="spellEnd"/>
      <w:r w:rsidRPr="00F14D84">
        <w:rPr>
          <w:b/>
        </w:rPr>
        <w:t xml:space="preserve"> PDN Connection:</w:t>
      </w:r>
      <w:r w:rsidRPr="00F14D84">
        <w:t xml:space="preserve"> A PDN connection established between the UE and the Packet Gateway (P-GW) for transmitting the UE's IP, non-IP or Ethernet data related to a specific application.</w:t>
      </w:r>
    </w:p>
    <w:p w14:paraId="73682302" w14:textId="77777777" w:rsidR="00D40C70" w:rsidRPr="00F14D84" w:rsidRDefault="00D40C70" w:rsidP="00D40C70">
      <w:r w:rsidRPr="00F14D84">
        <w:rPr>
          <w:b/>
        </w:rPr>
        <w:t>S101 mode:</w:t>
      </w:r>
      <w:r w:rsidRPr="00F14D84">
        <w:t xml:space="preserve"> Applies to a system that operates with a functional division that is in accordance with the use of an S101 interface. For the definition of the S101 reference point, see 3GPP TS 23.402 [11].</w:t>
      </w:r>
    </w:p>
    <w:p w14:paraId="7D13FC22" w14:textId="77777777" w:rsidR="00D40C70" w:rsidRPr="00F14D84" w:rsidRDefault="00D40C70" w:rsidP="00D40C70">
      <w:r w:rsidRPr="00F14D84">
        <w:rPr>
          <w:b/>
        </w:rPr>
        <w:t>SIPTO at the local network PDN connection</w:t>
      </w:r>
      <w:r w:rsidRPr="00F14D84">
        <w:rPr>
          <w:b/>
          <w:lang w:eastAsia="zh-CN"/>
        </w:rPr>
        <w:t>:</w:t>
      </w:r>
      <w:r w:rsidRPr="00F14D84">
        <w:t xml:space="preserve"> A PDN connection, for which the default EPS bearer context or default PDP context was activated with a</w:t>
      </w:r>
      <w:r w:rsidRPr="00F14D84">
        <w:rPr>
          <w:lang w:eastAsia="zh-CN"/>
        </w:rPr>
        <w:t>n</w:t>
      </w:r>
      <w:r w:rsidRPr="00F14D84">
        <w:t xml:space="preserve"> APN authorized to use SIPTO at the local network and it was activated such that the traffic of the PDN connection will be using an L-GW. The network authorizes an APN for using SIPTO at the local network based on the subscription profile (</w:t>
      </w:r>
      <w:r w:rsidRPr="00F14D84">
        <w:rPr>
          <w:lang w:eastAsia="zh-CN"/>
        </w:rPr>
        <w:t>see 3GPP TS 29.272 [16C]</w:t>
      </w:r>
      <w:r w:rsidRPr="00F14D84">
        <w:t>) and subsequently the network considers this PDN connection a SIPTO at the local network PDN connection. SIPTO at the local network PDN connection can be of IP, non-IP or Ethernet PDN type.</w:t>
      </w:r>
    </w:p>
    <w:p w14:paraId="02BCA0A9" w14:textId="77777777" w:rsidR="00D40C70" w:rsidRPr="00F14D84" w:rsidRDefault="00D40C70" w:rsidP="00D40C70">
      <w:r w:rsidRPr="00F14D84">
        <w:rPr>
          <w:b/>
        </w:rPr>
        <w:t>SIPTO at the local network PDN connection with a collocated L-GW</w:t>
      </w:r>
      <w:r w:rsidRPr="00F14D84">
        <w:rPr>
          <w:b/>
          <w:lang w:eastAsia="zh-CN"/>
        </w:rPr>
        <w:t>:</w:t>
      </w:r>
      <w:r w:rsidRPr="00F14D84">
        <w:t xml:space="preserve"> A SIPTO at the local network PDN connection which is established to a </w:t>
      </w:r>
      <w:r w:rsidRPr="00F14D84">
        <w:rPr>
          <w:lang w:eastAsia="ja-JP"/>
        </w:rPr>
        <w:t>L-GW function collocated with the (H)(e)</w:t>
      </w:r>
      <w:proofErr w:type="spellStart"/>
      <w:r w:rsidRPr="00F14D84">
        <w:rPr>
          <w:lang w:eastAsia="ja-JP"/>
        </w:rPr>
        <w:t>NodeB</w:t>
      </w:r>
      <w:proofErr w:type="spellEnd"/>
      <w:r w:rsidRPr="00F14D84">
        <w:t xml:space="preserve">. The core-network entity (i.e. the MME or the SGSN) </w:t>
      </w:r>
      <w:r w:rsidRPr="00F14D84">
        <w:rPr>
          <w:lang w:eastAsia="zh-CN"/>
        </w:rPr>
        <w:t>can be aware of whether the SIPTO at the local network PDN connection with a collocated L-GW is used when the PDN connection is established.</w:t>
      </w:r>
    </w:p>
    <w:p w14:paraId="196C340F" w14:textId="77777777" w:rsidR="00D40C70" w:rsidRPr="00F14D84" w:rsidRDefault="00D40C70" w:rsidP="00D40C70">
      <w:r w:rsidRPr="00F14D84">
        <w:rPr>
          <w:b/>
        </w:rPr>
        <w:t>SIPTO at the local network PDN connection with a stand-alone GW</w:t>
      </w:r>
      <w:r w:rsidRPr="00F14D84">
        <w:rPr>
          <w:b/>
          <w:lang w:eastAsia="zh-CN"/>
        </w:rPr>
        <w:t>:</w:t>
      </w:r>
      <w:r w:rsidRPr="00F14D84">
        <w:t xml:space="preserve"> A SIPTO at the local network PDN connection which is established to a stand-alone GW (with collocated L-GW and S-GW). The core-network entity (i.e. the MME or the SGSN) </w:t>
      </w:r>
      <w:r w:rsidRPr="00F14D84">
        <w:rPr>
          <w:lang w:eastAsia="zh-CN"/>
        </w:rPr>
        <w:t>can be aware of whether the SIPTO at the local network PDN connection with a stand-alone GW is used when the PDN connection is established.</w:t>
      </w:r>
    </w:p>
    <w:p w14:paraId="6715F3EC" w14:textId="77777777" w:rsidR="00D40C70" w:rsidRPr="00F14D84" w:rsidRDefault="00D40C70" w:rsidP="00D40C70">
      <w:r w:rsidRPr="00F14D84">
        <w:rPr>
          <w:b/>
        </w:rPr>
        <w:t>"SMS only":</w:t>
      </w:r>
      <w:r w:rsidRPr="00F14D84">
        <w:t xml:space="preserve"> A subset of services which includes only Short Message Service. A UE camping on E-UTRAN can attach to both EPS services and "SMS only".</w:t>
      </w:r>
    </w:p>
    <w:p w14:paraId="500601FA" w14:textId="77777777" w:rsidR="00431B51" w:rsidRPr="00F14D84" w:rsidRDefault="00D40C70" w:rsidP="00D40C70">
      <w:pPr>
        <w:rPr>
          <w:lang w:eastAsia="ko-KR"/>
        </w:rPr>
      </w:pPr>
      <w:r w:rsidRPr="00F14D84">
        <w:rPr>
          <w:b/>
        </w:rPr>
        <w:t>SMS over NAS</w:t>
      </w:r>
      <w:r w:rsidRPr="00F14D84">
        <w:rPr>
          <w:b/>
          <w:bCs/>
        </w:rPr>
        <w:t>:</w:t>
      </w:r>
      <w:r w:rsidRPr="00F14D84">
        <w:t xml:space="preserve"> refers to SMS in MME or SMS over SGs</w:t>
      </w:r>
      <w:r w:rsidRPr="00F14D84">
        <w:rPr>
          <w:lang w:eastAsia="ja-JP"/>
        </w:rPr>
        <w:t>.</w:t>
      </w:r>
    </w:p>
    <w:p w14:paraId="195ED1F1" w14:textId="1186C245" w:rsidR="00D40C70" w:rsidRPr="00F14D84" w:rsidRDefault="00D40C70" w:rsidP="00D40C70">
      <w:pPr>
        <w:rPr>
          <w:lang w:eastAsia="ko-KR"/>
        </w:rPr>
      </w:pPr>
      <w:r w:rsidRPr="00F14D84">
        <w:rPr>
          <w:b/>
        </w:rPr>
        <w:t>SMS over S102</w:t>
      </w:r>
      <w:r w:rsidRPr="00F14D84">
        <w:rPr>
          <w:b/>
          <w:bCs/>
        </w:rPr>
        <w:t>:</w:t>
      </w:r>
      <w:r w:rsidRPr="00F14D84">
        <w:t xml:space="preserve"> refers to SMS which uses 1xCS procedures in EPS as defined in 3GPP TS 23.272 [9]</w:t>
      </w:r>
      <w:r w:rsidRPr="00F14D84">
        <w:rPr>
          <w:lang w:eastAsia="ko-KR"/>
        </w:rPr>
        <w:t>.</w:t>
      </w:r>
    </w:p>
    <w:p w14:paraId="65A8D122" w14:textId="77777777" w:rsidR="00D40C70" w:rsidRPr="00F14D84" w:rsidRDefault="00D40C70" w:rsidP="00D40C70">
      <w:r w:rsidRPr="00F14D84">
        <w:rPr>
          <w:b/>
        </w:rPr>
        <w:t>Subscribed APN based congestion control:</w:t>
      </w:r>
      <w:r w:rsidRPr="00F14D84">
        <w:t xml:space="preserve"> Congestion control in mobility management where the network can reject </w:t>
      </w:r>
      <w:r w:rsidRPr="00F14D84">
        <w:rPr>
          <w:lang w:eastAsia="zh-CN"/>
        </w:rPr>
        <w:t>attach</w:t>
      </w:r>
      <w:r w:rsidRPr="00F14D84">
        <w:t xml:space="preserve"> requests from UEs with a certain APN in the subscription.</w:t>
      </w:r>
    </w:p>
    <w:p w14:paraId="53C9DE6D" w14:textId="60318842" w:rsidR="007E6B02" w:rsidRPr="00F14D84" w:rsidRDefault="007E6B02" w:rsidP="00D40C70">
      <w:pPr>
        <w:rPr>
          <w:bCs/>
        </w:rPr>
      </w:pPr>
      <w:r w:rsidRPr="00F14D84">
        <w:rPr>
          <w:b/>
        </w:rPr>
        <w:t>S&amp;F satellite E-UTRAN cell:</w:t>
      </w:r>
      <w:r w:rsidRPr="00F14D84">
        <w:t xml:space="preserve"> </w:t>
      </w:r>
      <w:r w:rsidRPr="00F14D84">
        <w:rPr>
          <w:bCs/>
        </w:rPr>
        <w:t xml:space="preserve">A cell with satellite E-UTRAN access technology where the cell broadcasts an indication that the </w:t>
      </w:r>
      <w:proofErr w:type="spellStart"/>
      <w:r w:rsidRPr="00F14D84">
        <w:rPr>
          <w:bCs/>
        </w:rPr>
        <w:t>eNode</w:t>
      </w:r>
      <w:proofErr w:type="spellEnd"/>
      <w:r w:rsidRPr="00F14D84">
        <w:rPr>
          <w:bCs/>
        </w:rPr>
        <w:t>-B is operating in S&amp;F mode</w:t>
      </w:r>
      <w:r w:rsidRPr="00F14D84">
        <w:rPr>
          <w:bCs/>
          <w:lang w:eastAsia="zh-CN"/>
        </w:rPr>
        <w:t>.</w:t>
      </w:r>
    </w:p>
    <w:p w14:paraId="186BE33D" w14:textId="77777777" w:rsidR="00D40C70" w:rsidRPr="00F14D84" w:rsidRDefault="00D40C70" w:rsidP="00D40C70">
      <w:r w:rsidRPr="00F14D84">
        <w:rPr>
          <w:b/>
        </w:rPr>
        <w:t>TAI list:</w:t>
      </w:r>
      <w:r w:rsidRPr="00F14D84">
        <w:t xml:space="preserve"> A list of TAIs that identify the tracking areas that the UE can enter without performing a tracking area updating procedure. The TAIs in a TAI list assigned by an MME to a UE pertain to the same MME area.</w:t>
      </w:r>
    </w:p>
    <w:p w14:paraId="6B99FC79" w14:textId="693DFE2C" w:rsidR="008C64D1" w:rsidRPr="00F14D84" w:rsidRDefault="008C64D1" w:rsidP="00D40C70">
      <w:r w:rsidRPr="00F14D84">
        <w:rPr>
          <w:b/>
        </w:rPr>
        <w:t>Tracking area update for disaster roaming services:</w:t>
      </w:r>
      <w:r w:rsidRPr="00F14D84">
        <w:t xml:space="preserve"> A tracking area update procedure performed with EPS attach type "disaster roaming tracking area updating in EPS" in the ATTACH REQUEST message.</w:t>
      </w:r>
    </w:p>
    <w:p w14:paraId="7DF9657C" w14:textId="77777777" w:rsidR="00D40C70" w:rsidRPr="00F14D84" w:rsidRDefault="00D40C70" w:rsidP="00D40C70">
      <w:r w:rsidRPr="00F14D84">
        <w:rPr>
          <w:b/>
        </w:rPr>
        <w:t>Traffic flow aggregate:</w:t>
      </w:r>
      <w:r w:rsidRPr="00F14D84">
        <w:t xml:space="preserve"> A temporary aggregate of packet filters that are included in a UE requested bearer resource</w:t>
      </w:r>
      <w:r w:rsidRPr="00F14D84">
        <w:rPr>
          <w:lang w:eastAsia="ko-KR"/>
        </w:rPr>
        <w:t xml:space="preserve"> allocation</w:t>
      </w:r>
      <w:r w:rsidRPr="00F14D84">
        <w:t xml:space="preserve"> procedure </w:t>
      </w:r>
      <w:r w:rsidRPr="00F14D84">
        <w:rPr>
          <w:lang w:eastAsia="ko-KR"/>
        </w:rPr>
        <w:t xml:space="preserve">or </w:t>
      </w:r>
      <w:r w:rsidRPr="00F14D84">
        <w:t>a UE requested bearer resource modification procedure and that is inserted into a traffic flow template (TFT) for an EPS bearer context by the network once the UE requested bearer resource</w:t>
      </w:r>
      <w:r w:rsidRPr="00F14D84">
        <w:rPr>
          <w:lang w:eastAsia="ko-KR"/>
        </w:rPr>
        <w:t xml:space="preserve"> allocation</w:t>
      </w:r>
      <w:r w:rsidRPr="00F14D84">
        <w:t xml:space="preserve"> procedure </w:t>
      </w:r>
      <w:r w:rsidRPr="00F14D84">
        <w:rPr>
          <w:lang w:eastAsia="ko-KR"/>
        </w:rPr>
        <w:t xml:space="preserve">or </w:t>
      </w:r>
      <w:r w:rsidRPr="00F14D84">
        <w:t>UE requested bearer resource modification procedure is completed.</w:t>
      </w:r>
    </w:p>
    <w:p w14:paraId="63B74D71" w14:textId="77777777" w:rsidR="00D40C70" w:rsidRPr="00F14D84" w:rsidRDefault="00D40C70" w:rsidP="00D40C70">
      <w:pPr>
        <w:rPr>
          <w:b/>
          <w:lang w:eastAsia="zh-CN"/>
        </w:rPr>
      </w:pPr>
      <w:r w:rsidRPr="00F14D84">
        <w:rPr>
          <w:b/>
        </w:rPr>
        <w:t>UE configured for dual priority:</w:t>
      </w:r>
      <w:r w:rsidRPr="00F14D84">
        <w:rPr>
          <w:lang w:eastAsia="zh-CN"/>
        </w:rPr>
        <w:t xml:space="preserve"> A UE </w:t>
      </w:r>
      <w:r w:rsidRPr="00F14D84">
        <w:t>which provides dual priority support</w:t>
      </w:r>
      <w:r w:rsidRPr="00F14D84">
        <w:rPr>
          <w:lang w:eastAsia="zh-CN"/>
        </w:rPr>
        <w:t xml:space="preserve"> is configured for NAS signalling low priority and also configured to override the NAS signalling low priority indicator (see 3GPP TS 24.368 [</w:t>
      </w:r>
      <w:r w:rsidRPr="00F14D84">
        <w:t>15A</w:t>
      </w:r>
      <w:r w:rsidRPr="00F14D84">
        <w:rPr>
          <w:lang w:eastAsia="zh-CN"/>
        </w:rPr>
        <w:t>], 3GPP TS 31.102 [</w:t>
      </w:r>
      <w:r w:rsidRPr="00F14D84">
        <w:t>1</w:t>
      </w:r>
      <w:r w:rsidRPr="00F14D84">
        <w:rPr>
          <w:lang w:eastAsia="zh-CN"/>
        </w:rPr>
        <w:t>7]).</w:t>
      </w:r>
    </w:p>
    <w:p w14:paraId="0A22CA96" w14:textId="77777777" w:rsidR="00D40C70" w:rsidRPr="00F14D84" w:rsidRDefault="00D40C70" w:rsidP="00D40C70">
      <w:r w:rsidRPr="00F14D84">
        <w:rPr>
          <w:b/>
        </w:rPr>
        <w:t>UE configured to use AC11 – 15 in selected PLMN:</w:t>
      </w:r>
      <w:r w:rsidRPr="00F14D84">
        <w:t xml:space="preserve"> A UE configured with at least one access class in the range 11-15 on the USIM, and the access class is applicable in the selected PLMN according to 3GPP TS 22.011 [1A].</w:t>
      </w:r>
    </w:p>
    <w:p w14:paraId="73C28A7F" w14:textId="699C72C5" w:rsidR="00D40C70" w:rsidRPr="00F14D84" w:rsidRDefault="00D40C70" w:rsidP="00D40C70">
      <w:r w:rsidRPr="00F14D84">
        <w:rPr>
          <w:b/>
        </w:rPr>
        <w:t>UE's availability for voice calls in the IMS:</w:t>
      </w:r>
      <w:r w:rsidRPr="00F14D8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F14D84">
        <w:t>clause</w:t>
      </w:r>
      <w:r w:rsidRPr="00F14D84">
        <w:t> 4.3.1. If availability is indicated, the UE uses the IM CN Subsystem and can terminate or originate requests for SIP sessions including an audio component with codecs suited for voice.</w:t>
      </w:r>
    </w:p>
    <w:p w14:paraId="09481836" w14:textId="77777777" w:rsidR="00D40C70" w:rsidRPr="00F14D84" w:rsidRDefault="00D40C70" w:rsidP="00D40C70">
      <w:r w:rsidRPr="00F14D84">
        <w:rPr>
          <w:b/>
        </w:rPr>
        <w:t>UE's usage setting:</w:t>
      </w:r>
      <w:r w:rsidRPr="00F14D8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F14D84" w:rsidRDefault="00840524" w:rsidP="00840524">
      <w:r w:rsidRPr="00F14D84">
        <w:rPr>
          <w:b/>
        </w:rPr>
        <w:t xml:space="preserve">UE supporting </w:t>
      </w:r>
      <w:proofErr w:type="spellStart"/>
      <w:r w:rsidRPr="00F14D84">
        <w:rPr>
          <w:b/>
        </w:rPr>
        <w:t>CIoT</w:t>
      </w:r>
      <w:proofErr w:type="spellEnd"/>
      <w:r w:rsidRPr="00F14D84">
        <w:rPr>
          <w:b/>
        </w:rPr>
        <w:t xml:space="preserve"> EPS optimizations:</w:t>
      </w:r>
      <w:r w:rsidRPr="00F14D84">
        <w:t xml:space="preserve"> </w:t>
      </w:r>
      <w:r w:rsidRPr="00F14D84">
        <w:rPr>
          <w:lang w:eastAsia="ko-KR"/>
        </w:rPr>
        <w:t xml:space="preserve">A UE that supports control plane </w:t>
      </w:r>
      <w:proofErr w:type="spellStart"/>
      <w:r w:rsidRPr="00F14D84">
        <w:rPr>
          <w:lang w:eastAsia="ko-KR"/>
        </w:rPr>
        <w:t>CIoT</w:t>
      </w:r>
      <w:proofErr w:type="spellEnd"/>
      <w:r w:rsidRPr="00F14D84">
        <w:rPr>
          <w:lang w:eastAsia="ko-KR"/>
        </w:rPr>
        <w:t xml:space="preserve"> EPS optimization or user plane </w:t>
      </w:r>
      <w:proofErr w:type="spellStart"/>
      <w:r w:rsidRPr="00F14D84">
        <w:rPr>
          <w:lang w:eastAsia="ko-KR"/>
        </w:rPr>
        <w:t>CIoT</w:t>
      </w:r>
      <w:proofErr w:type="spellEnd"/>
      <w:r w:rsidRPr="00F14D84">
        <w:rPr>
          <w:lang w:eastAsia="ko-KR"/>
        </w:rPr>
        <w:t xml:space="preserve"> EPS optimization and one or more other </w:t>
      </w:r>
      <w:proofErr w:type="spellStart"/>
      <w:r w:rsidRPr="00F14D84">
        <w:rPr>
          <w:lang w:eastAsia="ko-KR"/>
        </w:rPr>
        <w:t>CIoT</w:t>
      </w:r>
      <w:proofErr w:type="spellEnd"/>
      <w:r w:rsidRPr="00F14D84">
        <w:rPr>
          <w:lang w:eastAsia="ko-KR"/>
        </w:rPr>
        <w:t xml:space="preserve"> EPS optimizations when the UE is in S1 mode.</w:t>
      </w:r>
    </w:p>
    <w:p w14:paraId="2DD57CA7" w14:textId="7A887A85" w:rsidR="00D40C70" w:rsidRPr="00F14D84" w:rsidRDefault="00D40C70" w:rsidP="00D40C70">
      <w:r w:rsidRPr="00F14D84">
        <w:rPr>
          <w:b/>
          <w:bCs/>
        </w:rPr>
        <w:t xml:space="preserve">UE using EPS services with control plane </w:t>
      </w:r>
      <w:proofErr w:type="spellStart"/>
      <w:r w:rsidRPr="00F14D84">
        <w:rPr>
          <w:b/>
          <w:bCs/>
        </w:rPr>
        <w:t>CIoT</w:t>
      </w:r>
      <w:proofErr w:type="spellEnd"/>
      <w:r w:rsidRPr="00F14D84">
        <w:rPr>
          <w:b/>
          <w:bCs/>
        </w:rPr>
        <w:t xml:space="preserve"> EPS optimization:</w:t>
      </w:r>
      <w:r w:rsidRPr="00F14D84">
        <w:t xml:space="preserve"> </w:t>
      </w:r>
      <w:r w:rsidRPr="00F14D84">
        <w:rPr>
          <w:bCs/>
        </w:rPr>
        <w:t>A</w:t>
      </w:r>
      <w:r w:rsidRPr="00F14D84">
        <w:rPr>
          <w:b/>
          <w:bCs/>
        </w:rPr>
        <w:t xml:space="preserve"> </w:t>
      </w:r>
      <w:r w:rsidRPr="00F14D84">
        <w:t xml:space="preserve">UE that is attached for EPS services with the control plane </w:t>
      </w:r>
      <w:proofErr w:type="spellStart"/>
      <w:r w:rsidRPr="00F14D84">
        <w:t>CI</w:t>
      </w:r>
      <w:r w:rsidR="00744FB1" w:rsidRPr="00F14D84">
        <w:t>oT</w:t>
      </w:r>
      <w:proofErr w:type="spellEnd"/>
      <w:r w:rsidRPr="00F14D84">
        <w:t xml:space="preserve"> EPS optimization accepted by the network.</w:t>
      </w:r>
    </w:p>
    <w:p w14:paraId="36660C10" w14:textId="3669E12A" w:rsidR="00B756E9" w:rsidRPr="00F14D84" w:rsidRDefault="00B756E9" w:rsidP="00D40C70">
      <w:r w:rsidRPr="00F14D84">
        <w:rPr>
          <w:b/>
          <w:bCs/>
        </w:rPr>
        <w:t xml:space="preserve">UE using EPS services with control plane </w:t>
      </w:r>
      <w:proofErr w:type="spellStart"/>
      <w:r w:rsidRPr="00F14D84">
        <w:rPr>
          <w:b/>
          <w:bCs/>
        </w:rPr>
        <w:t>CIoT</w:t>
      </w:r>
      <w:proofErr w:type="spellEnd"/>
      <w:r w:rsidRPr="00F14D84">
        <w:rPr>
          <w:b/>
          <w:bCs/>
        </w:rPr>
        <w:t xml:space="preserve"> EPS optimization with overhead reduction:</w:t>
      </w:r>
      <w:r w:rsidRPr="00F14D84">
        <w:t xml:space="preserve"> </w:t>
      </w:r>
      <w:r w:rsidRPr="00F14D84">
        <w:rPr>
          <w:bCs/>
        </w:rPr>
        <w:t>A</w:t>
      </w:r>
      <w:r w:rsidRPr="00F14D84">
        <w:rPr>
          <w:b/>
          <w:bCs/>
        </w:rPr>
        <w:t xml:space="preserve"> </w:t>
      </w:r>
      <w:r w:rsidRPr="00F14D84">
        <w:t xml:space="preserve">UE that is attached for EPS services with the control plane </w:t>
      </w:r>
      <w:proofErr w:type="spellStart"/>
      <w:r w:rsidRPr="00F14D84">
        <w:t>CIoT</w:t>
      </w:r>
      <w:proofErr w:type="spellEnd"/>
      <w:r w:rsidRPr="00F14D84">
        <w:t xml:space="preserve"> EPS optimization with overhead reduction accepted by the network.</w:t>
      </w:r>
    </w:p>
    <w:p w14:paraId="5C98BFDB" w14:textId="3DCDB3C3" w:rsidR="00840524" w:rsidRPr="00F14D84" w:rsidRDefault="00840524" w:rsidP="00840524">
      <w:r w:rsidRPr="00F14D84">
        <w:rPr>
          <w:b/>
        </w:rPr>
        <w:t xml:space="preserve">User plane </w:t>
      </w:r>
      <w:proofErr w:type="spellStart"/>
      <w:r w:rsidRPr="00F14D84">
        <w:rPr>
          <w:b/>
        </w:rPr>
        <w:t>CIoT</w:t>
      </w:r>
      <w:proofErr w:type="spellEnd"/>
      <w:r w:rsidRPr="00F14D84">
        <w:rPr>
          <w:b/>
        </w:rPr>
        <w:t xml:space="preserve"> EPS optimization:</w:t>
      </w:r>
      <w:r w:rsidRPr="00F14D84">
        <w:t xml:space="preserve"> </w:t>
      </w:r>
      <w:r w:rsidR="00603653" w:rsidRPr="00F14D84">
        <w:rPr>
          <w:bCs/>
        </w:rPr>
        <w:t>S</w:t>
      </w:r>
      <w:r w:rsidRPr="00F14D84">
        <w:rPr>
          <w:bCs/>
        </w:rPr>
        <w:t>ignalling optimizations to enable efficient transport of user data (IP, non-IP or Ethernet) over the user plane</w:t>
      </w:r>
      <w:r w:rsidRPr="00F14D84">
        <w:t>.</w:t>
      </w:r>
    </w:p>
    <w:p w14:paraId="721BCC83" w14:textId="77777777" w:rsidR="00D40C70" w:rsidRPr="00F14D84" w:rsidRDefault="00D40C70" w:rsidP="00D40C70">
      <w:r w:rsidRPr="00F14D84">
        <w:t>For the purposes of the present document, the following terms and definitions given in 3GPP TS 23.221 [8A] apply:</w:t>
      </w:r>
    </w:p>
    <w:p w14:paraId="2F81A01F" w14:textId="77777777" w:rsidR="00D40C70" w:rsidRPr="00F14D84" w:rsidRDefault="00D40C70" w:rsidP="00D40C70">
      <w:pPr>
        <w:pStyle w:val="EX"/>
        <w:rPr>
          <w:b/>
          <w:bCs/>
          <w:lang w:eastAsia="zh-CN"/>
        </w:rPr>
      </w:pPr>
      <w:r w:rsidRPr="00F14D84">
        <w:rPr>
          <w:b/>
        </w:rPr>
        <w:t>Restricted local operator services</w:t>
      </w:r>
    </w:p>
    <w:p w14:paraId="1AE899B5" w14:textId="77777777" w:rsidR="00D40C70" w:rsidRPr="00F14D84" w:rsidRDefault="00D40C70" w:rsidP="00D40C70">
      <w:r w:rsidRPr="00F14D84">
        <w:t>For the purposes of the present document, the following terms and definitions given in 3GPP TS 23.401 [10] apply:</w:t>
      </w:r>
    </w:p>
    <w:p w14:paraId="685D836D" w14:textId="77777777" w:rsidR="00D40C70" w:rsidRPr="00F14D84" w:rsidRDefault="00D40C70" w:rsidP="00D40C70">
      <w:pPr>
        <w:pStyle w:val="EW"/>
        <w:rPr>
          <w:b/>
          <w:bCs/>
        </w:rPr>
      </w:pPr>
      <w:r w:rsidRPr="00F14D84">
        <w:rPr>
          <w:b/>
          <w:bCs/>
        </w:rPr>
        <w:t>APN rate control status</w:t>
      </w:r>
    </w:p>
    <w:p w14:paraId="6687E228" w14:textId="77777777" w:rsidR="00D40C70" w:rsidRPr="00F14D84" w:rsidRDefault="00D40C70" w:rsidP="00D40C70">
      <w:pPr>
        <w:pStyle w:val="EW"/>
        <w:rPr>
          <w:b/>
          <w:bCs/>
        </w:rPr>
      </w:pPr>
      <w:r w:rsidRPr="00F14D84">
        <w:rPr>
          <w:b/>
          <w:bCs/>
        </w:rPr>
        <w:t>Cellular IoT (</w:t>
      </w:r>
      <w:proofErr w:type="spellStart"/>
      <w:r w:rsidRPr="00F14D84">
        <w:rPr>
          <w:b/>
          <w:bCs/>
        </w:rPr>
        <w:t>CIoT</w:t>
      </w:r>
      <w:proofErr w:type="spellEnd"/>
      <w:r w:rsidRPr="00F14D84">
        <w:rPr>
          <w:b/>
          <w:bCs/>
        </w:rPr>
        <w:t>)</w:t>
      </w:r>
    </w:p>
    <w:p w14:paraId="05FC1883" w14:textId="77777777" w:rsidR="00D40C70" w:rsidRPr="00F14D84" w:rsidRDefault="00D40C70" w:rsidP="00D40C70">
      <w:pPr>
        <w:pStyle w:val="EW"/>
        <w:rPr>
          <w:b/>
          <w:bCs/>
        </w:rPr>
      </w:pPr>
      <w:r w:rsidRPr="00F14D84">
        <w:rPr>
          <w:b/>
          <w:bCs/>
        </w:rPr>
        <w:t>DCN-ID</w:t>
      </w:r>
    </w:p>
    <w:p w14:paraId="017B7696" w14:textId="12641F01" w:rsidR="00545802" w:rsidRPr="00F14D84" w:rsidRDefault="00545802" w:rsidP="00D40C70">
      <w:pPr>
        <w:pStyle w:val="EW"/>
        <w:rPr>
          <w:b/>
          <w:bCs/>
        </w:rPr>
      </w:pPr>
      <w:r w:rsidRPr="00F14D84">
        <w:rPr>
          <w:b/>
          <w:bCs/>
        </w:rPr>
        <w:t>Dedicated core network</w:t>
      </w:r>
    </w:p>
    <w:p w14:paraId="3345165C" w14:textId="77777777" w:rsidR="00D40C70" w:rsidRPr="00F14D84" w:rsidRDefault="00D40C70" w:rsidP="00D40C70">
      <w:pPr>
        <w:pStyle w:val="EW"/>
        <w:rPr>
          <w:b/>
          <w:bCs/>
        </w:rPr>
      </w:pPr>
      <w:proofErr w:type="spellStart"/>
      <w:r w:rsidRPr="00F14D84">
        <w:rPr>
          <w:b/>
          <w:bCs/>
        </w:rPr>
        <w:t>eCall</w:t>
      </w:r>
      <w:proofErr w:type="spellEnd"/>
      <w:r w:rsidRPr="00F14D84">
        <w:rPr>
          <w:b/>
          <w:bCs/>
        </w:rPr>
        <w:t xml:space="preserve"> only mode</w:t>
      </w:r>
    </w:p>
    <w:p w14:paraId="107BA6AB" w14:textId="6B836633" w:rsidR="00D40C70" w:rsidRPr="00F14D84" w:rsidRDefault="00D40C70" w:rsidP="00545802">
      <w:pPr>
        <w:pStyle w:val="EW"/>
        <w:rPr>
          <w:b/>
          <w:bCs/>
        </w:rPr>
      </w:pPr>
      <w:proofErr w:type="spellStart"/>
      <w:r w:rsidRPr="00F14D84">
        <w:rPr>
          <w:b/>
          <w:bCs/>
        </w:rPr>
        <w:t>NarrowBand</w:t>
      </w:r>
      <w:proofErr w:type="spellEnd"/>
      <w:r w:rsidRPr="00F14D84">
        <w:rPr>
          <w:b/>
          <w:bCs/>
        </w:rPr>
        <w:t>-IoT</w:t>
      </w:r>
    </w:p>
    <w:p w14:paraId="72B59E26" w14:textId="77777777" w:rsidR="00D40C70" w:rsidRPr="00F14D84" w:rsidRDefault="00D40C70" w:rsidP="00D40C70">
      <w:pPr>
        <w:pStyle w:val="EW"/>
        <w:rPr>
          <w:b/>
          <w:bCs/>
          <w:lang w:eastAsia="zh-CN"/>
        </w:rPr>
      </w:pPr>
      <w:r w:rsidRPr="00F14D84">
        <w:rPr>
          <w:b/>
          <w:bCs/>
        </w:rPr>
        <w:t>PDN connection</w:t>
      </w:r>
    </w:p>
    <w:p w14:paraId="4F80923E" w14:textId="77777777" w:rsidR="00294CEB" w:rsidRPr="00F14D84" w:rsidRDefault="00294CEB" w:rsidP="00294CEB">
      <w:pPr>
        <w:pStyle w:val="EW"/>
        <w:rPr>
          <w:b/>
          <w:bCs/>
          <w:lang w:eastAsia="zh-CN"/>
        </w:rPr>
      </w:pPr>
      <w:bookmarkStart w:id="58" w:name="OLE_LINK107"/>
      <w:r w:rsidRPr="00F14D84">
        <w:rPr>
          <w:b/>
        </w:rPr>
        <w:t>S&amp;F mode</w:t>
      </w:r>
      <w:bookmarkEnd w:id="58"/>
    </w:p>
    <w:p w14:paraId="12772BAB" w14:textId="77777777" w:rsidR="00294CEB" w:rsidRPr="00F14D84" w:rsidRDefault="00294CEB" w:rsidP="00294CEB">
      <w:pPr>
        <w:pStyle w:val="EW"/>
        <w:rPr>
          <w:b/>
          <w:lang w:eastAsia="zh-CN"/>
        </w:rPr>
      </w:pPr>
      <w:r w:rsidRPr="00F14D84">
        <w:rPr>
          <w:b/>
          <w:lang w:eastAsia="zh-CN"/>
        </w:rPr>
        <w:t xml:space="preserve">Service </w:t>
      </w:r>
      <w:bookmarkStart w:id="59" w:name="OLE_LINK20"/>
      <w:r w:rsidRPr="00F14D84">
        <w:rPr>
          <w:b/>
          <w:lang w:eastAsia="zh-CN"/>
        </w:rPr>
        <w:t>Gap Control</w:t>
      </w:r>
    </w:p>
    <w:bookmarkEnd w:id="59"/>
    <w:p w14:paraId="00D2FC1E" w14:textId="77777777" w:rsidR="00294CEB" w:rsidRPr="00F14D84" w:rsidRDefault="00294CEB" w:rsidP="00294CEB">
      <w:pPr>
        <w:pStyle w:val="EW"/>
        <w:rPr>
          <w:b/>
          <w:lang w:eastAsia="zh-CN"/>
        </w:rPr>
      </w:pPr>
      <w:r w:rsidRPr="00F14D84">
        <w:rPr>
          <w:b/>
          <w:bCs/>
        </w:rPr>
        <w:t xml:space="preserve">Store and </w:t>
      </w:r>
      <w:r w:rsidRPr="00F14D84">
        <w:rPr>
          <w:b/>
          <w:bCs/>
          <w:lang w:eastAsia="zh-CN"/>
        </w:rPr>
        <w:t>f</w:t>
      </w:r>
      <w:r w:rsidRPr="00F14D84">
        <w:rPr>
          <w:b/>
          <w:bCs/>
        </w:rPr>
        <w:t xml:space="preserve">orward </w:t>
      </w:r>
      <w:r w:rsidRPr="00F14D84">
        <w:rPr>
          <w:b/>
          <w:bCs/>
          <w:lang w:eastAsia="zh-CN"/>
        </w:rPr>
        <w:t>s</w:t>
      </w:r>
      <w:r w:rsidRPr="00F14D84">
        <w:rPr>
          <w:b/>
          <w:bCs/>
        </w:rPr>
        <w:t>atellite operation</w:t>
      </w:r>
    </w:p>
    <w:p w14:paraId="3C3E5C08" w14:textId="77777777" w:rsidR="00D40C70" w:rsidRPr="00F14D84" w:rsidRDefault="00D40C70" w:rsidP="00D40C70">
      <w:pPr>
        <w:pStyle w:val="EX"/>
        <w:rPr>
          <w:b/>
          <w:lang w:eastAsia="zh-CN"/>
        </w:rPr>
      </w:pPr>
      <w:r w:rsidRPr="00F14D84">
        <w:rPr>
          <w:b/>
        </w:rPr>
        <w:t>UE paging probability information</w:t>
      </w:r>
    </w:p>
    <w:p w14:paraId="3F5D8243" w14:textId="77777777" w:rsidR="00D40C70" w:rsidRPr="00F14D84" w:rsidRDefault="00D40C70" w:rsidP="00D40C70">
      <w:r w:rsidRPr="00F14D84">
        <w:t>For the purposes of the present document, the following terms and definitions given in 3GPP TS 23.272 [9] apply:</w:t>
      </w:r>
    </w:p>
    <w:p w14:paraId="015B18A3" w14:textId="77777777" w:rsidR="00D40C70" w:rsidRPr="00F14D84" w:rsidRDefault="00D40C70" w:rsidP="00D40C70">
      <w:pPr>
        <w:pStyle w:val="EW"/>
        <w:rPr>
          <w:b/>
          <w:bCs/>
        </w:rPr>
      </w:pPr>
      <w:r w:rsidRPr="00F14D84">
        <w:rPr>
          <w:b/>
          <w:bCs/>
        </w:rPr>
        <w:t>CS fallback</w:t>
      </w:r>
    </w:p>
    <w:p w14:paraId="1ECCE5F5" w14:textId="77777777" w:rsidR="00D40C70" w:rsidRPr="00F14D84" w:rsidRDefault="00D40C70" w:rsidP="00D40C70">
      <w:pPr>
        <w:pStyle w:val="EW"/>
        <w:rPr>
          <w:b/>
          <w:bCs/>
        </w:rPr>
      </w:pPr>
      <w:r w:rsidRPr="00F14D84">
        <w:rPr>
          <w:b/>
          <w:bCs/>
        </w:rPr>
        <w:t>SMS in MME</w:t>
      </w:r>
    </w:p>
    <w:p w14:paraId="359E9916" w14:textId="77777777" w:rsidR="00D40C70" w:rsidRPr="00F14D84" w:rsidRDefault="00D40C70" w:rsidP="00D40C70">
      <w:pPr>
        <w:pStyle w:val="EX"/>
        <w:rPr>
          <w:b/>
        </w:rPr>
      </w:pPr>
      <w:r w:rsidRPr="00F14D84">
        <w:rPr>
          <w:b/>
        </w:rPr>
        <w:t>SMS over SGs</w:t>
      </w:r>
    </w:p>
    <w:p w14:paraId="20639EFF" w14:textId="77777777" w:rsidR="00D40C70" w:rsidRPr="00F14D84" w:rsidRDefault="00D40C70" w:rsidP="00D40C70">
      <w:r w:rsidRPr="00F14D84">
        <w:t>For the purposes of the present document, the following terms and definitions given in 3GPP TS 23.682 [11A] apply:</w:t>
      </w:r>
    </w:p>
    <w:p w14:paraId="28D76F0F" w14:textId="77777777" w:rsidR="00D40C70" w:rsidRPr="00F14D84" w:rsidRDefault="00D40C70" w:rsidP="00D40C70">
      <w:pPr>
        <w:pStyle w:val="EX"/>
        <w:rPr>
          <w:b/>
        </w:rPr>
      </w:pPr>
      <w:r w:rsidRPr="00F14D84">
        <w:rPr>
          <w:b/>
        </w:rPr>
        <w:t>SCEF</w:t>
      </w:r>
    </w:p>
    <w:p w14:paraId="6BCC64CB" w14:textId="77777777" w:rsidR="00D40C70" w:rsidRPr="00F14D84" w:rsidRDefault="00D40C70" w:rsidP="00D40C70">
      <w:r w:rsidRPr="00F14D84">
        <w:t>For the purposes of the present document, the following terms and definitions given in 3GPP TS 24.008 [13] apply:</w:t>
      </w:r>
    </w:p>
    <w:p w14:paraId="1B43B17D" w14:textId="77777777" w:rsidR="00D40C70" w:rsidRPr="00F14D84" w:rsidRDefault="00D40C70" w:rsidP="00D40C70">
      <w:pPr>
        <w:pStyle w:val="EW"/>
        <w:rPr>
          <w:b/>
          <w:bCs/>
          <w:lang w:eastAsia="zh-CN"/>
        </w:rPr>
      </w:pPr>
      <w:r w:rsidRPr="00F14D84">
        <w:rPr>
          <w:b/>
          <w:bCs/>
          <w:lang w:eastAsia="zh-CN"/>
        </w:rPr>
        <w:t>A/Gb mode</w:t>
      </w:r>
    </w:p>
    <w:p w14:paraId="0EFCD810" w14:textId="77777777" w:rsidR="00D40C70" w:rsidRPr="00F14D84" w:rsidRDefault="00D40C70" w:rsidP="00D40C70">
      <w:pPr>
        <w:pStyle w:val="EW"/>
        <w:rPr>
          <w:b/>
          <w:bCs/>
        </w:rPr>
      </w:pPr>
      <w:r w:rsidRPr="00F14D84">
        <w:rPr>
          <w:b/>
          <w:bCs/>
        </w:rPr>
        <w:t>Access domain selection</w:t>
      </w:r>
    </w:p>
    <w:p w14:paraId="14F99483" w14:textId="77777777" w:rsidR="00D40C70" w:rsidRPr="00F14D84" w:rsidRDefault="00D40C70" w:rsidP="00D40C70">
      <w:pPr>
        <w:pStyle w:val="EW"/>
        <w:rPr>
          <w:b/>
          <w:bCs/>
        </w:rPr>
      </w:pPr>
      <w:r w:rsidRPr="00F14D84">
        <w:rPr>
          <w:b/>
          <w:bCs/>
        </w:rPr>
        <w:t>Default PDP context</w:t>
      </w:r>
    </w:p>
    <w:p w14:paraId="45C32FFE" w14:textId="77777777" w:rsidR="00D40C70" w:rsidRPr="00F14D84" w:rsidRDefault="00D40C70" w:rsidP="00D40C70">
      <w:pPr>
        <w:pStyle w:val="EW"/>
        <w:rPr>
          <w:b/>
          <w:bCs/>
          <w:lang w:eastAsia="zh-CN"/>
        </w:rPr>
      </w:pPr>
      <w:r w:rsidRPr="00F14D84">
        <w:rPr>
          <w:b/>
          <w:bCs/>
          <w:lang w:eastAsia="zh-CN"/>
        </w:rPr>
        <w:t>Extended idle-mode DRX cycle</w:t>
      </w:r>
    </w:p>
    <w:p w14:paraId="6C150B46" w14:textId="77777777" w:rsidR="00D40C70" w:rsidRPr="00F14D84" w:rsidRDefault="00D40C70" w:rsidP="00D40C70">
      <w:pPr>
        <w:pStyle w:val="EW"/>
        <w:rPr>
          <w:b/>
          <w:bCs/>
          <w:lang w:eastAsia="zh-CN"/>
        </w:rPr>
      </w:pPr>
      <w:proofErr w:type="spellStart"/>
      <w:r w:rsidRPr="00F14D84">
        <w:rPr>
          <w:b/>
          <w:bCs/>
          <w:lang w:eastAsia="zh-CN"/>
        </w:rPr>
        <w:t>Iu</w:t>
      </w:r>
      <w:proofErr w:type="spellEnd"/>
      <w:r w:rsidRPr="00F14D84">
        <w:rPr>
          <w:b/>
          <w:bCs/>
          <w:lang w:eastAsia="zh-CN"/>
        </w:rPr>
        <w:t xml:space="preserve"> mode</w:t>
      </w:r>
    </w:p>
    <w:p w14:paraId="20B31F32" w14:textId="12618DAD" w:rsidR="00217C20" w:rsidRPr="00F14D84" w:rsidRDefault="00217C20" w:rsidP="00D40C70">
      <w:pPr>
        <w:pStyle w:val="EW"/>
        <w:rPr>
          <w:b/>
          <w:bCs/>
          <w:lang w:eastAsia="zh-CN"/>
        </w:rPr>
      </w:pPr>
      <w:r w:rsidRPr="00F14D84">
        <w:rPr>
          <w:b/>
          <w:bCs/>
          <w:lang w:eastAsia="zh-CN"/>
        </w:rPr>
        <w:t>Native P-TMSI</w:t>
      </w:r>
    </w:p>
    <w:p w14:paraId="7E5E5AC3" w14:textId="3AF694B1" w:rsidR="00D40C70" w:rsidRPr="00F14D84" w:rsidRDefault="00D40C70" w:rsidP="00D40C70">
      <w:pPr>
        <w:pStyle w:val="EW"/>
        <w:rPr>
          <w:b/>
          <w:bCs/>
          <w:lang w:eastAsia="zh-CN"/>
        </w:rPr>
      </w:pPr>
      <w:r w:rsidRPr="00F14D84">
        <w:rPr>
          <w:b/>
          <w:bCs/>
          <w:lang w:eastAsia="zh-CN"/>
        </w:rPr>
        <w:t>Power saving mode</w:t>
      </w:r>
    </w:p>
    <w:p w14:paraId="04CCDF0F" w14:textId="77777777" w:rsidR="00D40C70" w:rsidRPr="00F14D84" w:rsidRDefault="00D40C70" w:rsidP="00D40C70">
      <w:pPr>
        <w:pStyle w:val="EW"/>
        <w:rPr>
          <w:b/>
          <w:bCs/>
          <w:lang w:eastAsia="zh-CN"/>
        </w:rPr>
      </w:pPr>
      <w:r w:rsidRPr="00F14D84">
        <w:rPr>
          <w:b/>
          <w:bCs/>
          <w:lang w:eastAsia="zh-CN"/>
        </w:rPr>
        <w:t>PS signalling connection</w:t>
      </w:r>
    </w:p>
    <w:p w14:paraId="4295EB6F" w14:textId="77777777" w:rsidR="00D40C70" w:rsidRPr="00F14D84" w:rsidRDefault="00D40C70" w:rsidP="00D40C70">
      <w:pPr>
        <w:pStyle w:val="EW"/>
        <w:rPr>
          <w:b/>
          <w:bCs/>
          <w:lang w:eastAsia="zh-CN"/>
        </w:rPr>
      </w:pPr>
      <w:r w:rsidRPr="00F14D84">
        <w:rPr>
          <w:b/>
          <w:bCs/>
          <w:lang w:eastAsia="zh-CN"/>
        </w:rPr>
        <w:t>RR connection</w:t>
      </w:r>
    </w:p>
    <w:p w14:paraId="0C75E8E1" w14:textId="77777777" w:rsidR="00D40C70" w:rsidRPr="00F14D84" w:rsidRDefault="00D40C70" w:rsidP="00D40C70">
      <w:pPr>
        <w:pStyle w:val="EX"/>
        <w:rPr>
          <w:b/>
        </w:rPr>
      </w:pPr>
      <w:r w:rsidRPr="00F14D84">
        <w:rPr>
          <w:b/>
        </w:rPr>
        <w:t>TFT</w:t>
      </w:r>
    </w:p>
    <w:p w14:paraId="2273B444" w14:textId="77777777" w:rsidR="00D40C70" w:rsidRPr="00F14D84" w:rsidRDefault="00D40C70" w:rsidP="00D40C70">
      <w:r w:rsidRPr="00F14D84">
        <w:t>For the purposes of the present document, the following terms and definitions given in 3GPP TS 33.102 [18] apply:</w:t>
      </w:r>
    </w:p>
    <w:p w14:paraId="4BD754D7" w14:textId="77777777" w:rsidR="00D40C70" w:rsidRPr="00F14D84" w:rsidRDefault="00D40C70" w:rsidP="00D40C70">
      <w:pPr>
        <w:pStyle w:val="EX"/>
        <w:rPr>
          <w:b/>
        </w:rPr>
      </w:pPr>
      <w:r w:rsidRPr="00F14D84">
        <w:rPr>
          <w:b/>
        </w:rPr>
        <w:t>UMTS security context</w:t>
      </w:r>
    </w:p>
    <w:p w14:paraId="1EDEA887" w14:textId="77777777" w:rsidR="00D40C70" w:rsidRPr="00F14D84" w:rsidRDefault="00D40C70" w:rsidP="00D40C70">
      <w:r w:rsidRPr="00F14D84">
        <w:t>For the purposes of the present document, the following terms and definitions given in 3GPP TS 33.401 [19] apply:</w:t>
      </w:r>
    </w:p>
    <w:p w14:paraId="5EF41683" w14:textId="77777777" w:rsidR="00D40C70" w:rsidRPr="00F14D84" w:rsidRDefault="00D40C70" w:rsidP="00D40C70">
      <w:pPr>
        <w:pStyle w:val="EW"/>
        <w:rPr>
          <w:b/>
          <w:bCs/>
          <w:lang w:eastAsia="zh-CN"/>
        </w:rPr>
      </w:pPr>
      <w:r w:rsidRPr="00F14D84">
        <w:rPr>
          <w:b/>
          <w:bCs/>
          <w:lang w:eastAsia="zh-CN"/>
        </w:rPr>
        <w:t>Current EPS security context</w:t>
      </w:r>
    </w:p>
    <w:p w14:paraId="7F784A26" w14:textId="7E14D60F" w:rsidR="00E25257" w:rsidRPr="00F14D84" w:rsidRDefault="00E25257" w:rsidP="00D40C70">
      <w:pPr>
        <w:pStyle w:val="EW"/>
        <w:rPr>
          <w:b/>
          <w:bCs/>
          <w:lang w:eastAsia="zh-CN"/>
        </w:rPr>
      </w:pPr>
      <w:r w:rsidRPr="00F14D84">
        <w:rPr>
          <w:b/>
          <w:bCs/>
          <w:lang w:eastAsia="zh-CN"/>
        </w:rPr>
        <w:t>Data via MME</w:t>
      </w:r>
    </w:p>
    <w:p w14:paraId="551086C4" w14:textId="77777777" w:rsidR="00D40C70" w:rsidRPr="00F14D84" w:rsidRDefault="00D40C70" w:rsidP="00D40C70">
      <w:pPr>
        <w:pStyle w:val="EW"/>
        <w:rPr>
          <w:b/>
          <w:bCs/>
          <w:lang w:eastAsia="zh-CN"/>
        </w:rPr>
      </w:pPr>
      <w:r w:rsidRPr="00F14D84">
        <w:rPr>
          <w:b/>
          <w:bCs/>
          <w:lang w:eastAsia="zh-CN"/>
        </w:rPr>
        <w:t>Full native EPS security context</w:t>
      </w:r>
    </w:p>
    <w:p w14:paraId="760EEB9C" w14:textId="77777777" w:rsidR="00D40C70" w:rsidRPr="00F14D84" w:rsidRDefault="00D40C70" w:rsidP="00D40C70">
      <w:pPr>
        <w:pStyle w:val="EW"/>
        <w:rPr>
          <w:b/>
          <w:bCs/>
          <w:lang w:eastAsia="zh-CN"/>
        </w:rPr>
      </w:pPr>
      <w:r w:rsidRPr="00F14D84">
        <w:rPr>
          <w:b/>
          <w:bCs/>
          <w:lang w:eastAsia="zh-CN"/>
        </w:rPr>
        <w:t>KASME</w:t>
      </w:r>
    </w:p>
    <w:p w14:paraId="3571BAC8" w14:textId="77777777" w:rsidR="00D40C70" w:rsidRPr="00F14D84" w:rsidRDefault="00D40C70" w:rsidP="00D40C70">
      <w:pPr>
        <w:pStyle w:val="EW"/>
        <w:rPr>
          <w:b/>
          <w:bCs/>
          <w:lang w:eastAsia="zh-CN"/>
        </w:rPr>
      </w:pPr>
      <w:r w:rsidRPr="00F14D84">
        <w:rPr>
          <w:b/>
          <w:bCs/>
          <w:lang w:eastAsia="zh-CN"/>
        </w:rPr>
        <w:t>K'ASME</w:t>
      </w:r>
    </w:p>
    <w:p w14:paraId="67174EEA" w14:textId="77777777" w:rsidR="00D40C70" w:rsidRPr="00F14D84" w:rsidRDefault="00D40C70" w:rsidP="00D40C70">
      <w:pPr>
        <w:pStyle w:val="EW"/>
        <w:rPr>
          <w:b/>
          <w:bCs/>
          <w:lang w:eastAsia="zh-CN"/>
        </w:rPr>
      </w:pPr>
      <w:r w:rsidRPr="00F14D84">
        <w:rPr>
          <w:b/>
          <w:bCs/>
          <w:lang w:eastAsia="zh-CN"/>
        </w:rPr>
        <w:t>Mapped security context</w:t>
      </w:r>
    </w:p>
    <w:p w14:paraId="043B530F" w14:textId="77777777" w:rsidR="00D40C70" w:rsidRPr="00F14D84" w:rsidRDefault="00D40C70" w:rsidP="00D40C70">
      <w:pPr>
        <w:pStyle w:val="EW"/>
        <w:rPr>
          <w:b/>
          <w:bCs/>
          <w:lang w:eastAsia="zh-CN"/>
        </w:rPr>
      </w:pPr>
      <w:r w:rsidRPr="00F14D84">
        <w:rPr>
          <w:b/>
          <w:bCs/>
          <w:lang w:eastAsia="zh-CN"/>
        </w:rPr>
        <w:t>Native EPS security context</w:t>
      </w:r>
    </w:p>
    <w:p w14:paraId="72EE1713" w14:textId="77777777" w:rsidR="00D40C70" w:rsidRPr="00F14D84" w:rsidRDefault="00D40C70" w:rsidP="00D40C70">
      <w:pPr>
        <w:pStyle w:val="EW"/>
        <w:rPr>
          <w:b/>
          <w:bCs/>
          <w:lang w:eastAsia="zh-CN"/>
        </w:rPr>
      </w:pPr>
      <w:r w:rsidRPr="00F14D84">
        <w:rPr>
          <w:b/>
          <w:bCs/>
          <w:lang w:eastAsia="zh-CN"/>
        </w:rPr>
        <w:t>Non-current EPS security context</w:t>
      </w:r>
    </w:p>
    <w:p w14:paraId="57986A94" w14:textId="5A3B52F0" w:rsidR="00E25257" w:rsidRPr="00F14D84" w:rsidRDefault="00D40C70" w:rsidP="003F323F">
      <w:pPr>
        <w:pStyle w:val="EX"/>
        <w:rPr>
          <w:b/>
          <w:bCs/>
          <w:lang w:eastAsia="zh-CN"/>
        </w:rPr>
      </w:pPr>
      <w:r w:rsidRPr="00F14D84">
        <w:rPr>
          <w:b/>
          <w:bCs/>
        </w:rPr>
        <w:t>Partial native EPS security context</w:t>
      </w:r>
    </w:p>
    <w:p w14:paraId="1617FD87" w14:textId="2B4F0D08" w:rsidR="00D40C70" w:rsidRPr="00F14D84" w:rsidDel="003D7FC2" w:rsidRDefault="00D40C70" w:rsidP="00D40C70">
      <w:r w:rsidRPr="00F14D84">
        <w:t>For the purposes of the present document, the following terms and definitions given in 3GPP TS 2</w:t>
      </w:r>
      <w:r w:rsidRPr="00F14D84">
        <w:rPr>
          <w:lang w:eastAsia="zh-CN"/>
        </w:rPr>
        <w:t>3</w:t>
      </w:r>
      <w:r w:rsidRPr="00F14D84">
        <w:t>.1</w:t>
      </w:r>
      <w:r w:rsidRPr="00F14D84">
        <w:rPr>
          <w:lang w:eastAsia="zh-CN"/>
        </w:rPr>
        <w:t>22</w:t>
      </w:r>
      <w:r w:rsidRPr="00F14D84">
        <w:t> [6] apply:</w:t>
      </w:r>
    </w:p>
    <w:p w14:paraId="2C9BAC92" w14:textId="1CB6CBFB" w:rsidR="0079388B" w:rsidRPr="00F14D84" w:rsidRDefault="0079388B" w:rsidP="00D40C70">
      <w:pPr>
        <w:pStyle w:val="EW"/>
        <w:rPr>
          <w:b/>
          <w:bCs/>
          <w:lang w:eastAsia="zh-CN"/>
        </w:rPr>
      </w:pPr>
      <w:r w:rsidRPr="00F14D84">
        <w:rPr>
          <w:b/>
          <w:bCs/>
          <w:lang w:eastAsia="zh-CN"/>
        </w:rPr>
        <w:t>Access Technology</w:t>
      </w:r>
    </w:p>
    <w:p w14:paraId="3165DC51" w14:textId="0BA0A30C" w:rsidR="00D40C70" w:rsidRPr="00F14D84" w:rsidRDefault="00D40C70" w:rsidP="00D40C70">
      <w:pPr>
        <w:pStyle w:val="EW"/>
        <w:rPr>
          <w:b/>
          <w:bCs/>
          <w:lang w:eastAsia="zh-CN"/>
        </w:rPr>
      </w:pPr>
      <w:r w:rsidRPr="00F14D84">
        <w:rPr>
          <w:b/>
          <w:bCs/>
          <w:lang w:eastAsia="zh-CN"/>
        </w:rPr>
        <w:t>Country</w:t>
      </w:r>
    </w:p>
    <w:p w14:paraId="369BB012" w14:textId="0CF19A79" w:rsidR="00CF42A3" w:rsidRPr="00F14D84" w:rsidRDefault="00CF42A3" w:rsidP="00D40C70">
      <w:pPr>
        <w:pStyle w:val="EW"/>
        <w:rPr>
          <w:b/>
          <w:bCs/>
          <w:lang w:eastAsia="zh-CN"/>
        </w:rPr>
      </w:pPr>
      <w:r w:rsidRPr="00F14D84">
        <w:rPr>
          <w:b/>
          <w:bCs/>
          <w:lang w:eastAsia="zh-CN"/>
        </w:rPr>
        <w:t>Discontinuous Coverage</w:t>
      </w:r>
    </w:p>
    <w:p w14:paraId="2BC1D2B7" w14:textId="77777777" w:rsidR="00D40C70" w:rsidRPr="00F14D84" w:rsidRDefault="00D40C70" w:rsidP="00D40C70">
      <w:pPr>
        <w:pStyle w:val="EW"/>
        <w:rPr>
          <w:b/>
          <w:bCs/>
          <w:lang w:eastAsia="zh-CN"/>
        </w:rPr>
      </w:pPr>
      <w:r w:rsidRPr="00F14D84">
        <w:rPr>
          <w:b/>
          <w:bCs/>
          <w:lang w:eastAsia="zh-CN"/>
        </w:rPr>
        <w:t>EHPLMN</w:t>
      </w:r>
    </w:p>
    <w:p w14:paraId="45BD6E4D" w14:textId="77777777" w:rsidR="00D40C70" w:rsidRPr="00F14D84" w:rsidRDefault="00D40C70" w:rsidP="00D40C70">
      <w:pPr>
        <w:pStyle w:val="EW"/>
        <w:rPr>
          <w:b/>
          <w:bCs/>
          <w:lang w:eastAsia="zh-CN"/>
        </w:rPr>
      </w:pPr>
      <w:r w:rsidRPr="00F14D84">
        <w:rPr>
          <w:b/>
          <w:bCs/>
          <w:lang w:eastAsia="zh-CN"/>
        </w:rPr>
        <w:t>HPLMN</w:t>
      </w:r>
    </w:p>
    <w:p w14:paraId="5EE782A6" w14:textId="19B07CD5" w:rsidR="00E25257" w:rsidRPr="00F14D84" w:rsidRDefault="00E25257" w:rsidP="00D40C70">
      <w:pPr>
        <w:pStyle w:val="EW"/>
        <w:rPr>
          <w:b/>
          <w:bCs/>
          <w:lang w:eastAsia="zh-CN"/>
        </w:rPr>
      </w:pPr>
      <w:r w:rsidRPr="00F14D84">
        <w:rPr>
          <w:b/>
        </w:rPr>
        <w:t xml:space="preserve">Limited Service </w:t>
      </w:r>
      <w:r w:rsidRPr="00F14D84">
        <w:rPr>
          <w:b/>
          <w:bCs/>
          <w:lang w:eastAsia="zh-CN"/>
        </w:rPr>
        <w:t>State</w:t>
      </w:r>
    </w:p>
    <w:p w14:paraId="5C96BECC" w14:textId="0594A4B1" w:rsidR="00DE032F" w:rsidRPr="00F14D84" w:rsidRDefault="00DE032F" w:rsidP="00D40C70">
      <w:pPr>
        <w:pStyle w:val="EW"/>
        <w:rPr>
          <w:b/>
          <w:bCs/>
          <w:lang w:eastAsia="zh-CN"/>
        </w:rPr>
      </w:pPr>
      <w:r w:rsidRPr="00F14D84">
        <w:rPr>
          <w:b/>
          <w:bCs/>
          <w:lang w:eastAsia="zh-CN"/>
        </w:rPr>
        <w:t>MINT-EPS</w:t>
      </w:r>
    </w:p>
    <w:p w14:paraId="0F3D662E" w14:textId="77777777" w:rsidR="00D40C70" w:rsidRPr="00F14D84" w:rsidRDefault="00D40C70" w:rsidP="00D40C70">
      <w:pPr>
        <w:pStyle w:val="EW"/>
        <w:rPr>
          <w:b/>
          <w:bCs/>
          <w:lang w:eastAsia="zh-CN"/>
        </w:rPr>
      </w:pPr>
      <w:r w:rsidRPr="00F14D84">
        <w:rPr>
          <w:b/>
          <w:bCs/>
          <w:lang w:eastAsia="zh-CN"/>
        </w:rPr>
        <w:t>Shared Network</w:t>
      </w:r>
    </w:p>
    <w:p w14:paraId="41859CE5" w14:textId="77777777" w:rsidR="00D40C70" w:rsidRPr="00F14D84" w:rsidRDefault="00D40C70" w:rsidP="00D40C70">
      <w:pPr>
        <w:pStyle w:val="EW"/>
        <w:rPr>
          <w:b/>
          <w:bCs/>
          <w:lang w:eastAsia="zh-CN"/>
        </w:rPr>
      </w:pPr>
      <w:r w:rsidRPr="00F14D84">
        <w:rPr>
          <w:b/>
          <w:bCs/>
          <w:lang w:eastAsia="zh-CN"/>
        </w:rPr>
        <w:t>Suitable Cell</w:t>
      </w:r>
    </w:p>
    <w:p w14:paraId="1FC3A91E" w14:textId="3BC035D0" w:rsidR="00DE032F" w:rsidRPr="00F14D84" w:rsidRDefault="00DE032F" w:rsidP="00D40C70">
      <w:pPr>
        <w:pStyle w:val="EW"/>
        <w:rPr>
          <w:b/>
          <w:bCs/>
          <w:lang w:eastAsia="zh-CN"/>
        </w:rPr>
      </w:pPr>
      <w:r w:rsidRPr="00F14D84">
        <w:rPr>
          <w:b/>
          <w:bCs/>
          <w:lang w:eastAsia="zh-CN"/>
        </w:rPr>
        <w:t>UE determined PLMN w</w:t>
      </w:r>
      <w:ins w:id="60" w:author="CR4589" w:date="2025-11-04T19:10:00Z">
        <w:r w:rsidR="009362A9">
          <w:rPr>
            <w:b/>
            <w:bCs/>
            <w:lang w:eastAsia="zh-CN"/>
          </w:rPr>
          <w:t>i</w:t>
        </w:r>
      </w:ins>
      <w:r w:rsidRPr="00F14D84">
        <w:rPr>
          <w:b/>
          <w:bCs/>
          <w:lang w:eastAsia="zh-CN"/>
        </w:rPr>
        <w:t>th disaster condition</w:t>
      </w:r>
    </w:p>
    <w:p w14:paraId="3DE0E125" w14:textId="77777777" w:rsidR="00D40C70" w:rsidRPr="00F14D84" w:rsidRDefault="00D40C70" w:rsidP="00EF2172">
      <w:pPr>
        <w:pStyle w:val="EX"/>
        <w:rPr>
          <w:b/>
          <w:bCs/>
          <w:lang w:eastAsia="zh-CN"/>
        </w:rPr>
      </w:pPr>
      <w:r w:rsidRPr="00F14D84">
        <w:rPr>
          <w:b/>
          <w:bCs/>
        </w:rPr>
        <w:t>VPLMN</w:t>
      </w:r>
    </w:p>
    <w:p w14:paraId="28382165" w14:textId="77777777" w:rsidR="00D40C70" w:rsidRPr="00F14D84" w:rsidRDefault="00D40C70" w:rsidP="00D40C70">
      <w:r w:rsidRPr="00F14D84">
        <w:t>For the purposes of the present document, the following terms and definitions given in 3GPP TS 23.216 [</w:t>
      </w:r>
      <w:r w:rsidRPr="00F14D84">
        <w:rPr>
          <w:lang w:eastAsia="zh-CN"/>
        </w:rPr>
        <w:t>8</w:t>
      </w:r>
      <w:r w:rsidRPr="00F14D84">
        <w:t>] apply:</w:t>
      </w:r>
    </w:p>
    <w:p w14:paraId="0C65FA22" w14:textId="77777777" w:rsidR="00D40C70" w:rsidRPr="00F14D84" w:rsidRDefault="00D40C70" w:rsidP="00D40C70">
      <w:pPr>
        <w:pStyle w:val="EW"/>
        <w:rPr>
          <w:b/>
          <w:bCs/>
          <w:lang w:eastAsia="zh-CN"/>
        </w:rPr>
      </w:pPr>
      <w:r w:rsidRPr="00F14D84">
        <w:rPr>
          <w:b/>
          <w:bCs/>
          <w:lang w:eastAsia="zh-CN"/>
        </w:rPr>
        <w:t>SRVCC</w:t>
      </w:r>
    </w:p>
    <w:p w14:paraId="3F39A70B" w14:textId="77777777" w:rsidR="00D40C70" w:rsidRPr="00F14D84" w:rsidRDefault="00D40C70" w:rsidP="00D40C70">
      <w:pPr>
        <w:pStyle w:val="EX"/>
        <w:rPr>
          <w:b/>
        </w:rPr>
      </w:pPr>
      <w:proofErr w:type="spellStart"/>
      <w:r w:rsidRPr="00F14D84">
        <w:rPr>
          <w:b/>
        </w:rPr>
        <w:t>vSRVCC</w:t>
      </w:r>
      <w:proofErr w:type="spellEnd"/>
    </w:p>
    <w:p w14:paraId="21CA2FC8" w14:textId="77777777" w:rsidR="00D40C70" w:rsidRPr="00F14D84" w:rsidDel="003D7FC2" w:rsidRDefault="00D40C70" w:rsidP="00D40C70">
      <w:r w:rsidRPr="00F14D84">
        <w:t>For the purposes of the present document, the following terms and definitions given in 3GPP TS 2</w:t>
      </w:r>
      <w:r w:rsidRPr="00F14D84">
        <w:rPr>
          <w:lang w:eastAsia="zh-CN"/>
        </w:rPr>
        <w:t>2.011</w:t>
      </w:r>
      <w:r w:rsidRPr="00F14D84">
        <w:t> [1A] apply:</w:t>
      </w:r>
    </w:p>
    <w:p w14:paraId="33A5D8A5" w14:textId="2B21E08C" w:rsidR="00E25257" w:rsidRPr="00F14D84" w:rsidRDefault="00E25257" w:rsidP="00D40C70">
      <w:pPr>
        <w:pStyle w:val="EW"/>
        <w:rPr>
          <w:b/>
          <w:bCs/>
          <w:lang w:eastAsia="zh-CN"/>
        </w:rPr>
      </w:pPr>
      <w:r w:rsidRPr="00F14D84">
        <w:rPr>
          <w:b/>
          <w:bCs/>
          <w:lang w:eastAsia="zh-CN"/>
        </w:rPr>
        <w:t>Application specific Congestion control for Data Communication (ACDC)</w:t>
      </w:r>
    </w:p>
    <w:p w14:paraId="6497DCE0" w14:textId="3B43D096" w:rsidR="00D40C70" w:rsidRPr="00F14D84" w:rsidRDefault="00D40C70" w:rsidP="003F323F">
      <w:pPr>
        <w:pStyle w:val="EX"/>
        <w:rPr>
          <w:b/>
          <w:bCs/>
          <w:lang w:eastAsia="zh-CN"/>
        </w:rPr>
      </w:pPr>
      <w:r w:rsidRPr="00F14D84">
        <w:rPr>
          <w:b/>
          <w:bCs/>
          <w:lang w:eastAsia="zh-CN"/>
        </w:rPr>
        <w:t>Extended Access Barring</w:t>
      </w:r>
    </w:p>
    <w:p w14:paraId="20A5EF2A" w14:textId="77777777" w:rsidR="00D40C70" w:rsidRPr="00F14D84" w:rsidDel="003D7FC2" w:rsidRDefault="00D40C70" w:rsidP="00D40C70">
      <w:r w:rsidRPr="00F14D84">
        <w:t>For the purposes of the present document, the following terms and definitions given in 3GPP TS 23.003 [10] apply:</w:t>
      </w:r>
    </w:p>
    <w:p w14:paraId="18D4E7C4" w14:textId="77777777" w:rsidR="00D40C70" w:rsidRPr="00F14D84" w:rsidRDefault="00D40C70" w:rsidP="00D40C70">
      <w:pPr>
        <w:pStyle w:val="EX"/>
        <w:rPr>
          <w:b/>
        </w:rPr>
      </w:pPr>
      <w:r w:rsidRPr="00F14D84">
        <w:rPr>
          <w:b/>
        </w:rPr>
        <w:t>Local Home Network Identifier</w:t>
      </w:r>
    </w:p>
    <w:p w14:paraId="3ACC04F3" w14:textId="77777777" w:rsidR="00D40C70" w:rsidRPr="00F14D84" w:rsidDel="003D7FC2" w:rsidRDefault="00D40C70" w:rsidP="00D40C70">
      <w:r w:rsidRPr="00F14D84">
        <w:t>For the purposes of the present document, the following terms and definitions given in 3GPP TS 23.303 [31] apply:</w:t>
      </w:r>
    </w:p>
    <w:p w14:paraId="3FE6A157" w14:textId="77777777" w:rsidR="00D40C70" w:rsidRPr="00F14D84" w:rsidRDefault="00D40C70" w:rsidP="00D40C70">
      <w:pPr>
        <w:pStyle w:val="EW"/>
        <w:rPr>
          <w:b/>
          <w:bCs/>
          <w:lang w:eastAsia="zh-CN"/>
        </w:rPr>
      </w:pPr>
      <w:proofErr w:type="spellStart"/>
      <w:r w:rsidRPr="00F14D84">
        <w:rPr>
          <w:b/>
          <w:bCs/>
          <w:lang w:eastAsia="zh-CN"/>
        </w:rPr>
        <w:t>ProSe</w:t>
      </w:r>
      <w:proofErr w:type="spellEnd"/>
      <w:r w:rsidRPr="00F14D84">
        <w:rPr>
          <w:b/>
          <w:bCs/>
          <w:lang w:eastAsia="zh-CN"/>
        </w:rPr>
        <w:t xml:space="preserve"> direct communication</w:t>
      </w:r>
    </w:p>
    <w:p w14:paraId="7EBFCFA8" w14:textId="77777777" w:rsidR="00431B51" w:rsidRPr="00F14D84" w:rsidRDefault="00D40C70" w:rsidP="00D40C70">
      <w:pPr>
        <w:pStyle w:val="EW"/>
        <w:rPr>
          <w:b/>
          <w:bCs/>
          <w:lang w:eastAsia="zh-CN"/>
        </w:rPr>
      </w:pPr>
      <w:proofErr w:type="spellStart"/>
      <w:r w:rsidRPr="00F14D84">
        <w:rPr>
          <w:b/>
          <w:bCs/>
          <w:lang w:eastAsia="zh-CN"/>
        </w:rPr>
        <w:t>ProSe</w:t>
      </w:r>
      <w:proofErr w:type="spellEnd"/>
      <w:r w:rsidRPr="00F14D84">
        <w:rPr>
          <w:b/>
          <w:bCs/>
          <w:lang w:eastAsia="zh-CN"/>
        </w:rPr>
        <w:t xml:space="preserve"> direct discovery</w:t>
      </w:r>
    </w:p>
    <w:p w14:paraId="58AD83AA" w14:textId="1F8E6F26" w:rsidR="00D40C70" w:rsidRPr="00F14D84" w:rsidRDefault="00D40C70" w:rsidP="00D40C70">
      <w:pPr>
        <w:pStyle w:val="EX"/>
        <w:rPr>
          <w:b/>
        </w:rPr>
      </w:pPr>
      <w:proofErr w:type="spellStart"/>
      <w:r w:rsidRPr="00F14D84">
        <w:rPr>
          <w:b/>
        </w:rPr>
        <w:t>ProSe</w:t>
      </w:r>
      <w:proofErr w:type="spellEnd"/>
      <w:r w:rsidRPr="00F14D84">
        <w:rPr>
          <w:b/>
        </w:rPr>
        <w:t xml:space="preserve"> UE-to-Network Relay</w:t>
      </w:r>
    </w:p>
    <w:p w14:paraId="13A1068C" w14:textId="77777777" w:rsidR="00D40C70" w:rsidRPr="00F14D84" w:rsidDel="003D7FC2" w:rsidRDefault="00D40C70" w:rsidP="00D40C70">
      <w:r w:rsidRPr="00F14D84">
        <w:t>For the purposes of the present document, the following terms and definitions given in 3GPP TS 24.161 [36] apply:</w:t>
      </w:r>
    </w:p>
    <w:p w14:paraId="2384F104" w14:textId="77777777" w:rsidR="00D40C70" w:rsidRPr="00F14D84" w:rsidRDefault="00D40C70" w:rsidP="00D40C70">
      <w:pPr>
        <w:pStyle w:val="EW"/>
        <w:rPr>
          <w:b/>
          <w:bCs/>
          <w:lang w:eastAsia="zh-CN"/>
        </w:rPr>
      </w:pPr>
      <w:r w:rsidRPr="00F14D84">
        <w:rPr>
          <w:b/>
          <w:bCs/>
          <w:lang w:eastAsia="zh-CN"/>
        </w:rPr>
        <w:t>Multi-access PDN connection</w:t>
      </w:r>
    </w:p>
    <w:p w14:paraId="3E1EFD38" w14:textId="77777777" w:rsidR="00D40C70" w:rsidRPr="00F14D84" w:rsidRDefault="00D40C70" w:rsidP="00D40C70">
      <w:pPr>
        <w:pStyle w:val="EX"/>
        <w:rPr>
          <w:b/>
        </w:rPr>
      </w:pPr>
      <w:r w:rsidRPr="00F14D84">
        <w:rPr>
          <w:b/>
        </w:rPr>
        <w:t>NBIFOM</w:t>
      </w:r>
    </w:p>
    <w:p w14:paraId="45E53438" w14:textId="77777777" w:rsidR="00D40C70" w:rsidRPr="00F14D84" w:rsidRDefault="00D40C70" w:rsidP="00D40C70">
      <w:r w:rsidRPr="00F14D84">
        <w:t>For the purposes of the present document, the following terms and definitions given in 3GPP TS 23.167 [45] apply:</w:t>
      </w:r>
    </w:p>
    <w:p w14:paraId="0511313F" w14:textId="77777777" w:rsidR="00D40C70" w:rsidRPr="00F14D84" w:rsidRDefault="00D40C70" w:rsidP="00D40C70">
      <w:pPr>
        <w:pStyle w:val="EX"/>
        <w:rPr>
          <w:b/>
        </w:rPr>
      </w:pPr>
      <w:proofErr w:type="spellStart"/>
      <w:r w:rsidRPr="00F14D84">
        <w:rPr>
          <w:b/>
        </w:rPr>
        <w:t>eCall</w:t>
      </w:r>
      <w:proofErr w:type="spellEnd"/>
      <w:r w:rsidRPr="00F14D84">
        <w:rPr>
          <w:b/>
        </w:rPr>
        <w:t xml:space="preserve"> over IMS</w:t>
      </w:r>
    </w:p>
    <w:p w14:paraId="7F9AFCBF" w14:textId="77777777" w:rsidR="00D40C70" w:rsidRPr="00F14D84" w:rsidRDefault="00D40C70" w:rsidP="00D40C70">
      <w:r w:rsidRPr="00F14D84">
        <w:t>For the purposes of the present document, the following terms and definitions given in 3GPP TS 24.501 [54] apply:</w:t>
      </w:r>
    </w:p>
    <w:p w14:paraId="77DF3ACC" w14:textId="77777777" w:rsidR="00D40C70" w:rsidRPr="00F14D84" w:rsidRDefault="00D40C70" w:rsidP="00D40C70">
      <w:pPr>
        <w:pStyle w:val="EW"/>
        <w:rPr>
          <w:b/>
        </w:rPr>
      </w:pPr>
      <w:r w:rsidRPr="00F14D84">
        <w:rPr>
          <w:b/>
        </w:rPr>
        <w:t>5G-EA</w:t>
      </w:r>
    </w:p>
    <w:p w14:paraId="49DF976C" w14:textId="77777777" w:rsidR="00D40C70" w:rsidRPr="00F14D84" w:rsidRDefault="00D40C70" w:rsidP="00D40C70">
      <w:pPr>
        <w:pStyle w:val="EW"/>
        <w:rPr>
          <w:b/>
        </w:rPr>
      </w:pPr>
      <w:r w:rsidRPr="00F14D84">
        <w:rPr>
          <w:b/>
        </w:rPr>
        <w:t>5G-IA</w:t>
      </w:r>
    </w:p>
    <w:p w14:paraId="3D7728E8" w14:textId="77777777" w:rsidR="00431B51" w:rsidRPr="00F14D84" w:rsidRDefault="00D40C70" w:rsidP="00D40C70">
      <w:pPr>
        <w:pStyle w:val="EW"/>
        <w:rPr>
          <w:b/>
        </w:rPr>
      </w:pPr>
      <w:r w:rsidRPr="00F14D84">
        <w:rPr>
          <w:b/>
        </w:rPr>
        <w:t>5GMM-CONNECTED mode</w:t>
      </w:r>
    </w:p>
    <w:p w14:paraId="031F5A5E" w14:textId="1F690E98" w:rsidR="00D40C70" w:rsidRPr="00F14D84" w:rsidRDefault="00D40C70" w:rsidP="00D40C70">
      <w:pPr>
        <w:pStyle w:val="EW"/>
        <w:rPr>
          <w:b/>
          <w:bCs/>
          <w:lang w:eastAsia="ja-JP"/>
        </w:rPr>
      </w:pPr>
      <w:r w:rsidRPr="00F14D84">
        <w:rPr>
          <w:b/>
          <w:bCs/>
          <w:lang w:eastAsia="ja-JP"/>
        </w:rPr>
        <w:t>5GMM-DEREGISTERED</w:t>
      </w:r>
    </w:p>
    <w:p w14:paraId="64DA782D" w14:textId="77777777" w:rsidR="00D40C70" w:rsidRPr="00F14D84" w:rsidRDefault="00D40C70" w:rsidP="00D40C70">
      <w:pPr>
        <w:pStyle w:val="EW"/>
        <w:rPr>
          <w:b/>
          <w:bCs/>
          <w:lang w:eastAsia="ja-JP"/>
        </w:rPr>
      </w:pPr>
      <w:r w:rsidRPr="00F14D84">
        <w:rPr>
          <w:b/>
          <w:bCs/>
          <w:lang w:eastAsia="ja-JP"/>
        </w:rPr>
        <w:t>5GMM-DEREGISTERED-INITIATED</w:t>
      </w:r>
    </w:p>
    <w:p w14:paraId="2C4140C0" w14:textId="77777777" w:rsidR="00D40C70" w:rsidRPr="00F14D84" w:rsidRDefault="00D40C70" w:rsidP="00D40C70">
      <w:pPr>
        <w:pStyle w:val="EW"/>
        <w:rPr>
          <w:b/>
        </w:rPr>
      </w:pPr>
      <w:r w:rsidRPr="00F14D84">
        <w:rPr>
          <w:b/>
        </w:rPr>
        <w:t>5GMM-IDLE mode</w:t>
      </w:r>
    </w:p>
    <w:p w14:paraId="5E5DCD88" w14:textId="77777777" w:rsidR="00D40C70" w:rsidRPr="00F14D84" w:rsidRDefault="00D40C70" w:rsidP="00D40C70">
      <w:pPr>
        <w:pStyle w:val="EW"/>
        <w:rPr>
          <w:b/>
          <w:bCs/>
          <w:lang w:eastAsia="ja-JP"/>
        </w:rPr>
      </w:pPr>
      <w:r w:rsidRPr="00F14D84">
        <w:rPr>
          <w:b/>
          <w:bCs/>
          <w:lang w:eastAsia="ja-JP"/>
        </w:rPr>
        <w:t>5GMM-NULL</w:t>
      </w:r>
    </w:p>
    <w:p w14:paraId="4FA2B4B2" w14:textId="77777777" w:rsidR="00D40C70" w:rsidRPr="00F14D84" w:rsidRDefault="00D40C70" w:rsidP="00D40C70">
      <w:pPr>
        <w:pStyle w:val="EW"/>
        <w:rPr>
          <w:b/>
          <w:bCs/>
        </w:rPr>
      </w:pPr>
      <w:r w:rsidRPr="00F14D84">
        <w:rPr>
          <w:b/>
          <w:bCs/>
          <w:lang w:eastAsia="ja-JP"/>
        </w:rPr>
        <w:t>5G</w:t>
      </w:r>
      <w:r w:rsidRPr="00F14D84">
        <w:rPr>
          <w:b/>
          <w:bCs/>
        </w:rPr>
        <w:t>MM-REGISTERED</w:t>
      </w:r>
    </w:p>
    <w:p w14:paraId="2FFAE5C9" w14:textId="77777777" w:rsidR="00D40C70" w:rsidRPr="00F14D84" w:rsidRDefault="00D40C70" w:rsidP="00D40C70">
      <w:pPr>
        <w:pStyle w:val="EW"/>
        <w:rPr>
          <w:b/>
          <w:bCs/>
        </w:rPr>
      </w:pPr>
      <w:r w:rsidRPr="00F14D84">
        <w:rPr>
          <w:b/>
          <w:bCs/>
          <w:lang w:eastAsia="ja-JP"/>
        </w:rPr>
        <w:t>5G</w:t>
      </w:r>
      <w:r w:rsidRPr="00F14D84">
        <w:rPr>
          <w:b/>
          <w:bCs/>
        </w:rPr>
        <w:t>MM-REGISTERED-INITIATED</w:t>
      </w:r>
    </w:p>
    <w:p w14:paraId="474E10AF" w14:textId="77777777" w:rsidR="00D40C70" w:rsidRPr="00F14D84" w:rsidRDefault="00D40C70" w:rsidP="00D40C70">
      <w:pPr>
        <w:pStyle w:val="EW"/>
        <w:rPr>
          <w:b/>
          <w:bCs/>
        </w:rPr>
      </w:pPr>
      <w:r w:rsidRPr="00F14D84">
        <w:rPr>
          <w:b/>
          <w:bCs/>
          <w:lang w:eastAsia="ja-JP"/>
        </w:rPr>
        <w:t>5G</w:t>
      </w:r>
      <w:r w:rsidRPr="00F14D84">
        <w:rPr>
          <w:b/>
          <w:bCs/>
        </w:rPr>
        <w:t>MM-SERVICE-REQUEST-INITIATED</w:t>
      </w:r>
    </w:p>
    <w:p w14:paraId="18E2DA0D" w14:textId="77777777" w:rsidR="00D40C70" w:rsidRPr="00F14D84" w:rsidRDefault="00D40C70" w:rsidP="00D40C70">
      <w:pPr>
        <w:pStyle w:val="EW"/>
        <w:rPr>
          <w:b/>
        </w:rPr>
      </w:pPr>
      <w:r w:rsidRPr="00F14D84">
        <w:rPr>
          <w:b/>
        </w:rPr>
        <w:t>Applicable UE radio capability ID for the current UE radio configuration in the selected network</w:t>
      </w:r>
    </w:p>
    <w:p w14:paraId="51D3DB58" w14:textId="77777777" w:rsidR="00D40C70" w:rsidRPr="00F14D84" w:rsidRDefault="00D40C70" w:rsidP="00D40C70">
      <w:pPr>
        <w:pStyle w:val="EW"/>
        <w:rPr>
          <w:b/>
          <w:bCs/>
          <w:lang w:eastAsia="zh-CN"/>
        </w:rPr>
      </w:pPr>
      <w:r w:rsidRPr="00F14D84">
        <w:rPr>
          <w:b/>
        </w:rPr>
        <w:t xml:space="preserve">Control plane </w:t>
      </w:r>
      <w:proofErr w:type="spellStart"/>
      <w:r w:rsidRPr="00F14D84">
        <w:rPr>
          <w:b/>
        </w:rPr>
        <w:t>CIoT</w:t>
      </w:r>
      <w:proofErr w:type="spellEnd"/>
      <w:r w:rsidRPr="00F14D84">
        <w:rPr>
          <w:b/>
        </w:rPr>
        <w:t xml:space="preserve"> 5GS optimization</w:t>
      </w:r>
    </w:p>
    <w:p w14:paraId="4792A8C4" w14:textId="77777777" w:rsidR="00D40C70" w:rsidRPr="00F14D84" w:rsidRDefault="00D40C70" w:rsidP="00D40C70">
      <w:pPr>
        <w:pStyle w:val="EW"/>
        <w:rPr>
          <w:b/>
        </w:rPr>
      </w:pPr>
      <w:r w:rsidRPr="00F14D84">
        <w:rPr>
          <w:b/>
        </w:rPr>
        <w:t>N1 mode</w:t>
      </w:r>
    </w:p>
    <w:p w14:paraId="60615353" w14:textId="77777777" w:rsidR="00D40C70" w:rsidRPr="00F14D84" w:rsidRDefault="00D40C70" w:rsidP="00D40C70">
      <w:pPr>
        <w:pStyle w:val="EW"/>
        <w:rPr>
          <w:b/>
          <w:bCs/>
          <w:lang w:eastAsia="zh-CN"/>
        </w:rPr>
      </w:pPr>
      <w:r w:rsidRPr="00F14D84">
        <w:rPr>
          <w:b/>
          <w:bCs/>
          <w:lang w:eastAsia="zh-CN"/>
        </w:rPr>
        <w:t>NB-N1 mode</w:t>
      </w:r>
    </w:p>
    <w:p w14:paraId="7E401AE7" w14:textId="5BD74B08" w:rsidR="00217C20" w:rsidRPr="00F14D84" w:rsidRDefault="00217C20" w:rsidP="007C5733">
      <w:pPr>
        <w:pStyle w:val="EW"/>
        <w:rPr>
          <w:b/>
          <w:bCs/>
          <w:lang w:eastAsia="zh-CN"/>
        </w:rPr>
      </w:pPr>
      <w:r w:rsidRPr="00F14D84">
        <w:rPr>
          <w:b/>
          <w:bCs/>
          <w:lang w:eastAsia="zh-CN"/>
        </w:rPr>
        <w:t>Native 5G-GUTI</w:t>
      </w:r>
    </w:p>
    <w:p w14:paraId="3F86EDC7" w14:textId="77777777" w:rsidR="00953D37" w:rsidRPr="00F14D84" w:rsidRDefault="00953D37" w:rsidP="00953D37">
      <w:pPr>
        <w:pStyle w:val="EW"/>
        <w:rPr>
          <w:b/>
        </w:rPr>
      </w:pPr>
      <w:r w:rsidRPr="00F14D84">
        <w:rPr>
          <w:b/>
          <w:bCs/>
        </w:rPr>
        <w:t>NG-RAN cell</w:t>
      </w:r>
    </w:p>
    <w:p w14:paraId="23A61859" w14:textId="365CB6F9" w:rsidR="00953D37" w:rsidRPr="00F14D84" w:rsidRDefault="00953D37" w:rsidP="00953D37">
      <w:pPr>
        <w:pStyle w:val="EW"/>
        <w:rPr>
          <w:b/>
          <w:bCs/>
          <w:lang w:eastAsia="zh-CN"/>
        </w:rPr>
      </w:pPr>
      <w:r w:rsidRPr="00F14D84">
        <w:rPr>
          <w:b/>
        </w:rPr>
        <w:t>Non-satellite NG-RAN cell</w:t>
      </w:r>
    </w:p>
    <w:p w14:paraId="09D9866B" w14:textId="13B71BA7" w:rsidR="00620204" w:rsidRPr="00F14D84" w:rsidRDefault="00620204" w:rsidP="007C5733">
      <w:pPr>
        <w:pStyle w:val="EW"/>
        <w:rPr>
          <w:b/>
          <w:bCs/>
          <w:lang w:eastAsia="zh-CN"/>
        </w:rPr>
      </w:pPr>
      <w:r w:rsidRPr="00F14D84">
        <w:rPr>
          <w:b/>
          <w:bCs/>
          <w:lang w:eastAsia="zh-CN"/>
        </w:rPr>
        <w:t>Service-level-AA</w:t>
      </w:r>
    </w:p>
    <w:p w14:paraId="2BFA670E" w14:textId="3507813F" w:rsidR="00953D37" w:rsidRPr="00F14D84" w:rsidRDefault="00953D37" w:rsidP="007C5733">
      <w:pPr>
        <w:pStyle w:val="EW"/>
        <w:rPr>
          <w:b/>
          <w:bCs/>
          <w:lang w:eastAsia="zh-CN"/>
        </w:rPr>
      </w:pPr>
      <w:r w:rsidRPr="00F14D84">
        <w:rPr>
          <w:b/>
        </w:rPr>
        <w:t>Satellite NG-RAN cell</w:t>
      </w:r>
    </w:p>
    <w:p w14:paraId="10C6751E" w14:textId="7224D3AD" w:rsidR="00D40C70" w:rsidRPr="00F14D84" w:rsidRDefault="00D40C70" w:rsidP="007C5733">
      <w:pPr>
        <w:pStyle w:val="EW"/>
        <w:rPr>
          <w:b/>
          <w:bCs/>
          <w:lang w:eastAsia="zh-CN"/>
        </w:rPr>
      </w:pPr>
      <w:r w:rsidRPr="00F14D84">
        <w:rPr>
          <w:b/>
          <w:bCs/>
          <w:lang w:eastAsia="zh-CN"/>
        </w:rPr>
        <w:t>UE operating in single-registration mode in a network supporting N26 interface</w:t>
      </w:r>
    </w:p>
    <w:p w14:paraId="545D0566" w14:textId="77777777" w:rsidR="00665354" w:rsidRPr="00F14D84" w:rsidRDefault="00665354" w:rsidP="00665354">
      <w:pPr>
        <w:pStyle w:val="EW"/>
        <w:rPr>
          <w:b/>
          <w:bCs/>
          <w:lang w:eastAsia="zh-CN"/>
        </w:rPr>
      </w:pPr>
      <w:r w:rsidRPr="00F14D84">
        <w:rPr>
          <w:b/>
          <w:bCs/>
          <w:lang w:eastAsia="zh-CN"/>
        </w:rPr>
        <w:t>UE supporting UAS services</w:t>
      </w:r>
    </w:p>
    <w:p w14:paraId="2887AAD6" w14:textId="1A6B6F26" w:rsidR="00D40C70" w:rsidRPr="00F14D84" w:rsidRDefault="00D40C70" w:rsidP="00620204">
      <w:pPr>
        <w:pStyle w:val="EX"/>
        <w:rPr>
          <w:b/>
          <w:bCs/>
        </w:rPr>
      </w:pPr>
      <w:r w:rsidRPr="00F14D84">
        <w:rPr>
          <w:b/>
          <w:bCs/>
        </w:rPr>
        <w:t xml:space="preserve">User plane </w:t>
      </w:r>
      <w:proofErr w:type="spellStart"/>
      <w:r w:rsidRPr="00F14D84">
        <w:rPr>
          <w:b/>
          <w:bCs/>
        </w:rPr>
        <w:t>CIoT</w:t>
      </w:r>
      <w:proofErr w:type="spellEnd"/>
      <w:r w:rsidRPr="00F14D84">
        <w:rPr>
          <w:b/>
          <w:bCs/>
        </w:rPr>
        <w:t xml:space="preserve"> 5GS optimization</w:t>
      </w:r>
    </w:p>
    <w:p w14:paraId="6923E0D0" w14:textId="77777777" w:rsidR="00724BEA" w:rsidRPr="00F14D84" w:rsidRDefault="00724BEA" w:rsidP="00724BEA">
      <w:r w:rsidRPr="00F14D84">
        <w:t>For the purposes of the present document, the following terms and definitions given in 3GPP TS 36.413 [23] apply:</w:t>
      </w:r>
    </w:p>
    <w:p w14:paraId="2693D32E" w14:textId="496D0D73" w:rsidR="00724BEA" w:rsidRPr="00F14D84" w:rsidRDefault="00724BEA" w:rsidP="00D40C70">
      <w:pPr>
        <w:pStyle w:val="EX"/>
        <w:rPr>
          <w:b/>
        </w:rPr>
      </w:pPr>
      <w:r w:rsidRPr="00F14D84">
        <w:rPr>
          <w:b/>
        </w:rPr>
        <w:t>User Location Information</w:t>
      </w:r>
    </w:p>
    <w:p w14:paraId="38CA44F1" w14:textId="4D7F5B32" w:rsidR="00620204" w:rsidRPr="00F14D84" w:rsidRDefault="00620204" w:rsidP="00620204">
      <w:bookmarkStart w:id="61" w:name="_Toc20217755"/>
      <w:bookmarkStart w:id="62" w:name="_Toc27743639"/>
      <w:bookmarkStart w:id="63" w:name="_Toc35959210"/>
      <w:bookmarkStart w:id="64" w:name="_Toc45202641"/>
      <w:bookmarkStart w:id="65" w:name="_Toc45700017"/>
      <w:bookmarkStart w:id="66" w:name="_Toc51919753"/>
      <w:bookmarkStart w:id="67" w:name="_Toc68250813"/>
      <w:r w:rsidRPr="00F14D84">
        <w:t>For the purposes of the present document, the following terms and its definitions given in 3GPP TS 23.256 [60] apply:</w:t>
      </w:r>
    </w:p>
    <w:p w14:paraId="1DA961C8" w14:textId="77777777" w:rsidR="00620204" w:rsidRPr="00F14D84" w:rsidRDefault="00620204" w:rsidP="00620204">
      <w:pPr>
        <w:pStyle w:val="EW"/>
        <w:rPr>
          <w:b/>
        </w:rPr>
      </w:pPr>
      <w:r w:rsidRPr="00F14D84">
        <w:rPr>
          <w:b/>
        </w:rPr>
        <w:t>3GPP UAV ID</w:t>
      </w:r>
    </w:p>
    <w:p w14:paraId="067ABA98" w14:textId="77777777" w:rsidR="00620204" w:rsidRPr="00F14D84" w:rsidRDefault="00620204" w:rsidP="00620204">
      <w:pPr>
        <w:pStyle w:val="EW"/>
        <w:rPr>
          <w:b/>
        </w:rPr>
      </w:pPr>
      <w:r w:rsidRPr="00F14D84">
        <w:rPr>
          <w:b/>
        </w:rPr>
        <w:t>CAA (Civil Aviation Administration)-Level UAV Identity</w:t>
      </w:r>
    </w:p>
    <w:p w14:paraId="32EBD94D" w14:textId="77777777" w:rsidR="00620204" w:rsidRPr="00F14D84" w:rsidRDefault="00620204" w:rsidP="00620204">
      <w:pPr>
        <w:pStyle w:val="EW"/>
        <w:rPr>
          <w:b/>
        </w:rPr>
      </w:pPr>
      <w:r w:rsidRPr="00F14D84">
        <w:rPr>
          <w:b/>
        </w:rPr>
        <w:t>Command and Control (C2) Communication</w:t>
      </w:r>
    </w:p>
    <w:p w14:paraId="31DE6AD0" w14:textId="095DCEA8" w:rsidR="00E25257" w:rsidRPr="00F14D84" w:rsidRDefault="00E25257" w:rsidP="00620204">
      <w:pPr>
        <w:pStyle w:val="EW"/>
        <w:rPr>
          <w:b/>
        </w:rPr>
      </w:pPr>
      <w:r w:rsidRPr="00F14D84">
        <w:rPr>
          <w:b/>
        </w:rPr>
        <w:t>Direct C2 communication</w:t>
      </w:r>
    </w:p>
    <w:p w14:paraId="119EFFCD" w14:textId="13BCE972" w:rsidR="00573BFB" w:rsidRPr="00F14D84" w:rsidRDefault="00573BFB" w:rsidP="00620204">
      <w:pPr>
        <w:pStyle w:val="EW"/>
        <w:rPr>
          <w:b/>
        </w:rPr>
      </w:pPr>
      <w:r w:rsidRPr="00F14D84">
        <w:rPr>
          <w:b/>
        </w:rPr>
        <w:t>No-transmit zone (NTZ)</w:t>
      </w:r>
    </w:p>
    <w:p w14:paraId="13DA0CB4" w14:textId="77777777" w:rsidR="00620204" w:rsidRPr="00F14D84" w:rsidRDefault="00620204" w:rsidP="00620204">
      <w:pPr>
        <w:pStyle w:val="EW"/>
        <w:rPr>
          <w:b/>
        </w:rPr>
      </w:pPr>
      <w:r w:rsidRPr="00F14D84">
        <w:rPr>
          <w:b/>
        </w:rPr>
        <w:t>UAV controller (UAV-C)</w:t>
      </w:r>
    </w:p>
    <w:p w14:paraId="6099850B" w14:textId="77777777" w:rsidR="00620204" w:rsidRPr="00F14D84" w:rsidRDefault="00620204" w:rsidP="00620204">
      <w:pPr>
        <w:pStyle w:val="EW"/>
        <w:rPr>
          <w:b/>
        </w:rPr>
      </w:pPr>
      <w:r w:rsidRPr="00F14D84">
        <w:rPr>
          <w:b/>
        </w:rPr>
        <w:t>UAS Services</w:t>
      </w:r>
    </w:p>
    <w:p w14:paraId="04528D65" w14:textId="77777777" w:rsidR="00620204" w:rsidRPr="00F14D84" w:rsidRDefault="00620204" w:rsidP="00620204">
      <w:pPr>
        <w:pStyle w:val="EW"/>
        <w:rPr>
          <w:b/>
        </w:rPr>
      </w:pPr>
      <w:r w:rsidRPr="00F14D84">
        <w:rPr>
          <w:b/>
        </w:rPr>
        <w:t>UAS Service Supplier (USS)</w:t>
      </w:r>
    </w:p>
    <w:p w14:paraId="22339B65" w14:textId="77777777" w:rsidR="00620204" w:rsidRPr="00F14D84" w:rsidRDefault="00620204" w:rsidP="00620204">
      <w:pPr>
        <w:pStyle w:val="EW"/>
        <w:rPr>
          <w:b/>
        </w:rPr>
      </w:pPr>
      <w:r w:rsidRPr="00F14D84">
        <w:rPr>
          <w:b/>
        </w:rPr>
        <w:t>Uncrewed Aerial System (UAS)</w:t>
      </w:r>
    </w:p>
    <w:p w14:paraId="32A2095C" w14:textId="77777777" w:rsidR="00620204" w:rsidRPr="00F14D84" w:rsidRDefault="00620204" w:rsidP="00620204">
      <w:pPr>
        <w:pStyle w:val="EW"/>
        <w:rPr>
          <w:b/>
        </w:rPr>
      </w:pPr>
      <w:r w:rsidRPr="00F14D84">
        <w:rPr>
          <w:b/>
        </w:rPr>
        <w:t>USS communication</w:t>
      </w:r>
    </w:p>
    <w:p w14:paraId="7CF190C1" w14:textId="77777777" w:rsidR="00620204" w:rsidRPr="00F14D84" w:rsidRDefault="00620204" w:rsidP="00620204">
      <w:pPr>
        <w:pStyle w:val="EW"/>
        <w:rPr>
          <w:b/>
        </w:rPr>
      </w:pPr>
      <w:r w:rsidRPr="00F14D84">
        <w:rPr>
          <w:b/>
        </w:rPr>
        <w:t>UUAA</w:t>
      </w:r>
    </w:p>
    <w:p w14:paraId="19B35DD3" w14:textId="57D74114" w:rsidR="001E4CFF" w:rsidRPr="00F14D84" w:rsidRDefault="00620204" w:rsidP="00EF2172">
      <w:pPr>
        <w:pStyle w:val="EX"/>
        <w:rPr>
          <w:b/>
          <w:bCs/>
        </w:rPr>
      </w:pPr>
      <w:r w:rsidRPr="00F14D84">
        <w:rPr>
          <w:b/>
          <w:bCs/>
        </w:rPr>
        <w:t>UUAA-SM</w:t>
      </w:r>
    </w:p>
    <w:p w14:paraId="77B18A49" w14:textId="77777777" w:rsidR="00D40C70" w:rsidRPr="00F14D84" w:rsidRDefault="00D40C70" w:rsidP="00295835">
      <w:pPr>
        <w:pStyle w:val="Heading2"/>
      </w:pPr>
      <w:bookmarkStart w:id="68" w:name="_CR3_2"/>
      <w:bookmarkStart w:id="69" w:name="_Toc209860635"/>
      <w:bookmarkEnd w:id="68"/>
      <w:r w:rsidRPr="00F14D84">
        <w:t>3.2</w:t>
      </w:r>
      <w:r w:rsidRPr="00F14D84">
        <w:tab/>
        <w:t>Abbreviations</w:t>
      </w:r>
      <w:bookmarkEnd w:id="61"/>
      <w:bookmarkEnd w:id="62"/>
      <w:bookmarkEnd w:id="63"/>
      <w:bookmarkEnd w:id="64"/>
      <w:bookmarkEnd w:id="65"/>
      <w:bookmarkEnd w:id="66"/>
      <w:bookmarkEnd w:id="67"/>
      <w:bookmarkEnd w:id="69"/>
    </w:p>
    <w:p w14:paraId="71131BB6" w14:textId="77777777" w:rsidR="00D40C70" w:rsidRPr="00F14D84" w:rsidRDefault="00D40C70" w:rsidP="00D40C70">
      <w:pPr>
        <w:keepNext/>
      </w:pPr>
      <w:r w:rsidRPr="00F14D8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F14D84" w:rsidRDefault="00D40C70" w:rsidP="00D40C70">
      <w:pPr>
        <w:pStyle w:val="EW"/>
      </w:pPr>
      <w:r w:rsidRPr="00F14D84">
        <w:t>5G-GUTI</w:t>
      </w:r>
      <w:r w:rsidRPr="00F14D84">
        <w:tab/>
        <w:t>5G-Globally Unique Temporary Identifier</w:t>
      </w:r>
    </w:p>
    <w:p w14:paraId="78AC57F3" w14:textId="77777777" w:rsidR="00D40C70" w:rsidRPr="00F14D84" w:rsidRDefault="00D40C70" w:rsidP="00D40C70">
      <w:pPr>
        <w:pStyle w:val="EW"/>
      </w:pPr>
      <w:r w:rsidRPr="00F14D84">
        <w:t>5GMM</w:t>
      </w:r>
      <w:r w:rsidRPr="00F14D84">
        <w:tab/>
        <w:t>5GS Mobility Management</w:t>
      </w:r>
    </w:p>
    <w:p w14:paraId="06B70350" w14:textId="77777777" w:rsidR="00D40C70" w:rsidRPr="00F14D84" w:rsidRDefault="00D40C70" w:rsidP="00D40C70">
      <w:pPr>
        <w:pStyle w:val="EW"/>
        <w:rPr>
          <w:lang w:eastAsia="ko-KR"/>
        </w:rPr>
      </w:pPr>
      <w:r w:rsidRPr="00F14D84">
        <w:t>5GS</w:t>
      </w:r>
      <w:r w:rsidRPr="00F14D84">
        <w:tab/>
        <w:t>5G System</w:t>
      </w:r>
    </w:p>
    <w:p w14:paraId="3606B542" w14:textId="77777777" w:rsidR="00D40C70" w:rsidRPr="00F14D84" w:rsidRDefault="00D40C70" w:rsidP="00D40C70">
      <w:pPr>
        <w:pStyle w:val="EW"/>
        <w:rPr>
          <w:lang w:eastAsia="ko-KR"/>
        </w:rPr>
      </w:pPr>
      <w:r w:rsidRPr="00F14D84">
        <w:rPr>
          <w:lang w:eastAsia="ko-KR"/>
        </w:rPr>
        <w:t>ACDC</w:t>
      </w:r>
      <w:r w:rsidRPr="00F14D84">
        <w:rPr>
          <w:lang w:eastAsia="ko-KR"/>
        </w:rPr>
        <w:tab/>
        <w:t>Application specific Congestion control for Data Communication</w:t>
      </w:r>
    </w:p>
    <w:p w14:paraId="3A646A5C" w14:textId="77777777" w:rsidR="00D40C70" w:rsidRPr="00F14D84" w:rsidRDefault="00D40C70" w:rsidP="00D40C70">
      <w:pPr>
        <w:pStyle w:val="EW"/>
      </w:pPr>
      <w:r w:rsidRPr="00F14D84">
        <w:t>AKA</w:t>
      </w:r>
      <w:r w:rsidRPr="00F14D84">
        <w:tab/>
        <w:t>Authentication and Key Agreement</w:t>
      </w:r>
    </w:p>
    <w:p w14:paraId="39512CE8" w14:textId="77777777" w:rsidR="00D40C70" w:rsidRPr="00F14D84" w:rsidRDefault="00D40C70" w:rsidP="00D40C70">
      <w:pPr>
        <w:pStyle w:val="EW"/>
      </w:pPr>
      <w:r w:rsidRPr="00F14D84">
        <w:t>AMBR</w:t>
      </w:r>
      <w:r w:rsidRPr="00F14D84">
        <w:tab/>
        <w:t>Aggregate Maximum Bit Rate</w:t>
      </w:r>
    </w:p>
    <w:p w14:paraId="7A347FD1" w14:textId="77777777" w:rsidR="00D40C70" w:rsidRPr="00F14D84" w:rsidRDefault="00D40C70" w:rsidP="00D40C70">
      <w:pPr>
        <w:pStyle w:val="EW"/>
      </w:pPr>
      <w:r w:rsidRPr="00F14D84">
        <w:t>APN</w:t>
      </w:r>
      <w:r w:rsidRPr="00F14D84">
        <w:tab/>
        <w:t>Access Point Name</w:t>
      </w:r>
    </w:p>
    <w:p w14:paraId="4B187654" w14:textId="77777777" w:rsidR="00D40C70" w:rsidRPr="00F14D84" w:rsidRDefault="00D40C70" w:rsidP="00D40C70">
      <w:pPr>
        <w:pStyle w:val="EW"/>
      </w:pPr>
      <w:r w:rsidRPr="00F14D84">
        <w:t>APN-AMBR</w:t>
      </w:r>
      <w:r w:rsidRPr="00F14D84">
        <w:tab/>
        <w:t>APN Aggregate Maximum Bit Rate</w:t>
      </w:r>
    </w:p>
    <w:p w14:paraId="5A902B1D" w14:textId="46ED4A36" w:rsidR="00174B92" w:rsidRPr="00F14D84" w:rsidRDefault="00D40C70" w:rsidP="004A11A2">
      <w:pPr>
        <w:pStyle w:val="EW"/>
      </w:pPr>
      <w:r w:rsidRPr="00F14D84">
        <w:t>ARP</w:t>
      </w:r>
      <w:r w:rsidRPr="00F14D84">
        <w:tab/>
        <w:t>Allocation Retention Priority</w:t>
      </w:r>
    </w:p>
    <w:p w14:paraId="478A5EE8" w14:textId="77777777" w:rsidR="00D40C70" w:rsidRPr="00F14D84" w:rsidRDefault="00D40C70" w:rsidP="00D40C70">
      <w:pPr>
        <w:pStyle w:val="EW"/>
      </w:pPr>
      <w:r w:rsidRPr="00F14D84">
        <w:t>BCM</w:t>
      </w:r>
      <w:r w:rsidRPr="00F14D84">
        <w:tab/>
        <w:t>Bearer Control Mode</w:t>
      </w:r>
    </w:p>
    <w:p w14:paraId="2267BA62" w14:textId="77777777" w:rsidR="00D40C70" w:rsidRPr="00F14D84" w:rsidRDefault="00D40C70" w:rsidP="00D40C70">
      <w:pPr>
        <w:pStyle w:val="EW"/>
      </w:pPr>
      <w:proofErr w:type="spellStart"/>
      <w:r w:rsidRPr="00F14D84">
        <w:t>CIoT</w:t>
      </w:r>
      <w:proofErr w:type="spellEnd"/>
      <w:r w:rsidRPr="00F14D84">
        <w:tab/>
        <w:t>Cellular IoT</w:t>
      </w:r>
    </w:p>
    <w:p w14:paraId="0065FBC0" w14:textId="3BF21E18" w:rsidR="00D40C70" w:rsidRPr="00F14D84" w:rsidRDefault="00D40C70" w:rsidP="00D40C70">
      <w:pPr>
        <w:pStyle w:val="EW"/>
      </w:pPr>
      <w:r w:rsidRPr="00F14D84">
        <w:t>CP</w:t>
      </w:r>
      <w:r w:rsidR="00546726" w:rsidRPr="00F14D84">
        <w:t xml:space="preserve"> </w:t>
      </w:r>
      <w:proofErr w:type="spellStart"/>
      <w:r w:rsidRPr="00F14D84">
        <w:t>CIoT</w:t>
      </w:r>
      <w:proofErr w:type="spellEnd"/>
      <w:r w:rsidRPr="00F14D84">
        <w:tab/>
        <w:t xml:space="preserve">Control Plane </w:t>
      </w:r>
      <w:proofErr w:type="spellStart"/>
      <w:r w:rsidRPr="00F14D84">
        <w:t>CIoT</w:t>
      </w:r>
      <w:proofErr w:type="spellEnd"/>
    </w:p>
    <w:p w14:paraId="6377A66D" w14:textId="77777777" w:rsidR="00D40C70" w:rsidRPr="00F14D84" w:rsidRDefault="00D40C70" w:rsidP="00D40C70">
      <w:pPr>
        <w:pStyle w:val="EW"/>
      </w:pPr>
      <w:r w:rsidRPr="00F14D84">
        <w:t>CP-EDT</w:t>
      </w:r>
      <w:r w:rsidRPr="00F14D84">
        <w:tab/>
        <w:t>Control Plane EDT</w:t>
      </w:r>
    </w:p>
    <w:p w14:paraId="3BF45B9D" w14:textId="77777777" w:rsidR="00C96BE6" w:rsidRPr="00F14D84" w:rsidRDefault="00C96BE6" w:rsidP="00C96BE6">
      <w:pPr>
        <w:pStyle w:val="EW"/>
      </w:pPr>
      <w:r w:rsidRPr="00F14D84">
        <w:t>CSG</w:t>
      </w:r>
      <w:r w:rsidRPr="00F14D84">
        <w:tab/>
        <w:t>Closed Subscriber Group</w:t>
      </w:r>
    </w:p>
    <w:p w14:paraId="286B79C4" w14:textId="77777777" w:rsidR="00C96BE6" w:rsidRPr="00F14D84" w:rsidRDefault="00C96BE6" w:rsidP="00C96BE6">
      <w:pPr>
        <w:pStyle w:val="EW"/>
      </w:pPr>
      <w:r w:rsidRPr="00F14D84">
        <w:rPr>
          <w:snapToGrid w:val="0"/>
          <w:lang w:eastAsia="zh-CN"/>
        </w:rPr>
        <w:t>DRMP</w:t>
      </w:r>
      <w:r w:rsidRPr="00F14D84">
        <w:rPr>
          <w:snapToGrid w:val="0"/>
          <w:lang w:eastAsia="zh-CN"/>
        </w:rPr>
        <w:tab/>
        <w:t>Diameter Routing Message Priority</w:t>
      </w:r>
    </w:p>
    <w:p w14:paraId="14A6956D" w14:textId="77777777" w:rsidR="00D40C70" w:rsidRPr="00F14D84" w:rsidRDefault="00D40C70" w:rsidP="00D40C70">
      <w:pPr>
        <w:pStyle w:val="EW"/>
      </w:pPr>
      <w:r w:rsidRPr="00F14D84">
        <w:t>E-UTRA</w:t>
      </w:r>
      <w:r w:rsidRPr="00F14D84">
        <w:tab/>
        <w:t>Evolved Universal Terrestrial Radio Access</w:t>
      </w:r>
    </w:p>
    <w:p w14:paraId="55BF3709" w14:textId="77777777" w:rsidR="00D40C70" w:rsidRPr="00F14D84" w:rsidRDefault="00D40C70" w:rsidP="00D40C70">
      <w:pPr>
        <w:pStyle w:val="EW"/>
      </w:pPr>
      <w:r w:rsidRPr="00F14D84">
        <w:t>E-UTRAN</w:t>
      </w:r>
      <w:r w:rsidRPr="00F14D84">
        <w:tab/>
        <w:t>Evolved Universal Terrestrial Radio Access Network</w:t>
      </w:r>
    </w:p>
    <w:p w14:paraId="23AF4492" w14:textId="77777777" w:rsidR="00D40C70" w:rsidRPr="00F14D84" w:rsidRDefault="00D40C70" w:rsidP="00D40C70">
      <w:pPr>
        <w:pStyle w:val="EW"/>
      </w:pPr>
      <w:r w:rsidRPr="00F14D84">
        <w:t>EAB</w:t>
      </w:r>
      <w:r w:rsidRPr="00F14D84">
        <w:tab/>
        <w:t>Extended Access Barring</w:t>
      </w:r>
    </w:p>
    <w:p w14:paraId="15E65B1A" w14:textId="77777777" w:rsidR="00D40C70" w:rsidRPr="00F14D84" w:rsidRDefault="00D40C70" w:rsidP="00D40C70">
      <w:pPr>
        <w:pStyle w:val="EW"/>
      </w:pPr>
      <w:r w:rsidRPr="00F14D84">
        <w:t>ECM</w:t>
      </w:r>
      <w:r w:rsidRPr="00F14D84">
        <w:tab/>
        <w:t>EPS Connection Management</w:t>
      </w:r>
    </w:p>
    <w:p w14:paraId="4141A18D" w14:textId="77777777" w:rsidR="00D40C70" w:rsidRPr="00F14D84" w:rsidRDefault="00D40C70" w:rsidP="00D40C70">
      <w:pPr>
        <w:pStyle w:val="EW"/>
      </w:pPr>
      <w:proofErr w:type="spellStart"/>
      <w:r w:rsidRPr="00F14D84">
        <w:t>eDRX</w:t>
      </w:r>
      <w:proofErr w:type="spellEnd"/>
      <w:r w:rsidRPr="00F14D84">
        <w:tab/>
        <w:t>Extended idle-mode DRX cycle</w:t>
      </w:r>
    </w:p>
    <w:p w14:paraId="0DDF8567" w14:textId="77777777" w:rsidR="00D40C70" w:rsidRPr="00F14D84" w:rsidRDefault="00D40C70" w:rsidP="00D40C70">
      <w:pPr>
        <w:pStyle w:val="EW"/>
      </w:pPr>
      <w:r w:rsidRPr="00F14D84">
        <w:t>EDT</w:t>
      </w:r>
      <w:r w:rsidRPr="00F14D84">
        <w:tab/>
        <w:t>Early Data Transmission</w:t>
      </w:r>
    </w:p>
    <w:p w14:paraId="530D7877" w14:textId="77777777" w:rsidR="00D40C70" w:rsidRPr="00F14D84" w:rsidRDefault="00D40C70" w:rsidP="00D40C70">
      <w:pPr>
        <w:pStyle w:val="EW"/>
      </w:pPr>
      <w:r w:rsidRPr="00F14D84">
        <w:t>EENLV</w:t>
      </w:r>
      <w:r w:rsidRPr="00F14D84">
        <w:tab/>
        <w:t>Extended Emergency Number List Validity</w:t>
      </w:r>
    </w:p>
    <w:p w14:paraId="46D341F9" w14:textId="77777777" w:rsidR="00D40C70" w:rsidRPr="00F14D84" w:rsidRDefault="00D40C70" w:rsidP="00D40C70">
      <w:pPr>
        <w:pStyle w:val="EW"/>
      </w:pPr>
      <w:proofErr w:type="spellStart"/>
      <w:r w:rsidRPr="00F14D84">
        <w:t>eKSI</w:t>
      </w:r>
      <w:proofErr w:type="spellEnd"/>
      <w:r w:rsidRPr="00F14D84">
        <w:tab/>
        <w:t>Key Set Identifier for E-UTRAN</w:t>
      </w:r>
    </w:p>
    <w:p w14:paraId="3196D802" w14:textId="77777777" w:rsidR="00D40C70" w:rsidRPr="00F14D84" w:rsidRDefault="00D40C70" w:rsidP="00D40C70">
      <w:pPr>
        <w:pStyle w:val="EW"/>
      </w:pPr>
      <w:r w:rsidRPr="00F14D84">
        <w:t>EMM</w:t>
      </w:r>
      <w:r w:rsidRPr="00F14D84">
        <w:tab/>
        <w:t>EPS Mobility Management</w:t>
      </w:r>
    </w:p>
    <w:p w14:paraId="02E98372" w14:textId="77777777" w:rsidR="00D40C70" w:rsidRPr="00F14D84" w:rsidRDefault="00D40C70" w:rsidP="00D40C70">
      <w:pPr>
        <w:pStyle w:val="EW"/>
      </w:pPr>
      <w:proofErr w:type="spellStart"/>
      <w:r w:rsidRPr="00F14D84">
        <w:t>eNode</w:t>
      </w:r>
      <w:proofErr w:type="spellEnd"/>
      <w:r w:rsidRPr="00F14D84">
        <w:t xml:space="preserve"> B</w:t>
      </w:r>
      <w:r w:rsidRPr="00F14D84">
        <w:tab/>
        <w:t>Evolved Node B</w:t>
      </w:r>
    </w:p>
    <w:p w14:paraId="5364612A" w14:textId="77777777" w:rsidR="00D40C70" w:rsidRPr="00F14D84" w:rsidRDefault="00D40C70" w:rsidP="00D40C70">
      <w:pPr>
        <w:pStyle w:val="EW"/>
      </w:pPr>
      <w:r w:rsidRPr="00F14D84">
        <w:t>EPC</w:t>
      </w:r>
      <w:r w:rsidRPr="00F14D84">
        <w:tab/>
        <w:t>Evolved Packet Core Network</w:t>
      </w:r>
    </w:p>
    <w:p w14:paraId="4CF05D4E" w14:textId="77777777" w:rsidR="00D40C70" w:rsidRPr="00F14D84" w:rsidRDefault="00D40C70" w:rsidP="00D40C70">
      <w:pPr>
        <w:pStyle w:val="EW"/>
      </w:pPr>
      <w:r w:rsidRPr="00F14D84">
        <w:t>EPS</w:t>
      </w:r>
      <w:r w:rsidRPr="00F14D84">
        <w:tab/>
        <w:t>Evolved Packet System</w:t>
      </w:r>
    </w:p>
    <w:p w14:paraId="78D862F6" w14:textId="77777777" w:rsidR="00A92C56" w:rsidRPr="00F14D84" w:rsidRDefault="00A92C56" w:rsidP="00A92C56">
      <w:pPr>
        <w:pStyle w:val="EW"/>
      </w:pPr>
      <w:r w:rsidRPr="00F14D84">
        <w:t>EPS-UPIP</w:t>
      </w:r>
      <w:r w:rsidRPr="00F14D84">
        <w:tab/>
        <w:t>User-plane integrity protection in EPS</w:t>
      </w:r>
    </w:p>
    <w:p w14:paraId="3C384A09" w14:textId="77777777" w:rsidR="00D40C70" w:rsidRPr="00F14D84" w:rsidRDefault="00D40C70" w:rsidP="00D40C70">
      <w:pPr>
        <w:pStyle w:val="EW"/>
      </w:pPr>
      <w:r w:rsidRPr="00F14D84">
        <w:t>ESM</w:t>
      </w:r>
      <w:r w:rsidRPr="00F14D84">
        <w:tab/>
        <w:t>EPS Session Management</w:t>
      </w:r>
    </w:p>
    <w:p w14:paraId="7746F5CE" w14:textId="77777777" w:rsidR="00D70CE1" w:rsidRPr="00F14D84" w:rsidRDefault="00D70CE1" w:rsidP="00D70CE1">
      <w:pPr>
        <w:pStyle w:val="EW"/>
      </w:pPr>
      <w:r w:rsidRPr="00F14D84">
        <w:t>FQDN</w:t>
      </w:r>
      <w:r w:rsidRPr="00F14D84">
        <w:tab/>
        <w:t>Fully Qualified Domain Name</w:t>
      </w:r>
    </w:p>
    <w:p w14:paraId="1958E5A9" w14:textId="77777777" w:rsidR="00F55186" w:rsidRPr="00F14D84" w:rsidRDefault="00D40C70" w:rsidP="00F55186">
      <w:pPr>
        <w:pStyle w:val="EW"/>
      </w:pPr>
      <w:r w:rsidRPr="00F14D84">
        <w:t>GBR</w:t>
      </w:r>
      <w:r w:rsidRPr="00F14D84">
        <w:tab/>
        <w:t>Guaranteed Bit Rate</w:t>
      </w:r>
    </w:p>
    <w:p w14:paraId="567D06CC" w14:textId="026F31F4" w:rsidR="00D40C70" w:rsidRPr="00F14D84" w:rsidRDefault="00F55186" w:rsidP="00F55186">
      <w:pPr>
        <w:pStyle w:val="EW"/>
      </w:pPr>
      <w:r w:rsidRPr="00F14D84">
        <w:t>GEO</w:t>
      </w:r>
      <w:r w:rsidRPr="00F14D84">
        <w:tab/>
        <w:t>Geostationary Orbit</w:t>
      </w:r>
    </w:p>
    <w:p w14:paraId="157A9D8C" w14:textId="77777777" w:rsidR="00D40C70" w:rsidRPr="00F14D84" w:rsidRDefault="00D40C70" w:rsidP="00D40C70">
      <w:pPr>
        <w:pStyle w:val="EW"/>
      </w:pPr>
      <w:r w:rsidRPr="00F14D84">
        <w:t>GUMMEI</w:t>
      </w:r>
      <w:r w:rsidRPr="00F14D84">
        <w:tab/>
        <w:t>Globally Unique MME Identifier</w:t>
      </w:r>
    </w:p>
    <w:p w14:paraId="1BFACABE" w14:textId="77777777" w:rsidR="00D40C70" w:rsidRPr="00F14D84" w:rsidRDefault="00D40C70" w:rsidP="00D40C70">
      <w:pPr>
        <w:pStyle w:val="EW"/>
      </w:pPr>
      <w:r w:rsidRPr="00F14D84">
        <w:t>GUTI</w:t>
      </w:r>
      <w:r w:rsidRPr="00F14D84">
        <w:tab/>
        <w:t>Globally Unique Temporary Identifier</w:t>
      </w:r>
    </w:p>
    <w:p w14:paraId="7F40AE6A" w14:textId="77777777" w:rsidR="00D40C70" w:rsidRPr="00F14D84" w:rsidRDefault="00D40C70" w:rsidP="00D40C70">
      <w:pPr>
        <w:pStyle w:val="EW"/>
      </w:pPr>
      <w:r w:rsidRPr="00F14D84">
        <w:t>HeNB</w:t>
      </w:r>
      <w:r w:rsidRPr="00F14D84">
        <w:tab/>
        <w:t xml:space="preserve">Home </w:t>
      </w:r>
      <w:proofErr w:type="spellStart"/>
      <w:r w:rsidRPr="00F14D84">
        <w:t>eNode</w:t>
      </w:r>
      <w:proofErr w:type="spellEnd"/>
      <w:r w:rsidRPr="00F14D84">
        <w:t xml:space="preserve"> B</w:t>
      </w:r>
    </w:p>
    <w:p w14:paraId="6F701F14" w14:textId="77777777" w:rsidR="00D40C70" w:rsidRPr="00F14D84" w:rsidRDefault="00D40C70" w:rsidP="00D40C70">
      <w:pPr>
        <w:pStyle w:val="EW"/>
      </w:pPr>
      <w:r w:rsidRPr="00F14D84">
        <w:t>HRPD</w:t>
      </w:r>
      <w:r w:rsidRPr="00F14D84">
        <w:tab/>
        <w:t>High Rate Packet Data</w:t>
      </w:r>
    </w:p>
    <w:p w14:paraId="3B6524CC" w14:textId="77777777" w:rsidR="00D40C70" w:rsidRPr="00F14D84" w:rsidRDefault="00D40C70" w:rsidP="00D40C70">
      <w:pPr>
        <w:pStyle w:val="EW"/>
      </w:pPr>
      <w:r w:rsidRPr="00F14D84">
        <w:t>IoT</w:t>
      </w:r>
      <w:r w:rsidRPr="00F14D84">
        <w:tab/>
        <w:t>Internet of Things</w:t>
      </w:r>
    </w:p>
    <w:p w14:paraId="32417A8E" w14:textId="77777777" w:rsidR="00D40C70" w:rsidRPr="00F14D84" w:rsidRDefault="00D40C70" w:rsidP="00D40C70">
      <w:pPr>
        <w:pStyle w:val="EW"/>
      </w:pPr>
      <w:r w:rsidRPr="00F14D84">
        <w:t>IP-CAN</w:t>
      </w:r>
      <w:r w:rsidRPr="00F14D84">
        <w:tab/>
        <w:t>IP-Connectivity Access Network</w:t>
      </w:r>
    </w:p>
    <w:p w14:paraId="15076843" w14:textId="77777777" w:rsidR="00D40C70" w:rsidRPr="00F14D84" w:rsidRDefault="00D40C70" w:rsidP="00D40C70">
      <w:pPr>
        <w:pStyle w:val="EW"/>
      </w:pPr>
      <w:r w:rsidRPr="00F14D84">
        <w:t>ISR</w:t>
      </w:r>
      <w:r w:rsidRPr="00F14D84">
        <w:tab/>
        <w:t>Idle mode Signalling Reduction</w:t>
      </w:r>
    </w:p>
    <w:p w14:paraId="5837A18A" w14:textId="77777777" w:rsidR="00D40C70" w:rsidRPr="00F14D84" w:rsidRDefault="00D40C70" w:rsidP="00D40C70">
      <w:pPr>
        <w:pStyle w:val="EW"/>
      </w:pPr>
      <w:r w:rsidRPr="00F14D84">
        <w:t>kbps</w:t>
      </w:r>
      <w:r w:rsidRPr="00F14D84">
        <w:tab/>
        <w:t>Kilobits per second</w:t>
      </w:r>
    </w:p>
    <w:p w14:paraId="693D04BF" w14:textId="77777777" w:rsidR="00D40C70" w:rsidRPr="00F14D84" w:rsidRDefault="00D40C70" w:rsidP="00D40C70">
      <w:pPr>
        <w:pStyle w:val="EW"/>
      </w:pPr>
      <w:r w:rsidRPr="00F14D84">
        <w:t>KSI</w:t>
      </w:r>
      <w:r w:rsidRPr="00F14D84">
        <w:tab/>
        <w:t>Key Set Identifier</w:t>
      </w:r>
    </w:p>
    <w:p w14:paraId="64EBF684" w14:textId="77777777" w:rsidR="00D40C70" w:rsidRPr="00F14D84" w:rsidRDefault="00D40C70" w:rsidP="00D40C70">
      <w:pPr>
        <w:pStyle w:val="EW"/>
        <w:rPr>
          <w:lang w:eastAsia="zh-CN"/>
        </w:rPr>
      </w:pPr>
      <w:r w:rsidRPr="00F14D84">
        <w:rPr>
          <w:lang w:eastAsia="zh-CN"/>
        </w:rPr>
        <w:t>L-GW</w:t>
      </w:r>
      <w:r w:rsidRPr="00F14D84">
        <w:rPr>
          <w:lang w:eastAsia="zh-CN"/>
        </w:rPr>
        <w:tab/>
        <w:t>Local PDN Gateway</w:t>
      </w:r>
    </w:p>
    <w:p w14:paraId="078839DC" w14:textId="77777777" w:rsidR="00603653" w:rsidRPr="00F14D84" w:rsidRDefault="00F55186" w:rsidP="00D40C70">
      <w:pPr>
        <w:pStyle w:val="EW"/>
      </w:pPr>
      <w:r w:rsidRPr="00F14D84">
        <w:t>LEO</w:t>
      </w:r>
      <w:r w:rsidRPr="00F14D84">
        <w:tab/>
        <w:t>Low Earth Orbit</w:t>
      </w:r>
    </w:p>
    <w:p w14:paraId="4B5D0BB5" w14:textId="7C55ED94" w:rsidR="00D40C70" w:rsidRPr="00F14D84" w:rsidRDefault="00D40C70" w:rsidP="00D40C70">
      <w:pPr>
        <w:pStyle w:val="EW"/>
      </w:pPr>
      <w:r w:rsidRPr="00F14D84">
        <w:t>LHN-ID</w:t>
      </w:r>
      <w:r w:rsidRPr="00F14D84">
        <w:tab/>
        <w:t>Local Home Network Identifier</w:t>
      </w:r>
    </w:p>
    <w:p w14:paraId="4B96EBDB" w14:textId="77777777" w:rsidR="00D40C70" w:rsidRPr="00F14D84" w:rsidRDefault="00D40C70" w:rsidP="00D40C70">
      <w:pPr>
        <w:pStyle w:val="EW"/>
        <w:rPr>
          <w:lang w:eastAsia="zh-CN"/>
        </w:rPr>
      </w:pPr>
      <w:r w:rsidRPr="00F14D84">
        <w:rPr>
          <w:lang w:eastAsia="zh-CN"/>
        </w:rPr>
        <w:t>LIPA</w:t>
      </w:r>
      <w:r w:rsidRPr="00F14D84">
        <w:rPr>
          <w:lang w:eastAsia="zh-CN"/>
        </w:rPr>
        <w:tab/>
        <w:t>Local IP Access</w:t>
      </w:r>
    </w:p>
    <w:p w14:paraId="77E306DF" w14:textId="77777777" w:rsidR="00D40C70" w:rsidRPr="00F14D84" w:rsidRDefault="00D40C70" w:rsidP="00D40C70">
      <w:pPr>
        <w:pStyle w:val="EW"/>
      </w:pPr>
      <w:r w:rsidRPr="00F14D84">
        <w:t>M-TMSI</w:t>
      </w:r>
      <w:r w:rsidRPr="00F14D84">
        <w:tab/>
        <w:t>M-Temporary Mobile Subscriber Identity</w:t>
      </w:r>
    </w:p>
    <w:p w14:paraId="34F43929" w14:textId="77777777" w:rsidR="008B322A" w:rsidRPr="00F14D84" w:rsidRDefault="008B322A" w:rsidP="008B322A">
      <w:pPr>
        <w:pStyle w:val="EW"/>
      </w:pPr>
      <w:r w:rsidRPr="00F14D84">
        <w:t>MAC</w:t>
      </w:r>
      <w:r w:rsidRPr="00F14D84">
        <w:tab/>
        <w:t>Message Authentication Code</w:t>
      </w:r>
    </w:p>
    <w:p w14:paraId="1841AA5F" w14:textId="77777777" w:rsidR="008B322A" w:rsidRPr="00F14D84" w:rsidRDefault="008B322A" w:rsidP="008B322A">
      <w:pPr>
        <w:pStyle w:val="EW"/>
      </w:pPr>
      <w:r w:rsidRPr="00F14D84">
        <w:t>MA PDU</w:t>
      </w:r>
      <w:r w:rsidRPr="00F14D84">
        <w:tab/>
        <w:t>Multi-Access PDU</w:t>
      </w:r>
    </w:p>
    <w:p w14:paraId="2A31B523" w14:textId="77777777" w:rsidR="008B322A" w:rsidRPr="00F14D84" w:rsidRDefault="008B322A" w:rsidP="008B322A">
      <w:pPr>
        <w:pStyle w:val="EW"/>
      </w:pPr>
      <w:r w:rsidRPr="00F14D84">
        <w:t>Mbps</w:t>
      </w:r>
      <w:r w:rsidRPr="00F14D84">
        <w:tab/>
        <w:t>Megabits per second</w:t>
      </w:r>
    </w:p>
    <w:p w14:paraId="02B712EF" w14:textId="77777777" w:rsidR="00F55186" w:rsidRPr="00F14D84" w:rsidRDefault="00D40C70" w:rsidP="00F55186">
      <w:pPr>
        <w:pStyle w:val="EW"/>
      </w:pPr>
      <w:r w:rsidRPr="00F14D84">
        <w:t>MBR</w:t>
      </w:r>
      <w:r w:rsidRPr="00F14D84">
        <w:tab/>
        <w:t>Maximum Bit Rate</w:t>
      </w:r>
    </w:p>
    <w:p w14:paraId="16F1942D" w14:textId="445DF9C5" w:rsidR="00D40C70" w:rsidRPr="00F14D84" w:rsidRDefault="00F55186" w:rsidP="00F55186">
      <w:pPr>
        <w:pStyle w:val="EW"/>
      </w:pPr>
      <w:r w:rsidRPr="00F14D84">
        <w:t>MEO</w:t>
      </w:r>
      <w:r w:rsidRPr="00F14D84">
        <w:tab/>
        <w:t>Medium Earth Orbit</w:t>
      </w:r>
    </w:p>
    <w:p w14:paraId="58E2C952" w14:textId="4F014744" w:rsidR="00DE032F" w:rsidRPr="00F14D84" w:rsidRDefault="00DE032F" w:rsidP="00F55186">
      <w:pPr>
        <w:pStyle w:val="EW"/>
      </w:pPr>
      <w:r w:rsidRPr="00F14D84">
        <w:t>MINT</w:t>
      </w:r>
      <w:r w:rsidRPr="00F14D84">
        <w:tab/>
        <w:t>Minimization of Service Interruption</w:t>
      </w:r>
    </w:p>
    <w:p w14:paraId="4CCE45EF" w14:textId="77777777" w:rsidR="00D40C70" w:rsidRPr="00F14D84" w:rsidRDefault="00D40C70" w:rsidP="00D40C70">
      <w:pPr>
        <w:pStyle w:val="EW"/>
      </w:pPr>
      <w:r w:rsidRPr="00F14D84">
        <w:t>MME</w:t>
      </w:r>
      <w:r w:rsidRPr="00F14D84">
        <w:tab/>
        <w:t>Mobility Management Entity</w:t>
      </w:r>
    </w:p>
    <w:p w14:paraId="205DB585" w14:textId="77777777" w:rsidR="00D40C70" w:rsidRPr="00F14D84" w:rsidRDefault="00D40C70" w:rsidP="00D40C70">
      <w:pPr>
        <w:pStyle w:val="EW"/>
      </w:pPr>
      <w:r w:rsidRPr="00F14D84">
        <w:t>MMEC</w:t>
      </w:r>
      <w:r w:rsidRPr="00F14D84">
        <w:tab/>
        <w:t>MME Code</w:t>
      </w:r>
    </w:p>
    <w:p w14:paraId="46098509" w14:textId="77777777" w:rsidR="00D40C70" w:rsidRPr="00F14D84" w:rsidRDefault="00D40C70" w:rsidP="00D40C70">
      <w:pPr>
        <w:pStyle w:val="EW"/>
      </w:pPr>
      <w:r w:rsidRPr="00F14D84">
        <w:t>MT-EDT</w:t>
      </w:r>
      <w:r w:rsidRPr="00F14D84">
        <w:tab/>
        <w:t>Mobile Terminated-Early Data Transmission</w:t>
      </w:r>
    </w:p>
    <w:p w14:paraId="72C83384" w14:textId="77777777" w:rsidR="00AC436D" w:rsidRPr="00F14D84" w:rsidRDefault="00AC436D" w:rsidP="00AC436D">
      <w:pPr>
        <w:pStyle w:val="EW"/>
      </w:pPr>
      <w:r w:rsidRPr="00F14D84">
        <w:t>MUSIM</w:t>
      </w:r>
      <w:r w:rsidRPr="00F14D84">
        <w:tab/>
        <w:t>Multi-USIM</w:t>
      </w:r>
    </w:p>
    <w:p w14:paraId="76417C50" w14:textId="77777777" w:rsidR="00D40C70" w:rsidRPr="00F14D84" w:rsidRDefault="00D40C70" w:rsidP="00D40C70">
      <w:pPr>
        <w:pStyle w:val="EW"/>
      </w:pPr>
      <w:r w:rsidRPr="00F14D84">
        <w:t>NB-IoT</w:t>
      </w:r>
      <w:r w:rsidRPr="00F14D84">
        <w:tab/>
        <w:t>Narrowband IoT</w:t>
      </w:r>
    </w:p>
    <w:p w14:paraId="494B054B" w14:textId="77777777" w:rsidR="00D40C70" w:rsidRPr="00F14D84" w:rsidRDefault="00D40C70" w:rsidP="00D40C70">
      <w:pPr>
        <w:pStyle w:val="EW"/>
      </w:pPr>
      <w:r w:rsidRPr="00F14D84">
        <w:t>NR</w:t>
      </w:r>
      <w:r w:rsidRPr="00F14D84">
        <w:tab/>
        <w:t>New Radio</w:t>
      </w:r>
    </w:p>
    <w:p w14:paraId="5E16EE61" w14:textId="77777777" w:rsidR="00D40C70" w:rsidRPr="00F14D84" w:rsidRDefault="00D40C70" w:rsidP="00D40C70">
      <w:pPr>
        <w:pStyle w:val="EW"/>
      </w:pPr>
      <w:r w:rsidRPr="00F14D84">
        <w:t>NSSAI</w:t>
      </w:r>
      <w:r w:rsidRPr="00F14D84">
        <w:tab/>
        <w:t>Network Slice Selection Assistance Information</w:t>
      </w:r>
    </w:p>
    <w:p w14:paraId="1B1D3B4C" w14:textId="5AE7A629" w:rsidR="00573BFB" w:rsidRPr="00F14D84" w:rsidRDefault="00573BFB" w:rsidP="00D40C70">
      <w:pPr>
        <w:pStyle w:val="EW"/>
      </w:pPr>
      <w:r w:rsidRPr="00F14D84">
        <w:t>NTZ</w:t>
      </w:r>
      <w:r w:rsidRPr="00F14D84">
        <w:tab/>
        <w:t>No-Transmit Zone</w:t>
      </w:r>
    </w:p>
    <w:p w14:paraId="30C3DACD" w14:textId="77777777" w:rsidR="00D40C70" w:rsidRPr="00F14D84" w:rsidRDefault="00D40C70" w:rsidP="00D40C70">
      <w:pPr>
        <w:pStyle w:val="EW"/>
      </w:pPr>
      <w:r w:rsidRPr="00F14D84">
        <w:t>PD</w:t>
      </w:r>
      <w:r w:rsidRPr="00F14D84">
        <w:tab/>
        <w:t>Protocol Discriminator</w:t>
      </w:r>
    </w:p>
    <w:p w14:paraId="64ADC2F6" w14:textId="77777777" w:rsidR="00D40C70" w:rsidRPr="00F14D84" w:rsidRDefault="00D40C70" w:rsidP="00D40C70">
      <w:pPr>
        <w:pStyle w:val="EW"/>
      </w:pPr>
      <w:r w:rsidRPr="00F14D84">
        <w:t>PDN GW</w:t>
      </w:r>
      <w:r w:rsidRPr="00F14D84">
        <w:tab/>
        <w:t>Packet Data Network Gateway</w:t>
      </w:r>
    </w:p>
    <w:p w14:paraId="791D450F" w14:textId="77777777" w:rsidR="00D40C70" w:rsidRPr="00F14D84" w:rsidRDefault="00D40C70" w:rsidP="00D40C70">
      <w:pPr>
        <w:pStyle w:val="EW"/>
      </w:pPr>
      <w:proofErr w:type="spellStart"/>
      <w:r w:rsidRPr="00F14D84">
        <w:t>ProSe</w:t>
      </w:r>
      <w:proofErr w:type="spellEnd"/>
      <w:r w:rsidRPr="00F14D84">
        <w:tab/>
        <w:t>Proximity-based Services</w:t>
      </w:r>
    </w:p>
    <w:p w14:paraId="72EF4DA7" w14:textId="77777777" w:rsidR="00D40C70" w:rsidRPr="00F14D84" w:rsidRDefault="00D40C70" w:rsidP="00D40C70">
      <w:pPr>
        <w:pStyle w:val="EW"/>
        <w:rPr>
          <w:lang w:eastAsia="ja-JP"/>
        </w:rPr>
      </w:pPr>
      <w:r w:rsidRPr="00F14D84">
        <w:rPr>
          <w:lang w:eastAsia="ja-JP"/>
        </w:rPr>
        <w:t>PSM</w:t>
      </w:r>
      <w:r w:rsidRPr="00F14D84">
        <w:rPr>
          <w:lang w:eastAsia="ja-JP"/>
        </w:rPr>
        <w:tab/>
        <w:t>Power Saving Mode</w:t>
      </w:r>
    </w:p>
    <w:p w14:paraId="6182ED96" w14:textId="77777777" w:rsidR="00D40C70" w:rsidRPr="00F14D84" w:rsidRDefault="00D40C70" w:rsidP="00D40C70">
      <w:pPr>
        <w:pStyle w:val="EW"/>
        <w:rPr>
          <w:lang w:eastAsia="ja-JP"/>
        </w:rPr>
      </w:pPr>
      <w:r w:rsidRPr="00F14D84">
        <w:rPr>
          <w:lang w:eastAsia="ja-JP"/>
        </w:rPr>
        <w:t>PTI</w:t>
      </w:r>
      <w:r w:rsidRPr="00F14D84">
        <w:rPr>
          <w:lang w:eastAsia="ja-JP"/>
        </w:rPr>
        <w:tab/>
        <w:t>Procedure Transaction Identity</w:t>
      </w:r>
    </w:p>
    <w:p w14:paraId="76E17F50" w14:textId="77777777" w:rsidR="00D40C70" w:rsidRPr="00F14D84" w:rsidRDefault="00D40C70" w:rsidP="00D40C70">
      <w:pPr>
        <w:pStyle w:val="EW"/>
      </w:pPr>
      <w:r w:rsidRPr="00F14D84">
        <w:t>QCI</w:t>
      </w:r>
      <w:r w:rsidRPr="00F14D84">
        <w:tab/>
        <w:t>QoS Class Identifier</w:t>
      </w:r>
    </w:p>
    <w:p w14:paraId="43DE0883" w14:textId="77777777" w:rsidR="00D40C70" w:rsidRPr="00F14D84" w:rsidRDefault="00D40C70" w:rsidP="00D40C70">
      <w:pPr>
        <w:pStyle w:val="EW"/>
      </w:pPr>
      <w:r w:rsidRPr="00F14D84">
        <w:t>QoS</w:t>
      </w:r>
      <w:r w:rsidRPr="00F14D84">
        <w:tab/>
        <w:t>Quality of Service</w:t>
      </w:r>
    </w:p>
    <w:p w14:paraId="37F96B86" w14:textId="77777777" w:rsidR="00D40C70" w:rsidRPr="00F14D84" w:rsidRDefault="00D40C70" w:rsidP="00D40C70">
      <w:pPr>
        <w:pStyle w:val="EW"/>
      </w:pPr>
      <w:r w:rsidRPr="00F14D84">
        <w:t>RACS</w:t>
      </w:r>
      <w:r w:rsidRPr="00F14D84">
        <w:tab/>
        <w:t>Radio Capability Signalling Optimisation</w:t>
      </w:r>
    </w:p>
    <w:p w14:paraId="769EB6AA" w14:textId="77777777" w:rsidR="00D40C70" w:rsidRPr="00F14D84" w:rsidRDefault="00D40C70" w:rsidP="00D40C70">
      <w:pPr>
        <w:pStyle w:val="EW"/>
      </w:pPr>
      <w:r w:rsidRPr="00F14D84">
        <w:t>RLOS</w:t>
      </w:r>
      <w:r w:rsidRPr="00F14D84">
        <w:tab/>
        <w:t>Restricted Local Operator Services</w:t>
      </w:r>
    </w:p>
    <w:p w14:paraId="41D2806F" w14:textId="77777777" w:rsidR="00D40C70" w:rsidRPr="00F14D84" w:rsidRDefault="00D40C70" w:rsidP="00D40C70">
      <w:pPr>
        <w:pStyle w:val="EW"/>
      </w:pPr>
      <w:r w:rsidRPr="00F14D84">
        <w:t>ROHC</w:t>
      </w:r>
      <w:r w:rsidRPr="00F14D84">
        <w:tab/>
      </w:r>
      <w:proofErr w:type="spellStart"/>
      <w:r w:rsidRPr="00F14D84">
        <w:t>RObust</w:t>
      </w:r>
      <w:proofErr w:type="spellEnd"/>
      <w:r w:rsidRPr="00F14D84">
        <w:t xml:space="preserve"> Header Compression</w:t>
      </w:r>
    </w:p>
    <w:p w14:paraId="160FFD30" w14:textId="77777777" w:rsidR="00294CEB" w:rsidRPr="00F14D84" w:rsidRDefault="00D40C70" w:rsidP="00294CEB">
      <w:pPr>
        <w:pStyle w:val="EW"/>
        <w:rPr>
          <w:lang w:eastAsia="zh-CN"/>
        </w:rPr>
      </w:pPr>
      <w:r w:rsidRPr="00F14D84">
        <w:t>RRC</w:t>
      </w:r>
      <w:r w:rsidRPr="00F14D84">
        <w:tab/>
        <w:t>Radio Resource Control</w:t>
      </w:r>
    </w:p>
    <w:p w14:paraId="4395F2B9" w14:textId="7E70E729" w:rsidR="00D40C70" w:rsidRPr="00F14D84" w:rsidRDefault="00294CEB" w:rsidP="00294CEB">
      <w:pPr>
        <w:pStyle w:val="EW"/>
      </w:pPr>
      <w:r w:rsidRPr="00F14D84">
        <w:t>S&amp;F</w:t>
      </w:r>
      <w:r w:rsidRPr="00F14D84">
        <w:tab/>
        <w:t>Store and Forward</w:t>
      </w:r>
    </w:p>
    <w:p w14:paraId="6A8D7939" w14:textId="77777777" w:rsidR="00D40C70" w:rsidRPr="00F14D84" w:rsidRDefault="00D40C70" w:rsidP="00D40C70">
      <w:pPr>
        <w:pStyle w:val="EW"/>
      </w:pPr>
      <w:r w:rsidRPr="00F14D84">
        <w:t>S-NSSAI</w:t>
      </w:r>
      <w:r w:rsidRPr="00F14D84">
        <w:tab/>
        <w:t>Single NSSAI</w:t>
      </w:r>
    </w:p>
    <w:p w14:paraId="50706DA0" w14:textId="77777777" w:rsidR="00D40C70" w:rsidRPr="00F14D84" w:rsidRDefault="00D40C70" w:rsidP="00D40C70">
      <w:pPr>
        <w:pStyle w:val="EW"/>
      </w:pPr>
      <w:r w:rsidRPr="00F14D84">
        <w:t>S-TMSI</w:t>
      </w:r>
      <w:r w:rsidRPr="00F14D84">
        <w:tab/>
        <w:t>S-Temporary Mobile Subscriber Identity</w:t>
      </w:r>
    </w:p>
    <w:p w14:paraId="042A7EE0" w14:textId="77777777" w:rsidR="00D40C70" w:rsidRPr="00F14D84" w:rsidRDefault="00D40C70" w:rsidP="00D40C70">
      <w:pPr>
        <w:pStyle w:val="EW"/>
      </w:pPr>
      <w:r w:rsidRPr="00F14D84">
        <w:t>S101-AP</w:t>
      </w:r>
      <w:r w:rsidRPr="00F14D84">
        <w:tab/>
        <w:t>S101 Application Protocol</w:t>
      </w:r>
    </w:p>
    <w:p w14:paraId="6D52127E" w14:textId="77777777" w:rsidR="00D40C70" w:rsidRPr="00F14D84" w:rsidRDefault="00D40C70" w:rsidP="00D40C70">
      <w:pPr>
        <w:pStyle w:val="EW"/>
      </w:pPr>
      <w:r w:rsidRPr="00F14D84">
        <w:t>S1AP</w:t>
      </w:r>
      <w:r w:rsidRPr="00F14D84">
        <w:tab/>
        <w:t>S1 Application Protocol</w:t>
      </w:r>
    </w:p>
    <w:p w14:paraId="009C51AE" w14:textId="77777777" w:rsidR="00D40C70" w:rsidRPr="00F14D84" w:rsidRDefault="00D40C70" w:rsidP="00D40C70">
      <w:pPr>
        <w:pStyle w:val="EW"/>
      </w:pPr>
      <w:r w:rsidRPr="00F14D84">
        <w:t>SAE</w:t>
      </w:r>
      <w:r w:rsidRPr="00F14D84">
        <w:tab/>
        <w:t>System Architecture Evolution</w:t>
      </w:r>
    </w:p>
    <w:p w14:paraId="07F634E4" w14:textId="77777777" w:rsidR="00D40C70" w:rsidRPr="00F14D84" w:rsidRDefault="00D40C70" w:rsidP="00D40C70">
      <w:pPr>
        <w:pStyle w:val="EW"/>
      </w:pPr>
      <w:r w:rsidRPr="00F14D84">
        <w:t>SCEF</w:t>
      </w:r>
      <w:r w:rsidRPr="00F14D84">
        <w:tab/>
        <w:t>Service Capability Exposure Function</w:t>
      </w:r>
    </w:p>
    <w:p w14:paraId="6907F0B5" w14:textId="77777777" w:rsidR="003A504D" w:rsidRPr="00F14D84" w:rsidRDefault="003A504D" w:rsidP="003A504D">
      <w:pPr>
        <w:pStyle w:val="EW"/>
      </w:pPr>
      <w:r w:rsidRPr="00F14D84">
        <w:t>SDNAEPC</w:t>
      </w:r>
      <w:r w:rsidRPr="00F14D84">
        <w:tab/>
        <w:t>Secondary DN authentication and authorization over EPC</w:t>
      </w:r>
    </w:p>
    <w:p w14:paraId="0B57B68B" w14:textId="77777777" w:rsidR="00D40C70" w:rsidRPr="00F14D84" w:rsidRDefault="00D40C70" w:rsidP="00D40C70">
      <w:pPr>
        <w:pStyle w:val="EW"/>
      </w:pPr>
      <w:r w:rsidRPr="00F14D84">
        <w:t>SGC</w:t>
      </w:r>
      <w:r w:rsidRPr="00F14D84">
        <w:tab/>
        <w:t>Service Gap Control</w:t>
      </w:r>
    </w:p>
    <w:p w14:paraId="3F02BBD0" w14:textId="77777777" w:rsidR="00D40C70" w:rsidRPr="00F14D84" w:rsidRDefault="00D40C70" w:rsidP="00D40C70">
      <w:pPr>
        <w:pStyle w:val="EW"/>
      </w:pPr>
      <w:r w:rsidRPr="00F14D84">
        <w:t>SIPTO</w:t>
      </w:r>
      <w:r w:rsidRPr="00F14D84">
        <w:tab/>
        <w:t>Selected IP Traffic Offload</w:t>
      </w:r>
    </w:p>
    <w:p w14:paraId="66EBFD6E" w14:textId="77777777" w:rsidR="00D40C70" w:rsidRPr="00F14D84" w:rsidRDefault="00D40C70" w:rsidP="00D40C70">
      <w:pPr>
        <w:pStyle w:val="EW"/>
      </w:pPr>
      <w:r w:rsidRPr="00F14D84">
        <w:rPr>
          <w:lang w:eastAsia="zh-CN"/>
        </w:rPr>
        <w:t>TA</w:t>
      </w:r>
      <w:r w:rsidRPr="00F14D84">
        <w:rPr>
          <w:lang w:eastAsia="zh-CN"/>
        </w:rPr>
        <w:tab/>
        <w:t>Tracking Area</w:t>
      </w:r>
    </w:p>
    <w:p w14:paraId="06664579" w14:textId="77777777" w:rsidR="00D40C70" w:rsidRPr="00F14D84" w:rsidRDefault="00D40C70" w:rsidP="00D40C70">
      <w:pPr>
        <w:pStyle w:val="EW"/>
      </w:pPr>
      <w:r w:rsidRPr="00F14D84">
        <w:t>TAC</w:t>
      </w:r>
      <w:r w:rsidRPr="00F14D84">
        <w:tab/>
        <w:t>Tracking Area Code</w:t>
      </w:r>
    </w:p>
    <w:p w14:paraId="1C83E4A3" w14:textId="77777777" w:rsidR="00D40C70" w:rsidRPr="00F14D84" w:rsidRDefault="00D40C70" w:rsidP="00D40C70">
      <w:pPr>
        <w:pStyle w:val="EW"/>
      </w:pPr>
      <w:r w:rsidRPr="00F14D84">
        <w:rPr>
          <w:lang w:eastAsia="zh-CN"/>
        </w:rPr>
        <w:t>TAI</w:t>
      </w:r>
      <w:r w:rsidRPr="00F14D84">
        <w:rPr>
          <w:lang w:eastAsia="zh-CN"/>
        </w:rPr>
        <w:tab/>
        <w:t>Tracking Area Identity</w:t>
      </w:r>
    </w:p>
    <w:p w14:paraId="0AE7051A" w14:textId="77777777" w:rsidR="00D40C70" w:rsidRPr="00F14D84" w:rsidRDefault="00D40C70" w:rsidP="00D40C70">
      <w:pPr>
        <w:pStyle w:val="EW"/>
      </w:pPr>
      <w:r w:rsidRPr="00F14D84">
        <w:t>TFT</w:t>
      </w:r>
      <w:r w:rsidRPr="00F14D84">
        <w:tab/>
        <w:t>Traffic Flow Template</w:t>
      </w:r>
    </w:p>
    <w:p w14:paraId="5BBB7FA6" w14:textId="77777777" w:rsidR="00D40C70" w:rsidRPr="00F14D84" w:rsidRDefault="00D40C70" w:rsidP="00D40C70">
      <w:pPr>
        <w:pStyle w:val="EW"/>
        <w:rPr>
          <w:lang w:eastAsia="zh-CN"/>
        </w:rPr>
      </w:pPr>
      <w:r w:rsidRPr="00F14D84">
        <w:t>TI</w:t>
      </w:r>
      <w:r w:rsidRPr="00F14D84">
        <w:rPr>
          <w:lang w:eastAsia="zh-CN"/>
        </w:rPr>
        <w:tab/>
        <w:t>Transaction Identifier</w:t>
      </w:r>
    </w:p>
    <w:p w14:paraId="431CEEE7" w14:textId="77777777" w:rsidR="00D40C70" w:rsidRPr="00F14D84" w:rsidRDefault="00D40C70" w:rsidP="00D40C70">
      <w:pPr>
        <w:pStyle w:val="EW"/>
      </w:pPr>
      <w:r w:rsidRPr="00F14D84">
        <w:t>TIN</w:t>
      </w:r>
      <w:r w:rsidRPr="00F14D84">
        <w:tab/>
        <w:t>Temporary Identity used in Next update</w:t>
      </w:r>
    </w:p>
    <w:p w14:paraId="7DFDF694" w14:textId="2679F3E5" w:rsidR="00620204" w:rsidRPr="00F14D84" w:rsidRDefault="00620204" w:rsidP="00C7021D">
      <w:pPr>
        <w:pStyle w:val="EW"/>
      </w:pPr>
      <w:r w:rsidRPr="00F14D84">
        <w:t>UAS</w:t>
      </w:r>
      <w:r w:rsidRPr="00F14D84">
        <w:tab/>
        <w:t>Uncrewed Aerial System</w:t>
      </w:r>
    </w:p>
    <w:p w14:paraId="3464C866" w14:textId="4FAB6992" w:rsidR="00C7021D" w:rsidRPr="00F14D84" w:rsidRDefault="00C7021D" w:rsidP="00C7021D">
      <w:pPr>
        <w:pStyle w:val="EW"/>
      </w:pPr>
      <w:r w:rsidRPr="00F14D84">
        <w:t>UAV</w:t>
      </w:r>
      <w:r w:rsidRPr="00F14D84">
        <w:tab/>
        <w:t>Uncrewed Aerial Vehicle</w:t>
      </w:r>
    </w:p>
    <w:p w14:paraId="4805E776" w14:textId="77777777" w:rsidR="00D40C70" w:rsidRPr="00F14D84" w:rsidRDefault="00D40C70" w:rsidP="00D40C70">
      <w:pPr>
        <w:pStyle w:val="EW"/>
      </w:pPr>
      <w:r w:rsidRPr="00F14D84">
        <w:t>URN</w:t>
      </w:r>
      <w:r w:rsidRPr="00F14D84">
        <w:tab/>
        <w:t>Uniform Resource Name</w:t>
      </w:r>
    </w:p>
    <w:p w14:paraId="082201F6" w14:textId="2D949778" w:rsidR="001C49A3" w:rsidRPr="00F14D84" w:rsidRDefault="001C49A3" w:rsidP="00D40C70">
      <w:pPr>
        <w:pStyle w:val="EW"/>
      </w:pPr>
      <w:r w:rsidRPr="00F14D84">
        <w:t>URSP</w:t>
      </w:r>
      <w:r w:rsidRPr="00F14D84">
        <w:tab/>
        <w:t>UE Route Selection Policy</w:t>
      </w:r>
    </w:p>
    <w:p w14:paraId="4B985D87" w14:textId="77777777" w:rsidR="00C7021D" w:rsidRPr="00F14D84" w:rsidRDefault="00C7021D" w:rsidP="00C7021D">
      <w:pPr>
        <w:pStyle w:val="EW"/>
      </w:pPr>
      <w:r w:rsidRPr="00F14D84">
        <w:t>USS</w:t>
      </w:r>
      <w:r w:rsidRPr="00F14D84">
        <w:tab/>
        <w:t>UAS Service Supplier</w:t>
      </w:r>
    </w:p>
    <w:p w14:paraId="14EA073B" w14:textId="067A8926" w:rsidR="00620204" w:rsidRPr="00F14D84" w:rsidRDefault="00620204" w:rsidP="00D40C70">
      <w:pPr>
        <w:pStyle w:val="EW"/>
      </w:pPr>
      <w:r w:rsidRPr="00F14D84">
        <w:t>UUAA</w:t>
      </w:r>
      <w:r w:rsidRPr="00F14D84">
        <w:tab/>
        <w:t>USS UAV Authorization/Authentication</w:t>
      </w:r>
    </w:p>
    <w:p w14:paraId="258D8804" w14:textId="478A04E1" w:rsidR="00D40C70" w:rsidRPr="00F14D84" w:rsidRDefault="00D40C70" w:rsidP="00D40C70">
      <w:pPr>
        <w:pStyle w:val="EW"/>
        <w:rPr>
          <w:lang w:eastAsia="ko-KR"/>
        </w:rPr>
      </w:pPr>
      <w:r w:rsidRPr="00F14D84">
        <w:t>V2X</w:t>
      </w:r>
      <w:r w:rsidRPr="00F14D84">
        <w:tab/>
      </w:r>
      <w:r w:rsidRPr="00F14D84">
        <w:rPr>
          <w:lang w:eastAsia="ko-KR"/>
        </w:rPr>
        <w:t>Vehicle-to-Everything</w:t>
      </w:r>
    </w:p>
    <w:p w14:paraId="41A7B561" w14:textId="77777777" w:rsidR="00D40C70" w:rsidRPr="00F14D84" w:rsidRDefault="00D40C70" w:rsidP="005B47D9">
      <w:pPr>
        <w:pStyle w:val="EX"/>
      </w:pPr>
      <w:r w:rsidRPr="00F14D84">
        <w:t>WUS</w:t>
      </w:r>
      <w:r w:rsidRPr="00F14D84">
        <w:tab/>
      </w:r>
      <w:r w:rsidRPr="00F14D84">
        <w:rPr>
          <w:lang w:eastAsia="ko-KR"/>
        </w:rPr>
        <w:t>Wake-Up Signal</w:t>
      </w:r>
    </w:p>
    <w:p w14:paraId="59E61F5B" w14:textId="77777777" w:rsidR="00D40C70" w:rsidRPr="00F14D84" w:rsidRDefault="00D40C70" w:rsidP="00295835">
      <w:pPr>
        <w:pStyle w:val="Heading1"/>
      </w:pPr>
      <w:bookmarkStart w:id="70" w:name="_CR4"/>
      <w:bookmarkStart w:id="71" w:name="_Toc20217756"/>
      <w:bookmarkStart w:id="72" w:name="_Toc27743640"/>
      <w:bookmarkStart w:id="73" w:name="_Toc35959211"/>
      <w:bookmarkStart w:id="74" w:name="_Toc45202642"/>
      <w:bookmarkStart w:id="75" w:name="_Toc45700018"/>
      <w:bookmarkStart w:id="76" w:name="_Toc51919754"/>
      <w:bookmarkStart w:id="77" w:name="_Toc68250814"/>
      <w:bookmarkStart w:id="78" w:name="_Toc209860636"/>
      <w:bookmarkEnd w:id="70"/>
      <w:r w:rsidRPr="00F14D84">
        <w:t>4</w:t>
      </w:r>
      <w:r w:rsidRPr="00F14D84">
        <w:tab/>
        <w:t>General</w:t>
      </w:r>
      <w:bookmarkEnd w:id="71"/>
      <w:bookmarkEnd w:id="72"/>
      <w:bookmarkEnd w:id="73"/>
      <w:bookmarkEnd w:id="74"/>
      <w:bookmarkEnd w:id="75"/>
      <w:bookmarkEnd w:id="76"/>
      <w:bookmarkEnd w:id="77"/>
      <w:bookmarkEnd w:id="78"/>
    </w:p>
    <w:p w14:paraId="6C4DCD15" w14:textId="77777777" w:rsidR="00D40C70" w:rsidRPr="00F14D84" w:rsidRDefault="00D40C70" w:rsidP="00295835">
      <w:pPr>
        <w:pStyle w:val="Heading2"/>
      </w:pPr>
      <w:bookmarkStart w:id="79" w:name="_CR4_1"/>
      <w:bookmarkStart w:id="80" w:name="_Toc20217757"/>
      <w:bookmarkStart w:id="81" w:name="_Toc27743641"/>
      <w:bookmarkStart w:id="82" w:name="_Toc35959212"/>
      <w:bookmarkStart w:id="83" w:name="_Toc45202643"/>
      <w:bookmarkStart w:id="84" w:name="_Toc45700019"/>
      <w:bookmarkStart w:id="85" w:name="_Toc51919755"/>
      <w:bookmarkStart w:id="86" w:name="_Toc68250815"/>
      <w:bookmarkStart w:id="87" w:name="_Toc209860637"/>
      <w:bookmarkEnd w:id="79"/>
      <w:r w:rsidRPr="00F14D84">
        <w:t>4.1</w:t>
      </w:r>
      <w:r w:rsidRPr="00F14D84">
        <w:tab/>
        <w:t>Overview</w:t>
      </w:r>
      <w:bookmarkEnd w:id="80"/>
      <w:bookmarkEnd w:id="81"/>
      <w:bookmarkEnd w:id="82"/>
      <w:bookmarkEnd w:id="83"/>
      <w:bookmarkEnd w:id="84"/>
      <w:bookmarkEnd w:id="85"/>
      <w:bookmarkEnd w:id="86"/>
      <w:bookmarkEnd w:id="87"/>
    </w:p>
    <w:p w14:paraId="7FC19576" w14:textId="77777777" w:rsidR="00D40C70" w:rsidRPr="00F14D84" w:rsidRDefault="00D40C70" w:rsidP="00D40C70">
      <w:r w:rsidRPr="00F14D84">
        <w:t>The non-access stratum (NAS) described in the present document forms the highest stratum of the control plane between UE and MME at the radio interface (reference point "LTE-</w:t>
      </w:r>
      <w:proofErr w:type="spellStart"/>
      <w:r w:rsidRPr="00F14D84">
        <w:t>Uu</w:t>
      </w:r>
      <w:proofErr w:type="spellEnd"/>
      <w:r w:rsidRPr="00F14D84">
        <w:t>"; see 3GPP TS 23.401 [10]).</w:t>
      </w:r>
    </w:p>
    <w:p w14:paraId="408FD35E" w14:textId="77777777" w:rsidR="00D40C70" w:rsidRPr="00F14D84" w:rsidRDefault="00D40C70" w:rsidP="00D40C70">
      <w:r w:rsidRPr="00F14D84">
        <w:t>Main functions of the protocols that are part of the NAS are:</w:t>
      </w:r>
    </w:p>
    <w:p w14:paraId="68AC8E98" w14:textId="77777777" w:rsidR="00D40C70" w:rsidRPr="00F14D84" w:rsidRDefault="00D40C70" w:rsidP="00D40C70">
      <w:pPr>
        <w:pStyle w:val="B1"/>
      </w:pPr>
      <w:r w:rsidRPr="00F14D84">
        <w:t>-</w:t>
      </w:r>
      <w:r w:rsidRPr="00F14D84">
        <w:tab/>
        <w:t>the support of mobility of the user equipment (UE); and</w:t>
      </w:r>
    </w:p>
    <w:p w14:paraId="3EE74811" w14:textId="77777777" w:rsidR="00D40C70" w:rsidRPr="00F14D84" w:rsidRDefault="00D40C70" w:rsidP="00D40C70">
      <w:pPr>
        <w:pStyle w:val="B1"/>
      </w:pPr>
      <w:r w:rsidRPr="00F14D84">
        <w:t>-</w:t>
      </w:r>
      <w:r w:rsidRPr="00F14D84">
        <w:tab/>
        <w:t>the support of session management procedures to establish and maintain IP connectivity between the UE and a packet data network gateway (PDN GW).</w:t>
      </w:r>
    </w:p>
    <w:p w14:paraId="49C48EC4" w14:textId="77777777" w:rsidR="00D40C70" w:rsidRPr="00F14D84" w:rsidRDefault="00D40C70" w:rsidP="00D40C70">
      <w:r w:rsidRPr="00F14D84">
        <w:t>NAS security is an additional function of the NAS providing services to the NAS protocols, e.g. integrity protection and ciphering of NAS signalling messages.</w:t>
      </w:r>
    </w:p>
    <w:p w14:paraId="14A5BFD6" w14:textId="77777777" w:rsidR="00D40C70" w:rsidRPr="00F14D84" w:rsidRDefault="00D40C70" w:rsidP="00D40C70">
      <w:r w:rsidRPr="00F14D84">
        <w:t>For the support of the above functions, the following procedures are supplied within this specification:</w:t>
      </w:r>
    </w:p>
    <w:p w14:paraId="35BD24EC" w14:textId="77777777" w:rsidR="00D40C70" w:rsidRPr="00F14D84" w:rsidRDefault="00D40C70" w:rsidP="00D40C70">
      <w:pPr>
        <w:pStyle w:val="B1"/>
      </w:pPr>
      <w:r w:rsidRPr="00F14D84">
        <w:t>-</w:t>
      </w:r>
      <w:r w:rsidRPr="00F14D84">
        <w:tab/>
        <w:t>elementary procedures for EPS mobility management in clause 5; and</w:t>
      </w:r>
    </w:p>
    <w:p w14:paraId="343E43B5" w14:textId="77777777" w:rsidR="00D40C70" w:rsidRPr="00F14D84" w:rsidRDefault="00D40C70" w:rsidP="00D40C70">
      <w:pPr>
        <w:pStyle w:val="B1"/>
      </w:pPr>
      <w:r w:rsidRPr="00F14D84">
        <w:t>-</w:t>
      </w:r>
      <w:r w:rsidRPr="00F14D84">
        <w:tab/>
        <w:t>elementary procedures for EPS session management in clause 6.</w:t>
      </w:r>
    </w:p>
    <w:p w14:paraId="53B845A7" w14:textId="77777777" w:rsidR="00D40C70" w:rsidRPr="00F14D84" w:rsidRDefault="00D40C70" w:rsidP="00D40C70">
      <w:r w:rsidRPr="00F14D84">
        <w:t>Complete NAS transactions consist of specific sequences of elementary procedures. Examples of such specific sequences can be found in 3GPP TS 23.401 [10].</w:t>
      </w:r>
    </w:p>
    <w:p w14:paraId="5F54FBC5" w14:textId="3ED69E3A" w:rsidR="00D40C70" w:rsidRPr="00F14D84" w:rsidRDefault="00D40C70" w:rsidP="00D40C70">
      <w:r w:rsidRPr="00F14D8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F14D84">
        <w:t>clause</w:t>
      </w:r>
      <w:r w:rsidRPr="00F14D84">
        <w:t> 4.2).</w:t>
      </w:r>
    </w:p>
    <w:p w14:paraId="5A4BA82E" w14:textId="50A3E0EF" w:rsidR="00D40C70" w:rsidRPr="00F14D84" w:rsidRDefault="00D40C70" w:rsidP="00D40C70">
      <w:r w:rsidRPr="00F14D8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F14D84">
        <w:t>clause</w:t>
      </w:r>
      <w:r w:rsidRPr="00F14D84">
        <w:t> 4.4.</w:t>
      </w:r>
    </w:p>
    <w:p w14:paraId="237FD0F8" w14:textId="77777777" w:rsidR="00D40C70" w:rsidRPr="00F14D84" w:rsidRDefault="00D40C70" w:rsidP="00295835">
      <w:pPr>
        <w:pStyle w:val="Heading2"/>
      </w:pPr>
      <w:bookmarkStart w:id="88" w:name="_CR4_2"/>
      <w:bookmarkStart w:id="89" w:name="_Toc20217758"/>
      <w:bookmarkStart w:id="90" w:name="_Toc27743642"/>
      <w:bookmarkStart w:id="91" w:name="_Toc35959213"/>
      <w:bookmarkStart w:id="92" w:name="_Toc45202644"/>
      <w:bookmarkStart w:id="93" w:name="_Toc45700020"/>
      <w:bookmarkStart w:id="94" w:name="_Toc51919756"/>
      <w:bookmarkStart w:id="95" w:name="_Toc68250816"/>
      <w:bookmarkStart w:id="96" w:name="_Toc209860638"/>
      <w:bookmarkEnd w:id="88"/>
      <w:r w:rsidRPr="00F14D84">
        <w:t>4.2</w:t>
      </w:r>
      <w:r w:rsidRPr="00F14D84">
        <w:tab/>
        <w:t>Linkage between the protocols for EPS mobility management and EPS session management</w:t>
      </w:r>
      <w:bookmarkEnd w:id="89"/>
      <w:bookmarkEnd w:id="90"/>
      <w:bookmarkEnd w:id="91"/>
      <w:bookmarkEnd w:id="92"/>
      <w:bookmarkEnd w:id="93"/>
      <w:bookmarkEnd w:id="94"/>
      <w:bookmarkEnd w:id="95"/>
      <w:bookmarkEnd w:id="96"/>
    </w:p>
    <w:p w14:paraId="79806EEA" w14:textId="77777777" w:rsidR="00D40C70" w:rsidRPr="00F14D84" w:rsidRDefault="00D40C70" w:rsidP="00D40C70">
      <w:r w:rsidRPr="00F14D8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F14D84" w:rsidRDefault="00D40C70" w:rsidP="00D40C70">
      <w:r w:rsidRPr="00F14D84">
        <w:t xml:space="preserve">A UE using EPS services with control plane </w:t>
      </w:r>
      <w:proofErr w:type="spellStart"/>
      <w:r w:rsidRPr="00F14D84">
        <w:t>CIoT</w:t>
      </w:r>
      <w:proofErr w:type="spellEnd"/>
      <w:r w:rsidRPr="00F14D84">
        <w:t xml:space="preserve">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F14D84" w:rsidRDefault="00D40C70" w:rsidP="00D40C70">
      <w:r w:rsidRPr="00F14D84">
        <w:t>Except for the attach procedure and the service request procedure, during EMM procedures the MME shall suspend the transmission of ESM messages. During the service request procedure the MME may suspend the transmission of ESM messages.</w:t>
      </w:r>
    </w:p>
    <w:p w14:paraId="43AA7C2D" w14:textId="17F956D4" w:rsidR="005B7EFC" w:rsidRPr="00F14D84" w:rsidRDefault="005B7EFC" w:rsidP="00D40C70">
      <w:r w:rsidRPr="00F14D84">
        <w:t xml:space="preserve">If a S1 mode to S1 mode handover or inter-system handover to S1 mode is ongoing and the TA of the target cell is not included in the TAI list, the MME shall suspend the transmission of ESM messages to the UE </w:t>
      </w:r>
      <w:r w:rsidRPr="00F14D84">
        <w:rPr>
          <w:lang w:eastAsia="zh-TW"/>
        </w:rPr>
        <w:t xml:space="preserve">until the </w:t>
      </w:r>
      <w:r w:rsidRPr="00F14D84">
        <w:t>tracking area updating procedure has been completed.</w:t>
      </w:r>
    </w:p>
    <w:p w14:paraId="6DFD1319" w14:textId="77777777" w:rsidR="00D40C70" w:rsidRPr="00F14D84" w:rsidRDefault="00D40C70" w:rsidP="00D40C70">
      <w:r w:rsidRPr="00F14D8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F14D84" w:rsidRDefault="00D40C70" w:rsidP="00295835">
      <w:pPr>
        <w:pStyle w:val="Heading2"/>
        <w:rPr>
          <w:lang w:eastAsia="zh-CN"/>
        </w:rPr>
      </w:pPr>
      <w:bookmarkStart w:id="97" w:name="_CR4_2A"/>
      <w:bookmarkStart w:id="98" w:name="_Toc20217759"/>
      <w:bookmarkStart w:id="99" w:name="_Toc27743643"/>
      <w:bookmarkStart w:id="100" w:name="_Toc35959214"/>
      <w:bookmarkStart w:id="101" w:name="_Toc45202645"/>
      <w:bookmarkStart w:id="102" w:name="_Toc45700021"/>
      <w:bookmarkStart w:id="103" w:name="_Toc51919757"/>
      <w:bookmarkStart w:id="104" w:name="_Toc68250817"/>
      <w:bookmarkStart w:id="105" w:name="_Toc209860639"/>
      <w:bookmarkEnd w:id="97"/>
      <w:r w:rsidRPr="00F14D84">
        <w:t>4.2A</w:t>
      </w:r>
      <w:r w:rsidRPr="00F14D84">
        <w:tab/>
      </w:r>
      <w:r w:rsidRPr="00F14D84">
        <w:rPr>
          <w:lang w:eastAsia="zh-CN"/>
        </w:rPr>
        <w:t>Handling of NAS signalling low priority indication</w:t>
      </w:r>
      <w:bookmarkEnd w:id="98"/>
      <w:bookmarkEnd w:id="99"/>
      <w:bookmarkEnd w:id="100"/>
      <w:bookmarkEnd w:id="101"/>
      <w:bookmarkEnd w:id="102"/>
      <w:bookmarkEnd w:id="103"/>
      <w:bookmarkEnd w:id="104"/>
      <w:bookmarkEnd w:id="105"/>
    </w:p>
    <w:p w14:paraId="4C25518F" w14:textId="77777777" w:rsidR="00D40C70" w:rsidRPr="00F14D84" w:rsidRDefault="00D40C70" w:rsidP="00D40C70">
      <w:pPr>
        <w:rPr>
          <w:lang w:eastAsia="zh-CN"/>
        </w:rPr>
      </w:pPr>
      <w:r w:rsidRPr="00F14D84">
        <w:rPr>
          <w:lang w:eastAsia="zh-CN"/>
        </w:rPr>
        <w:t xml:space="preserve">A UE </w:t>
      </w:r>
      <w:r w:rsidRPr="00F14D84">
        <w:t xml:space="preserve">configured </w:t>
      </w:r>
      <w:r w:rsidRPr="00F14D84">
        <w:rPr>
          <w:lang w:eastAsia="zh-CN"/>
        </w:rPr>
        <w:t>for NAS signalling low priority</w:t>
      </w:r>
      <w:r w:rsidRPr="00F14D84">
        <w:t xml:space="preserve"> (see 3GPP TS 24.368 [15A], 3GPP TS 31.102 [</w:t>
      </w:r>
      <w:r w:rsidRPr="00F14D84">
        <w:rPr>
          <w:lang w:eastAsia="zh-CN"/>
        </w:rPr>
        <w:t>17</w:t>
      </w:r>
      <w:r w:rsidRPr="00F14D84">
        <w:t xml:space="preserve">]) </w:t>
      </w:r>
      <w:r w:rsidRPr="00F14D84">
        <w:rPr>
          <w:lang w:eastAsia="zh-CN"/>
        </w:rPr>
        <w:t xml:space="preserve">indicates this by including the Device properties IE in the appropriate NAS message and setting the low priority indicator to </w:t>
      </w:r>
      <w:r w:rsidRPr="00F14D84">
        <w:t>"</w:t>
      </w:r>
      <w:r w:rsidRPr="00F14D84">
        <w:rPr>
          <w:lang w:eastAsia="zh-CN"/>
        </w:rPr>
        <w:t>MS is configured for NAS signalling low priority</w:t>
      </w:r>
      <w:r w:rsidRPr="00F14D84">
        <w:t xml:space="preserve">", except for the following cases in which the UE </w:t>
      </w:r>
      <w:r w:rsidRPr="00F14D84">
        <w:rPr>
          <w:lang w:eastAsia="zh-CN"/>
        </w:rPr>
        <w:t>shall set the low priority indicator to "MS is not configured for NAS signalling low priority"</w:t>
      </w:r>
      <w:r w:rsidRPr="00F14D84">
        <w:t>:</w:t>
      </w:r>
    </w:p>
    <w:p w14:paraId="4EB6BE27" w14:textId="77777777" w:rsidR="00D40C70" w:rsidRPr="00F14D84" w:rsidRDefault="00D40C70" w:rsidP="00D40C70">
      <w:pPr>
        <w:pStyle w:val="B1"/>
        <w:rPr>
          <w:lang w:eastAsia="ko-KR"/>
        </w:rPr>
      </w:pPr>
      <w:r w:rsidRPr="00F14D84">
        <w:rPr>
          <w:lang w:eastAsia="ko-KR"/>
        </w:rPr>
        <w:t>-</w:t>
      </w:r>
      <w:r w:rsidRPr="00F14D84">
        <w:rPr>
          <w:lang w:eastAsia="ko-KR"/>
        </w:rPr>
        <w:tab/>
        <w:t>the UE is performing an attach for emergency bearer services;</w:t>
      </w:r>
    </w:p>
    <w:p w14:paraId="53A9CAE3" w14:textId="77777777" w:rsidR="00D40C70" w:rsidRPr="00F14D84" w:rsidRDefault="00D40C70" w:rsidP="00D40C70">
      <w:pPr>
        <w:pStyle w:val="B1"/>
        <w:rPr>
          <w:lang w:eastAsia="ko-KR"/>
        </w:rPr>
      </w:pPr>
      <w:r w:rsidRPr="00F14D84">
        <w:rPr>
          <w:lang w:eastAsia="ko-KR"/>
        </w:rPr>
        <w:t>-</w:t>
      </w:r>
      <w:r w:rsidRPr="00F14D84">
        <w:rPr>
          <w:lang w:eastAsia="ko-KR"/>
        </w:rPr>
        <w:tab/>
        <w:t xml:space="preserve">the UE has a PDN connection for emergency bearer services established </w:t>
      </w:r>
      <w:r w:rsidRPr="00F14D84">
        <w:rPr>
          <w:lang w:eastAsia="zh-CN"/>
        </w:rPr>
        <w:t xml:space="preserve">and is performing EPS mobility management procedures, </w:t>
      </w:r>
      <w:r w:rsidRPr="00F14D84">
        <w:rPr>
          <w:lang w:eastAsia="ko-KR"/>
        </w:rPr>
        <w:t>or is establishing a PDN connection for emergency bearer services;</w:t>
      </w:r>
    </w:p>
    <w:p w14:paraId="33D955CF" w14:textId="77777777" w:rsidR="00D40C70" w:rsidRPr="00F14D84" w:rsidRDefault="00D40C70" w:rsidP="00D40C70">
      <w:pPr>
        <w:pStyle w:val="B1"/>
      </w:pPr>
      <w:r w:rsidRPr="00F14D84">
        <w:t>-</w:t>
      </w:r>
      <w:r w:rsidRPr="00F14D84">
        <w:tab/>
        <w:t>the UE configured for dual priority is requested by the upper layers to establish a PDN connection with the low priority indicator set to "MS is not configured for NAS signalling low priority";</w:t>
      </w:r>
    </w:p>
    <w:p w14:paraId="33BDBCE4" w14:textId="77777777" w:rsidR="00D40C70" w:rsidRPr="00F14D84" w:rsidRDefault="00D40C70" w:rsidP="00D40C70">
      <w:pPr>
        <w:pStyle w:val="B1"/>
      </w:pPr>
      <w:r w:rsidRPr="00F14D84">
        <w:t>-</w:t>
      </w:r>
      <w:r w:rsidRPr="00F14D8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F14D84" w:rsidRDefault="00D40C70" w:rsidP="00D40C70">
      <w:pPr>
        <w:pStyle w:val="B1"/>
        <w:rPr>
          <w:lang w:eastAsia="zh-CN"/>
        </w:rPr>
      </w:pPr>
      <w:r w:rsidRPr="00F14D84">
        <w:rPr>
          <w:lang w:eastAsia="ko-KR"/>
        </w:rPr>
        <w:t>-</w:t>
      </w:r>
      <w:r w:rsidRPr="00F14D84">
        <w:rPr>
          <w:lang w:eastAsia="ko-KR"/>
        </w:rPr>
        <w:tab/>
      </w:r>
      <w:r w:rsidRPr="00F14D84">
        <w:rPr>
          <w:lang w:eastAsia="zh-CN"/>
        </w:rPr>
        <w:t xml:space="preserve">the UE </w:t>
      </w:r>
      <w:r w:rsidRPr="00F14D84">
        <w:t xml:space="preserve">configured for dual priority </w:t>
      </w:r>
      <w:r w:rsidRPr="00F14D84">
        <w:rPr>
          <w:lang w:eastAsia="zh-CN"/>
        </w:rPr>
        <w:t xml:space="preserve">has a PDN connection established by setting the low priority indicator to </w:t>
      </w:r>
      <w:r w:rsidRPr="00F14D84">
        <w:t>"</w:t>
      </w:r>
      <w:r w:rsidRPr="00F14D84">
        <w:rPr>
          <w:lang w:eastAsia="zh-CN"/>
        </w:rPr>
        <w:t>MS is not configured for NAS signalling low priority</w:t>
      </w:r>
      <w:r w:rsidRPr="00F14D84">
        <w:t xml:space="preserve">" </w:t>
      </w:r>
      <w:r w:rsidRPr="00F14D84">
        <w:rPr>
          <w:lang w:eastAsia="zh-CN"/>
        </w:rPr>
        <w:t>and is performing EPS mobility management procedures;</w:t>
      </w:r>
    </w:p>
    <w:p w14:paraId="6E805751" w14:textId="77777777" w:rsidR="00D40C70" w:rsidRPr="00F14D84" w:rsidRDefault="00D40C70" w:rsidP="00D40C70">
      <w:pPr>
        <w:pStyle w:val="B1"/>
        <w:rPr>
          <w:lang w:eastAsia="ko-KR"/>
        </w:rPr>
      </w:pPr>
      <w:r w:rsidRPr="00F14D84">
        <w:rPr>
          <w:lang w:eastAsia="ko-KR"/>
        </w:rPr>
        <w:t>-</w:t>
      </w:r>
      <w:r w:rsidRPr="00F14D84">
        <w:rPr>
          <w:lang w:eastAsia="ko-KR"/>
        </w:rPr>
        <w:tab/>
        <w:t>the UE is performing a service request procedure for a CS fallback emergency call or 1xCS fallback emergency call;</w:t>
      </w:r>
    </w:p>
    <w:p w14:paraId="4CA2A347" w14:textId="77777777" w:rsidR="00D40C70" w:rsidRPr="00F14D84" w:rsidRDefault="00D40C70" w:rsidP="00D40C70">
      <w:pPr>
        <w:pStyle w:val="B1"/>
        <w:rPr>
          <w:lang w:eastAsia="zh-CN"/>
        </w:rPr>
      </w:pPr>
      <w:r w:rsidRPr="00F14D84">
        <w:rPr>
          <w:lang w:eastAsia="ko-KR"/>
        </w:rPr>
        <w:t>-</w:t>
      </w:r>
      <w:r w:rsidRPr="00F14D84">
        <w:rPr>
          <w:lang w:eastAsia="ko-KR"/>
        </w:rPr>
        <w:tab/>
        <w:t xml:space="preserve">the UE is a </w:t>
      </w:r>
      <w:r w:rsidRPr="00F14D84">
        <w:t>UE configured to use AC11 – 15 in selected PLMN</w:t>
      </w:r>
      <w:r w:rsidRPr="00F14D84">
        <w:rPr>
          <w:lang w:eastAsia="ko-KR"/>
        </w:rPr>
        <w:t>;</w:t>
      </w:r>
      <w:r w:rsidRPr="00F14D84">
        <w:rPr>
          <w:lang w:eastAsia="zh-CN"/>
        </w:rPr>
        <w:t xml:space="preserve"> or</w:t>
      </w:r>
    </w:p>
    <w:p w14:paraId="165EC784" w14:textId="77777777" w:rsidR="00D40C70" w:rsidRPr="00F14D84" w:rsidRDefault="00D40C70" w:rsidP="00D40C70">
      <w:pPr>
        <w:pStyle w:val="B1"/>
        <w:rPr>
          <w:lang w:eastAsia="ko-KR"/>
        </w:rPr>
      </w:pPr>
      <w:r w:rsidRPr="00F14D84">
        <w:rPr>
          <w:lang w:eastAsia="ko-KR"/>
        </w:rPr>
        <w:t>-</w:t>
      </w:r>
      <w:r w:rsidRPr="00F14D84">
        <w:rPr>
          <w:lang w:eastAsia="ko-KR"/>
        </w:rPr>
        <w:tab/>
      </w:r>
      <w:r w:rsidRPr="00F14D84">
        <w:rPr>
          <w:lang w:eastAsia="zh-CN"/>
        </w:rPr>
        <w:t xml:space="preserve">the UE is </w:t>
      </w:r>
      <w:r w:rsidRPr="00F14D84">
        <w:t>responding to paging</w:t>
      </w:r>
      <w:r w:rsidRPr="00F14D84">
        <w:rPr>
          <w:lang w:eastAsia="ko-KR"/>
        </w:rPr>
        <w:t>.</w:t>
      </w:r>
    </w:p>
    <w:p w14:paraId="4D18DBEF" w14:textId="77777777" w:rsidR="00D40C70" w:rsidRPr="00F14D84" w:rsidRDefault="00D40C70" w:rsidP="00D40C70">
      <w:pPr>
        <w:rPr>
          <w:lang w:eastAsia="zh-CN"/>
        </w:rPr>
      </w:pPr>
      <w:r w:rsidRPr="00F14D84">
        <w:rPr>
          <w:lang w:eastAsia="zh-CN"/>
        </w:rPr>
        <w:t>The network may use the NAS signalling low priority</w:t>
      </w:r>
      <w:r w:rsidRPr="00F14D84">
        <w:t xml:space="preserve"> indication for NAS level mobility management congestion control and APN based congestion control.</w:t>
      </w:r>
    </w:p>
    <w:p w14:paraId="4DBA3684" w14:textId="77777777" w:rsidR="00D40C70" w:rsidRPr="00F14D84" w:rsidRDefault="00D40C70" w:rsidP="00D40C70">
      <w:pPr>
        <w:rPr>
          <w:lang w:eastAsia="zh-CN"/>
        </w:rPr>
      </w:pPr>
      <w:r w:rsidRPr="00F14D84">
        <w:rPr>
          <w:lang w:eastAsia="zh-CN"/>
        </w:rPr>
        <w:t>If the NAS signalling low priority indication is provided in a PDN CONNECTIVITY REQUEST message, the MME stores the NAS signalling low priority indication</w:t>
      </w:r>
      <w:r w:rsidRPr="00F14D84">
        <w:t xml:space="preserve"> within the default EPS bearer context activated due to the PDN connectivity request procedure</w:t>
      </w:r>
      <w:r w:rsidRPr="00F14D84">
        <w:rPr>
          <w:lang w:eastAsia="zh-CN"/>
        </w:rPr>
        <w:t>.</w:t>
      </w:r>
    </w:p>
    <w:p w14:paraId="6C5C742B" w14:textId="0C5E4A5F" w:rsidR="00DC0E9F" w:rsidRPr="00F14D84" w:rsidRDefault="00DC0E9F" w:rsidP="00DC0E9F">
      <w:pPr>
        <w:rPr>
          <w:ins w:id="106" w:author="CR4576" w:date="2025-11-03T20:04:00Z"/>
          <w:lang w:eastAsia="zh-CN"/>
        </w:rPr>
      </w:pPr>
      <w:bookmarkStart w:id="107" w:name="_CR4_3"/>
      <w:bookmarkStart w:id="108" w:name="_Toc20217760"/>
      <w:bookmarkStart w:id="109" w:name="_Toc27743644"/>
      <w:bookmarkStart w:id="110" w:name="_Toc35959215"/>
      <w:bookmarkStart w:id="111" w:name="_Toc45202646"/>
      <w:bookmarkStart w:id="112" w:name="_Toc45700022"/>
      <w:bookmarkStart w:id="113" w:name="_Toc51919758"/>
      <w:bookmarkStart w:id="114" w:name="_Toc68250818"/>
      <w:bookmarkStart w:id="115" w:name="_Toc209860640"/>
      <w:bookmarkEnd w:id="107"/>
      <w:ins w:id="116" w:author="CR4576" w:date="2025-11-03T20:05:00Z">
        <w:r w:rsidRPr="00F14D84">
          <w:t xml:space="preserve">When the UE configured </w:t>
        </w:r>
        <w:r w:rsidRPr="00F14D84">
          <w:rPr>
            <w:lang w:eastAsia="zh-CN"/>
          </w:rPr>
          <w:t>for NAS signalling low priority</w:t>
        </w:r>
        <w:r w:rsidRPr="00F14D84">
          <w:t xml:space="preserve"> </w:t>
        </w:r>
        <w:r w:rsidRPr="00F14D84">
          <w:rPr>
            <w:lang w:eastAsia="zh-CN"/>
          </w:rPr>
          <w:t xml:space="preserve">is sending an </w:t>
        </w:r>
        <w:r w:rsidRPr="00F14D84">
          <w:t>EMM TRANSPORT message in the service request procedure</w:t>
        </w:r>
        <w:r w:rsidRPr="00F14D84">
          <w:rPr>
            <w:lang w:eastAsia="zh-CN"/>
          </w:rPr>
          <w:t xml:space="preserve">, the UE indicates the </w:t>
        </w:r>
        <w:r w:rsidRPr="00F14D84">
          <w:t>NAS signalling low priority in the RRC establishment cause, when applicable.</w:t>
        </w:r>
      </w:ins>
    </w:p>
    <w:p w14:paraId="7BCA45DC" w14:textId="77777777" w:rsidR="00D40C70" w:rsidRPr="00F14D84" w:rsidRDefault="00D40C70" w:rsidP="00295835">
      <w:pPr>
        <w:pStyle w:val="Heading2"/>
      </w:pPr>
      <w:r w:rsidRPr="00F14D84">
        <w:t>4.3</w:t>
      </w:r>
      <w:r w:rsidRPr="00F14D84">
        <w:tab/>
        <w:t>UE mode of operation</w:t>
      </w:r>
      <w:bookmarkEnd w:id="108"/>
      <w:bookmarkEnd w:id="109"/>
      <w:bookmarkEnd w:id="110"/>
      <w:bookmarkEnd w:id="111"/>
      <w:bookmarkEnd w:id="112"/>
      <w:bookmarkEnd w:id="113"/>
      <w:bookmarkEnd w:id="114"/>
      <w:bookmarkEnd w:id="115"/>
    </w:p>
    <w:p w14:paraId="19E6F5F2" w14:textId="77777777" w:rsidR="00D40C70" w:rsidRPr="00F14D84" w:rsidRDefault="00D40C70" w:rsidP="00295835">
      <w:pPr>
        <w:pStyle w:val="Heading3"/>
      </w:pPr>
      <w:bookmarkStart w:id="117" w:name="_CR4_3_1"/>
      <w:bookmarkStart w:id="118" w:name="_Toc20217761"/>
      <w:bookmarkStart w:id="119" w:name="_Toc27743645"/>
      <w:bookmarkStart w:id="120" w:name="_Toc35959216"/>
      <w:bookmarkStart w:id="121" w:name="_Toc45202647"/>
      <w:bookmarkStart w:id="122" w:name="_Toc45700023"/>
      <w:bookmarkStart w:id="123" w:name="_Toc51919759"/>
      <w:bookmarkStart w:id="124" w:name="_Toc68250819"/>
      <w:bookmarkStart w:id="125" w:name="_Toc209860641"/>
      <w:bookmarkEnd w:id="117"/>
      <w:r w:rsidRPr="00F14D84">
        <w:t>4.3.1</w:t>
      </w:r>
      <w:r w:rsidRPr="00F14D84">
        <w:tab/>
        <w:t>General</w:t>
      </w:r>
      <w:bookmarkEnd w:id="118"/>
      <w:bookmarkEnd w:id="119"/>
      <w:bookmarkEnd w:id="120"/>
      <w:bookmarkEnd w:id="121"/>
      <w:bookmarkEnd w:id="122"/>
      <w:bookmarkEnd w:id="123"/>
      <w:bookmarkEnd w:id="124"/>
      <w:bookmarkEnd w:id="125"/>
    </w:p>
    <w:p w14:paraId="4C76037B" w14:textId="77777777" w:rsidR="00D40C70" w:rsidRPr="00F14D84" w:rsidRDefault="00D40C70" w:rsidP="00D40C70">
      <w:r w:rsidRPr="00F14D84">
        <w:t>A UE attached for EPS services shall operate in one of the following operation modes:</w:t>
      </w:r>
    </w:p>
    <w:p w14:paraId="667052DC" w14:textId="77777777" w:rsidR="00D40C70" w:rsidRPr="00F14D84" w:rsidRDefault="00D40C70" w:rsidP="00D40C70">
      <w:pPr>
        <w:pStyle w:val="B1"/>
      </w:pPr>
      <w:r w:rsidRPr="00F14D84">
        <w:t>-</w:t>
      </w:r>
      <w:r w:rsidRPr="00F14D84">
        <w:tab/>
        <w:t>PS mode 1 of operation: the UE registers only to EPS services, and UE's usage setting is "voice centric";</w:t>
      </w:r>
    </w:p>
    <w:p w14:paraId="7E279F34" w14:textId="77777777" w:rsidR="00D40C70" w:rsidRPr="00F14D84" w:rsidRDefault="00D40C70" w:rsidP="00D40C70">
      <w:pPr>
        <w:pStyle w:val="B1"/>
      </w:pPr>
      <w:r w:rsidRPr="00F14D84">
        <w:t>-</w:t>
      </w:r>
      <w:r w:rsidRPr="00F14D84">
        <w:tab/>
        <w:t>PS mode 2 of operation: the UE registers only to EPS services, and UE's usage setting is "data centric";</w:t>
      </w:r>
    </w:p>
    <w:p w14:paraId="51139390" w14:textId="77777777" w:rsidR="00D40C70" w:rsidRPr="00F14D84" w:rsidRDefault="00D40C70" w:rsidP="00D40C70">
      <w:pPr>
        <w:pStyle w:val="B1"/>
      </w:pPr>
      <w:r w:rsidRPr="00F14D84">
        <w:t>-</w:t>
      </w:r>
      <w:r w:rsidRPr="00F14D84">
        <w:tab/>
        <w:t>CS/PS mode 1 of operation: the UE registers to both EPS and non-EPS services, and UE's usage setting is "voice centric"; and</w:t>
      </w:r>
    </w:p>
    <w:p w14:paraId="7710D6F2" w14:textId="77777777" w:rsidR="00D40C70" w:rsidRPr="00F14D84" w:rsidRDefault="00D40C70" w:rsidP="00D40C70">
      <w:pPr>
        <w:pStyle w:val="B1"/>
      </w:pPr>
      <w:r w:rsidRPr="00F14D84">
        <w:t>-</w:t>
      </w:r>
      <w:r w:rsidRPr="00F14D84">
        <w:tab/>
        <w:t>CS/PS mode 2 of operation: the UE registers to both EPS and non-EPS services, and UE's usage setting is "data centric".</w:t>
      </w:r>
    </w:p>
    <w:p w14:paraId="5C1307BC" w14:textId="77777777" w:rsidR="00D40C70" w:rsidRPr="00F14D84" w:rsidRDefault="00D40C70" w:rsidP="00D40C70">
      <w:r w:rsidRPr="00F14D84">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F14D84" w:rsidRDefault="00D40C70" w:rsidP="00D40C70">
      <w:pPr>
        <w:pStyle w:val="NO"/>
      </w:pPr>
      <w:r w:rsidRPr="00F14D84">
        <w:t>NOTE 1:</w:t>
      </w:r>
      <w:r w:rsidRPr="00F14D84">
        <w:tab/>
        <w:t>The domain selected for originating voice communication services can be ignored by attempting a CS emergency call.</w:t>
      </w:r>
    </w:p>
    <w:p w14:paraId="225A21F9" w14:textId="77777777" w:rsidR="00D40C70" w:rsidRPr="00F14D84" w:rsidRDefault="00D40C70" w:rsidP="00D40C70">
      <w:r w:rsidRPr="00F14D84">
        <w:rPr>
          <w:lang w:eastAsia="zh-CN"/>
        </w:rPr>
        <w:t>U</w:t>
      </w:r>
      <w:r w:rsidRPr="00F14D84">
        <w:t>pon request from upper layers to establish a CS emergency call:</w:t>
      </w:r>
    </w:p>
    <w:p w14:paraId="76D6092C" w14:textId="252E89FF" w:rsidR="00D40C70" w:rsidRPr="00F14D84" w:rsidRDefault="00D40C70" w:rsidP="00D40C70">
      <w:pPr>
        <w:pStyle w:val="B1"/>
      </w:pPr>
      <w:r w:rsidRPr="00F14D84">
        <w:t>-</w:t>
      </w:r>
      <w:r w:rsidRPr="00F14D84">
        <w:tab/>
      </w:r>
      <w:r w:rsidRPr="00F14D84">
        <w:rPr>
          <w:lang w:eastAsia="zh-CN"/>
        </w:rPr>
        <w:t xml:space="preserve">if </w:t>
      </w:r>
      <w:r w:rsidRPr="00F14D84">
        <w:t>the UE</w:t>
      </w:r>
      <w:r w:rsidRPr="00F14D84">
        <w:rPr>
          <w:lang w:eastAsia="zh-CN"/>
        </w:rPr>
        <w:t xml:space="preserve"> needs to initiate a </w:t>
      </w:r>
      <w:r w:rsidRPr="00F14D84">
        <w:rPr>
          <w:lang w:eastAsia="ko-KR"/>
        </w:rPr>
        <w:t>CS fallback emergency call</w:t>
      </w:r>
      <w:r w:rsidRPr="00F14D84">
        <w:rPr>
          <w:lang w:eastAsia="zh-CN"/>
        </w:rPr>
        <w:t xml:space="preserve"> but it</w:t>
      </w:r>
      <w:r w:rsidRPr="00F14D84">
        <w:t xml:space="preserve"> is unable to perform CS fallback, the UE shall attempt to select GERAN or UTRAN radio access technology, and a UE with "IMS voice not available" should disable the E-UTRA capability (see </w:t>
      </w:r>
      <w:r w:rsidR="00FB1684" w:rsidRPr="00F14D84">
        <w:t>clause</w:t>
      </w:r>
      <w:r w:rsidRPr="00F14D84">
        <w:t> 4.5) to allow a potential callback, and then progress the CS emergency call establishment;</w:t>
      </w:r>
    </w:p>
    <w:p w14:paraId="0C2AD446" w14:textId="77777777" w:rsidR="00D40C70" w:rsidRPr="00F14D84" w:rsidRDefault="00D40C70" w:rsidP="00D40C70">
      <w:pPr>
        <w:pStyle w:val="B1"/>
      </w:pPr>
      <w:r w:rsidRPr="00F14D84">
        <w:rPr>
          <w:lang w:eastAsia="zh-CN"/>
        </w:rPr>
        <w:t>-</w:t>
      </w:r>
      <w:r w:rsidRPr="00F14D84">
        <w:rPr>
          <w:lang w:eastAsia="zh-CN"/>
        </w:rPr>
        <w:tab/>
        <w:t>i</w:t>
      </w:r>
      <w:r w:rsidRPr="00F14D84">
        <w:t>f</w:t>
      </w:r>
      <w:r w:rsidRPr="00F14D84">
        <w:rPr>
          <w:lang w:eastAsia="zh-CN"/>
        </w:rPr>
        <w:t xml:space="preserve"> </w:t>
      </w:r>
      <w:r w:rsidRPr="00F14D84">
        <w:t>the UE</w:t>
      </w:r>
      <w:r w:rsidRPr="00F14D84">
        <w:rPr>
          <w:lang w:eastAsia="zh-CN"/>
        </w:rPr>
        <w:t xml:space="preserve"> needs to initiate a 1x</w:t>
      </w:r>
      <w:r w:rsidRPr="00F14D84">
        <w:rPr>
          <w:lang w:eastAsia="ko-KR"/>
        </w:rPr>
        <w:t>CS fallback emergency call</w:t>
      </w:r>
      <w:r w:rsidRPr="00F14D84">
        <w:rPr>
          <w:lang w:eastAsia="zh-CN"/>
        </w:rPr>
        <w:t xml:space="preserve"> but it</w:t>
      </w:r>
      <w:r w:rsidRPr="00F14D84">
        <w:t xml:space="preserve"> is unable to perform 1xCS fallback, the UE shall attempt to select cdma2000® 1x radio access technology to establish the call.</w:t>
      </w:r>
    </w:p>
    <w:p w14:paraId="621E3B7F" w14:textId="77777777" w:rsidR="00D40C70" w:rsidRPr="00F14D84" w:rsidRDefault="00D40C70" w:rsidP="00D40C70">
      <w:pPr>
        <w:pStyle w:val="NO"/>
      </w:pPr>
      <w:r w:rsidRPr="00F14D84">
        <w:t>NOTE 2:</w:t>
      </w:r>
      <w:r w:rsidRPr="00F14D84">
        <w:tab/>
        <w:t xml:space="preserve">Unable to perform CS fallback </w:t>
      </w:r>
      <w:r w:rsidRPr="00F14D84">
        <w:rPr>
          <w:lang w:eastAsia="zh-CN"/>
        </w:rPr>
        <w:t xml:space="preserve">or </w:t>
      </w:r>
      <w:r w:rsidRPr="00F14D84">
        <w:t xml:space="preserve">1xCS fallback means that either the UE was not allowed to attempt CS fallback </w:t>
      </w:r>
      <w:r w:rsidRPr="00F14D84">
        <w:rPr>
          <w:lang w:eastAsia="zh-CN"/>
        </w:rPr>
        <w:t xml:space="preserve">or </w:t>
      </w:r>
      <w:r w:rsidRPr="00F14D84">
        <w:t>1xCS fallback</w:t>
      </w:r>
      <w:r w:rsidRPr="00F14D84">
        <w:rPr>
          <w:lang w:eastAsia="zh-CN"/>
        </w:rPr>
        <w:t xml:space="preserve">, </w:t>
      </w:r>
      <w:r w:rsidRPr="00F14D84">
        <w:t>or CS fallback</w:t>
      </w:r>
      <w:r w:rsidRPr="00F14D84">
        <w:rPr>
          <w:lang w:eastAsia="zh-CN"/>
        </w:rPr>
        <w:t xml:space="preserve"> or </w:t>
      </w:r>
      <w:r w:rsidRPr="00F14D84">
        <w:t>1xCS fallback attempt failed.</w:t>
      </w:r>
    </w:p>
    <w:p w14:paraId="3CDD6E93" w14:textId="77777777" w:rsidR="00D40C70" w:rsidRPr="00F14D84" w:rsidRDefault="00D40C70" w:rsidP="00D40C70">
      <w:r w:rsidRPr="00F14D84">
        <w:t>A UE configured to use SMS over SGs shall operate in CS/PS mode 1 or CS/PS mode 2.</w:t>
      </w:r>
    </w:p>
    <w:p w14:paraId="15E7C569" w14:textId="77777777" w:rsidR="00D40C70" w:rsidRPr="00F14D84" w:rsidRDefault="00D40C70" w:rsidP="00D40C70">
      <w:r w:rsidRPr="00F14D84">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F14D84" w:rsidRDefault="00D40C70" w:rsidP="00D40C70">
      <w:pPr>
        <w:pStyle w:val="B1"/>
      </w:pPr>
      <w:r w:rsidRPr="00F14D84">
        <w:t>a)</w:t>
      </w:r>
      <w:r w:rsidRPr="00F14D84">
        <w:tab/>
        <w:t>the UE is not configured to use IMS;</w:t>
      </w:r>
    </w:p>
    <w:p w14:paraId="7A90E093" w14:textId="77777777" w:rsidR="00D40C70" w:rsidRPr="00F14D84" w:rsidRDefault="00D40C70" w:rsidP="00D40C70">
      <w:pPr>
        <w:pStyle w:val="B1"/>
      </w:pPr>
      <w:r w:rsidRPr="00F14D84">
        <w:t>b)</w:t>
      </w:r>
      <w:r w:rsidRPr="00F14D84">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F14D84" w:rsidRDefault="00D40C70" w:rsidP="00D40C70">
      <w:pPr>
        <w:pStyle w:val="B1"/>
      </w:pPr>
      <w:r w:rsidRPr="00F14D84">
        <w:t>c)</w:t>
      </w:r>
      <w:r w:rsidRPr="00F14D84">
        <w:tab/>
        <w:t>the UE is configured to use IMS voice, but the network indicates in the ATTACH ACCEPT message or the TRACKING AREA UPDATE ACCEPT message that IMS voice over PS sessions are not supported; or</w:t>
      </w:r>
    </w:p>
    <w:p w14:paraId="776FA070" w14:textId="77777777" w:rsidR="00D40C70" w:rsidRPr="00F14D84" w:rsidRDefault="00D40C70" w:rsidP="00D40C70">
      <w:pPr>
        <w:pStyle w:val="B1"/>
      </w:pPr>
      <w:r w:rsidRPr="00F14D84">
        <w:t>d)</w:t>
      </w:r>
      <w:r w:rsidRPr="00F14D84">
        <w:tab/>
        <w:t>the UE is configured to use IMS voice, the network indicates in the ATTACH ACCEPT message or the TRACKING AREA UPDATE ACCEPT message that IMS voice over PS sessions are supported, but the upper layers:</w:t>
      </w:r>
    </w:p>
    <w:p w14:paraId="106AD76F" w14:textId="77777777" w:rsidR="00D40C70" w:rsidRPr="00F14D84" w:rsidRDefault="00D40C70" w:rsidP="00D40C70">
      <w:pPr>
        <w:pStyle w:val="B2"/>
      </w:pPr>
      <w:r w:rsidRPr="00F14D84">
        <w:t>-</w:t>
      </w:r>
      <w:r w:rsidRPr="00F14D84">
        <w:tab/>
        <w:t>provide no indication that the UE is available for voice call in the IMS within a manufacturer determined period of time; or</w:t>
      </w:r>
    </w:p>
    <w:p w14:paraId="6DD782C8" w14:textId="77777777" w:rsidR="00D40C70" w:rsidRPr="00F14D84" w:rsidRDefault="00D40C70" w:rsidP="00D40C70">
      <w:pPr>
        <w:pStyle w:val="B2"/>
      </w:pPr>
      <w:r w:rsidRPr="00F14D84">
        <w:t>-</w:t>
      </w:r>
      <w:r w:rsidRPr="00F14D84">
        <w:tab/>
        <w:t>indicate that the UE is not available for voice calls in the IMS.</w:t>
      </w:r>
    </w:p>
    <w:p w14:paraId="7FC11B1A" w14:textId="77777777" w:rsidR="00D40C70" w:rsidRPr="00F14D84" w:rsidRDefault="00D40C70" w:rsidP="00D40C70">
      <w:pPr>
        <w:pStyle w:val="NO"/>
      </w:pPr>
      <w:r w:rsidRPr="00F14D84">
        <w:t>NOTE 3:</w:t>
      </w:r>
      <w:r w:rsidRPr="00F14D84">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F14D84" w:rsidRDefault="00D40C70" w:rsidP="00D40C70">
      <w:pPr>
        <w:rPr>
          <w:lang w:eastAsia="zh-CN"/>
        </w:rPr>
      </w:pPr>
      <w:r w:rsidRPr="00F14D84">
        <w:t>Other conditions may exist but these are implementation specific.</w:t>
      </w:r>
    </w:p>
    <w:p w14:paraId="780A8815" w14:textId="77777777" w:rsidR="00D40C70" w:rsidRPr="00F14D84" w:rsidRDefault="00D40C70" w:rsidP="00D40C70">
      <w:r w:rsidRPr="00F14D84">
        <w:t>In the present document, "IMS voice available" refers to the conditions</w:t>
      </w:r>
      <w:r w:rsidRPr="00F14D84">
        <w:rPr>
          <w:lang w:eastAsia="zh-CN"/>
        </w:rPr>
        <w:t xml:space="preserve"> a, b, c and d, and o</w:t>
      </w:r>
      <w:r w:rsidRPr="00F14D84">
        <w:t>ther implementation specific conditions for "IMS voice not available" evaluate to false.</w:t>
      </w:r>
    </w:p>
    <w:p w14:paraId="47137D46" w14:textId="77777777" w:rsidR="00D40C70" w:rsidRPr="00F14D84" w:rsidRDefault="00D40C70" w:rsidP="00295835">
      <w:pPr>
        <w:pStyle w:val="Heading3"/>
      </w:pPr>
      <w:bookmarkStart w:id="126" w:name="_CR4_3_2"/>
      <w:bookmarkStart w:id="127" w:name="_Toc20217762"/>
      <w:bookmarkStart w:id="128" w:name="_Toc27743646"/>
      <w:bookmarkStart w:id="129" w:name="_Toc35959217"/>
      <w:bookmarkStart w:id="130" w:name="_Toc45202648"/>
      <w:bookmarkStart w:id="131" w:name="_Toc45700024"/>
      <w:bookmarkStart w:id="132" w:name="_Toc51919760"/>
      <w:bookmarkStart w:id="133" w:name="_Toc68250820"/>
      <w:bookmarkStart w:id="134" w:name="_Toc209860642"/>
      <w:bookmarkEnd w:id="126"/>
      <w:r w:rsidRPr="00F14D84">
        <w:t>4.3.2</w:t>
      </w:r>
      <w:r w:rsidRPr="00F14D84">
        <w:tab/>
        <w:t>Change of UE mode of operation</w:t>
      </w:r>
      <w:bookmarkEnd w:id="127"/>
      <w:bookmarkEnd w:id="128"/>
      <w:bookmarkEnd w:id="129"/>
      <w:bookmarkEnd w:id="130"/>
      <w:bookmarkEnd w:id="131"/>
      <w:bookmarkEnd w:id="132"/>
      <w:bookmarkEnd w:id="133"/>
      <w:bookmarkEnd w:id="134"/>
    </w:p>
    <w:p w14:paraId="51B9B2C8" w14:textId="77777777" w:rsidR="00D40C70" w:rsidRPr="00F14D84" w:rsidRDefault="00D40C70" w:rsidP="00295835">
      <w:pPr>
        <w:pStyle w:val="Heading4"/>
      </w:pPr>
      <w:bookmarkStart w:id="135" w:name="_CR4_3_2_1"/>
      <w:bookmarkStart w:id="136" w:name="_Toc20217763"/>
      <w:bookmarkStart w:id="137" w:name="_Toc27743647"/>
      <w:bookmarkStart w:id="138" w:name="_Toc35959218"/>
      <w:bookmarkStart w:id="139" w:name="_Toc45202649"/>
      <w:bookmarkStart w:id="140" w:name="_Toc45700025"/>
      <w:bookmarkStart w:id="141" w:name="_Toc51919761"/>
      <w:bookmarkStart w:id="142" w:name="_Toc68250821"/>
      <w:bookmarkStart w:id="143" w:name="_Toc209860643"/>
      <w:bookmarkEnd w:id="135"/>
      <w:r w:rsidRPr="00F14D84">
        <w:t>4.3.2.1</w:t>
      </w:r>
      <w:r w:rsidRPr="00F14D84">
        <w:tab/>
        <w:t>General</w:t>
      </w:r>
      <w:bookmarkEnd w:id="136"/>
      <w:bookmarkEnd w:id="137"/>
      <w:bookmarkEnd w:id="138"/>
      <w:bookmarkEnd w:id="139"/>
      <w:bookmarkEnd w:id="140"/>
      <w:bookmarkEnd w:id="141"/>
      <w:bookmarkEnd w:id="142"/>
      <w:bookmarkEnd w:id="143"/>
    </w:p>
    <w:p w14:paraId="5C0C8004" w14:textId="77777777" w:rsidR="00D40C70" w:rsidRPr="00F14D84" w:rsidRDefault="00D40C70" w:rsidP="00D40C70">
      <w:r w:rsidRPr="00F14D84">
        <w:t>The UE mode of operation can change as a result of e.g.:</w:t>
      </w:r>
    </w:p>
    <w:p w14:paraId="6697FFBA" w14:textId="77777777" w:rsidR="00D40C70" w:rsidRPr="00F14D84" w:rsidRDefault="00D40C70" w:rsidP="00D40C70">
      <w:pPr>
        <w:pStyle w:val="B1"/>
      </w:pPr>
      <w:r w:rsidRPr="00F14D84">
        <w:t>-</w:t>
      </w:r>
      <w:r w:rsidRPr="00F14D84">
        <w:tab/>
        <w:t>a change of UE's usage setting for a CS voice capable UE;</w:t>
      </w:r>
    </w:p>
    <w:p w14:paraId="703A8072" w14:textId="77777777" w:rsidR="00D40C70" w:rsidRPr="00F14D84" w:rsidRDefault="00D40C70" w:rsidP="00D40C70">
      <w:pPr>
        <w:pStyle w:val="B1"/>
      </w:pPr>
      <w:r w:rsidRPr="00F14D84">
        <w:t>-</w:t>
      </w:r>
      <w:r w:rsidRPr="00F14D84">
        <w:tab/>
        <w:t>a change of voice domain preference for E-UTRAN as defined in 3GPP TS 24.167 [13B] for a CS voice capable UE;</w:t>
      </w:r>
    </w:p>
    <w:p w14:paraId="0F5E9B9D" w14:textId="77777777" w:rsidR="00D40C70" w:rsidRPr="00F14D84" w:rsidRDefault="00D40C70" w:rsidP="00D40C70">
      <w:pPr>
        <w:pStyle w:val="B1"/>
      </w:pPr>
      <w:r w:rsidRPr="00F14D84">
        <w:t>-</w:t>
      </w:r>
      <w:r w:rsidRPr="00F14D84">
        <w:tab/>
        <w:t>a change in the UE's availability for voice calls in the IMS; or</w:t>
      </w:r>
    </w:p>
    <w:p w14:paraId="3B8495CD" w14:textId="77777777" w:rsidR="00D40C70" w:rsidRPr="00F14D84" w:rsidRDefault="00D40C70" w:rsidP="00D40C70">
      <w:pPr>
        <w:pStyle w:val="B1"/>
      </w:pPr>
      <w:r w:rsidRPr="00F14D84">
        <w:t>-</w:t>
      </w:r>
      <w:r w:rsidRPr="00F14D84">
        <w:tab/>
        <w:t>a change in UE configuration regarding the use of SMS as defined in 3GPP TS 24.167 [13B].</w:t>
      </w:r>
    </w:p>
    <w:p w14:paraId="6873A30D" w14:textId="77777777" w:rsidR="00D40C70" w:rsidRPr="00F14D84" w:rsidRDefault="00D40C70" w:rsidP="00D40C70">
      <w:r w:rsidRPr="00F14D84">
        <w:t>Figure 4.3.2.1.1 and figure 4.3.2.1.2 illustrate the transitions between different UE mode of operations when UE's usage settings, voice domain preference for E-UTRAN or configuration regarding SMS changes.</w:t>
      </w:r>
    </w:p>
    <w:p w14:paraId="374311CD" w14:textId="29778D26" w:rsidR="00D40C70" w:rsidRPr="00F14D84" w:rsidRDefault="002251A0" w:rsidP="00D40C70">
      <w:pPr>
        <w:pStyle w:val="TH"/>
      </w:pPr>
      <w:r w:rsidRPr="00F14D84">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F14D84" w:rsidRDefault="00D40C70" w:rsidP="00D40C70">
      <w:pPr>
        <w:pStyle w:val="NF"/>
      </w:pPr>
      <w:r w:rsidRPr="00F14D84">
        <w:t>NOTE 1:</w:t>
      </w:r>
      <w:r w:rsidRPr="00F14D8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F14D84" w:rsidRDefault="00D40C70" w:rsidP="00D40C70">
      <w:pPr>
        <w:pStyle w:val="NF"/>
      </w:pPr>
      <w:r w:rsidRPr="00F14D84">
        <w:t>NOTE 2:</w:t>
      </w:r>
      <w:r w:rsidRPr="00F14D84">
        <w:tab/>
        <w:t>Not all possible transitions are shown in this figure.</w:t>
      </w:r>
    </w:p>
    <w:p w14:paraId="679853F0" w14:textId="77777777" w:rsidR="00D40C70" w:rsidRPr="00F14D84" w:rsidRDefault="00D40C70" w:rsidP="00D40C70">
      <w:pPr>
        <w:pStyle w:val="NF"/>
      </w:pPr>
    </w:p>
    <w:p w14:paraId="59D8FF5E" w14:textId="77777777" w:rsidR="00D40C70" w:rsidRPr="00F14D84" w:rsidRDefault="00D40C70" w:rsidP="00D40C70">
      <w:pPr>
        <w:pStyle w:val="TF"/>
      </w:pPr>
      <w:bookmarkStart w:id="144" w:name="_CRFigure4_3_2_1_1"/>
      <w:r w:rsidRPr="00F14D84">
        <w:t xml:space="preserve">Figure </w:t>
      </w:r>
      <w:bookmarkEnd w:id="144"/>
      <w:r w:rsidRPr="00F14D84">
        <w:t>4.3.2.1.1: Change of UE mode of operation for a CS voice capable UE</w:t>
      </w:r>
    </w:p>
    <w:p w14:paraId="74C9A98A" w14:textId="77777777" w:rsidR="00D40C70" w:rsidRPr="00F14D84" w:rsidRDefault="00D40C70" w:rsidP="00D40C70">
      <w:pPr>
        <w:pStyle w:val="TH"/>
      </w:pPr>
      <w:r w:rsidRPr="00F14D8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293.4pt" o:ole="">
            <v:imagedata r:id="rId12" o:title=""/>
          </v:shape>
          <o:OLEObject Type="Embed" ProgID="Visio.Drawing.11" ShapeID="_x0000_i1025" DrawAspect="Content" ObjectID="_1827321757" r:id="rId13"/>
        </w:object>
      </w:r>
    </w:p>
    <w:p w14:paraId="7779FEA7" w14:textId="77777777" w:rsidR="00D40C70" w:rsidRPr="00F14D84" w:rsidRDefault="00D40C70" w:rsidP="00D40C70">
      <w:pPr>
        <w:pStyle w:val="NF"/>
      </w:pPr>
      <w:r w:rsidRPr="00F14D84">
        <w:t>NOTE:</w:t>
      </w:r>
      <w:r w:rsidRPr="00F14D84">
        <w:tab/>
        <w:t>Not all possible transitions are shown in this figure.</w:t>
      </w:r>
    </w:p>
    <w:p w14:paraId="1E2B3FAF" w14:textId="77777777" w:rsidR="00D40C70" w:rsidRPr="00F14D84" w:rsidRDefault="00D40C70" w:rsidP="00D40C70">
      <w:pPr>
        <w:pStyle w:val="NF"/>
      </w:pPr>
    </w:p>
    <w:p w14:paraId="7C36EF84" w14:textId="77777777" w:rsidR="00D40C70" w:rsidRPr="00F14D84" w:rsidRDefault="00D40C70" w:rsidP="00D40C70">
      <w:pPr>
        <w:pStyle w:val="TF"/>
      </w:pPr>
      <w:bookmarkStart w:id="145" w:name="_CRFigure4_3_2_1_2"/>
      <w:r w:rsidRPr="00F14D84">
        <w:t xml:space="preserve">Figure </w:t>
      </w:r>
      <w:bookmarkEnd w:id="145"/>
      <w:r w:rsidRPr="00F14D84">
        <w:t>4.3.2.1.2: Change of UE mode of operation for a UE with no CS voice capability</w:t>
      </w:r>
    </w:p>
    <w:p w14:paraId="628F9E13" w14:textId="77777777" w:rsidR="00D40C70" w:rsidRPr="00F14D84" w:rsidRDefault="00D40C70" w:rsidP="00295835">
      <w:pPr>
        <w:pStyle w:val="Heading4"/>
      </w:pPr>
      <w:bookmarkStart w:id="146" w:name="_CR4_3_2_2"/>
      <w:bookmarkStart w:id="147" w:name="_Toc20217764"/>
      <w:bookmarkStart w:id="148" w:name="_Toc27743648"/>
      <w:bookmarkStart w:id="149" w:name="_Toc35959219"/>
      <w:bookmarkStart w:id="150" w:name="_Toc45202650"/>
      <w:bookmarkStart w:id="151" w:name="_Toc45700026"/>
      <w:bookmarkStart w:id="152" w:name="_Toc51919762"/>
      <w:bookmarkStart w:id="153" w:name="_Toc68250822"/>
      <w:bookmarkStart w:id="154" w:name="_Toc209860644"/>
      <w:bookmarkEnd w:id="146"/>
      <w:r w:rsidRPr="00F14D84">
        <w:t>4.3.2.2</w:t>
      </w:r>
      <w:r w:rsidRPr="00F14D84">
        <w:tab/>
        <w:t>Change of UE's usage setting</w:t>
      </w:r>
      <w:bookmarkEnd w:id="147"/>
      <w:bookmarkEnd w:id="148"/>
      <w:bookmarkEnd w:id="149"/>
      <w:bookmarkEnd w:id="150"/>
      <w:bookmarkEnd w:id="151"/>
      <w:bookmarkEnd w:id="152"/>
      <w:bookmarkEnd w:id="153"/>
      <w:bookmarkEnd w:id="154"/>
    </w:p>
    <w:p w14:paraId="3AB03A4F" w14:textId="77777777" w:rsidR="00D40C70" w:rsidRPr="00F14D84" w:rsidRDefault="00D40C70" w:rsidP="00D40C70">
      <w:r w:rsidRPr="00F14D84">
        <w:t>Whenever the UE's usage setting changes, the UE dependent on its mode of operation shall execute procedures according to table 4.3.2.2.1 and table 4.3.2.2.2:</w:t>
      </w:r>
    </w:p>
    <w:p w14:paraId="15B9C8C3" w14:textId="77777777" w:rsidR="00D40C70" w:rsidRPr="00F14D84" w:rsidRDefault="00D40C70" w:rsidP="00D40C70">
      <w:pPr>
        <w:pStyle w:val="B1"/>
      </w:pPr>
      <w:r w:rsidRPr="00F14D84">
        <w:t>a)</w:t>
      </w:r>
      <w:r w:rsidRPr="00F14D84">
        <w:tab/>
        <w:t>The UE is operating in PS mode 1 or PS mode 2</w:t>
      </w:r>
    </w:p>
    <w:p w14:paraId="13578F13" w14:textId="77777777" w:rsidR="00D40C70" w:rsidRPr="00F14D84" w:rsidRDefault="00D40C70" w:rsidP="00D40C70">
      <w:pPr>
        <w:pStyle w:val="TH"/>
      </w:pPr>
      <w:bookmarkStart w:id="155" w:name="_CRTable4_3_2_2_1"/>
      <w:r w:rsidRPr="00F14D84">
        <w:t xml:space="preserve">Table </w:t>
      </w:r>
      <w:bookmarkEnd w:id="155"/>
      <w:r w:rsidRPr="00F14D84">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46A77AFD" w14:textId="77777777" w:rsidTr="00E6030B">
        <w:trPr>
          <w:jc w:val="center"/>
        </w:trPr>
        <w:tc>
          <w:tcPr>
            <w:tcW w:w="2235" w:type="dxa"/>
          </w:tcPr>
          <w:p w14:paraId="21188227" w14:textId="77777777" w:rsidR="00D40C70" w:rsidRPr="00F14D84" w:rsidRDefault="00D40C70" w:rsidP="00E6030B">
            <w:pPr>
              <w:pStyle w:val="TAH"/>
            </w:pPr>
            <w:r w:rsidRPr="00F14D84">
              <w:t>UE's usage setting change</w:t>
            </w:r>
          </w:p>
        </w:tc>
        <w:tc>
          <w:tcPr>
            <w:tcW w:w="6237" w:type="dxa"/>
          </w:tcPr>
          <w:p w14:paraId="4445D920" w14:textId="77777777" w:rsidR="00D40C70" w:rsidRPr="00F14D84" w:rsidRDefault="00D40C70" w:rsidP="00E6030B">
            <w:pPr>
              <w:pStyle w:val="TAH"/>
            </w:pPr>
            <w:r w:rsidRPr="00F14D84">
              <w:t>Procedure to execute</w:t>
            </w:r>
          </w:p>
        </w:tc>
      </w:tr>
      <w:tr w:rsidR="00D40C70" w:rsidRPr="00F14D84" w14:paraId="121B0E70" w14:textId="77777777" w:rsidTr="00E6030B">
        <w:trPr>
          <w:jc w:val="center"/>
        </w:trPr>
        <w:tc>
          <w:tcPr>
            <w:tcW w:w="2235" w:type="dxa"/>
          </w:tcPr>
          <w:p w14:paraId="22261800" w14:textId="77777777" w:rsidR="00D40C70" w:rsidRPr="00F14D84" w:rsidRDefault="00D40C70" w:rsidP="00E6030B">
            <w:pPr>
              <w:pStyle w:val="TAL"/>
            </w:pPr>
            <w:r w:rsidRPr="00F14D84">
              <w:t>From data centric to voice centric and "IMS voice not available"</w:t>
            </w:r>
          </w:p>
        </w:tc>
        <w:tc>
          <w:tcPr>
            <w:tcW w:w="6237" w:type="dxa"/>
          </w:tcPr>
          <w:p w14:paraId="2A73748B" w14:textId="522B187A" w:rsidR="00D40C70" w:rsidRPr="00F14D84" w:rsidRDefault="00D40C70" w:rsidP="00E6030B">
            <w:pPr>
              <w:pStyle w:val="TAL"/>
              <w:rPr>
                <w:lang w:eastAsia="ja-JP"/>
              </w:rPr>
            </w:pPr>
            <w:r w:rsidRPr="00F14D84">
              <w:t xml:space="preserve">Disable the E-UTRA capability if voice domain selection results in a selection to a different RAT (see </w:t>
            </w:r>
            <w:r w:rsidR="00FB1684" w:rsidRPr="00F14D84">
              <w:t>clause</w:t>
            </w:r>
            <w:r w:rsidRPr="00F14D84">
              <w:t> 4.5), or combined tracking area update with IMSI attach if voice domain selection results in attempt to stay in E-UTRAN.</w:t>
            </w:r>
          </w:p>
          <w:p w14:paraId="2A4AC958" w14:textId="77777777" w:rsidR="00D40C70" w:rsidRPr="00F14D84" w:rsidRDefault="00D40C70" w:rsidP="00E6030B">
            <w:pPr>
              <w:pStyle w:val="TAL"/>
            </w:pPr>
          </w:p>
        </w:tc>
      </w:tr>
      <w:tr w:rsidR="00D40C70" w:rsidRPr="00F14D84" w14:paraId="2C65ACA1" w14:textId="77777777" w:rsidTr="00E6030B">
        <w:trPr>
          <w:jc w:val="center"/>
        </w:trPr>
        <w:tc>
          <w:tcPr>
            <w:tcW w:w="2235" w:type="dxa"/>
          </w:tcPr>
          <w:p w14:paraId="33058D85" w14:textId="77777777" w:rsidR="00D40C70" w:rsidRPr="00F14D84" w:rsidRDefault="00D40C70" w:rsidP="00E6030B">
            <w:pPr>
              <w:pStyle w:val="TAL"/>
            </w:pPr>
            <w:r w:rsidRPr="00F14D84">
              <w:t>From voice centric to data centric and E-UTRA is disabled</w:t>
            </w:r>
          </w:p>
        </w:tc>
        <w:tc>
          <w:tcPr>
            <w:tcW w:w="6237" w:type="dxa"/>
          </w:tcPr>
          <w:p w14:paraId="7712EEF2" w14:textId="53BF48C0" w:rsidR="00D40C70" w:rsidRPr="00F14D84" w:rsidRDefault="00D40C70" w:rsidP="00E6030B">
            <w:pPr>
              <w:pStyle w:val="TAL"/>
            </w:pPr>
            <w:r w:rsidRPr="00F14D84">
              <w:t xml:space="preserve">Re-enable the E-UTRA capability (see </w:t>
            </w:r>
            <w:r w:rsidR="00FB1684" w:rsidRPr="00F14D84">
              <w:t>clause</w:t>
            </w:r>
            <w:r w:rsidRPr="00F14D84">
              <w:t> 4.5)</w:t>
            </w:r>
          </w:p>
        </w:tc>
      </w:tr>
    </w:tbl>
    <w:p w14:paraId="539C79EC" w14:textId="77777777" w:rsidR="00D40C70" w:rsidRPr="00F14D84" w:rsidRDefault="00D40C70" w:rsidP="00D40C70"/>
    <w:p w14:paraId="34FE3FFB" w14:textId="77777777" w:rsidR="00D40C70" w:rsidRPr="00F14D84" w:rsidRDefault="00D40C70" w:rsidP="00D40C70">
      <w:pPr>
        <w:pStyle w:val="B1"/>
      </w:pPr>
      <w:r w:rsidRPr="00F14D84">
        <w:t>b)</w:t>
      </w:r>
      <w:r w:rsidRPr="00F14D84">
        <w:tab/>
        <w:t>The UE is operating in CS/PS mode 1 or CS/PS mode 2</w:t>
      </w:r>
    </w:p>
    <w:p w14:paraId="18E95395" w14:textId="77777777" w:rsidR="00D40C70" w:rsidRPr="00F14D84" w:rsidRDefault="00D40C70" w:rsidP="00D40C70">
      <w:pPr>
        <w:pStyle w:val="TH"/>
      </w:pPr>
      <w:bookmarkStart w:id="156" w:name="_CRTable4_3_2_2_2"/>
      <w:r w:rsidRPr="00F14D84">
        <w:t xml:space="preserve">Table </w:t>
      </w:r>
      <w:bookmarkEnd w:id="156"/>
      <w:r w:rsidRPr="00F14D84">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005FBC49" w14:textId="77777777" w:rsidTr="00E6030B">
        <w:trPr>
          <w:jc w:val="center"/>
        </w:trPr>
        <w:tc>
          <w:tcPr>
            <w:tcW w:w="2235" w:type="dxa"/>
          </w:tcPr>
          <w:p w14:paraId="4A3834F9" w14:textId="77777777" w:rsidR="00D40C70" w:rsidRPr="00F14D84" w:rsidRDefault="00D40C70" w:rsidP="00E6030B">
            <w:pPr>
              <w:pStyle w:val="TAH"/>
            </w:pPr>
            <w:r w:rsidRPr="00F14D84">
              <w:t>UE's usage setting change</w:t>
            </w:r>
          </w:p>
        </w:tc>
        <w:tc>
          <w:tcPr>
            <w:tcW w:w="6237" w:type="dxa"/>
          </w:tcPr>
          <w:p w14:paraId="695516FC" w14:textId="77777777" w:rsidR="00D40C70" w:rsidRPr="00F14D84" w:rsidRDefault="00D40C70" w:rsidP="00E6030B">
            <w:pPr>
              <w:pStyle w:val="TAH"/>
            </w:pPr>
            <w:r w:rsidRPr="00F14D84">
              <w:t>Procedure to execute</w:t>
            </w:r>
          </w:p>
        </w:tc>
      </w:tr>
      <w:tr w:rsidR="00D40C70" w:rsidRPr="00F14D84" w14:paraId="2BC039AF" w14:textId="77777777" w:rsidTr="00E6030B">
        <w:trPr>
          <w:jc w:val="center"/>
        </w:trPr>
        <w:tc>
          <w:tcPr>
            <w:tcW w:w="2235" w:type="dxa"/>
          </w:tcPr>
          <w:p w14:paraId="73C6DDDC" w14:textId="1844C73F" w:rsidR="00D40C70" w:rsidRPr="00F14D84" w:rsidRDefault="00D40C70" w:rsidP="00E6030B">
            <w:pPr>
              <w:pStyle w:val="TAL"/>
            </w:pPr>
            <w:r w:rsidRPr="00F14D84">
              <w:t>From data centric to voice centric, "CS fallback is not available" and "IMS voice not available" (NOTE)</w:t>
            </w:r>
          </w:p>
        </w:tc>
        <w:tc>
          <w:tcPr>
            <w:tcW w:w="6237" w:type="dxa"/>
          </w:tcPr>
          <w:p w14:paraId="2F3A3A9C" w14:textId="5B6F9848" w:rsidR="00D40C70" w:rsidRPr="00F14D84" w:rsidRDefault="00D40C70" w:rsidP="00E6030B">
            <w:pPr>
              <w:pStyle w:val="TAL"/>
              <w:rPr>
                <w:lang w:eastAsia="ja-JP"/>
              </w:rPr>
            </w:pPr>
            <w:r w:rsidRPr="00F14D84">
              <w:t xml:space="preserve">Disable the E-UTRA capability (see </w:t>
            </w:r>
            <w:r w:rsidR="00FB1684" w:rsidRPr="00F14D84">
              <w:t>clause</w:t>
            </w:r>
            <w:r w:rsidRPr="00F14D84">
              <w:t> 4.5)</w:t>
            </w:r>
          </w:p>
          <w:p w14:paraId="67E733EF" w14:textId="77777777" w:rsidR="00D40C70" w:rsidRPr="00F14D84" w:rsidRDefault="00D40C70" w:rsidP="00E6030B">
            <w:pPr>
              <w:pStyle w:val="TAL"/>
            </w:pPr>
          </w:p>
        </w:tc>
      </w:tr>
      <w:tr w:rsidR="00D40C70" w:rsidRPr="00F14D84" w14:paraId="6BB244F8" w14:textId="77777777" w:rsidTr="00E6030B">
        <w:trPr>
          <w:jc w:val="center"/>
        </w:trPr>
        <w:tc>
          <w:tcPr>
            <w:tcW w:w="2235" w:type="dxa"/>
          </w:tcPr>
          <w:p w14:paraId="0871AA98" w14:textId="77777777" w:rsidR="00D40C70" w:rsidRPr="00F14D84" w:rsidRDefault="00D40C70" w:rsidP="00E6030B">
            <w:pPr>
              <w:pStyle w:val="TAL"/>
            </w:pPr>
            <w:r w:rsidRPr="00F14D8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F14D84" w:rsidRDefault="00D40C70" w:rsidP="00E6030B">
            <w:pPr>
              <w:pStyle w:val="TAL"/>
              <w:rPr>
                <w:lang w:eastAsia="ja-JP"/>
              </w:rPr>
            </w:pPr>
            <w:r w:rsidRPr="00F14D84">
              <w:t xml:space="preserve">Disable the E-UTRA capability (see </w:t>
            </w:r>
            <w:r w:rsidR="00FB1684" w:rsidRPr="00F14D84">
              <w:t>clause</w:t>
            </w:r>
            <w:r w:rsidRPr="00F14D84">
              <w:t> 4.5)</w:t>
            </w:r>
          </w:p>
          <w:p w14:paraId="1FBE899E" w14:textId="77777777" w:rsidR="00D40C70" w:rsidRPr="00F14D84" w:rsidRDefault="00D40C70" w:rsidP="00E6030B">
            <w:pPr>
              <w:pStyle w:val="TAL"/>
            </w:pPr>
          </w:p>
        </w:tc>
      </w:tr>
      <w:tr w:rsidR="00D40C70" w:rsidRPr="00F14D84" w14:paraId="2E97DCFF" w14:textId="77777777" w:rsidTr="00E6030B">
        <w:trPr>
          <w:jc w:val="center"/>
        </w:trPr>
        <w:tc>
          <w:tcPr>
            <w:tcW w:w="2235" w:type="dxa"/>
          </w:tcPr>
          <w:p w14:paraId="310CBE61" w14:textId="77777777" w:rsidR="00D40C70" w:rsidRPr="00F14D84" w:rsidRDefault="00D40C70" w:rsidP="00E6030B">
            <w:pPr>
              <w:pStyle w:val="TAL"/>
            </w:pPr>
            <w:r w:rsidRPr="00F14D84">
              <w:t>From voice centric to data centric and E-UTRA is disabled</w:t>
            </w:r>
          </w:p>
        </w:tc>
        <w:tc>
          <w:tcPr>
            <w:tcW w:w="6237" w:type="dxa"/>
          </w:tcPr>
          <w:p w14:paraId="50F05273" w14:textId="5D8B8542" w:rsidR="00D40C70" w:rsidRPr="00F14D84" w:rsidRDefault="00D40C70" w:rsidP="00E6030B">
            <w:pPr>
              <w:pStyle w:val="TAL"/>
            </w:pPr>
            <w:r w:rsidRPr="00F14D84">
              <w:t xml:space="preserve">Re-enable the E-UTRA capability (see </w:t>
            </w:r>
            <w:r w:rsidR="00FB1684" w:rsidRPr="00F14D84">
              <w:t>clause</w:t>
            </w:r>
            <w:r w:rsidRPr="00F14D84">
              <w:t> 4.5)</w:t>
            </w:r>
          </w:p>
        </w:tc>
      </w:tr>
      <w:tr w:rsidR="00D40C70" w:rsidRPr="00F14D84" w14:paraId="646C4BC1" w14:textId="77777777" w:rsidTr="00E6030B">
        <w:trPr>
          <w:jc w:val="center"/>
        </w:trPr>
        <w:tc>
          <w:tcPr>
            <w:tcW w:w="8472" w:type="dxa"/>
            <w:gridSpan w:val="2"/>
          </w:tcPr>
          <w:p w14:paraId="1305E69A" w14:textId="219C7642" w:rsidR="00D40C70" w:rsidRPr="00F14D84" w:rsidRDefault="00D40C70" w:rsidP="00E6030B">
            <w:pPr>
              <w:pStyle w:val="TAN"/>
            </w:pPr>
            <w:r w:rsidRPr="00F14D84">
              <w:t>NOTE:</w:t>
            </w:r>
            <w:r w:rsidRPr="00F14D84">
              <w:tab/>
              <w:t>"CS fallback is not available" includes EMM causes #16, #17, and #18</w:t>
            </w:r>
          </w:p>
        </w:tc>
      </w:tr>
    </w:tbl>
    <w:p w14:paraId="29A31297" w14:textId="77777777" w:rsidR="00D40C70" w:rsidRPr="00F14D84" w:rsidRDefault="00D40C70" w:rsidP="00D40C70"/>
    <w:p w14:paraId="700CFEC6" w14:textId="77777777" w:rsidR="00D40C70" w:rsidRPr="00F14D84" w:rsidRDefault="00D40C70" w:rsidP="00295835">
      <w:pPr>
        <w:pStyle w:val="Heading4"/>
      </w:pPr>
      <w:bookmarkStart w:id="157" w:name="_CR4_3_2_3"/>
      <w:bookmarkStart w:id="158" w:name="_Toc20217765"/>
      <w:bookmarkStart w:id="159" w:name="_Toc27743649"/>
      <w:bookmarkStart w:id="160" w:name="_Toc35959220"/>
      <w:bookmarkStart w:id="161" w:name="_Toc45202651"/>
      <w:bookmarkStart w:id="162" w:name="_Toc45700027"/>
      <w:bookmarkStart w:id="163" w:name="_Toc51919763"/>
      <w:bookmarkStart w:id="164" w:name="_Toc68250823"/>
      <w:bookmarkStart w:id="165" w:name="_Toc209860645"/>
      <w:bookmarkEnd w:id="157"/>
      <w:r w:rsidRPr="00F14D84">
        <w:t>4.3.2.3</w:t>
      </w:r>
      <w:r w:rsidRPr="00F14D84">
        <w:tab/>
        <w:t>Change of voice domain preference for E-UTRAN</w:t>
      </w:r>
      <w:bookmarkEnd w:id="158"/>
      <w:bookmarkEnd w:id="159"/>
      <w:bookmarkEnd w:id="160"/>
      <w:bookmarkEnd w:id="161"/>
      <w:bookmarkEnd w:id="162"/>
      <w:bookmarkEnd w:id="163"/>
      <w:bookmarkEnd w:id="164"/>
      <w:bookmarkEnd w:id="165"/>
    </w:p>
    <w:p w14:paraId="3D96DC8E" w14:textId="77777777" w:rsidR="00D40C70" w:rsidRPr="00F14D84" w:rsidRDefault="00D40C70" w:rsidP="00D40C70">
      <w:r w:rsidRPr="00F14D84">
        <w:t>Whenever the voice domain preference for E-UTRAN changes, the UE dependent on its mode of operation shall execute procedures according to table 4.3.2.3.1 and table 4.3.2.3.2:</w:t>
      </w:r>
    </w:p>
    <w:p w14:paraId="5F97F958" w14:textId="77777777" w:rsidR="00D40C70" w:rsidRPr="00F14D84" w:rsidRDefault="00D40C70" w:rsidP="00D40C70">
      <w:pPr>
        <w:pStyle w:val="B1"/>
      </w:pPr>
      <w:r w:rsidRPr="00F14D84">
        <w:t>a)</w:t>
      </w:r>
      <w:r w:rsidRPr="00F14D84">
        <w:tab/>
        <w:t>The UE is operating in PS mode 1 or PS mode 2</w:t>
      </w:r>
    </w:p>
    <w:p w14:paraId="644582ED" w14:textId="77777777" w:rsidR="00D40C70" w:rsidRPr="00F14D84" w:rsidRDefault="00D40C70" w:rsidP="00D40C70">
      <w:pPr>
        <w:pStyle w:val="TH"/>
      </w:pPr>
      <w:bookmarkStart w:id="166" w:name="_CRTable4_3_2_3_1"/>
      <w:r w:rsidRPr="00F14D84">
        <w:t xml:space="preserve">Table </w:t>
      </w:r>
      <w:bookmarkEnd w:id="166"/>
      <w:r w:rsidRPr="00F14D84">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049CA8CD" w14:textId="77777777" w:rsidTr="00E6030B">
        <w:trPr>
          <w:jc w:val="center"/>
        </w:trPr>
        <w:tc>
          <w:tcPr>
            <w:tcW w:w="2235" w:type="dxa"/>
          </w:tcPr>
          <w:p w14:paraId="59BCB5C2" w14:textId="77777777" w:rsidR="00D40C70" w:rsidRPr="00F14D84" w:rsidRDefault="00D40C70" w:rsidP="00E6030B">
            <w:pPr>
              <w:pStyle w:val="TAH"/>
            </w:pPr>
            <w:r w:rsidRPr="00F14D84">
              <w:t>Voice domain preference for E-UTRAN change</w:t>
            </w:r>
          </w:p>
        </w:tc>
        <w:tc>
          <w:tcPr>
            <w:tcW w:w="6237" w:type="dxa"/>
          </w:tcPr>
          <w:p w14:paraId="3795B063" w14:textId="77777777" w:rsidR="00D40C70" w:rsidRPr="00F14D84" w:rsidRDefault="00D40C70" w:rsidP="00E6030B">
            <w:pPr>
              <w:pStyle w:val="TAH"/>
            </w:pPr>
            <w:r w:rsidRPr="00F14D84">
              <w:t>Procedure to execute</w:t>
            </w:r>
          </w:p>
        </w:tc>
      </w:tr>
      <w:tr w:rsidR="00D40C70" w:rsidRPr="00F14D84" w14:paraId="34A4E2F5" w14:textId="77777777" w:rsidTr="00E6030B">
        <w:trPr>
          <w:jc w:val="center"/>
        </w:trPr>
        <w:tc>
          <w:tcPr>
            <w:tcW w:w="2235" w:type="dxa"/>
          </w:tcPr>
          <w:p w14:paraId="090463FE" w14:textId="77777777" w:rsidR="00D40C70" w:rsidRPr="00F14D84" w:rsidRDefault="00D40C70" w:rsidP="00E6030B">
            <w:pPr>
              <w:pStyle w:val="TAL"/>
            </w:pPr>
            <w:r w:rsidRPr="00F14D84">
              <w:t xml:space="preserve">From "IMS PS voice only" to "CS voice only" or "CS voice preferred, </w:t>
            </w:r>
            <w:r w:rsidRPr="00F14D84">
              <w:rPr>
                <w:szCs w:val="18"/>
              </w:rPr>
              <w:t>IMS PS Voice as secondary</w:t>
            </w:r>
            <w:r w:rsidRPr="00F14D84">
              <w:t>"</w:t>
            </w:r>
          </w:p>
        </w:tc>
        <w:tc>
          <w:tcPr>
            <w:tcW w:w="6237" w:type="dxa"/>
          </w:tcPr>
          <w:p w14:paraId="087CBE80" w14:textId="77777777" w:rsidR="00D40C70" w:rsidRPr="00F14D84" w:rsidRDefault="00D40C70" w:rsidP="00E6030B">
            <w:pPr>
              <w:pStyle w:val="TAL"/>
            </w:pPr>
            <w:r w:rsidRPr="00F14D84">
              <w:t>Transit from PS mode 1 to CS/PS mode 1 or from PS mode 2 to CS/PS mode 2. Combined tracking area update with IMSI attach</w:t>
            </w:r>
          </w:p>
        </w:tc>
      </w:tr>
      <w:tr w:rsidR="00D40C70" w:rsidRPr="00F14D84" w14:paraId="40B615E6" w14:textId="77777777" w:rsidTr="00E6030B">
        <w:trPr>
          <w:jc w:val="center"/>
        </w:trPr>
        <w:tc>
          <w:tcPr>
            <w:tcW w:w="2235" w:type="dxa"/>
          </w:tcPr>
          <w:p w14:paraId="34A39C28" w14:textId="77777777" w:rsidR="00D40C70" w:rsidRPr="00F14D84" w:rsidRDefault="00D40C70" w:rsidP="00E6030B">
            <w:pPr>
              <w:pStyle w:val="TAL"/>
            </w:pPr>
            <w:r w:rsidRPr="00F14D84">
              <w:t>From "IMS PS voice preferred</w:t>
            </w:r>
            <w:r w:rsidRPr="00F14D84">
              <w:rPr>
                <w:szCs w:val="18"/>
              </w:rPr>
              <w:t>, CS Voice as secondary</w:t>
            </w:r>
            <w:r w:rsidRPr="00F14D84">
              <w:t xml:space="preserve">" to "CS voice only" or "CS voice preferred, </w:t>
            </w:r>
            <w:r w:rsidRPr="00F14D84">
              <w:rPr>
                <w:szCs w:val="18"/>
              </w:rPr>
              <w:t>IMS PS Voice as secondary</w:t>
            </w:r>
            <w:r w:rsidRPr="00F14D84">
              <w:t>"</w:t>
            </w:r>
          </w:p>
        </w:tc>
        <w:tc>
          <w:tcPr>
            <w:tcW w:w="6237" w:type="dxa"/>
          </w:tcPr>
          <w:p w14:paraId="03AA8B7E" w14:textId="77777777" w:rsidR="00D40C70" w:rsidRPr="00F14D84" w:rsidRDefault="00D40C70" w:rsidP="00E6030B">
            <w:pPr>
              <w:pStyle w:val="TAL"/>
            </w:pPr>
            <w:r w:rsidRPr="00F14D84">
              <w:t>Transit from PS mode 1 to CS/PS mode 1 or from PS mode 2 to CS/PS mode 2. Combined tracking area update with IMSI attach</w:t>
            </w:r>
          </w:p>
        </w:tc>
      </w:tr>
    </w:tbl>
    <w:p w14:paraId="2472EA14" w14:textId="77777777" w:rsidR="00D40C70" w:rsidRPr="00F14D84" w:rsidRDefault="00D40C70" w:rsidP="00D40C70"/>
    <w:p w14:paraId="678ACCB7" w14:textId="77777777" w:rsidR="00D40C70" w:rsidRPr="00F14D84" w:rsidRDefault="00D40C70" w:rsidP="00D40C70">
      <w:pPr>
        <w:pStyle w:val="B1"/>
      </w:pPr>
      <w:r w:rsidRPr="00F14D84">
        <w:t>b)</w:t>
      </w:r>
      <w:r w:rsidRPr="00F14D84">
        <w:tab/>
        <w:t>The UE is operating in CS/PS mode 1 or CS/PS mode 2</w:t>
      </w:r>
    </w:p>
    <w:p w14:paraId="52DC854F" w14:textId="77777777" w:rsidR="00D40C70" w:rsidRPr="00F14D84" w:rsidRDefault="00D40C70" w:rsidP="00D40C70">
      <w:pPr>
        <w:pStyle w:val="TH"/>
      </w:pPr>
      <w:bookmarkStart w:id="167" w:name="_CRTable4_3_2_3_2"/>
      <w:r w:rsidRPr="00F14D84">
        <w:t xml:space="preserve">Table </w:t>
      </w:r>
      <w:bookmarkEnd w:id="167"/>
      <w:r w:rsidRPr="00F14D84">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071785E6" w14:textId="77777777" w:rsidTr="00E6030B">
        <w:trPr>
          <w:jc w:val="center"/>
        </w:trPr>
        <w:tc>
          <w:tcPr>
            <w:tcW w:w="2235" w:type="dxa"/>
          </w:tcPr>
          <w:p w14:paraId="70F31910" w14:textId="77777777" w:rsidR="00D40C70" w:rsidRPr="00F14D84" w:rsidRDefault="00D40C70" w:rsidP="00E6030B">
            <w:pPr>
              <w:pStyle w:val="TAH"/>
            </w:pPr>
            <w:r w:rsidRPr="00F14D84">
              <w:t>Voice domain preference for E-UTRAN change</w:t>
            </w:r>
          </w:p>
        </w:tc>
        <w:tc>
          <w:tcPr>
            <w:tcW w:w="6237" w:type="dxa"/>
          </w:tcPr>
          <w:p w14:paraId="39157432" w14:textId="77777777" w:rsidR="00D40C70" w:rsidRPr="00F14D84" w:rsidRDefault="00D40C70" w:rsidP="00E6030B">
            <w:pPr>
              <w:pStyle w:val="TAH"/>
            </w:pPr>
            <w:r w:rsidRPr="00F14D84">
              <w:t>Procedure to execute</w:t>
            </w:r>
          </w:p>
        </w:tc>
      </w:tr>
      <w:tr w:rsidR="00D40C70" w:rsidRPr="00F14D84" w14:paraId="0B92FD96" w14:textId="77777777" w:rsidTr="00E6030B">
        <w:trPr>
          <w:jc w:val="center"/>
        </w:trPr>
        <w:tc>
          <w:tcPr>
            <w:tcW w:w="2235" w:type="dxa"/>
          </w:tcPr>
          <w:p w14:paraId="2C7872F7" w14:textId="77777777" w:rsidR="00D40C70" w:rsidRPr="00F14D84" w:rsidRDefault="00D40C70" w:rsidP="00E6030B">
            <w:pPr>
              <w:pStyle w:val="TAL"/>
            </w:pPr>
            <w:r w:rsidRPr="00F14D84">
              <w:t>From any configuration to "IMS PS voice only", UE is configured to prefer SMS over IP networks and the UE is available for voice calls in the IMS.</w:t>
            </w:r>
          </w:p>
        </w:tc>
        <w:tc>
          <w:tcPr>
            <w:tcW w:w="6237" w:type="dxa"/>
          </w:tcPr>
          <w:p w14:paraId="23DF403B" w14:textId="77777777" w:rsidR="00D40C70" w:rsidRPr="00F14D84" w:rsidRDefault="00D40C70" w:rsidP="00E6030B">
            <w:pPr>
              <w:pStyle w:val="TAL"/>
            </w:pPr>
            <w:r w:rsidRPr="00F14D84">
              <w:t>May:</w:t>
            </w:r>
          </w:p>
          <w:p w14:paraId="46AFCA62" w14:textId="77777777" w:rsidR="00D40C70" w:rsidRPr="00F14D84" w:rsidRDefault="00D40C70" w:rsidP="00E6030B">
            <w:pPr>
              <w:pStyle w:val="TAL"/>
              <w:ind w:left="284" w:hanging="284"/>
              <w:rPr>
                <w:lang w:eastAsia="zh-CN"/>
              </w:rPr>
            </w:pPr>
            <w:bookmarkStart w:id="168" w:name="_PERM_MCCTEMPBM_CRPT81450000___2"/>
            <w:r w:rsidRPr="00F14D84">
              <w:t>-</w:t>
            </w:r>
            <w:r w:rsidRPr="00F14D84">
              <w:tab/>
            </w:r>
            <w:r w:rsidRPr="00F14D84">
              <w:rPr>
                <w:lang w:eastAsia="zh-CN"/>
              </w:rPr>
              <w:t>t</w:t>
            </w:r>
            <w:r w:rsidRPr="00F14D84">
              <w:t>ransit from CS/PS mode 1 to PS mode 1 or from CS/PS mode 2 to PS mode 2</w:t>
            </w:r>
            <w:r w:rsidRPr="00F14D84">
              <w:rPr>
                <w:lang w:eastAsia="zh-CN"/>
              </w:rPr>
              <w:t>; and</w:t>
            </w:r>
          </w:p>
          <w:bookmarkEnd w:id="168"/>
          <w:p w14:paraId="60F3FF38" w14:textId="77777777" w:rsidR="00D40C70" w:rsidRPr="00F14D84" w:rsidRDefault="00D40C70" w:rsidP="00E6030B">
            <w:pPr>
              <w:pStyle w:val="TAL"/>
            </w:pPr>
            <w:r w:rsidRPr="00F14D84">
              <w:rPr>
                <w:lang w:eastAsia="zh-CN"/>
              </w:rPr>
              <w:t>-</w:t>
            </w:r>
            <w:r w:rsidRPr="00F14D84">
              <w:rPr>
                <w:lang w:eastAsia="zh-CN"/>
              </w:rPr>
              <w:tab/>
            </w:r>
            <w:r w:rsidRPr="00F14D84">
              <w:t>detach for non-EPS services</w:t>
            </w:r>
          </w:p>
        </w:tc>
      </w:tr>
      <w:tr w:rsidR="00D40C70" w:rsidRPr="00F14D84" w14:paraId="7FB0165D" w14:textId="77777777" w:rsidTr="00E6030B">
        <w:trPr>
          <w:jc w:val="center"/>
        </w:trPr>
        <w:tc>
          <w:tcPr>
            <w:tcW w:w="2235" w:type="dxa"/>
          </w:tcPr>
          <w:p w14:paraId="211708BC" w14:textId="4090B3D6" w:rsidR="00D40C70" w:rsidRPr="00F14D84" w:rsidRDefault="00D40C70" w:rsidP="00E6030B">
            <w:pPr>
              <w:pStyle w:val="TAL"/>
            </w:pPr>
            <w:r w:rsidRPr="00F14D84">
              <w:t>From any configuration to "</w:t>
            </w:r>
            <w:r w:rsidRPr="00F14D84">
              <w:rPr>
                <w:lang w:eastAsia="ja-JP"/>
              </w:rPr>
              <w:t>CS voice only</w:t>
            </w:r>
            <w:r w:rsidRPr="00F14D84">
              <w:t>", UE</w:t>
            </w:r>
            <w:r w:rsidRPr="00F14D84">
              <w:rPr>
                <w:lang w:eastAsia="ja-JP"/>
              </w:rPr>
              <w:t xml:space="preserve"> is</w:t>
            </w:r>
            <w:r w:rsidRPr="00F14D84">
              <w:t xml:space="preserve"> </w:t>
            </w:r>
            <w:r w:rsidRPr="00F14D84">
              <w:rPr>
                <w:lang w:eastAsia="ja-JP"/>
              </w:rPr>
              <w:t xml:space="preserve">in CS/PS mode 1 of operation and </w:t>
            </w:r>
            <w:r w:rsidRPr="00F14D84">
              <w:t>"</w:t>
            </w:r>
            <w:r w:rsidRPr="00F14D84">
              <w:rPr>
                <w:lang w:eastAsia="ja-JP"/>
              </w:rPr>
              <w:t>CS fallback is not available</w:t>
            </w:r>
            <w:r w:rsidRPr="00F14D84">
              <w:t>"</w:t>
            </w:r>
            <w:r w:rsidRPr="00F14D84">
              <w:rPr>
                <w:lang w:eastAsia="ja-JP"/>
              </w:rPr>
              <w:t>(NOTE)</w:t>
            </w:r>
          </w:p>
        </w:tc>
        <w:tc>
          <w:tcPr>
            <w:tcW w:w="6237" w:type="dxa"/>
          </w:tcPr>
          <w:p w14:paraId="0BB6D257" w14:textId="01953577" w:rsidR="00D40C70" w:rsidRPr="00F14D84" w:rsidRDefault="00D40C70" w:rsidP="00E6030B">
            <w:pPr>
              <w:pStyle w:val="TAL"/>
            </w:pPr>
            <w:r w:rsidRPr="00F14D84">
              <w:t xml:space="preserve">Disable the E-UTRA capability (see </w:t>
            </w:r>
            <w:r w:rsidR="00FB1684" w:rsidRPr="00F14D84">
              <w:t>clause</w:t>
            </w:r>
            <w:r w:rsidRPr="00F14D84">
              <w:t> 4.5)</w:t>
            </w:r>
          </w:p>
        </w:tc>
      </w:tr>
      <w:tr w:rsidR="00D40C70" w:rsidRPr="00F14D84" w14:paraId="4D4A701E" w14:textId="77777777" w:rsidTr="00E6030B">
        <w:trPr>
          <w:jc w:val="center"/>
        </w:trPr>
        <w:tc>
          <w:tcPr>
            <w:tcW w:w="2235" w:type="dxa"/>
          </w:tcPr>
          <w:p w14:paraId="2156E7EC" w14:textId="77777777" w:rsidR="00D40C70" w:rsidRPr="00F14D84" w:rsidRDefault="00D40C70" w:rsidP="00E6030B">
            <w:pPr>
              <w:pStyle w:val="TAL"/>
            </w:pPr>
            <w:r w:rsidRPr="00F14D8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F14D84" w:rsidRDefault="00D40C70" w:rsidP="00E6030B">
            <w:pPr>
              <w:pStyle w:val="TAL"/>
            </w:pPr>
            <w:r w:rsidRPr="00F14D84">
              <w:rPr>
                <w:rFonts w:cs="Arial"/>
                <w:szCs w:val="18"/>
              </w:rPr>
              <w:t xml:space="preserve">Disable the E-UTRA capability (see </w:t>
            </w:r>
            <w:r w:rsidR="00FB1684" w:rsidRPr="00F14D84">
              <w:rPr>
                <w:rFonts w:cs="Arial"/>
                <w:szCs w:val="18"/>
              </w:rPr>
              <w:t>clause</w:t>
            </w:r>
            <w:r w:rsidRPr="00F14D84">
              <w:rPr>
                <w:rFonts w:cs="Arial"/>
                <w:szCs w:val="18"/>
              </w:rPr>
              <w:t> 4.5)</w:t>
            </w:r>
          </w:p>
        </w:tc>
      </w:tr>
      <w:tr w:rsidR="00D40C70" w:rsidRPr="00F14D84" w14:paraId="6E5A8F40" w14:textId="77777777" w:rsidTr="00E6030B">
        <w:trPr>
          <w:jc w:val="center"/>
        </w:trPr>
        <w:tc>
          <w:tcPr>
            <w:tcW w:w="2235" w:type="dxa"/>
          </w:tcPr>
          <w:p w14:paraId="3BBBFCE6" w14:textId="77777777" w:rsidR="00D40C70" w:rsidRPr="00F14D84" w:rsidRDefault="00D40C70" w:rsidP="00E6030B">
            <w:pPr>
              <w:pStyle w:val="TAL"/>
            </w:pPr>
            <w:r w:rsidRPr="00F14D84">
              <w:t>From "CS voice only" to any configuration and E-UTRA capability was disabled due to change of voice domain preference for E-UTRAN.</w:t>
            </w:r>
          </w:p>
        </w:tc>
        <w:tc>
          <w:tcPr>
            <w:tcW w:w="6237" w:type="dxa"/>
          </w:tcPr>
          <w:p w14:paraId="35E1E0C4" w14:textId="600D51B6" w:rsidR="00D40C70" w:rsidRPr="00F14D84" w:rsidRDefault="00D40C70" w:rsidP="00E6030B">
            <w:pPr>
              <w:pStyle w:val="TAL"/>
            </w:pPr>
            <w:r w:rsidRPr="00F14D84">
              <w:t xml:space="preserve">Re-enable the E-UTRA capability (see </w:t>
            </w:r>
            <w:r w:rsidR="00FB1684" w:rsidRPr="00F14D84">
              <w:t>clause</w:t>
            </w:r>
            <w:r w:rsidRPr="00F14D84">
              <w:t> 4.5).</w:t>
            </w:r>
          </w:p>
          <w:p w14:paraId="3578978B" w14:textId="77777777" w:rsidR="00D40C70" w:rsidRPr="00F14D84" w:rsidRDefault="00D40C70" w:rsidP="00E6030B">
            <w:pPr>
              <w:pStyle w:val="TAL"/>
            </w:pPr>
            <w:r w:rsidRPr="00F14D84">
              <w:t>If an RR or RRC connection exists, the UE shall delay re-enabling the</w:t>
            </w:r>
            <w:r w:rsidRPr="00F14D84">
              <w:rPr>
                <w:rFonts w:cs="Arial"/>
                <w:szCs w:val="18"/>
              </w:rPr>
              <w:t xml:space="preserve"> E-UTRA capability until the RR or RRC connection is released.</w:t>
            </w:r>
          </w:p>
        </w:tc>
      </w:tr>
      <w:tr w:rsidR="00D40C70" w:rsidRPr="00F14D84" w14:paraId="7F338CD5" w14:textId="77777777" w:rsidTr="00E6030B">
        <w:trPr>
          <w:jc w:val="center"/>
        </w:trPr>
        <w:tc>
          <w:tcPr>
            <w:tcW w:w="8472" w:type="dxa"/>
            <w:gridSpan w:val="2"/>
          </w:tcPr>
          <w:p w14:paraId="23368FB3" w14:textId="0A4FE313" w:rsidR="00D40C70" w:rsidRPr="00F14D84" w:rsidRDefault="00D40C70" w:rsidP="00E6030B">
            <w:pPr>
              <w:pStyle w:val="TAL"/>
            </w:pPr>
            <w:r w:rsidRPr="00F14D84">
              <w:t>NOTE:</w:t>
            </w:r>
            <w:r w:rsidRPr="00F14D84">
              <w:tab/>
              <w:t>"CS fallback is not available" includes EMM causes #16, #17, and #18</w:t>
            </w:r>
          </w:p>
        </w:tc>
      </w:tr>
    </w:tbl>
    <w:p w14:paraId="77AEBA2A" w14:textId="77777777" w:rsidR="00D40C70" w:rsidRPr="00F14D84" w:rsidRDefault="00D40C70" w:rsidP="00D40C70"/>
    <w:p w14:paraId="0528E7F4" w14:textId="77777777" w:rsidR="00D40C70" w:rsidRPr="00F14D84" w:rsidRDefault="00D40C70" w:rsidP="00295835">
      <w:pPr>
        <w:pStyle w:val="Heading4"/>
      </w:pPr>
      <w:bookmarkStart w:id="169" w:name="_CR4_3_2_4"/>
      <w:bookmarkStart w:id="170" w:name="_Toc20217766"/>
      <w:bookmarkStart w:id="171" w:name="_Toc27743650"/>
      <w:bookmarkStart w:id="172" w:name="_Toc35959221"/>
      <w:bookmarkStart w:id="173" w:name="_Toc45202652"/>
      <w:bookmarkStart w:id="174" w:name="_Toc45700028"/>
      <w:bookmarkStart w:id="175" w:name="_Toc51919764"/>
      <w:bookmarkStart w:id="176" w:name="_Toc68250824"/>
      <w:bookmarkStart w:id="177" w:name="_Toc209860646"/>
      <w:bookmarkEnd w:id="169"/>
      <w:r w:rsidRPr="00F14D84">
        <w:t>4.3.2.4</w:t>
      </w:r>
      <w:r w:rsidRPr="00F14D84">
        <w:tab/>
        <w:t>Change or determination of IMS registration status</w:t>
      </w:r>
      <w:bookmarkEnd w:id="170"/>
      <w:bookmarkEnd w:id="171"/>
      <w:bookmarkEnd w:id="172"/>
      <w:bookmarkEnd w:id="173"/>
      <w:bookmarkEnd w:id="174"/>
      <w:bookmarkEnd w:id="175"/>
      <w:bookmarkEnd w:id="176"/>
      <w:bookmarkEnd w:id="177"/>
    </w:p>
    <w:p w14:paraId="0D573783" w14:textId="77777777" w:rsidR="00D40C70" w:rsidRPr="00F14D84" w:rsidRDefault="00D40C70" w:rsidP="00D40C70">
      <w:r w:rsidRPr="00F14D84">
        <w:t>Whenever the UE's availability for voice calls in the IMS</w:t>
      </w:r>
      <w:r w:rsidRPr="00F14D84" w:rsidDel="00A9227E">
        <w:t xml:space="preserve"> </w:t>
      </w:r>
      <w:r w:rsidRPr="00F14D84">
        <w:t>is determined or changes (e.g. whenever the IMS registration status is determined or changes), the UE dependent on its mode of operation shall execute procedures according to table 4.3.2.4.1, 4.3.2.4.2 or 4.3.2.4.3:</w:t>
      </w:r>
    </w:p>
    <w:p w14:paraId="65F95515" w14:textId="77777777" w:rsidR="00D40C70" w:rsidRPr="00F14D84" w:rsidRDefault="00D40C70" w:rsidP="00D40C70">
      <w:pPr>
        <w:pStyle w:val="B1"/>
      </w:pPr>
      <w:r w:rsidRPr="00F14D84">
        <w:t>a)</w:t>
      </w:r>
      <w:r w:rsidRPr="00F14D84">
        <w:tab/>
        <w:t>The UE is operating in PS mode 1</w:t>
      </w:r>
    </w:p>
    <w:p w14:paraId="2942052F" w14:textId="77777777" w:rsidR="00D40C70" w:rsidRPr="00F14D84" w:rsidRDefault="00D40C70" w:rsidP="00D40C70">
      <w:pPr>
        <w:pStyle w:val="TH"/>
      </w:pPr>
      <w:bookmarkStart w:id="178" w:name="_CRTable4_3_2_4_1"/>
      <w:r w:rsidRPr="00F14D84">
        <w:t xml:space="preserve">Table </w:t>
      </w:r>
      <w:bookmarkEnd w:id="178"/>
      <w:r w:rsidRPr="00F14D84">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0ECDE14E" w14:textId="77777777" w:rsidTr="00E6030B">
        <w:trPr>
          <w:jc w:val="center"/>
        </w:trPr>
        <w:tc>
          <w:tcPr>
            <w:tcW w:w="2235" w:type="dxa"/>
          </w:tcPr>
          <w:p w14:paraId="64CDADE5" w14:textId="77777777" w:rsidR="00D40C70" w:rsidRPr="00F14D84" w:rsidRDefault="00D40C70" w:rsidP="00E6030B">
            <w:pPr>
              <w:pStyle w:val="TAH"/>
            </w:pPr>
            <w:r w:rsidRPr="00F14D84">
              <w:t>Change of IMS registration status</w:t>
            </w:r>
          </w:p>
        </w:tc>
        <w:tc>
          <w:tcPr>
            <w:tcW w:w="6237" w:type="dxa"/>
          </w:tcPr>
          <w:p w14:paraId="41951185" w14:textId="77777777" w:rsidR="00D40C70" w:rsidRPr="00F14D84" w:rsidRDefault="00D40C70" w:rsidP="00E6030B">
            <w:pPr>
              <w:pStyle w:val="TAH"/>
            </w:pPr>
            <w:r w:rsidRPr="00F14D84">
              <w:t>Procedure to execute</w:t>
            </w:r>
          </w:p>
        </w:tc>
      </w:tr>
      <w:tr w:rsidR="00D40C70" w:rsidRPr="00F14D84" w14:paraId="309D9B92" w14:textId="77777777" w:rsidTr="00E6030B">
        <w:trPr>
          <w:jc w:val="center"/>
        </w:trPr>
        <w:tc>
          <w:tcPr>
            <w:tcW w:w="2235" w:type="dxa"/>
          </w:tcPr>
          <w:p w14:paraId="0B49137A" w14:textId="77777777" w:rsidR="00D40C70" w:rsidRPr="00F14D84" w:rsidRDefault="00D40C70" w:rsidP="00E6030B">
            <w:pPr>
              <w:pStyle w:val="TAL"/>
            </w:pPr>
            <w:r w:rsidRPr="00F14D84">
              <w:t xml:space="preserve">UE is not available for voice calls in the IMS indication and voice domain preference for E-UTRAN is "IMS PS voice preferred, </w:t>
            </w:r>
            <w:r w:rsidRPr="00F14D84">
              <w:rPr>
                <w:szCs w:val="18"/>
              </w:rPr>
              <w:t>CS Voice as secondary</w:t>
            </w:r>
            <w:r w:rsidRPr="00F14D84">
              <w:t>"</w:t>
            </w:r>
          </w:p>
        </w:tc>
        <w:tc>
          <w:tcPr>
            <w:tcW w:w="6237" w:type="dxa"/>
          </w:tcPr>
          <w:p w14:paraId="0D7CF442" w14:textId="77777777" w:rsidR="00D40C70" w:rsidRPr="00F14D84" w:rsidRDefault="00D40C70" w:rsidP="00E6030B">
            <w:pPr>
              <w:pStyle w:val="TAL"/>
              <w:rPr>
                <w:lang w:eastAsia="ja-JP"/>
              </w:rPr>
            </w:pPr>
            <w:r w:rsidRPr="00F14D84">
              <w:t>Transit to CS/PS mode 1. Combined tracking area update with IMSI attach</w:t>
            </w:r>
          </w:p>
          <w:p w14:paraId="0DB33FA7" w14:textId="77777777" w:rsidR="00D40C70" w:rsidRPr="00F14D84" w:rsidRDefault="00D40C70" w:rsidP="00E6030B">
            <w:pPr>
              <w:pStyle w:val="TAL"/>
            </w:pPr>
          </w:p>
        </w:tc>
      </w:tr>
      <w:tr w:rsidR="00D40C70" w:rsidRPr="00F14D84" w14:paraId="5F29D228" w14:textId="77777777" w:rsidTr="00E6030B">
        <w:trPr>
          <w:jc w:val="center"/>
        </w:trPr>
        <w:tc>
          <w:tcPr>
            <w:tcW w:w="2235" w:type="dxa"/>
          </w:tcPr>
          <w:p w14:paraId="296608D5" w14:textId="77777777" w:rsidR="00D40C70" w:rsidRPr="00F14D84" w:rsidRDefault="00D40C70" w:rsidP="00E6030B">
            <w:pPr>
              <w:pStyle w:val="TAL"/>
            </w:pPr>
            <w:r w:rsidRPr="00F14D8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F14D84" w:rsidRDefault="00D40C70" w:rsidP="00E6030B">
            <w:pPr>
              <w:pStyle w:val="TAL"/>
            </w:pPr>
            <w:r w:rsidRPr="00F14D84">
              <w:t xml:space="preserve">Disable the E-UTRA capability (see </w:t>
            </w:r>
            <w:r w:rsidR="00FB1684" w:rsidRPr="00F14D84">
              <w:t>clause</w:t>
            </w:r>
            <w:r w:rsidRPr="00F14D84">
              <w:t> 4.5)</w:t>
            </w:r>
          </w:p>
          <w:p w14:paraId="6842A110" w14:textId="77777777" w:rsidR="00D40C70" w:rsidRPr="00F14D84" w:rsidRDefault="00D40C70" w:rsidP="00E6030B">
            <w:pPr>
              <w:pStyle w:val="TAL"/>
            </w:pPr>
          </w:p>
        </w:tc>
      </w:tr>
      <w:tr w:rsidR="00D40C70" w:rsidRPr="00F14D84" w14:paraId="1AFFF6F2" w14:textId="77777777" w:rsidTr="00E6030B">
        <w:trPr>
          <w:jc w:val="center"/>
        </w:trPr>
        <w:tc>
          <w:tcPr>
            <w:tcW w:w="2235" w:type="dxa"/>
          </w:tcPr>
          <w:p w14:paraId="62701F39" w14:textId="77777777" w:rsidR="00D40C70" w:rsidRPr="00F14D84" w:rsidRDefault="00D40C70" w:rsidP="00E6030B">
            <w:pPr>
              <w:pStyle w:val="TAL"/>
            </w:pPr>
            <w:r w:rsidRPr="00F14D84">
              <w:t>UE is not available for voice calls in the IMS indication, SMS configuration is set to prefer to use SMS over IP networks, and UE is not CS voice capable</w:t>
            </w:r>
          </w:p>
        </w:tc>
        <w:tc>
          <w:tcPr>
            <w:tcW w:w="6237" w:type="dxa"/>
          </w:tcPr>
          <w:p w14:paraId="026AAD9F" w14:textId="7CBB147E" w:rsidR="00D40C70" w:rsidRPr="00F14D84" w:rsidRDefault="00D40C70" w:rsidP="00E6030B">
            <w:pPr>
              <w:pStyle w:val="TAL"/>
            </w:pPr>
            <w:r w:rsidRPr="00F14D84">
              <w:t xml:space="preserve">May disable the E-UTRA capability (see </w:t>
            </w:r>
            <w:r w:rsidR="00FB1684" w:rsidRPr="00F14D84">
              <w:t>clause</w:t>
            </w:r>
            <w:r w:rsidRPr="00F14D84">
              <w:t> 4.5)</w:t>
            </w:r>
          </w:p>
          <w:p w14:paraId="51934D0E" w14:textId="77777777" w:rsidR="00D40C70" w:rsidRPr="00F14D84" w:rsidRDefault="00D40C70" w:rsidP="00E6030B">
            <w:pPr>
              <w:pStyle w:val="TAL"/>
            </w:pPr>
          </w:p>
        </w:tc>
      </w:tr>
    </w:tbl>
    <w:p w14:paraId="68B158C2" w14:textId="77777777" w:rsidR="00D40C70" w:rsidRPr="00F14D84" w:rsidRDefault="00D40C70" w:rsidP="00D40C70">
      <w:pPr>
        <w:rPr>
          <w:lang w:eastAsia="ja-JP"/>
        </w:rPr>
      </w:pPr>
    </w:p>
    <w:p w14:paraId="76A7092D" w14:textId="77777777" w:rsidR="00D40C70" w:rsidRPr="00F14D84" w:rsidRDefault="00D40C70" w:rsidP="00D40C70">
      <w:pPr>
        <w:pStyle w:val="NO"/>
      </w:pPr>
      <w:r w:rsidRPr="00F14D84">
        <w:t>NOTE 1:</w:t>
      </w:r>
      <w:r w:rsidRPr="00F14D84">
        <w:tab/>
        <w:t>If the UE in PS mode 1 transits to CS/PS mode 1 according to table 4.3.2.4.1, then the UE can return to PS mode 1 when the upper layer indicates the status of being available for voice over PS.</w:t>
      </w:r>
    </w:p>
    <w:p w14:paraId="01180979" w14:textId="77777777" w:rsidR="00D40C70" w:rsidRPr="00F14D84" w:rsidRDefault="00D40C70" w:rsidP="00D40C70">
      <w:pPr>
        <w:pStyle w:val="B1"/>
      </w:pPr>
      <w:r w:rsidRPr="00F14D84">
        <w:t>b)</w:t>
      </w:r>
      <w:r w:rsidRPr="00F14D84">
        <w:tab/>
        <w:t>The UE is operating in PS mode 2</w:t>
      </w:r>
    </w:p>
    <w:p w14:paraId="12301FD5" w14:textId="77777777" w:rsidR="00D40C70" w:rsidRPr="00F14D84" w:rsidRDefault="00D40C70" w:rsidP="00D40C70">
      <w:pPr>
        <w:pStyle w:val="TH"/>
      </w:pPr>
      <w:bookmarkStart w:id="179" w:name="_CRTable4_3_2_4_2"/>
      <w:r w:rsidRPr="00F14D84">
        <w:t xml:space="preserve">Table </w:t>
      </w:r>
      <w:bookmarkEnd w:id="179"/>
      <w:r w:rsidRPr="00F14D84">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3271428E" w14:textId="77777777" w:rsidTr="00E6030B">
        <w:trPr>
          <w:jc w:val="center"/>
        </w:trPr>
        <w:tc>
          <w:tcPr>
            <w:tcW w:w="2235" w:type="dxa"/>
          </w:tcPr>
          <w:p w14:paraId="5B41DCAF" w14:textId="77777777" w:rsidR="00D40C70" w:rsidRPr="00F14D84" w:rsidRDefault="00D40C70" w:rsidP="00E6030B">
            <w:pPr>
              <w:pStyle w:val="TAH"/>
            </w:pPr>
            <w:r w:rsidRPr="00F14D84">
              <w:t>Change of IMS registration status</w:t>
            </w:r>
          </w:p>
        </w:tc>
        <w:tc>
          <w:tcPr>
            <w:tcW w:w="6237" w:type="dxa"/>
          </w:tcPr>
          <w:p w14:paraId="08BC14A9" w14:textId="77777777" w:rsidR="00D40C70" w:rsidRPr="00F14D84" w:rsidRDefault="00D40C70" w:rsidP="00E6030B">
            <w:pPr>
              <w:pStyle w:val="TAH"/>
            </w:pPr>
            <w:r w:rsidRPr="00F14D84">
              <w:t>Procedure to execute</w:t>
            </w:r>
          </w:p>
        </w:tc>
      </w:tr>
      <w:tr w:rsidR="00D40C70" w:rsidRPr="00F14D84" w14:paraId="3794C5E0" w14:textId="77777777" w:rsidTr="00E6030B">
        <w:trPr>
          <w:jc w:val="center"/>
        </w:trPr>
        <w:tc>
          <w:tcPr>
            <w:tcW w:w="2235" w:type="dxa"/>
          </w:tcPr>
          <w:p w14:paraId="3E130D0A" w14:textId="77777777" w:rsidR="00D40C70" w:rsidRPr="00F14D84" w:rsidRDefault="00D40C70" w:rsidP="00E6030B">
            <w:pPr>
              <w:pStyle w:val="TAL"/>
            </w:pPr>
            <w:r w:rsidRPr="00F14D84">
              <w:t xml:space="preserve">UE is not available for voice calls in the IMS indication and voice domain preference for E-UTRAN is "IMS PS voice preferred, </w:t>
            </w:r>
            <w:r w:rsidRPr="00F14D84">
              <w:rPr>
                <w:szCs w:val="18"/>
              </w:rPr>
              <w:t>CS Voice as secondary</w:t>
            </w:r>
            <w:r w:rsidRPr="00F14D84">
              <w:t>"</w:t>
            </w:r>
          </w:p>
        </w:tc>
        <w:tc>
          <w:tcPr>
            <w:tcW w:w="6237" w:type="dxa"/>
          </w:tcPr>
          <w:p w14:paraId="7BE80F19" w14:textId="77777777" w:rsidR="00D40C70" w:rsidRPr="00F14D84" w:rsidRDefault="00D40C70" w:rsidP="00E6030B">
            <w:pPr>
              <w:pStyle w:val="TAL"/>
              <w:rPr>
                <w:lang w:eastAsia="ja-JP"/>
              </w:rPr>
            </w:pPr>
            <w:r w:rsidRPr="00F14D84">
              <w:t>Transit to CS/PS mode 2. Combined tracking area update with IMSI attach</w:t>
            </w:r>
          </w:p>
          <w:p w14:paraId="10982374" w14:textId="77777777" w:rsidR="00D40C70" w:rsidRPr="00F14D84" w:rsidRDefault="00D40C70" w:rsidP="00E6030B">
            <w:pPr>
              <w:pStyle w:val="TAL"/>
            </w:pPr>
          </w:p>
        </w:tc>
      </w:tr>
      <w:tr w:rsidR="00D40C70" w:rsidRPr="00F14D84" w14:paraId="3D57367B" w14:textId="77777777" w:rsidTr="00E6030B">
        <w:trPr>
          <w:jc w:val="center"/>
        </w:trPr>
        <w:tc>
          <w:tcPr>
            <w:tcW w:w="2235" w:type="dxa"/>
          </w:tcPr>
          <w:p w14:paraId="6177E6B5" w14:textId="77777777" w:rsidR="00D40C70" w:rsidRPr="00F14D84" w:rsidRDefault="00D40C70" w:rsidP="00E6030B">
            <w:pPr>
              <w:pStyle w:val="TAL"/>
            </w:pPr>
            <w:r w:rsidRPr="00F14D8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F14D84" w:rsidRDefault="00D40C70" w:rsidP="00E6030B">
            <w:pPr>
              <w:pStyle w:val="TAL"/>
              <w:rPr>
                <w:lang w:eastAsia="ja-JP"/>
              </w:rPr>
            </w:pPr>
            <w:r w:rsidRPr="00F14D84">
              <w:t>Transit to CS/PS mode 2. Combined tracking area update with "SMS only"</w:t>
            </w:r>
          </w:p>
          <w:p w14:paraId="11567871" w14:textId="77777777" w:rsidR="00D40C70" w:rsidRPr="00F14D84" w:rsidRDefault="00D40C70" w:rsidP="00E6030B">
            <w:pPr>
              <w:pStyle w:val="TAL"/>
            </w:pPr>
          </w:p>
        </w:tc>
      </w:tr>
      <w:tr w:rsidR="00D40C70" w:rsidRPr="00F14D84" w14:paraId="2389FA24" w14:textId="77777777" w:rsidTr="00E6030B">
        <w:trPr>
          <w:jc w:val="center"/>
        </w:trPr>
        <w:tc>
          <w:tcPr>
            <w:tcW w:w="2235" w:type="dxa"/>
          </w:tcPr>
          <w:p w14:paraId="55D1E5B3" w14:textId="77777777" w:rsidR="00D40C70" w:rsidRPr="00F14D84" w:rsidRDefault="00D40C70" w:rsidP="00E6030B">
            <w:pPr>
              <w:pStyle w:val="TAL"/>
            </w:pPr>
            <w:r w:rsidRPr="00F14D84">
              <w:t>Unsuccessful IMS registration indication from upper layers, SMS configuration is set to prefer to use SMS over IP networks, and UE is not CS voice capable</w:t>
            </w:r>
          </w:p>
        </w:tc>
        <w:tc>
          <w:tcPr>
            <w:tcW w:w="6237" w:type="dxa"/>
          </w:tcPr>
          <w:p w14:paraId="7065D5C5" w14:textId="77777777" w:rsidR="00D40C70" w:rsidRPr="00F14D84" w:rsidRDefault="00D40C70" w:rsidP="00E6030B">
            <w:pPr>
              <w:pStyle w:val="TAL"/>
              <w:rPr>
                <w:lang w:eastAsia="ja-JP"/>
              </w:rPr>
            </w:pPr>
            <w:r w:rsidRPr="00F14D84">
              <w:t>Transit to CS/PS mode 2. Combined tracking area update with "SMS only"</w:t>
            </w:r>
          </w:p>
          <w:p w14:paraId="0DC6ED4A" w14:textId="77777777" w:rsidR="00D40C70" w:rsidRPr="00F14D84" w:rsidRDefault="00D40C70" w:rsidP="00E6030B">
            <w:pPr>
              <w:pStyle w:val="TAL"/>
            </w:pPr>
          </w:p>
        </w:tc>
      </w:tr>
    </w:tbl>
    <w:p w14:paraId="7F4DEAC6" w14:textId="77777777" w:rsidR="00D40C70" w:rsidRPr="00F14D84" w:rsidRDefault="00D40C70" w:rsidP="00D40C70">
      <w:pPr>
        <w:rPr>
          <w:lang w:eastAsia="ja-JP"/>
        </w:rPr>
      </w:pPr>
    </w:p>
    <w:p w14:paraId="6B34BADE" w14:textId="77777777" w:rsidR="00D40C70" w:rsidRPr="00F14D84" w:rsidRDefault="00D40C70" w:rsidP="00D40C70">
      <w:pPr>
        <w:pStyle w:val="NO"/>
      </w:pPr>
      <w:r w:rsidRPr="00F14D84">
        <w:t>NOTE 2:</w:t>
      </w:r>
      <w:r w:rsidRPr="00F14D84">
        <w:tab/>
        <w:t>If the UE in PS mode 2 transits to CS/PS mode 2 according to table 4.3.2.4.2, then the UE can return to PS mode 2 when the upper layer indicates the status of being available for voice over PS.</w:t>
      </w:r>
    </w:p>
    <w:p w14:paraId="60F1CA1C" w14:textId="77777777" w:rsidR="00D40C70" w:rsidRPr="00F14D84" w:rsidRDefault="00D40C70" w:rsidP="00D40C70">
      <w:pPr>
        <w:pStyle w:val="B1"/>
      </w:pPr>
      <w:r w:rsidRPr="00F14D84">
        <w:t>c)</w:t>
      </w:r>
      <w:r w:rsidRPr="00F14D84">
        <w:tab/>
        <w:t>The UE is operating in CS/PS mode 1</w:t>
      </w:r>
    </w:p>
    <w:p w14:paraId="36E390EE" w14:textId="77777777" w:rsidR="00D40C70" w:rsidRPr="00F14D84" w:rsidRDefault="00D40C70" w:rsidP="00D40C70">
      <w:pPr>
        <w:pStyle w:val="TH"/>
      </w:pPr>
      <w:bookmarkStart w:id="180" w:name="_CRTable4_3_2_4_3"/>
      <w:r w:rsidRPr="00F14D84">
        <w:t xml:space="preserve">Table </w:t>
      </w:r>
      <w:bookmarkEnd w:id="180"/>
      <w:r w:rsidRPr="00F14D84">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F14D84" w14:paraId="67F3B825" w14:textId="77777777" w:rsidTr="00E6030B">
        <w:trPr>
          <w:jc w:val="center"/>
        </w:trPr>
        <w:tc>
          <w:tcPr>
            <w:tcW w:w="2235" w:type="dxa"/>
          </w:tcPr>
          <w:p w14:paraId="533BBE7F" w14:textId="77777777" w:rsidR="00D40C70" w:rsidRPr="00F14D84" w:rsidRDefault="00D40C70" w:rsidP="00E6030B">
            <w:pPr>
              <w:pStyle w:val="TAH"/>
            </w:pPr>
            <w:r w:rsidRPr="00F14D84">
              <w:t>Change of IMS registration status</w:t>
            </w:r>
          </w:p>
        </w:tc>
        <w:tc>
          <w:tcPr>
            <w:tcW w:w="6237" w:type="dxa"/>
          </w:tcPr>
          <w:p w14:paraId="3607E547" w14:textId="77777777" w:rsidR="00D40C70" w:rsidRPr="00F14D84" w:rsidRDefault="00D40C70" w:rsidP="00E6030B">
            <w:pPr>
              <w:pStyle w:val="TAH"/>
            </w:pPr>
            <w:r w:rsidRPr="00F14D84">
              <w:t>Procedure to execute</w:t>
            </w:r>
          </w:p>
        </w:tc>
      </w:tr>
      <w:tr w:rsidR="00D40C70" w:rsidRPr="00F14D84" w14:paraId="68BFFE83" w14:textId="77777777" w:rsidTr="00E6030B">
        <w:trPr>
          <w:jc w:val="center"/>
        </w:trPr>
        <w:tc>
          <w:tcPr>
            <w:tcW w:w="2235" w:type="dxa"/>
          </w:tcPr>
          <w:p w14:paraId="0BEC5E1A" w14:textId="35C70A92" w:rsidR="00D40C70" w:rsidRPr="00F14D84" w:rsidRDefault="00D40C70" w:rsidP="00E6030B">
            <w:pPr>
              <w:pStyle w:val="TAL"/>
            </w:pPr>
            <w:r w:rsidRPr="00F14D84">
              <w:t>UE is not available for voice calls in the IMS indication, and any of:</w:t>
            </w:r>
            <w:r w:rsidRPr="00F14D84">
              <w:br/>
              <w:t>- "CS fallback is not available" (NOTE); or</w:t>
            </w:r>
            <w:r w:rsidRPr="00F14D84">
              <w:br/>
              <w:t>- the UE received a "CS fallback not preferred" or "SMS only" indication during the last successful combined attach or combined tracking area updating procedure</w:t>
            </w:r>
          </w:p>
        </w:tc>
        <w:tc>
          <w:tcPr>
            <w:tcW w:w="6237" w:type="dxa"/>
          </w:tcPr>
          <w:p w14:paraId="05E2CC30" w14:textId="296C3E39" w:rsidR="00D40C70" w:rsidRPr="00F14D84" w:rsidRDefault="00D40C70" w:rsidP="00E6030B">
            <w:pPr>
              <w:pStyle w:val="TAL"/>
            </w:pPr>
            <w:r w:rsidRPr="00F14D84">
              <w:t xml:space="preserve">Disable the E-UTRA capability (see </w:t>
            </w:r>
            <w:r w:rsidR="00FB1684" w:rsidRPr="00F14D84">
              <w:t>clause</w:t>
            </w:r>
            <w:r w:rsidRPr="00F14D84">
              <w:t xml:space="preserve"> 4.5)</w:t>
            </w:r>
          </w:p>
        </w:tc>
      </w:tr>
      <w:tr w:rsidR="00D40C70" w:rsidRPr="00F14D84" w14:paraId="139847EF" w14:textId="77777777" w:rsidTr="00E6030B">
        <w:trPr>
          <w:jc w:val="center"/>
        </w:trPr>
        <w:tc>
          <w:tcPr>
            <w:tcW w:w="2235" w:type="dxa"/>
          </w:tcPr>
          <w:p w14:paraId="2893E6D2" w14:textId="7C105A4E" w:rsidR="00D40C70" w:rsidRPr="00F14D84" w:rsidRDefault="00D40C70" w:rsidP="00E6030B">
            <w:pPr>
              <w:pStyle w:val="TAL"/>
            </w:pPr>
            <w:r w:rsidRPr="00F14D84">
              <w:t>UE is not available for voice calls in the IMS indication,</w:t>
            </w:r>
            <w:r w:rsidRPr="00F14D84">
              <w:br/>
              <w:t>UE is in state EMM-REGISTERED.ATTEMPTING-TO-UPDATE-MM and timer T3402 is running</w:t>
            </w:r>
          </w:p>
        </w:tc>
        <w:tc>
          <w:tcPr>
            <w:tcW w:w="6237" w:type="dxa"/>
          </w:tcPr>
          <w:p w14:paraId="4D0ACA19" w14:textId="50B86C13" w:rsidR="00D40C70" w:rsidRPr="00F14D84" w:rsidRDefault="00D40C70" w:rsidP="00E6030B">
            <w:pPr>
              <w:pStyle w:val="TAL"/>
            </w:pPr>
            <w:r w:rsidRPr="00F14D84">
              <w:t xml:space="preserve">May disable the E-UTRA capability (see </w:t>
            </w:r>
            <w:r w:rsidR="00FB1684" w:rsidRPr="00F14D84">
              <w:t>clause</w:t>
            </w:r>
            <w:r w:rsidRPr="00F14D84">
              <w:t> 4.5)</w:t>
            </w:r>
          </w:p>
          <w:p w14:paraId="31F809AF" w14:textId="77777777" w:rsidR="00D40C70" w:rsidRPr="00F14D84" w:rsidRDefault="00D40C70" w:rsidP="00E6030B">
            <w:pPr>
              <w:pStyle w:val="TAL"/>
            </w:pPr>
          </w:p>
        </w:tc>
      </w:tr>
      <w:tr w:rsidR="00D40C70" w:rsidRPr="00F14D8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2FED657F" w:rsidR="00D40C70" w:rsidRPr="00F14D84" w:rsidRDefault="00D40C70" w:rsidP="00E6030B">
            <w:pPr>
              <w:pStyle w:val="TAN"/>
            </w:pPr>
            <w:r w:rsidRPr="00F14D84">
              <w:t>NOTE:</w:t>
            </w:r>
            <w:r w:rsidRPr="00F14D84">
              <w:tab/>
              <w:t>"CS fallback is not available" includes EMM causes #16, #17, and #18</w:t>
            </w:r>
          </w:p>
        </w:tc>
      </w:tr>
    </w:tbl>
    <w:p w14:paraId="3F02D910" w14:textId="77777777" w:rsidR="00D40C70" w:rsidRPr="00F14D84" w:rsidRDefault="00D40C70" w:rsidP="00D40C70">
      <w:pPr>
        <w:rPr>
          <w:lang w:eastAsia="ja-JP"/>
        </w:rPr>
      </w:pPr>
    </w:p>
    <w:p w14:paraId="6B4E0E0E" w14:textId="77777777" w:rsidR="00D40C70" w:rsidRPr="00F14D84" w:rsidRDefault="00D40C70" w:rsidP="00295835">
      <w:pPr>
        <w:pStyle w:val="Heading4"/>
      </w:pPr>
      <w:bookmarkStart w:id="181" w:name="_CR4_3_2_5"/>
      <w:bookmarkStart w:id="182" w:name="_Toc20217767"/>
      <w:bookmarkStart w:id="183" w:name="_Toc27743651"/>
      <w:bookmarkStart w:id="184" w:name="_Toc35959222"/>
      <w:bookmarkStart w:id="185" w:name="_Toc45202653"/>
      <w:bookmarkStart w:id="186" w:name="_Toc45700029"/>
      <w:bookmarkStart w:id="187" w:name="_Toc51919765"/>
      <w:bookmarkStart w:id="188" w:name="_Toc68250825"/>
      <w:bookmarkStart w:id="189" w:name="_Toc209860647"/>
      <w:bookmarkEnd w:id="181"/>
      <w:r w:rsidRPr="00F14D84">
        <w:t>4.3.2.5</w:t>
      </w:r>
      <w:r w:rsidRPr="00F14D84">
        <w:tab/>
        <w:t>Change of configuration regarding the use of SMS.</w:t>
      </w:r>
      <w:bookmarkEnd w:id="182"/>
      <w:bookmarkEnd w:id="183"/>
      <w:bookmarkEnd w:id="184"/>
      <w:bookmarkEnd w:id="185"/>
      <w:bookmarkEnd w:id="186"/>
      <w:bookmarkEnd w:id="187"/>
      <w:bookmarkEnd w:id="188"/>
      <w:bookmarkEnd w:id="189"/>
    </w:p>
    <w:p w14:paraId="2C7E27B9" w14:textId="77777777" w:rsidR="00D40C70" w:rsidRPr="00F14D84" w:rsidRDefault="00D40C70" w:rsidP="00D40C70">
      <w:r w:rsidRPr="00F14D84">
        <w:t>Whenever the UE's configuration on use of SMS changes, the UE dependent on its mode of operation shall execute procedures according to table 4.3.2.5.1 and table 4.3.2.5.2:</w:t>
      </w:r>
    </w:p>
    <w:p w14:paraId="7EC6A8C3" w14:textId="77777777" w:rsidR="00D40C70" w:rsidRPr="00F14D84" w:rsidRDefault="00D40C70" w:rsidP="00D40C70">
      <w:pPr>
        <w:pStyle w:val="B1"/>
      </w:pPr>
      <w:r w:rsidRPr="00F14D84">
        <w:t>a)</w:t>
      </w:r>
      <w:r w:rsidRPr="00F14D84">
        <w:tab/>
        <w:t>The UE is operating in PS mode 1 or PS mode 2</w:t>
      </w:r>
    </w:p>
    <w:p w14:paraId="264548C3" w14:textId="77777777" w:rsidR="00D40C70" w:rsidRPr="00F14D84" w:rsidRDefault="00D40C70" w:rsidP="00D40C70">
      <w:pPr>
        <w:pStyle w:val="TH"/>
      </w:pPr>
      <w:bookmarkStart w:id="190" w:name="_CRTable4_3_2_5_1"/>
      <w:r w:rsidRPr="00F14D84">
        <w:t xml:space="preserve">Table </w:t>
      </w:r>
      <w:bookmarkEnd w:id="190"/>
      <w:r w:rsidRPr="00F14D84">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F14D84" w14:paraId="00AA317C" w14:textId="77777777" w:rsidTr="00E6030B">
        <w:trPr>
          <w:jc w:val="center"/>
        </w:trPr>
        <w:tc>
          <w:tcPr>
            <w:tcW w:w="4186" w:type="dxa"/>
          </w:tcPr>
          <w:p w14:paraId="4B05277F" w14:textId="77777777" w:rsidR="00D40C70" w:rsidRPr="00F14D84" w:rsidRDefault="00D40C70" w:rsidP="00E6030B">
            <w:pPr>
              <w:pStyle w:val="TAH"/>
            </w:pPr>
            <w:r w:rsidRPr="00F14D84">
              <w:t>SMS configuration change</w:t>
            </w:r>
          </w:p>
        </w:tc>
        <w:tc>
          <w:tcPr>
            <w:tcW w:w="4286" w:type="dxa"/>
          </w:tcPr>
          <w:p w14:paraId="1FC917FE" w14:textId="77777777" w:rsidR="00D40C70" w:rsidRPr="00F14D84" w:rsidRDefault="00D40C70" w:rsidP="00E6030B">
            <w:pPr>
              <w:pStyle w:val="TAH"/>
            </w:pPr>
            <w:r w:rsidRPr="00F14D84">
              <w:t>Procedure to execute</w:t>
            </w:r>
          </w:p>
        </w:tc>
      </w:tr>
      <w:tr w:rsidR="00D40C70" w:rsidRPr="00F14D84" w14:paraId="524C338B" w14:textId="77777777" w:rsidTr="00E6030B">
        <w:trPr>
          <w:jc w:val="center"/>
        </w:trPr>
        <w:tc>
          <w:tcPr>
            <w:tcW w:w="4186" w:type="dxa"/>
          </w:tcPr>
          <w:p w14:paraId="1C391D18" w14:textId="77777777" w:rsidR="00D40C70" w:rsidRPr="00F14D84" w:rsidRDefault="00D40C70" w:rsidP="00E6030B">
            <w:pPr>
              <w:pStyle w:val="TAL"/>
            </w:pPr>
            <w:r w:rsidRPr="00F14D84">
              <w:t>Change to "SMS service is not preferred to be invoked over IP networks" or the UE is unable to use SMS using IMS (see 3GPP TS 24.229 [13D]).</w:t>
            </w:r>
          </w:p>
        </w:tc>
        <w:tc>
          <w:tcPr>
            <w:tcW w:w="4286" w:type="dxa"/>
          </w:tcPr>
          <w:p w14:paraId="561DDA4A" w14:textId="77777777" w:rsidR="00D40C70" w:rsidRPr="00F14D84" w:rsidRDefault="00D40C70" w:rsidP="00E6030B">
            <w:pPr>
              <w:pStyle w:val="TAL"/>
            </w:pPr>
            <w:r w:rsidRPr="00F14D84">
              <w:t>Transit from PS mode 1 to CS/PS mode 1 or from PS mode 2 to CS/PS mode 2. Combined tracking area update with IMSI attach, (with or without "SMS only")</w:t>
            </w:r>
          </w:p>
        </w:tc>
      </w:tr>
    </w:tbl>
    <w:p w14:paraId="506237CF" w14:textId="77777777" w:rsidR="00D40C70" w:rsidRPr="00F14D84" w:rsidRDefault="00D40C70" w:rsidP="00D40C70"/>
    <w:p w14:paraId="6303D1A5" w14:textId="77777777" w:rsidR="00D40C70" w:rsidRPr="00F14D84" w:rsidRDefault="00D40C70" w:rsidP="00D40C70">
      <w:pPr>
        <w:pStyle w:val="B1"/>
      </w:pPr>
      <w:r w:rsidRPr="00F14D84">
        <w:t>b)</w:t>
      </w:r>
      <w:r w:rsidRPr="00F14D84">
        <w:tab/>
        <w:t>The UE is operating in CS/PS mode 1 or CS/PS mode 2</w:t>
      </w:r>
    </w:p>
    <w:p w14:paraId="248E91CB" w14:textId="77777777" w:rsidR="00D40C70" w:rsidRPr="00F14D84" w:rsidRDefault="00D40C70" w:rsidP="00D40C70">
      <w:pPr>
        <w:pStyle w:val="TH"/>
      </w:pPr>
      <w:bookmarkStart w:id="191" w:name="_CRTable4_3_2_5_2"/>
      <w:r w:rsidRPr="00F14D84">
        <w:t xml:space="preserve">Table </w:t>
      </w:r>
      <w:bookmarkEnd w:id="191"/>
      <w:r w:rsidRPr="00F14D84">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F14D84" w14:paraId="53151D89" w14:textId="77777777" w:rsidTr="00E6030B">
        <w:trPr>
          <w:jc w:val="center"/>
        </w:trPr>
        <w:tc>
          <w:tcPr>
            <w:tcW w:w="4186" w:type="dxa"/>
          </w:tcPr>
          <w:p w14:paraId="0C7BCCF9" w14:textId="77777777" w:rsidR="00D40C70" w:rsidRPr="00F14D84" w:rsidRDefault="00D40C70" w:rsidP="00E6030B">
            <w:pPr>
              <w:pStyle w:val="TAH"/>
            </w:pPr>
            <w:r w:rsidRPr="00F14D84">
              <w:t>SMS configuration change</w:t>
            </w:r>
          </w:p>
        </w:tc>
        <w:tc>
          <w:tcPr>
            <w:tcW w:w="4286" w:type="dxa"/>
          </w:tcPr>
          <w:p w14:paraId="04733717" w14:textId="77777777" w:rsidR="00D40C70" w:rsidRPr="00F14D84" w:rsidRDefault="00D40C70" w:rsidP="00E6030B">
            <w:pPr>
              <w:pStyle w:val="TAH"/>
            </w:pPr>
            <w:r w:rsidRPr="00F14D84">
              <w:t>Procedure to execute</w:t>
            </w:r>
          </w:p>
        </w:tc>
      </w:tr>
      <w:tr w:rsidR="00D40C70" w:rsidRPr="00F14D84" w14:paraId="2E80B034" w14:textId="77777777" w:rsidTr="00E6030B">
        <w:trPr>
          <w:jc w:val="center"/>
        </w:trPr>
        <w:tc>
          <w:tcPr>
            <w:tcW w:w="4186" w:type="dxa"/>
          </w:tcPr>
          <w:p w14:paraId="6C1AE2BD" w14:textId="77777777" w:rsidR="00D40C70" w:rsidRPr="00F14D84" w:rsidRDefault="00D40C70" w:rsidP="00E6030B">
            <w:pPr>
              <w:pStyle w:val="TAL"/>
            </w:pPr>
            <w:r w:rsidRPr="00F14D84">
              <w:t>Change to "SMS service is preferred to be invoked over IP networks", the UE is able to use SMS using IMS (see 3GPP TS 24.229 [13D]), and UE has no CS voice capability</w:t>
            </w:r>
          </w:p>
        </w:tc>
        <w:tc>
          <w:tcPr>
            <w:tcW w:w="4286" w:type="dxa"/>
          </w:tcPr>
          <w:p w14:paraId="5E7961EC" w14:textId="77777777" w:rsidR="00D40C70" w:rsidRPr="00F14D84" w:rsidRDefault="00D40C70" w:rsidP="00E6030B">
            <w:pPr>
              <w:pStyle w:val="TAL"/>
            </w:pPr>
            <w:r w:rsidRPr="00F14D84">
              <w:t>May:</w:t>
            </w:r>
          </w:p>
          <w:p w14:paraId="71AE7EE9" w14:textId="77777777" w:rsidR="00D40C70" w:rsidRPr="00F14D84" w:rsidRDefault="00D40C70" w:rsidP="00E6030B">
            <w:pPr>
              <w:pStyle w:val="TAL"/>
              <w:ind w:left="284" w:hanging="284"/>
              <w:rPr>
                <w:lang w:eastAsia="zh-CN"/>
              </w:rPr>
            </w:pPr>
            <w:bookmarkStart w:id="192" w:name="_PERM_MCCTEMPBM_CRPT81450001___2"/>
            <w:r w:rsidRPr="00F14D84">
              <w:t>-</w:t>
            </w:r>
            <w:r w:rsidRPr="00F14D84">
              <w:tab/>
            </w:r>
            <w:r w:rsidRPr="00F14D84">
              <w:rPr>
                <w:lang w:eastAsia="zh-CN"/>
              </w:rPr>
              <w:t>t</w:t>
            </w:r>
            <w:r w:rsidRPr="00F14D84">
              <w:t>ransit from CS/PS mode 1 to PS mode 1 or from CS/PS mode 2 to PS mode 2</w:t>
            </w:r>
            <w:r w:rsidRPr="00F14D84">
              <w:rPr>
                <w:lang w:eastAsia="zh-CN"/>
              </w:rPr>
              <w:t>; and</w:t>
            </w:r>
          </w:p>
          <w:bookmarkEnd w:id="192"/>
          <w:p w14:paraId="4E47AB3A" w14:textId="77777777" w:rsidR="00D40C70" w:rsidRPr="00F14D84" w:rsidRDefault="00D40C70" w:rsidP="00E6030B">
            <w:pPr>
              <w:pStyle w:val="TAL"/>
            </w:pPr>
            <w:r w:rsidRPr="00F14D84">
              <w:rPr>
                <w:lang w:eastAsia="zh-CN"/>
              </w:rPr>
              <w:t>-</w:t>
            </w:r>
            <w:r w:rsidRPr="00F14D84">
              <w:rPr>
                <w:lang w:eastAsia="zh-CN"/>
              </w:rPr>
              <w:tab/>
            </w:r>
            <w:r w:rsidRPr="00F14D84">
              <w:t>detach for non-EPS services</w:t>
            </w:r>
          </w:p>
        </w:tc>
      </w:tr>
      <w:tr w:rsidR="00D40C70" w:rsidRPr="00F14D84" w14:paraId="4E2C51DA" w14:textId="77777777" w:rsidTr="00E6030B">
        <w:trPr>
          <w:jc w:val="center"/>
        </w:trPr>
        <w:tc>
          <w:tcPr>
            <w:tcW w:w="4186" w:type="dxa"/>
          </w:tcPr>
          <w:p w14:paraId="19F49675" w14:textId="77777777" w:rsidR="00D40C70" w:rsidRPr="00F14D84" w:rsidRDefault="00D40C70" w:rsidP="00E6030B">
            <w:pPr>
              <w:pStyle w:val="TAL"/>
            </w:pPr>
            <w:r w:rsidRPr="00F14D8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F14D84" w:rsidRDefault="00D40C70" w:rsidP="00E6030B">
            <w:pPr>
              <w:pStyle w:val="TAL"/>
            </w:pPr>
            <w:r w:rsidRPr="00F14D84">
              <w:t>May:</w:t>
            </w:r>
          </w:p>
          <w:p w14:paraId="43E02EFC" w14:textId="77777777" w:rsidR="00431B51" w:rsidRPr="00F14D84" w:rsidRDefault="00D40C70" w:rsidP="00E6030B">
            <w:pPr>
              <w:pStyle w:val="TAL"/>
              <w:ind w:left="284" w:hanging="284"/>
              <w:rPr>
                <w:lang w:eastAsia="zh-CN"/>
              </w:rPr>
            </w:pPr>
            <w:bookmarkStart w:id="193" w:name="_PERM_MCCTEMPBM_CRPT81450002___2"/>
            <w:r w:rsidRPr="00F14D84">
              <w:t>-</w:t>
            </w:r>
            <w:r w:rsidRPr="00F14D84">
              <w:tab/>
            </w:r>
            <w:r w:rsidRPr="00F14D84">
              <w:rPr>
                <w:lang w:eastAsia="zh-CN"/>
              </w:rPr>
              <w:t>t</w:t>
            </w:r>
            <w:r w:rsidRPr="00F14D84">
              <w:t>ransit from CS/PS mode 1 to PS mode 1 or from CS/PS mode 2 to PS mode 2</w:t>
            </w:r>
            <w:r w:rsidRPr="00F14D84">
              <w:rPr>
                <w:lang w:eastAsia="zh-CN"/>
              </w:rPr>
              <w:t>; and</w:t>
            </w:r>
          </w:p>
          <w:bookmarkEnd w:id="193"/>
          <w:p w14:paraId="12226FEB" w14:textId="0A77599C" w:rsidR="00D40C70" w:rsidRPr="00F14D84" w:rsidRDefault="00D40C70" w:rsidP="00E6030B">
            <w:pPr>
              <w:pStyle w:val="TAL"/>
            </w:pPr>
            <w:r w:rsidRPr="00F14D84">
              <w:rPr>
                <w:lang w:eastAsia="zh-CN"/>
              </w:rPr>
              <w:t>-</w:t>
            </w:r>
            <w:r w:rsidRPr="00F14D84">
              <w:rPr>
                <w:lang w:eastAsia="zh-CN"/>
              </w:rPr>
              <w:tab/>
            </w:r>
            <w:r w:rsidRPr="00F14D84">
              <w:t>detach for non-EPS services</w:t>
            </w:r>
          </w:p>
        </w:tc>
      </w:tr>
    </w:tbl>
    <w:p w14:paraId="154CFCFA" w14:textId="77777777" w:rsidR="00D40C70" w:rsidRPr="00F14D84" w:rsidRDefault="00D40C70" w:rsidP="00D40C70"/>
    <w:p w14:paraId="4591C20F" w14:textId="77777777" w:rsidR="00D40C70" w:rsidRPr="00F14D84" w:rsidRDefault="00D40C70" w:rsidP="00295835">
      <w:pPr>
        <w:pStyle w:val="Heading2"/>
      </w:pPr>
      <w:bookmarkStart w:id="194" w:name="_CR4_4"/>
      <w:bookmarkStart w:id="195" w:name="_Toc20217768"/>
      <w:bookmarkStart w:id="196" w:name="_Toc27743652"/>
      <w:bookmarkStart w:id="197" w:name="_Toc35959223"/>
      <w:bookmarkStart w:id="198" w:name="_Toc45202654"/>
      <w:bookmarkStart w:id="199" w:name="_Toc45700030"/>
      <w:bookmarkStart w:id="200" w:name="_Toc51919766"/>
      <w:bookmarkStart w:id="201" w:name="_Toc68250826"/>
      <w:bookmarkStart w:id="202" w:name="_Toc209860648"/>
      <w:bookmarkEnd w:id="194"/>
      <w:r w:rsidRPr="00F14D84">
        <w:t>4.4</w:t>
      </w:r>
      <w:r w:rsidRPr="00F14D84">
        <w:tab/>
        <w:t>NAS security</w:t>
      </w:r>
      <w:bookmarkEnd w:id="195"/>
      <w:bookmarkEnd w:id="196"/>
      <w:bookmarkEnd w:id="197"/>
      <w:bookmarkEnd w:id="198"/>
      <w:bookmarkEnd w:id="199"/>
      <w:bookmarkEnd w:id="200"/>
      <w:bookmarkEnd w:id="201"/>
      <w:bookmarkEnd w:id="202"/>
    </w:p>
    <w:p w14:paraId="03CE9EFB" w14:textId="77777777" w:rsidR="00D40C70" w:rsidRPr="00F14D84" w:rsidRDefault="00D40C70" w:rsidP="00295835">
      <w:pPr>
        <w:pStyle w:val="Heading3"/>
      </w:pPr>
      <w:bookmarkStart w:id="203" w:name="_CR4_4_1"/>
      <w:bookmarkStart w:id="204" w:name="_Toc20217769"/>
      <w:bookmarkStart w:id="205" w:name="_Toc27743653"/>
      <w:bookmarkStart w:id="206" w:name="_Toc35959224"/>
      <w:bookmarkStart w:id="207" w:name="_Toc45202655"/>
      <w:bookmarkStart w:id="208" w:name="_Toc45700031"/>
      <w:bookmarkStart w:id="209" w:name="_Toc51919767"/>
      <w:bookmarkStart w:id="210" w:name="_Toc68250827"/>
      <w:bookmarkStart w:id="211" w:name="_Toc209860649"/>
      <w:bookmarkEnd w:id="203"/>
      <w:r w:rsidRPr="00F14D84">
        <w:t>4.4.1</w:t>
      </w:r>
      <w:r w:rsidRPr="00F14D84">
        <w:tab/>
        <w:t>General</w:t>
      </w:r>
      <w:bookmarkEnd w:id="204"/>
      <w:bookmarkEnd w:id="205"/>
      <w:bookmarkEnd w:id="206"/>
      <w:bookmarkEnd w:id="207"/>
      <w:bookmarkEnd w:id="208"/>
      <w:bookmarkEnd w:id="209"/>
      <w:bookmarkEnd w:id="210"/>
      <w:bookmarkEnd w:id="211"/>
    </w:p>
    <w:p w14:paraId="28B5BB62" w14:textId="77777777" w:rsidR="00D40C70" w:rsidRPr="00F14D84" w:rsidRDefault="00D40C70" w:rsidP="00D40C70">
      <w:pPr>
        <w:numPr>
          <w:ilvl w:val="12"/>
          <w:numId w:val="0"/>
        </w:numPr>
      </w:pPr>
      <w:r w:rsidRPr="00F14D8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F14D84" w:rsidRDefault="00D40C70" w:rsidP="00D40C70">
      <w:pPr>
        <w:numPr>
          <w:ilvl w:val="12"/>
          <w:numId w:val="0"/>
        </w:numPr>
      </w:pPr>
      <w:r w:rsidRPr="00F14D84">
        <w:t>The signalling procedures for the control of NAS security are part of the EMM protocol and are described in detail in clause 5.</w:t>
      </w:r>
    </w:p>
    <w:p w14:paraId="2CC6CBAE" w14:textId="6084242F" w:rsidR="00D40C70" w:rsidRPr="00F14D84" w:rsidRDefault="00D40C70" w:rsidP="00D40C70">
      <w:pPr>
        <w:pStyle w:val="NO"/>
      </w:pPr>
      <w:r w:rsidRPr="00F14D84">
        <w:t>NOTE:</w:t>
      </w:r>
      <w:r w:rsidRPr="00F14D84">
        <w:tab/>
        <w:t xml:space="preserve">The use of ciphering in a network is an operator option. In this </w:t>
      </w:r>
      <w:r w:rsidR="00FB1684" w:rsidRPr="00F14D84">
        <w:t>clause</w:t>
      </w:r>
      <w:r w:rsidRPr="00F14D8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F14D84" w:rsidRDefault="00D40C70" w:rsidP="00295835">
      <w:pPr>
        <w:pStyle w:val="Heading3"/>
      </w:pPr>
      <w:bookmarkStart w:id="212" w:name="_CR4_4_2"/>
      <w:bookmarkStart w:id="213" w:name="_Toc20217770"/>
      <w:bookmarkStart w:id="214" w:name="_Toc27743654"/>
      <w:bookmarkStart w:id="215" w:name="_Toc35959225"/>
      <w:bookmarkStart w:id="216" w:name="_Toc45202656"/>
      <w:bookmarkStart w:id="217" w:name="_Toc45700032"/>
      <w:bookmarkStart w:id="218" w:name="_Toc51919768"/>
      <w:bookmarkStart w:id="219" w:name="_Toc68250828"/>
      <w:bookmarkStart w:id="220" w:name="_Toc209860650"/>
      <w:bookmarkEnd w:id="212"/>
      <w:r w:rsidRPr="00F14D84">
        <w:t>4.4.2</w:t>
      </w:r>
      <w:r w:rsidRPr="00F14D84">
        <w:tab/>
        <w:t>Handling of EPS security contexts</w:t>
      </w:r>
      <w:bookmarkEnd w:id="213"/>
      <w:bookmarkEnd w:id="214"/>
      <w:bookmarkEnd w:id="215"/>
      <w:bookmarkEnd w:id="216"/>
      <w:bookmarkEnd w:id="217"/>
      <w:bookmarkEnd w:id="218"/>
      <w:bookmarkEnd w:id="219"/>
      <w:bookmarkEnd w:id="220"/>
    </w:p>
    <w:p w14:paraId="1C616DEB" w14:textId="77777777" w:rsidR="00D40C70" w:rsidRPr="00F14D84" w:rsidRDefault="00D40C70" w:rsidP="00295835">
      <w:pPr>
        <w:pStyle w:val="Heading4"/>
      </w:pPr>
      <w:bookmarkStart w:id="221" w:name="_CR4_4_2_1"/>
      <w:bookmarkStart w:id="222" w:name="_Toc20217771"/>
      <w:bookmarkStart w:id="223" w:name="_Toc27743655"/>
      <w:bookmarkStart w:id="224" w:name="_Toc35959226"/>
      <w:bookmarkStart w:id="225" w:name="_Toc45202657"/>
      <w:bookmarkStart w:id="226" w:name="_Toc45700033"/>
      <w:bookmarkStart w:id="227" w:name="_Toc51919769"/>
      <w:bookmarkStart w:id="228" w:name="_Toc68250829"/>
      <w:bookmarkStart w:id="229" w:name="_Toc209860651"/>
      <w:bookmarkEnd w:id="221"/>
      <w:r w:rsidRPr="00F14D84">
        <w:t>4.4.2.1</w:t>
      </w:r>
      <w:r w:rsidRPr="00F14D84">
        <w:tab/>
        <w:t>General</w:t>
      </w:r>
      <w:bookmarkEnd w:id="222"/>
      <w:bookmarkEnd w:id="223"/>
      <w:bookmarkEnd w:id="224"/>
      <w:bookmarkEnd w:id="225"/>
      <w:bookmarkEnd w:id="226"/>
      <w:bookmarkEnd w:id="227"/>
      <w:bookmarkEnd w:id="228"/>
      <w:bookmarkEnd w:id="229"/>
    </w:p>
    <w:p w14:paraId="60C2A291" w14:textId="77777777" w:rsidR="00D40C70" w:rsidRPr="00F14D84" w:rsidRDefault="00D40C70" w:rsidP="00D40C70">
      <w:r w:rsidRPr="00F14D84">
        <w:t>The security parameters for authentication, integrity protection and ciphering are tied together in an EPS security context and identified by a key set identifier for E-UTRAN (</w:t>
      </w:r>
      <w:proofErr w:type="spellStart"/>
      <w:r w:rsidRPr="00F14D84">
        <w:t>eKSI</w:t>
      </w:r>
      <w:proofErr w:type="spellEnd"/>
      <w:r w:rsidRPr="00F14D84">
        <w:t>). The relationship between the security parameters is defined in 3GPP TS 33.401 [19].</w:t>
      </w:r>
    </w:p>
    <w:p w14:paraId="25E3787B" w14:textId="77777777" w:rsidR="00D40C70" w:rsidRPr="00F14D84" w:rsidRDefault="00D40C70" w:rsidP="00D40C70">
      <w:r w:rsidRPr="00F14D8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F14D84" w:rsidRDefault="00D40C70" w:rsidP="00D40C70">
      <w:pPr>
        <w:pStyle w:val="B1"/>
      </w:pPr>
      <w:r w:rsidRPr="00F14D84">
        <w:t>-</w:t>
      </w:r>
      <w:r w:rsidRPr="00F14D84">
        <w:tab/>
        <w:t xml:space="preserve">during inter-system handover from A/Gb mode to S1 mode or from </w:t>
      </w:r>
      <w:proofErr w:type="spellStart"/>
      <w:r w:rsidRPr="00F14D84">
        <w:t>Iu</w:t>
      </w:r>
      <w:proofErr w:type="spellEnd"/>
      <w:r w:rsidRPr="00F14D84">
        <w:t xml:space="preserve"> mode to S1 mode, the MME and the UE derive a mapped EPS security context from a UMTS security context that has been established while the UE was in A/Gb mode or </w:t>
      </w:r>
      <w:proofErr w:type="spellStart"/>
      <w:r w:rsidRPr="00F14D84">
        <w:t>Iu</w:t>
      </w:r>
      <w:proofErr w:type="spellEnd"/>
      <w:r w:rsidRPr="00F14D84">
        <w:t xml:space="preserve"> mode; or</w:t>
      </w:r>
    </w:p>
    <w:p w14:paraId="510EC9F9" w14:textId="77777777" w:rsidR="00D40C70" w:rsidRPr="00F14D84" w:rsidRDefault="00D40C70" w:rsidP="00D40C70">
      <w:pPr>
        <w:pStyle w:val="B1"/>
      </w:pPr>
      <w:r w:rsidRPr="00F14D84">
        <w:t>-</w:t>
      </w:r>
      <w:r w:rsidRPr="00F14D84">
        <w:tab/>
        <w:t xml:space="preserve">during CS to PS SRVCC handover from A/Gb mode to S1 mode or from </w:t>
      </w:r>
      <w:proofErr w:type="spellStart"/>
      <w:r w:rsidRPr="00F14D84">
        <w:t>Iu</w:t>
      </w:r>
      <w:proofErr w:type="spellEnd"/>
      <w:r w:rsidRPr="00F14D84">
        <w:t xml:space="preserve"> mode to S1 mode, the MME and the UE derive a mapped EPS security context from a CS UMTS security context that has been established while the UE was in A/Gb mode or </w:t>
      </w:r>
      <w:proofErr w:type="spellStart"/>
      <w:r w:rsidRPr="00F14D84">
        <w:t>Iu</w:t>
      </w:r>
      <w:proofErr w:type="spellEnd"/>
      <w:r w:rsidRPr="00F14D84">
        <w:t xml:space="preserve"> mode.</w:t>
      </w:r>
    </w:p>
    <w:p w14:paraId="3F672F26" w14:textId="77777777" w:rsidR="00D40C70" w:rsidRPr="00F14D84" w:rsidRDefault="00D40C70" w:rsidP="00D40C70">
      <w:r w:rsidRPr="00F14D84">
        <w:t xml:space="preserve">The EPS security context is taken into use by the UE and the MME, when the MME initiates a security mode control procedure or during the inter-system handover procedure from A/Gb mode to S1 mode or </w:t>
      </w:r>
      <w:proofErr w:type="spellStart"/>
      <w:r w:rsidRPr="00F14D84">
        <w:t>Iu</w:t>
      </w:r>
      <w:proofErr w:type="spellEnd"/>
      <w:r w:rsidRPr="00F14D84">
        <w:t xml:space="preserve">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F14D84" w:rsidRDefault="00D40C70" w:rsidP="00D40C70">
      <w:r w:rsidRPr="00F14D84">
        <w:t xml:space="preserve">The key set identifier </w:t>
      </w:r>
      <w:proofErr w:type="spellStart"/>
      <w:r w:rsidRPr="00F14D84">
        <w:t>eKSI</w:t>
      </w:r>
      <w:proofErr w:type="spellEnd"/>
      <w:r w:rsidRPr="00F14D84">
        <w:t xml:space="preserve"> is assigned by the MME either during the EPS authentication procedure or, for the mapped EPS security context, during the inter-system handover procedure. </w:t>
      </w:r>
      <w:r w:rsidRPr="00F14D84">
        <w:rPr>
          <w:lang w:eastAsia="ko-KR"/>
        </w:rPr>
        <w:t xml:space="preserve">The </w:t>
      </w:r>
      <w:proofErr w:type="spellStart"/>
      <w:r w:rsidRPr="00F14D84">
        <w:rPr>
          <w:lang w:eastAsia="ko-KR"/>
        </w:rPr>
        <w:t>eKSI</w:t>
      </w:r>
      <w:proofErr w:type="spellEnd"/>
      <w:r w:rsidRPr="00F14D84">
        <w:rPr>
          <w:lang w:eastAsia="ko-KR"/>
        </w:rPr>
        <w:t xml:space="preserve"> consists of a value and a type </w:t>
      </w:r>
      <w:r w:rsidRPr="00F14D84">
        <w:t xml:space="preserve">of security context </w:t>
      </w:r>
      <w:r w:rsidRPr="00F14D84">
        <w:rPr>
          <w:lang w:eastAsia="ko-KR"/>
        </w:rPr>
        <w:t xml:space="preserve">parameter indicating whether an EPS security context is a native EPS security context or a mapped EPS security context. When the EPS security context is a native EPS security context, the </w:t>
      </w:r>
      <w:proofErr w:type="spellStart"/>
      <w:r w:rsidRPr="00F14D84">
        <w:rPr>
          <w:lang w:eastAsia="ko-KR"/>
        </w:rPr>
        <w:t>eKSI</w:t>
      </w:r>
      <w:proofErr w:type="spellEnd"/>
      <w:r w:rsidRPr="00F14D84">
        <w:rPr>
          <w:lang w:eastAsia="ko-KR"/>
        </w:rPr>
        <w:t xml:space="preserve"> has the value of KSI</w:t>
      </w:r>
      <w:r w:rsidRPr="00F14D84">
        <w:rPr>
          <w:vertAlign w:val="subscript"/>
          <w:lang w:eastAsia="ko-KR"/>
        </w:rPr>
        <w:t>ASME</w:t>
      </w:r>
      <w:r w:rsidRPr="00F14D84">
        <w:rPr>
          <w:lang w:eastAsia="ko-KR"/>
        </w:rPr>
        <w:t xml:space="preserve">, and when the current EPS security context is of type mapped, the </w:t>
      </w:r>
      <w:proofErr w:type="spellStart"/>
      <w:r w:rsidRPr="00F14D84">
        <w:rPr>
          <w:lang w:eastAsia="ko-KR"/>
        </w:rPr>
        <w:t>eKSI</w:t>
      </w:r>
      <w:proofErr w:type="spellEnd"/>
      <w:r w:rsidRPr="00F14D84">
        <w:rPr>
          <w:lang w:eastAsia="ko-KR"/>
        </w:rPr>
        <w:t xml:space="preserve"> has the value of KSI</w:t>
      </w:r>
      <w:r w:rsidRPr="00F14D84">
        <w:rPr>
          <w:vertAlign w:val="subscript"/>
          <w:lang w:eastAsia="ko-KR"/>
        </w:rPr>
        <w:t>SGSN</w:t>
      </w:r>
      <w:r w:rsidRPr="00F14D84">
        <w:rPr>
          <w:lang w:eastAsia="ko-KR"/>
        </w:rPr>
        <w:t>.</w:t>
      </w:r>
    </w:p>
    <w:p w14:paraId="34EAF7C4" w14:textId="6F4527F5" w:rsidR="00D40C70" w:rsidRPr="00F14D84" w:rsidRDefault="00D40C70" w:rsidP="00D40C70">
      <w:r w:rsidRPr="00F14D84">
        <w:t xml:space="preserve">The EPS security context which </w:t>
      </w:r>
      <w:r w:rsidRPr="00F14D84">
        <w:rPr>
          <w:lang w:eastAsia="ko-KR"/>
        </w:rPr>
        <w:t xml:space="preserve">is indicated by an </w:t>
      </w:r>
      <w:proofErr w:type="spellStart"/>
      <w:r w:rsidRPr="00F14D84">
        <w:rPr>
          <w:lang w:eastAsia="ko-KR"/>
        </w:rPr>
        <w:t>eKSI</w:t>
      </w:r>
      <w:proofErr w:type="spellEnd"/>
      <w:r w:rsidRPr="00F14D84">
        <w:rPr>
          <w:lang w:eastAsia="ko-KR"/>
        </w:rPr>
        <w:t xml:space="preserve"> </w:t>
      </w:r>
      <w:r w:rsidRPr="00F14D84">
        <w:t xml:space="preserve">can be taken into use to establish the secure exchange of NAS messages when a new NAS signalling connection is established without executing a new EPS authentication procedure (see </w:t>
      </w:r>
      <w:r w:rsidR="00FB1684" w:rsidRPr="00F14D84">
        <w:t>clause</w:t>
      </w:r>
      <w:r w:rsidRPr="00F14D84">
        <w:t> 4.4.2.</w:t>
      </w:r>
      <w:r w:rsidRPr="00F14D84">
        <w:rPr>
          <w:lang w:eastAsia="ko-KR"/>
        </w:rPr>
        <w:t>3</w:t>
      </w:r>
      <w:r w:rsidRPr="00F14D84">
        <w:t xml:space="preserve">) or when the MME initiates a security mode control procedure. </w:t>
      </w:r>
      <w:r w:rsidRPr="00F14D84">
        <w:rPr>
          <w:lang w:eastAsia="ko-KR"/>
        </w:rPr>
        <w:t xml:space="preserve">For this purpose the initial NAS messages </w:t>
      </w:r>
      <w:r w:rsidR="00B756E9" w:rsidRPr="00F14D84">
        <w:rPr>
          <w:lang w:eastAsia="ko-KR"/>
        </w:rPr>
        <w:t xml:space="preserve">except the EMM TRANSPORT message </w:t>
      </w:r>
      <w:r w:rsidRPr="00F14D84">
        <w:rPr>
          <w:lang w:eastAsia="ko-KR"/>
        </w:rPr>
        <w:t xml:space="preserve">(i.e. ATTACH REQUEST, TRACKING AREA UPDATE REQUEST, DETACH REQUEST, SERVICE REQUEST, EXTENDED SERVICE REQUEST, and </w:t>
      </w:r>
      <w:r w:rsidRPr="00F14D84">
        <w:t>CONTROL PLANE SERVICE REQUEST</w:t>
      </w:r>
      <w:r w:rsidRPr="00F14D84">
        <w:rPr>
          <w:lang w:eastAsia="ko-KR"/>
        </w:rPr>
        <w:t xml:space="preserve">) and the SECURITY MODE COMMAND message contain an </w:t>
      </w:r>
      <w:proofErr w:type="spellStart"/>
      <w:r w:rsidRPr="00F14D84">
        <w:rPr>
          <w:lang w:eastAsia="ko-KR"/>
        </w:rPr>
        <w:t>eKSI</w:t>
      </w:r>
      <w:proofErr w:type="spellEnd"/>
      <w:r w:rsidRPr="00F14D84">
        <w:rPr>
          <w:lang w:eastAsia="ko-KR"/>
        </w:rPr>
        <w:t xml:space="preserve"> in the NAS key set identifier IE or the value part of </w:t>
      </w:r>
      <w:proofErr w:type="spellStart"/>
      <w:r w:rsidRPr="00F14D84">
        <w:rPr>
          <w:lang w:eastAsia="ko-KR"/>
        </w:rPr>
        <w:t>eKSI</w:t>
      </w:r>
      <w:proofErr w:type="spellEnd"/>
      <w:r w:rsidRPr="00F14D84">
        <w:rPr>
          <w:lang w:eastAsia="ko-KR"/>
        </w:rPr>
        <w:t xml:space="preserve"> in the KSI and sequence number IE indicating the current EPS security context used to integrity protect the NAS message.</w:t>
      </w:r>
      <w:r w:rsidR="00B756E9" w:rsidRPr="00F14D84">
        <w:rPr>
          <w:lang w:eastAsia="ko-KR"/>
        </w:rPr>
        <w:t xml:space="preserve"> When the EMM TRANSPORT message is the initial NAS message, the current </w:t>
      </w:r>
      <w:r w:rsidR="00B756E9" w:rsidRPr="00F14D84">
        <w:t xml:space="preserve">EPS security context </w:t>
      </w:r>
      <w:r w:rsidR="000F6248" w:rsidRPr="00F14D84">
        <w:t xml:space="preserve">is </w:t>
      </w:r>
      <w:r w:rsidR="00B756E9" w:rsidRPr="00F14D84">
        <w:t>used</w:t>
      </w:r>
      <w:r w:rsidR="000F6248" w:rsidRPr="00F14D84">
        <w:t xml:space="preserve"> </w:t>
      </w:r>
      <w:r w:rsidR="000F6248" w:rsidRPr="00F14D84">
        <w:rPr>
          <w:lang w:eastAsia="ko-KR"/>
        </w:rPr>
        <w:t>to integrity protect the NAS message</w:t>
      </w:r>
      <w:r w:rsidR="000F6248" w:rsidRPr="00F14D84">
        <w:t>.</w:t>
      </w:r>
    </w:p>
    <w:p w14:paraId="352FE7C1" w14:textId="77777777" w:rsidR="00D40C70" w:rsidRPr="00F14D84" w:rsidRDefault="00D40C70" w:rsidP="00D40C70">
      <w:r w:rsidRPr="00F14D84">
        <w:t xml:space="preserve">In the present document, when the UE is required to delete an </w:t>
      </w:r>
      <w:proofErr w:type="spellStart"/>
      <w:r w:rsidRPr="00F14D84">
        <w:t>eKSI</w:t>
      </w:r>
      <w:proofErr w:type="spellEnd"/>
      <w:r w:rsidRPr="00F14D84">
        <w:t xml:space="preserve">, the UE shall set the </w:t>
      </w:r>
      <w:proofErr w:type="spellStart"/>
      <w:r w:rsidRPr="00F14D84">
        <w:t>eKSI</w:t>
      </w:r>
      <w:proofErr w:type="spellEnd"/>
      <w:r w:rsidRPr="00F14D84">
        <w:t xml:space="preserve"> to the value "no key is available" and consider also the associated keys K</w:t>
      </w:r>
      <w:r w:rsidRPr="00F14D84">
        <w:rPr>
          <w:vertAlign w:val="subscript"/>
        </w:rPr>
        <w:t>ASME</w:t>
      </w:r>
      <w:r w:rsidRPr="00F14D84">
        <w:t xml:space="preserve"> or K'</w:t>
      </w:r>
      <w:r w:rsidRPr="00F14D84">
        <w:rPr>
          <w:vertAlign w:val="subscript"/>
        </w:rPr>
        <w:t>ASME</w:t>
      </w:r>
      <w:r w:rsidRPr="00F14D84">
        <w:t xml:space="preserve">, EPS NAS ciphering key and EPS NAS integrity key invalid (i.e. the EPS security context associated with the </w:t>
      </w:r>
      <w:proofErr w:type="spellStart"/>
      <w:r w:rsidRPr="00F14D84">
        <w:t>eKSI</w:t>
      </w:r>
      <w:proofErr w:type="spellEnd"/>
      <w:r w:rsidRPr="00F14D84">
        <w:t xml:space="preserve"> as no longer valid).</w:t>
      </w:r>
    </w:p>
    <w:p w14:paraId="09DAB0E2" w14:textId="77777777" w:rsidR="00D40C70" w:rsidRPr="00F14D84" w:rsidRDefault="00D40C70" w:rsidP="00D40C70">
      <w:pPr>
        <w:pStyle w:val="NO"/>
      </w:pPr>
      <w:r w:rsidRPr="00F14D84">
        <w:t>NOTE:</w:t>
      </w:r>
      <w:r w:rsidRPr="00F14D84">
        <w:tab/>
        <w:t>In some specifications the term ciphering key sequence number might be used instead of the term Key Set Identifier (KSI).</w:t>
      </w:r>
    </w:p>
    <w:p w14:paraId="25C07272" w14:textId="77777777" w:rsidR="00D40C70" w:rsidRPr="00F14D84" w:rsidRDefault="00D40C70" w:rsidP="00D40C70">
      <w:r w:rsidRPr="00F14D84">
        <w:t>The UE and the MME need to be able to maintain two EPS security contexts simultaneously, i.e. a current EPS security context and a non-current EPS security context, since:</w:t>
      </w:r>
    </w:p>
    <w:p w14:paraId="62F3368F" w14:textId="77777777" w:rsidR="00D40C70" w:rsidRPr="00F14D84" w:rsidRDefault="00D40C70" w:rsidP="00D40C70">
      <w:pPr>
        <w:pStyle w:val="B1"/>
      </w:pPr>
      <w:r w:rsidRPr="00F14D84">
        <w:t>-</w:t>
      </w:r>
      <w:r w:rsidRPr="00F14D8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F14D84" w:rsidRDefault="00D40C70" w:rsidP="00D40C70">
      <w:pPr>
        <w:pStyle w:val="B1"/>
      </w:pPr>
      <w:r w:rsidRPr="00F14D84">
        <w:t>-</w:t>
      </w:r>
      <w:r w:rsidRPr="00F14D84">
        <w:tab/>
        <w:t xml:space="preserve">after an inter-system handover from A/Gb mode to S1 mode or </w:t>
      </w:r>
      <w:proofErr w:type="spellStart"/>
      <w:r w:rsidRPr="00F14D84">
        <w:t>Iu</w:t>
      </w:r>
      <w:proofErr w:type="spellEnd"/>
      <w:r w:rsidRPr="00F14D84">
        <w:t xml:space="preserve"> mode to S1 mode, the UE and the MME can have both a mapped EPS security context, which is the current EPS security context, and a non-current </w:t>
      </w:r>
      <w:r w:rsidRPr="00F14D84">
        <w:rPr>
          <w:lang w:eastAsia="ko-KR"/>
        </w:rPr>
        <w:t xml:space="preserve">native </w:t>
      </w:r>
      <w:r w:rsidRPr="00F14D84">
        <w:t>EPS security context that was created during a previous access in S1 mode or S101 mode.</w:t>
      </w:r>
    </w:p>
    <w:p w14:paraId="1AF01A89" w14:textId="77777777" w:rsidR="00D40C70" w:rsidRPr="00F14D84" w:rsidRDefault="00D40C70" w:rsidP="00D40C70">
      <w:r w:rsidRPr="00F14D84">
        <w:t>The number of EPS security contexts that need to be maintained simultaneously by the UE and the MME is limited by the following requirements:</w:t>
      </w:r>
    </w:p>
    <w:p w14:paraId="0836B3FE" w14:textId="77777777" w:rsidR="00D40C70" w:rsidRPr="00F14D84" w:rsidRDefault="00D40C70" w:rsidP="00D40C70">
      <w:pPr>
        <w:pStyle w:val="B1"/>
      </w:pPr>
      <w:r w:rsidRPr="00F14D84">
        <w:t>-</w:t>
      </w:r>
      <w:r w:rsidRPr="00F14D84">
        <w:tab/>
        <w:t>After a successful EPS (re-)authentication, which creates a new partial native EPS security context, the MME and the UE shall delete the non-current EPS security context, if any.</w:t>
      </w:r>
    </w:p>
    <w:p w14:paraId="35A3CFEC" w14:textId="77777777" w:rsidR="00D40C70" w:rsidRPr="00F14D84" w:rsidRDefault="00D40C70" w:rsidP="00D40C70">
      <w:pPr>
        <w:pStyle w:val="B1"/>
        <w:rPr>
          <w:lang w:eastAsia="ko-KR"/>
        </w:rPr>
      </w:pPr>
      <w:r w:rsidRPr="00F14D84">
        <w:t>-</w:t>
      </w:r>
      <w:r w:rsidRPr="00F14D84">
        <w:tab/>
        <w:t>When a partial native EPS security context is taken into use</w:t>
      </w:r>
      <w:r w:rsidRPr="00F14D84">
        <w:rPr>
          <w:lang w:eastAsia="ko-KR"/>
        </w:rPr>
        <w:t xml:space="preserve"> through a security mode control procedure</w:t>
      </w:r>
      <w:r w:rsidRPr="00F14D84">
        <w:t xml:space="preserve">, the MME and the UE shall delete the </w:t>
      </w:r>
      <w:r w:rsidRPr="00F14D84">
        <w:rPr>
          <w:lang w:eastAsia="ko-KR"/>
        </w:rPr>
        <w:t xml:space="preserve">previously </w:t>
      </w:r>
      <w:r w:rsidRPr="00F14D84">
        <w:t>current EPS security context.</w:t>
      </w:r>
    </w:p>
    <w:p w14:paraId="686C507F" w14:textId="6696CAC8" w:rsidR="00D40C70" w:rsidRPr="00F14D84" w:rsidRDefault="00D40C70" w:rsidP="00D40C70">
      <w:pPr>
        <w:pStyle w:val="B1"/>
        <w:rPr>
          <w:lang w:eastAsia="ko-KR"/>
        </w:rPr>
      </w:pPr>
      <w:r w:rsidRPr="00F14D84">
        <w:t>-</w:t>
      </w:r>
      <w:r w:rsidRPr="00F14D8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F14D84">
        <w:t>clause</w:t>
      </w:r>
      <w:r w:rsidRPr="00F14D84">
        <w:t xml:space="preserve"> 5.4.3.2), the MME and the UE shall delete the </w:t>
      </w:r>
      <w:r w:rsidRPr="00F14D84">
        <w:rPr>
          <w:lang w:eastAsia="ko-KR"/>
        </w:rPr>
        <w:t xml:space="preserve">previous </w:t>
      </w:r>
      <w:r w:rsidRPr="00F14D84">
        <w:t>current EPS security context.</w:t>
      </w:r>
      <w:r w:rsidR="006B45D1" w:rsidRPr="00F14D84">
        <w:t xml:space="preserve"> The UE shall not update the USIM and non-volatile ME memory with the current EPS security context and shall delete the current EPS security context</w:t>
      </w:r>
      <w:r w:rsidR="0041670F" w:rsidRPr="00F14D84">
        <w:t xml:space="preserve"> when the UE is detached from emergency services (e.g.</w:t>
      </w:r>
      <w:r w:rsidR="006B45D1" w:rsidRPr="00F14D84">
        <w:t xml:space="preserve"> before </w:t>
      </w:r>
      <w:r w:rsidR="0041670F" w:rsidRPr="00F14D84">
        <w:t>attach</w:t>
      </w:r>
      <w:r w:rsidR="006B45D1" w:rsidRPr="00F14D84">
        <w:t>ing for normal service</w:t>
      </w:r>
      <w:r w:rsidR="0041670F" w:rsidRPr="00F14D84">
        <w:t>).</w:t>
      </w:r>
    </w:p>
    <w:p w14:paraId="1E590815" w14:textId="77777777" w:rsidR="00D40C70" w:rsidRPr="00F14D84" w:rsidRDefault="00D40C70" w:rsidP="00D40C70">
      <w:pPr>
        <w:pStyle w:val="B1"/>
        <w:rPr>
          <w:lang w:eastAsia="ko-KR"/>
        </w:rPr>
      </w:pPr>
      <w:r w:rsidRPr="00F14D84">
        <w:rPr>
          <w:lang w:eastAsia="ko-KR"/>
        </w:rPr>
        <w:t>-</w:t>
      </w:r>
      <w:r w:rsidRPr="00F14D84">
        <w:rPr>
          <w:lang w:eastAsia="ko-KR"/>
        </w:rPr>
        <w:tab/>
        <w:t xml:space="preserve">When </w:t>
      </w:r>
      <w:r w:rsidRPr="00F14D84">
        <w:t>a new mapped EPS security context or EPS security context created using null integrity and null ciphering algorithm is taken into use</w:t>
      </w:r>
      <w:r w:rsidRPr="00F14D84">
        <w:rPr>
          <w:lang w:eastAsia="ko-KR"/>
        </w:rPr>
        <w:t xml:space="preserve"> during the inter-system handover </w:t>
      </w:r>
      <w:r w:rsidRPr="00F14D84">
        <w:t xml:space="preserve">from A/Gb mode to S1 mode or </w:t>
      </w:r>
      <w:proofErr w:type="spellStart"/>
      <w:r w:rsidRPr="00F14D84">
        <w:t>Iu</w:t>
      </w:r>
      <w:proofErr w:type="spellEnd"/>
      <w:r w:rsidRPr="00F14D84">
        <w:t xml:space="preserve"> mode to S1 mode</w:t>
      </w:r>
      <w:r w:rsidRPr="00F14D84">
        <w:rPr>
          <w:lang w:eastAsia="ko-KR"/>
        </w:rPr>
        <w:t xml:space="preserve">, </w:t>
      </w:r>
      <w:r w:rsidRPr="00F14D84">
        <w:t xml:space="preserve">the MME and the UE shall </w:t>
      </w:r>
      <w:r w:rsidRPr="00F14D84">
        <w:rPr>
          <w:lang w:eastAsia="ko-KR"/>
        </w:rPr>
        <w:t xml:space="preserve">not </w:t>
      </w:r>
      <w:r w:rsidRPr="00F14D84">
        <w:t xml:space="preserve">delete </w:t>
      </w:r>
      <w:r w:rsidRPr="00F14D8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F14D84" w:rsidRDefault="00D40C70" w:rsidP="00D40C70">
      <w:pPr>
        <w:pStyle w:val="B1"/>
      </w:pPr>
      <w:r w:rsidRPr="00F14D84">
        <w:rPr>
          <w:lang w:eastAsia="ko-KR"/>
        </w:rPr>
        <w:tab/>
        <w:t>If no previously current native EPS security context exists, the MME and the UE shall</w:t>
      </w:r>
      <w:r w:rsidRPr="00F14D84">
        <w:t xml:space="preserve"> </w:t>
      </w:r>
      <w:r w:rsidRPr="00F14D84">
        <w:rPr>
          <w:lang w:eastAsia="ko-KR"/>
        </w:rPr>
        <w:t xml:space="preserve">not </w:t>
      </w:r>
      <w:r w:rsidRPr="00F14D84">
        <w:t xml:space="preserve">delete </w:t>
      </w:r>
      <w:r w:rsidRPr="00F14D84">
        <w:rPr>
          <w:lang w:eastAsia="ko-KR"/>
        </w:rPr>
        <w:t>the partial native EPS security context, if any.</w:t>
      </w:r>
    </w:p>
    <w:p w14:paraId="52FA21E8" w14:textId="77777777" w:rsidR="00D40C70" w:rsidRPr="00F14D84" w:rsidRDefault="00D40C70" w:rsidP="00D40C70">
      <w:pPr>
        <w:pStyle w:val="B1"/>
      </w:pPr>
      <w:r w:rsidRPr="00F14D84">
        <w:t>-</w:t>
      </w:r>
      <w:r w:rsidRPr="00F14D84">
        <w:tab/>
        <w:t xml:space="preserve">When the MME and the UE derive a new mapped EPS security context during inter-system handover from A/Gb mode to S1 mode or </w:t>
      </w:r>
      <w:proofErr w:type="spellStart"/>
      <w:r w:rsidRPr="00F14D84">
        <w:t>Iu</w:t>
      </w:r>
      <w:proofErr w:type="spellEnd"/>
      <w:r w:rsidRPr="00F14D84">
        <w:t xml:space="preserve"> mode to S1 mode, the MME and the UE shall delete any existing current mapped EPS security context.</w:t>
      </w:r>
    </w:p>
    <w:p w14:paraId="60F3B14C" w14:textId="77777777" w:rsidR="00D40C70" w:rsidRPr="00F14D84" w:rsidRDefault="00D40C70" w:rsidP="00D40C70">
      <w:pPr>
        <w:pStyle w:val="B1"/>
      </w:pPr>
      <w:r w:rsidRPr="00F14D84">
        <w:t>-</w:t>
      </w:r>
      <w:r w:rsidRPr="00F14D84">
        <w:tab/>
        <w:t>When a non-current full native EPS security context is taken into use by a security mode control procedure, then the MME and the UE shall delete the previously current mapped EPS security context.</w:t>
      </w:r>
    </w:p>
    <w:p w14:paraId="7FE59FA6" w14:textId="77777777" w:rsidR="00D40C70" w:rsidRPr="00F14D84" w:rsidRDefault="00D40C70" w:rsidP="00D40C70">
      <w:pPr>
        <w:pStyle w:val="B1"/>
      </w:pPr>
      <w:r w:rsidRPr="00F14D84">
        <w:t>-</w:t>
      </w:r>
      <w:r w:rsidRPr="00F14D8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F14D84" w:rsidRDefault="00D40C70" w:rsidP="00D40C70">
      <w:r w:rsidRPr="00F14D84">
        <w:t xml:space="preserve">The UE shall mark the EPS security context on the USIM or in the non-volatile memory as invalid when the UE initiates an attach procedure as described in </w:t>
      </w:r>
      <w:r w:rsidR="00FB1684" w:rsidRPr="00F14D84">
        <w:t>clause</w:t>
      </w:r>
      <w:r w:rsidRPr="00F14D84">
        <w:t> 5.5.1 or when the UE leaves state EMM-DEREGISTERED for any other state except EMM-NULL.</w:t>
      </w:r>
    </w:p>
    <w:p w14:paraId="2AE9374D" w14:textId="77777777" w:rsidR="00D40C70" w:rsidRPr="00F14D84" w:rsidRDefault="00D40C70" w:rsidP="00D40C70">
      <w:r w:rsidRPr="00F14D8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F14D84" w:rsidRDefault="00D40C70" w:rsidP="00295835">
      <w:pPr>
        <w:pStyle w:val="Heading4"/>
      </w:pPr>
      <w:bookmarkStart w:id="230" w:name="_CR4_4_2_2"/>
      <w:bookmarkStart w:id="231" w:name="_Toc20217772"/>
      <w:bookmarkStart w:id="232" w:name="_Toc27743656"/>
      <w:bookmarkStart w:id="233" w:name="_Toc35959227"/>
      <w:bookmarkStart w:id="234" w:name="_Toc45202658"/>
      <w:bookmarkStart w:id="235" w:name="_Toc45700034"/>
      <w:bookmarkStart w:id="236" w:name="_Toc51919770"/>
      <w:bookmarkStart w:id="237" w:name="_Toc68250830"/>
      <w:bookmarkStart w:id="238" w:name="_Toc209860652"/>
      <w:bookmarkEnd w:id="230"/>
      <w:r w:rsidRPr="00F14D84">
        <w:t>4.4.2.2</w:t>
      </w:r>
      <w:r w:rsidRPr="00F14D84">
        <w:tab/>
        <w:t>Establishment of a mapped EPS security context</w:t>
      </w:r>
      <w:r w:rsidRPr="00F14D84">
        <w:rPr>
          <w:lang w:eastAsia="ko-KR"/>
        </w:rPr>
        <w:t xml:space="preserve"> during intersystem handover</w:t>
      </w:r>
      <w:bookmarkEnd w:id="231"/>
      <w:bookmarkEnd w:id="232"/>
      <w:bookmarkEnd w:id="233"/>
      <w:bookmarkEnd w:id="234"/>
      <w:bookmarkEnd w:id="235"/>
      <w:bookmarkEnd w:id="236"/>
      <w:bookmarkEnd w:id="237"/>
      <w:bookmarkEnd w:id="238"/>
    </w:p>
    <w:p w14:paraId="77631AE6" w14:textId="77777777" w:rsidR="00D40C70" w:rsidRPr="00F14D84" w:rsidRDefault="00D40C70" w:rsidP="00D40C70">
      <w:r w:rsidRPr="00F14D84">
        <w:rPr>
          <w:lang w:eastAsia="zh-CN"/>
        </w:rPr>
        <w:t xml:space="preserve">In order for the UE to derive a mapped EPS security context for </w:t>
      </w:r>
      <w:r w:rsidRPr="00F14D84">
        <w:t xml:space="preserve">an inter-system change from A/Gb mode or </w:t>
      </w:r>
      <w:proofErr w:type="spellStart"/>
      <w:r w:rsidRPr="00F14D84">
        <w:t>Iu</w:t>
      </w:r>
      <w:proofErr w:type="spellEnd"/>
      <w:r w:rsidRPr="00F14D84">
        <w:t xml:space="preserve"> mode to S1 mode </w:t>
      </w:r>
      <w:r w:rsidRPr="00F14D84">
        <w:rPr>
          <w:lang w:eastAsia="zh-CN"/>
        </w:rPr>
        <w:t>in EMM-CONNECTED</w:t>
      </w:r>
      <w:r w:rsidRPr="00F14D84">
        <w:t xml:space="preserve"> </w:t>
      </w:r>
      <w:r w:rsidRPr="00F14D84">
        <w:rPr>
          <w:lang w:eastAsia="zh-CN"/>
        </w:rPr>
        <w:t>mode</w:t>
      </w:r>
      <w:r w:rsidRPr="00F14D84">
        <w:t>, the MME shall generate a KSI</w:t>
      </w:r>
      <w:r w:rsidRPr="00F14D84">
        <w:rPr>
          <w:vertAlign w:val="subscript"/>
        </w:rPr>
        <w:t>SGSN</w:t>
      </w:r>
      <w:r w:rsidRPr="00F14D84">
        <w:t xml:space="preserve">, create a </w:t>
      </w:r>
      <w:proofErr w:type="spellStart"/>
      <w:r w:rsidRPr="00F14D84">
        <w:t>nonce</w:t>
      </w:r>
      <w:r w:rsidRPr="00F14D84">
        <w:rPr>
          <w:vertAlign w:val="subscript"/>
        </w:rPr>
        <w:t>MME</w:t>
      </w:r>
      <w:proofErr w:type="spellEnd"/>
      <w:r w:rsidRPr="00F14D84">
        <w:t xml:space="preserve"> and generate the K'</w:t>
      </w:r>
      <w:r w:rsidRPr="00F14D84">
        <w:rPr>
          <w:vertAlign w:val="subscript"/>
        </w:rPr>
        <w:t>ASME</w:t>
      </w:r>
      <w:r w:rsidRPr="00F14D84">
        <w:t xml:space="preserve"> using the created </w:t>
      </w:r>
      <w:proofErr w:type="spellStart"/>
      <w:r w:rsidRPr="00F14D84">
        <w:t>nonce</w:t>
      </w:r>
      <w:r w:rsidRPr="00F14D84">
        <w:rPr>
          <w:vertAlign w:val="subscript"/>
        </w:rPr>
        <w:t>MME</w:t>
      </w:r>
      <w:proofErr w:type="spellEnd"/>
      <w:r w:rsidRPr="00F14D84">
        <w:t xml:space="preserve"> as indicated in 3GPP TS 33.401 [19]. The MME shall include the selected NAS algorithms, </w:t>
      </w:r>
      <w:proofErr w:type="spellStart"/>
      <w:r w:rsidRPr="00F14D84">
        <w:t>nonce</w:t>
      </w:r>
      <w:r w:rsidRPr="00F14D84">
        <w:rPr>
          <w:vertAlign w:val="subscript"/>
        </w:rPr>
        <w:t>MME</w:t>
      </w:r>
      <w:proofErr w:type="spellEnd"/>
      <w:r w:rsidRPr="00F14D84">
        <w:t xml:space="preserve"> and generated KSI</w:t>
      </w:r>
      <w:r w:rsidRPr="00F14D84">
        <w:rPr>
          <w:vertAlign w:val="subscript"/>
        </w:rPr>
        <w:t>SGSN</w:t>
      </w:r>
      <w:r w:rsidRPr="00F14D84">
        <w:t xml:space="preserve"> (associated with the K'</w:t>
      </w:r>
      <w:r w:rsidRPr="00F14D84">
        <w:rPr>
          <w:vertAlign w:val="subscript"/>
        </w:rPr>
        <w:t>ASME</w:t>
      </w:r>
      <w:r w:rsidRPr="00F14D84">
        <w:t>) in the NAS security transparent container for handover to E-UTRAN. The MME shall derive the EPS NAS keys from K'</w:t>
      </w:r>
      <w:r w:rsidRPr="00F14D84">
        <w:rPr>
          <w:vertAlign w:val="subscript"/>
        </w:rPr>
        <w:t>ASME</w:t>
      </w:r>
      <w:r w:rsidRPr="00F14D84">
        <w:t>.</w:t>
      </w:r>
    </w:p>
    <w:p w14:paraId="300BDC32" w14:textId="77777777" w:rsidR="00D40C70" w:rsidRPr="00F14D84" w:rsidRDefault="00D40C70" w:rsidP="00D40C70">
      <w:r w:rsidRPr="00F14D84">
        <w:t>When the UE receives the command to perform handover to E-UTRAN, the UE shall derive K'</w:t>
      </w:r>
      <w:r w:rsidRPr="00F14D84">
        <w:rPr>
          <w:vertAlign w:val="subscript"/>
        </w:rPr>
        <w:t xml:space="preserve">ASME, </w:t>
      </w:r>
      <w:r w:rsidRPr="00F14D84">
        <w:t xml:space="preserve">as indicated in 3GPP TS 33.401 [19], using the </w:t>
      </w:r>
      <w:proofErr w:type="spellStart"/>
      <w:r w:rsidRPr="00F14D84">
        <w:t>nonce</w:t>
      </w:r>
      <w:r w:rsidRPr="00F14D84">
        <w:rPr>
          <w:vertAlign w:val="subscript"/>
        </w:rPr>
        <w:t>MME</w:t>
      </w:r>
      <w:proofErr w:type="spellEnd"/>
      <w:r w:rsidRPr="00F14D84">
        <w:t xml:space="preserve"> received in the NAS security transparent container. Furthermore, the UE shall associate the derived K'</w:t>
      </w:r>
      <w:r w:rsidRPr="00F14D84">
        <w:rPr>
          <w:vertAlign w:val="subscript"/>
        </w:rPr>
        <w:t>ASME</w:t>
      </w:r>
      <w:r w:rsidRPr="00F14D84">
        <w:t xml:space="preserve"> with the received KSI</w:t>
      </w:r>
      <w:r w:rsidRPr="00F14D84">
        <w:rPr>
          <w:vertAlign w:val="subscript"/>
        </w:rPr>
        <w:t>SGSN</w:t>
      </w:r>
      <w:r w:rsidRPr="00F14D84">
        <w:t xml:space="preserve"> and derive the EPS NAS keys from K'</w:t>
      </w:r>
      <w:r w:rsidRPr="00F14D84">
        <w:rPr>
          <w:vertAlign w:val="subscript"/>
        </w:rPr>
        <w:t>ASME</w:t>
      </w:r>
      <w:r w:rsidRPr="00F14D84">
        <w:t>.</w:t>
      </w:r>
    </w:p>
    <w:p w14:paraId="520B40B5" w14:textId="77777777" w:rsidR="00D40C70" w:rsidRPr="00F14D84" w:rsidRDefault="00D40C70" w:rsidP="00D40C70">
      <w:r w:rsidRPr="00F14D84">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F14D84">
        <w:rPr>
          <w:vertAlign w:val="subscript"/>
        </w:rPr>
        <w:t>ASME</w:t>
      </w:r>
      <w:r w:rsidRPr="00F14D84">
        <w:t>. The MME shall set the KSI value of the associated security context to "000" and the type of security context flag</w:t>
      </w:r>
      <w:r w:rsidRPr="00F14D84">
        <w:rPr>
          <w:lang w:eastAsia="ko-KR"/>
        </w:rPr>
        <w:t xml:space="preserve"> </w:t>
      </w:r>
      <w:r w:rsidRPr="00F14D84">
        <w:t>to "mapped security context" in the NAS security transparent container for handover to E-UTRAN.</w:t>
      </w:r>
    </w:p>
    <w:p w14:paraId="14BE31BA" w14:textId="77777777" w:rsidR="00D40C70" w:rsidRPr="00F14D84" w:rsidRDefault="00D40C70" w:rsidP="00D40C70">
      <w:r w:rsidRPr="00F14D84">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F14D84">
        <w:rPr>
          <w:vertAlign w:val="subscript"/>
        </w:rPr>
        <w:t>ASME</w:t>
      </w:r>
      <w:r w:rsidRPr="00F14D84">
        <w:t>. The UE shall set the KSI value of the associated security context to the KSI value received.</w:t>
      </w:r>
    </w:p>
    <w:p w14:paraId="5F867B78" w14:textId="77777777" w:rsidR="00D40C70" w:rsidRPr="00F14D84" w:rsidRDefault="00D40C70" w:rsidP="00D40C70">
      <w:pPr>
        <w:rPr>
          <w:lang w:eastAsia="zh-CN"/>
        </w:rPr>
      </w:pPr>
      <w:r w:rsidRPr="00F14D84">
        <w:rPr>
          <w:lang w:eastAsia="zh-CN"/>
        </w:rPr>
        <w:t xml:space="preserve">If the inter-system change </w:t>
      </w:r>
      <w:r w:rsidRPr="00F14D84">
        <w:t xml:space="preserve">from A/Gb mode or </w:t>
      </w:r>
      <w:proofErr w:type="spellStart"/>
      <w:r w:rsidRPr="00F14D84">
        <w:t>Iu</w:t>
      </w:r>
      <w:proofErr w:type="spellEnd"/>
      <w:r w:rsidRPr="00F14D84">
        <w:t xml:space="preserve"> mode to S1 mode </w:t>
      </w:r>
      <w:r w:rsidRPr="00F14D84">
        <w:rPr>
          <w:lang w:eastAsia="zh-CN"/>
        </w:rPr>
        <w:t>in EMM-CONNECTED</w:t>
      </w:r>
      <w:r w:rsidRPr="00F14D84">
        <w:t xml:space="preserve"> </w:t>
      </w:r>
      <w:r w:rsidRPr="00F14D84">
        <w:rPr>
          <w:lang w:eastAsia="zh-CN"/>
        </w:rPr>
        <w:t>mode is not completed successfully, the MME and the UE shall delete the new mapped EPS security context.</w:t>
      </w:r>
    </w:p>
    <w:p w14:paraId="453B8EB3" w14:textId="46D976D1" w:rsidR="00D40C70" w:rsidRPr="00F14D84" w:rsidRDefault="00D40C70" w:rsidP="00D40C70">
      <w:pPr>
        <w:rPr>
          <w:lang w:eastAsia="zh-CN"/>
        </w:rPr>
      </w:pPr>
      <w:r w:rsidRPr="00F14D84">
        <w:t>The establishment of a mapped EPS security context</w:t>
      </w:r>
      <w:r w:rsidRPr="00F14D84">
        <w:rPr>
          <w:lang w:eastAsia="ko-KR"/>
        </w:rPr>
        <w:t xml:space="preserve"> during inter-system change from N1 mode to S1 mode in EMM-CONNECTED mode is specified in </w:t>
      </w:r>
      <w:r w:rsidRPr="00F14D84">
        <w:t xml:space="preserve">3GPP TS 24.501 [54] </w:t>
      </w:r>
      <w:r w:rsidR="00FB1684" w:rsidRPr="00F14D84">
        <w:t>clause</w:t>
      </w:r>
      <w:r w:rsidRPr="00F14D84">
        <w:t> 4.4.2.4</w:t>
      </w:r>
      <w:r w:rsidRPr="00F14D84">
        <w:rPr>
          <w:lang w:eastAsia="zh-CN"/>
        </w:rPr>
        <w:t>.</w:t>
      </w:r>
    </w:p>
    <w:p w14:paraId="18DE3648" w14:textId="77777777" w:rsidR="00D40C70" w:rsidRPr="00F14D84" w:rsidRDefault="00D40C70" w:rsidP="00295835">
      <w:pPr>
        <w:pStyle w:val="Heading4"/>
      </w:pPr>
      <w:bookmarkStart w:id="239" w:name="_CR4_4_2_3"/>
      <w:bookmarkStart w:id="240" w:name="_Toc20217773"/>
      <w:bookmarkStart w:id="241" w:name="_Toc27743657"/>
      <w:bookmarkStart w:id="242" w:name="_Toc35959228"/>
      <w:bookmarkStart w:id="243" w:name="_Toc45202659"/>
      <w:bookmarkStart w:id="244" w:name="_Toc45700035"/>
      <w:bookmarkStart w:id="245" w:name="_Toc51919771"/>
      <w:bookmarkStart w:id="246" w:name="_Toc68250831"/>
      <w:bookmarkStart w:id="247" w:name="_Toc209860653"/>
      <w:bookmarkEnd w:id="239"/>
      <w:r w:rsidRPr="00F14D84">
        <w:t>4.4.2.3</w:t>
      </w:r>
      <w:r w:rsidRPr="00F14D84">
        <w:tab/>
        <w:t>Establishment of secure exchange of NAS messages</w:t>
      </w:r>
      <w:bookmarkEnd w:id="240"/>
      <w:bookmarkEnd w:id="241"/>
      <w:bookmarkEnd w:id="242"/>
      <w:bookmarkEnd w:id="243"/>
      <w:bookmarkEnd w:id="244"/>
      <w:bookmarkEnd w:id="245"/>
      <w:bookmarkEnd w:id="246"/>
      <w:bookmarkEnd w:id="247"/>
    </w:p>
    <w:p w14:paraId="1FD5260D" w14:textId="3EBB7E27" w:rsidR="00D40C70" w:rsidRPr="00F14D84" w:rsidRDefault="00D40C70" w:rsidP="00D40C70">
      <w:r w:rsidRPr="00F14D8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F14D84">
        <w:rPr>
          <w:lang w:eastAsia="zh-CN"/>
        </w:rPr>
        <w:t xml:space="preserve"> and </w:t>
      </w:r>
      <w:r w:rsidRPr="00F14D84">
        <w:t>except for the</w:t>
      </w:r>
      <w:r w:rsidRPr="00F14D84">
        <w:rPr>
          <w:lang w:eastAsia="zh-CN"/>
        </w:rPr>
        <w:t xml:space="preserve"> </w:t>
      </w:r>
      <w:r w:rsidRPr="00F14D84">
        <w:t xml:space="preserve">messages specified in </w:t>
      </w:r>
      <w:r w:rsidR="00FB1684" w:rsidRPr="00F14D84">
        <w:t>clause</w:t>
      </w:r>
      <w:r w:rsidRPr="00F14D84">
        <w:t> 4.4.5</w:t>
      </w:r>
      <w:r w:rsidRPr="00F14D84">
        <w:rPr>
          <w:lang w:eastAsia="zh-CN"/>
        </w:rPr>
        <w:t xml:space="preserve">, </w:t>
      </w:r>
      <w:r w:rsidRPr="00F14D84">
        <w:t>all NAS messages exchanged between the UE and the MME are sent</w:t>
      </w:r>
      <w:r w:rsidRPr="00F14D84">
        <w:rPr>
          <w:lang w:eastAsia="zh-CN"/>
        </w:rPr>
        <w:t xml:space="preserve"> </w:t>
      </w:r>
      <w:r w:rsidRPr="00F14D84">
        <w:t>ciphered</w:t>
      </w:r>
      <w:r w:rsidRPr="00F14D84">
        <w:rPr>
          <w:lang w:eastAsia="zh-CN"/>
        </w:rPr>
        <w:t xml:space="preserve"> </w:t>
      </w:r>
      <w:r w:rsidRPr="00F14D84">
        <w:t>using the current EPS security algorithms.</w:t>
      </w:r>
    </w:p>
    <w:p w14:paraId="4F21758C" w14:textId="77777777" w:rsidR="00D40C70" w:rsidRPr="00F14D84" w:rsidRDefault="00D40C70" w:rsidP="00D40C70">
      <w:r w:rsidRPr="00F14D84">
        <w:t xml:space="preserve">During inter-system handover from A/Gb mode to S1 mode or </w:t>
      </w:r>
      <w:proofErr w:type="spellStart"/>
      <w:r w:rsidRPr="00F14D84">
        <w:t>Iu</w:t>
      </w:r>
      <w:proofErr w:type="spellEnd"/>
      <w:r w:rsidRPr="00F14D84">
        <w:t xml:space="preserve"> mode to S1 mode, secure exchange of NAS messages is established between the MME and the UE by:</w:t>
      </w:r>
    </w:p>
    <w:p w14:paraId="51A757DF" w14:textId="77777777" w:rsidR="00D40C70" w:rsidRPr="00F14D84" w:rsidRDefault="00D40C70" w:rsidP="00D40C70">
      <w:pPr>
        <w:pStyle w:val="B1"/>
      </w:pPr>
      <w:r w:rsidRPr="00F14D84">
        <w:t>-</w:t>
      </w:r>
      <w:r w:rsidRPr="00F14D8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F14D84" w:rsidRDefault="00D40C70" w:rsidP="00D40C70">
      <w:pPr>
        <w:pStyle w:val="B1"/>
      </w:pPr>
      <w:r w:rsidRPr="00F14D84">
        <w:t>-</w:t>
      </w:r>
      <w:r w:rsidRPr="00F14D84">
        <w:tab/>
        <w:t xml:space="preserve">after the handover, the transmission of a TRACKING AREA UPDATE REQUEST message from the UE to the MME. The UE shall send this message integrity protected using the mapped EPS security context, but </w:t>
      </w:r>
      <w:proofErr w:type="spellStart"/>
      <w:r w:rsidRPr="00F14D84">
        <w:t>unciphered</w:t>
      </w:r>
      <w:proofErr w:type="spellEnd"/>
      <w:r w:rsidRPr="00F14D84">
        <w:t>. From this time onward, all NAS messages exchanged between the UE and the MME are sent integrity protected using the mapped EPS security context,</w:t>
      </w:r>
      <w:r w:rsidRPr="00F14D84">
        <w:rPr>
          <w:lang w:eastAsia="zh-CN"/>
        </w:rPr>
        <w:t xml:space="preserve"> and </w:t>
      </w:r>
      <w:r w:rsidRPr="00F14D84">
        <w:t>except for the</w:t>
      </w:r>
      <w:r w:rsidRPr="00F14D84">
        <w:rPr>
          <w:lang w:eastAsia="zh-CN"/>
        </w:rPr>
        <w:t xml:space="preserve"> </w:t>
      </w:r>
      <w:r w:rsidRPr="00F14D84">
        <w:t xml:space="preserve">messages specified 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4.4.5</w:t>
        </w:r>
      </w:smartTag>
      <w:r w:rsidRPr="00F14D84">
        <w:rPr>
          <w:lang w:eastAsia="zh-CN"/>
        </w:rPr>
        <w:t xml:space="preserve">, </w:t>
      </w:r>
      <w:r w:rsidRPr="00F14D84">
        <w:t>all NAS messages exchanged between the UE and the MME are sent</w:t>
      </w:r>
      <w:r w:rsidRPr="00F14D84">
        <w:rPr>
          <w:lang w:eastAsia="zh-CN"/>
        </w:rPr>
        <w:t xml:space="preserve"> </w:t>
      </w:r>
      <w:r w:rsidRPr="00F14D84">
        <w:t>ciphered</w:t>
      </w:r>
      <w:r w:rsidRPr="00F14D84">
        <w:rPr>
          <w:lang w:eastAsia="zh-CN"/>
        </w:rPr>
        <w:t xml:space="preserve"> </w:t>
      </w:r>
      <w:r w:rsidRPr="00F14D84">
        <w:t>using the mapped EPS security context.</w:t>
      </w:r>
    </w:p>
    <w:p w14:paraId="6A02FC3E" w14:textId="77777777" w:rsidR="00D40C70" w:rsidRPr="00F14D84" w:rsidRDefault="00D40C70" w:rsidP="00D40C70">
      <w:r w:rsidRPr="00F14D84">
        <w:t>During inter-system change from N1 mode to S1 mode in EMM-CONNECTED mode, secure exchange of NAS messages is established between the MME and the UE by:</w:t>
      </w:r>
    </w:p>
    <w:p w14:paraId="0F93D5FB" w14:textId="48283572" w:rsidR="00D40C70" w:rsidRPr="00F14D84" w:rsidRDefault="00D40C70" w:rsidP="00D40C70">
      <w:pPr>
        <w:pStyle w:val="B1"/>
      </w:pPr>
      <w:r w:rsidRPr="00F14D84">
        <w:t>-</w:t>
      </w:r>
      <w:r w:rsidRPr="00F14D8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F14D84">
        <w:t>clause</w:t>
      </w:r>
      <w:r w:rsidRPr="00F14D84">
        <w:t> 8.6.1 of 3GPP TS 33.501 [56]); and</w:t>
      </w:r>
    </w:p>
    <w:p w14:paraId="3584B089" w14:textId="48793B68" w:rsidR="00D40C70" w:rsidRPr="00F14D84" w:rsidRDefault="00D40C70" w:rsidP="00D40C70">
      <w:pPr>
        <w:pStyle w:val="B1"/>
      </w:pPr>
      <w:r w:rsidRPr="00F14D84">
        <w:t>-</w:t>
      </w:r>
      <w:r w:rsidRPr="00F14D84">
        <w:tab/>
        <w:t xml:space="preserve">after the handover, the transmission of a TRACKING AREA UPDATE REQUEST message from the UE to the MME. The UE shall send this message integrity protected using the mapped EPS security context, but </w:t>
      </w:r>
      <w:proofErr w:type="spellStart"/>
      <w:r w:rsidRPr="00F14D84">
        <w:t>unciphered</w:t>
      </w:r>
      <w:proofErr w:type="spellEnd"/>
      <w:r w:rsidRPr="00F14D84">
        <w:t xml:space="preserve">. From this time onward, all NAS messages exchanged between the UE and the MME are sent integrity protected using the mapped EPS security context, and except for the messages specified in </w:t>
      </w:r>
      <w:r w:rsidR="00FB1684" w:rsidRPr="00F14D84">
        <w:t>clause</w:t>
      </w:r>
      <w:r w:rsidRPr="00F14D84">
        <w:t> 4.4.5, all NAS messages exchanged between the UE and the MME are sent ciphered using the mapped EPS security context.</w:t>
      </w:r>
    </w:p>
    <w:p w14:paraId="3E755402" w14:textId="77777777" w:rsidR="00D40C70" w:rsidRPr="00F14D84" w:rsidRDefault="00D40C70" w:rsidP="00D40C70">
      <w:r w:rsidRPr="00F14D84">
        <w:t>During inter-system change from N1 mode to S1 mode in EMM-IDLE mode, if the UE is operating in the single-registration mode and:</w:t>
      </w:r>
    </w:p>
    <w:p w14:paraId="36249B35" w14:textId="18585AF5" w:rsidR="00D40C70" w:rsidRPr="00F14D84" w:rsidRDefault="00D40C70" w:rsidP="00D40C70">
      <w:pPr>
        <w:pStyle w:val="B1"/>
      </w:pPr>
      <w:r w:rsidRPr="00F14D84">
        <w:t>1)</w:t>
      </w:r>
      <w:r w:rsidRPr="00F14D84">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F14D84">
        <w:t>clause</w:t>
      </w:r>
      <w:r w:rsidRPr="00F14D84">
        <w:t xml:space="preserve"> 8.6.1 of 3GPP TS 33.501 [56]). </w:t>
      </w:r>
      <w:r w:rsidRPr="00F14D84">
        <w:rPr>
          <w:lang w:eastAsia="zh-CN"/>
        </w:rPr>
        <w:t xml:space="preserve">The UE shall set the uplink and downlink NAS COUNT counters to </w:t>
      </w:r>
      <w:r w:rsidRPr="00F14D84">
        <w:t xml:space="preserve">the uplink and downlink NAS COUNT </w:t>
      </w:r>
      <w:r w:rsidRPr="00F14D84">
        <w:rPr>
          <w:lang w:eastAsia="ko-KR"/>
        </w:rPr>
        <w:t xml:space="preserve">counters </w:t>
      </w:r>
      <w:r w:rsidRPr="00F14D84">
        <w:t xml:space="preserve">of the current 5G NAS security context respectively. The UE shall include the </w:t>
      </w:r>
      <w:proofErr w:type="spellStart"/>
      <w:r w:rsidRPr="00F14D84">
        <w:t>eKSI</w:t>
      </w:r>
      <w:proofErr w:type="spellEnd"/>
      <w:r w:rsidRPr="00F14D84">
        <w:t xml:space="preserve"> indicating the 5G NAS security context value in the TRACKING AREA UPDATE REQUEST message.</w:t>
      </w:r>
    </w:p>
    <w:p w14:paraId="356308DC" w14:textId="77777777" w:rsidR="00D40C70" w:rsidRPr="00F14D84" w:rsidRDefault="00D40C70" w:rsidP="00D40C70">
      <w:pPr>
        <w:pStyle w:val="B1"/>
      </w:pPr>
      <w:r w:rsidRPr="00F14D84">
        <w:tab/>
        <w:t xml:space="preserve">After receiving the TRACKING AREA UPDATE REQUEST message including the </w:t>
      </w:r>
      <w:proofErr w:type="spellStart"/>
      <w:r w:rsidRPr="00F14D84">
        <w:t>eKSI</w:t>
      </w:r>
      <w:proofErr w:type="spellEnd"/>
      <w:r w:rsidRPr="00F14D84">
        <w:t>,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F14D84" w:rsidRDefault="00D40C70" w:rsidP="00D40C70">
      <w:pPr>
        <w:pStyle w:val="B2"/>
      </w:pPr>
      <w:r w:rsidRPr="00F14D84">
        <w:t>-</w:t>
      </w:r>
      <w:r w:rsidRPr="00F14D8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F14D84">
        <w:t>clause</w:t>
      </w:r>
      <w:r w:rsidRPr="00F14D84">
        <w:t> 4.4.5, all NAS messages exchanged between the UE and the MME are sent ciphered; or</w:t>
      </w:r>
    </w:p>
    <w:p w14:paraId="478C9EDD" w14:textId="77777777" w:rsidR="00D40C70" w:rsidRPr="00F14D84" w:rsidRDefault="00D40C70" w:rsidP="00D40C70">
      <w:pPr>
        <w:pStyle w:val="B2"/>
      </w:pPr>
      <w:r w:rsidRPr="00F14D84">
        <w:t>-</w:t>
      </w:r>
      <w:r w:rsidRPr="00F14D8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F14D84" w:rsidRDefault="00D40C70" w:rsidP="00D40C70">
      <w:pPr>
        <w:pStyle w:val="B1"/>
      </w:pPr>
      <w:r w:rsidRPr="00F14D84">
        <w:t>2)</w:t>
      </w:r>
      <w:r w:rsidRPr="00F14D84">
        <w:tab/>
        <w:t>if the attach procedure is initiated as specified in 3GPP TS 24.501 [54] and:</w:t>
      </w:r>
    </w:p>
    <w:p w14:paraId="303AC56D" w14:textId="672A15D6" w:rsidR="00D40C70" w:rsidRPr="00F14D84" w:rsidRDefault="00D40C70" w:rsidP="00D40C70">
      <w:pPr>
        <w:pStyle w:val="B2"/>
        <w:rPr>
          <w:lang w:eastAsia="zh-CN"/>
        </w:rPr>
      </w:pPr>
      <w:r w:rsidRPr="00F14D84">
        <w:t>a)</w:t>
      </w:r>
      <w:r w:rsidRPr="00F14D8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F14D84">
        <w:t>clause</w:t>
      </w:r>
      <w:r w:rsidRPr="00F14D84">
        <w:t xml:space="preserve"> 8.6.1 of 3GPP TS 33.501 [56]). </w:t>
      </w:r>
      <w:r w:rsidRPr="00F14D84">
        <w:rPr>
          <w:lang w:eastAsia="zh-CN"/>
        </w:rPr>
        <w:t xml:space="preserve">The UE shall set the uplink and downlink NAS COUNT counters to </w:t>
      </w:r>
      <w:r w:rsidRPr="00F14D84">
        <w:t xml:space="preserve">the uplink and downlink NAS COUNT </w:t>
      </w:r>
      <w:r w:rsidRPr="00F14D84">
        <w:rPr>
          <w:lang w:eastAsia="ko-KR"/>
        </w:rPr>
        <w:t xml:space="preserve">counters </w:t>
      </w:r>
      <w:r w:rsidRPr="00F14D84">
        <w:t xml:space="preserve">of the current 5G NAS security context respectively. The UE shall include the </w:t>
      </w:r>
      <w:proofErr w:type="spellStart"/>
      <w:r w:rsidRPr="00F14D84">
        <w:t>eKSI</w:t>
      </w:r>
      <w:proofErr w:type="spellEnd"/>
      <w:r w:rsidRPr="00F14D84">
        <w:t xml:space="preserve"> indicating the 5G NAS security context value in the ATTACH REQUEST message</w:t>
      </w:r>
      <w:r w:rsidRPr="00F14D84">
        <w:rPr>
          <w:lang w:eastAsia="zh-CN"/>
        </w:rPr>
        <w:t>.</w:t>
      </w:r>
    </w:p>
    <w:p w14:paraId="59B4A0D1" w14:textId="77777777" w:rsidR="00D40C70" w:rsidRPr="00F14D84" w:rsidRDefault="00D40C70" w:rsidP="00D40C70">
      <w:pPr>
        <w:pStyle w:val="B2"/>
      </w:pPr>
      <w:r w:rsidRPr="00F14D84">
        <w:tab/>
        <w:t xml:space="preserve">After receiving the ATTACH REQUEST message including the </w:t>
      </w:r>
      <w:proofErr w:type="spellStart"/>
      <w:r w:rsidRPr="00F14D84">
        <w:t>eKSI</w:t>
      </w:r>
      <w:proofErr w:type="spellEnd"/>
      <w:r w:rsidRPr="00F14D84">
        <w:t>,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F14D84" w:rsidRDefault="00D40C70" w:rsidP="00D40C70">
      <w:pPr>
        <w:pStyle w:val="B3"/>
      </w:pPr>
      <w:r w:rsidRPr="00F14D84">
        <w:t>-</w:t>
      </w:r>
      <w:r w:rsidRPr="00F14D8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F14D84">
        <w:t>clause</w:t>
      </w:r>
      <w:r w:rsidRPr="00F14D84">
        <w:t> 4.4.5, all NAS messages exchanged between the UE and the MME are sent ciphered; or</w:t>
      </w:r>
    </w:p>
    <w:p w14:paraId="324FC6F4" w14:textId="77777777" w:rsidR="00D40C70" w:rsidRPr="00F14D84" w:rsidRDefault="00D40C70" w:rsidP="00D40C70">
      <w:pPr>
        <w:pStyle w:val="B3"/>
      </w:pPr>
      <w:r w:rsidRPr="00F14D84">
        <w:t>-</w:t>
      </w:r>
      <w:r w:rsidRPr="00F14D84">
        <w:tab/>
        <w:t>initiating a security mode control procedure. This can be used by the MME to modify the current EPS security context by selecting new NAS security algorithms; or</w:t>
      </w:r>
    </w:p>
    <w:p w14:paraId="39904839" w14:textId="77777777" w:rsidR="00D40C70" w:rsidRPr="00F14D84" w:rsidRDefault="00D40C70" w:rsidP="00D40C70">
      <w:pPr>
        <w:pStyle w:val="B2"/>
      </w:pPr>
      <w:r w:rsidRPr="00F14D84">
        <w:t>b)</w:t>
      </w:r>
      <w:r w:rsidRPr="00F14D84">
        <w:tab/>
        <w:t>otherwise:</w:t>
      </w:r>
    </w:p>
    <w:p w14:paraId="6F2F7FEB" w14:textId="77777777" w:rsidR="00D40C70" w:rsidRPr="00F14D84" w:rsidRDefault="00D40C70" w:rsidP="00D40C70">
      <w:pPr>
        <w:pStyle w:val="B3"/>
      </w:pPr>
      <w:proofErr w:type="spellStart"/>
      <w:r w:rsidRPr="00F14D84">
        <w:t>i</w:t>
      </w:r>
      <w:proofErr w:type="spellEnd"/>
      <w:r w:rsidRPr="00F14D84">
        <w:t>)</w:t>
      </w:r>
      <w:r w:rsidRPr="00F14D84">
        <w:tab/>
        <w:t xml:space="preserve">if the UE has a valid native EPS security context, the UE shall send an ATTACH REQUEST message integrity protected with the native EPS security context. The UE shall include the </w:t>
      </w:r>
      <w:proofErr w:type="spellStart"/>
      <w:r w:rsidRPr="00F14D84">
        <w:t>eKSI</w:t>
      </w:r>
      <w:proofErr w:type="spellEnd"/>
      <w:r w:rsidRPr="00F14D84">
        <w:t xml:space="preserve"> indicating the native EPS security context value in the ATTACH REQUEST message.</w:t>
      </w:r>
    </w:p>
    <w:p w14:paraId="0C4B4E5D" w14:textId="77777777" w:rsidR="00D40C70" w:rsidRPr="00F14D84" w:rsidRDefault="00D40C70" w:rsidP="00D40C70">
      <w:pPr>
        <w:pStyle w:val="B3"/>
      </w:pPr>
      <w:r w:rsidRPr="00F14D84">
        <w:tab/>
        <w:t xml:space="preserve">After receiving the ATTACH REQUEST message including the </w:t>
      </w:r>
      <w:proofErr w:type="spellStart"/>
      <w:r w:rsidRPr="00F14D84">
        <w:t>eKSI</w:t>
      </w:r>
      <w:proofErr w:type="spellEnd"/>
      <w:r w:rsidRPr="00F14D84">
        <w:t xml:space="preserve">, the MME shall check whether the </w:t>
      </w:r>
      <w:proofErr w:type="spellStart"/>
      <w:r w:rsidRPr="00F14D84">
        <w:t>eKSI</w:t>
      </w:r>
      <w:proofErr w:type="spellEnd"/>
      <w:r w:rsidRPr="00F14D84">
        <w:t xml:space="preserve">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F14D84" w:rsidRDefault="00D40C70" w:rsidP="00D40C70">
      <w:pPr>
        <w:pStyle w:val="B4"/>
      </w:pPr>
      <w:r w:rsidRPr="00F14D84">
        <w:t>-</w:t>
      </w:r>
      <w:r w:rsidRPr="00F14D84">
        <w:tab/>
        <w:t>replying with an ATTACH ACCEPT message that is integrity protected and ciphered using the current EPS security context. From this time onward, all NAS messages exchanged between the UE and the MME are sent integrity protected and except for the</w:t>
      </w:r>
      <w:r w:rsidRPr="00F14D84">
        <w:rPr>
          <w:lang w:eastAsia="zh-CN"/>
        </w:rPr>
        <w:t xml:space="preserve"> </w:t>
      </w:r>
      <w:r w:rsidRPr="00F14D84">
        <w:t xml:space="preserve">messages specified 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4.4.5</w:t>
        </w:r>
      </w:smartTag>
      <w:r w:rsidRPr="00F14D84">
        <w:rPr>
          <w:lang w:eastAsia="zh-CN"/>
        </w:rPr>
        <w:t xml:space="preserve">, </w:t>
      </w:r>
      <w:r w:rsidRPr="00F14D84">
        <w:t>all NAS messages exchanged between the UE and the MME are sent</w:t>
      </w:r>
      <w:r w:rsidRPr="00F14D84">
        <w:rPr>
          <w:lang w:eastAsia="zh-CN"/>
        </w:rPr>
        <w:t xml:space="preserve"> </w:t>
      </w:r>
      <w:r w:rsidRPr="00F14D84">
        <w:t>ciphered; or</w:t>
      </w:r>
    </w:p>
    <w:p w14:paraId="5AB4C51D" w14:textId="77777777" w:rsidR="00D40C70" w:rsidRPr="00F14D84" w:rsidRDefault="00D40C70" w:rsidP="00D40C70">
      <w:pPr>
        <w:pStyle w:val="B4"/>
      </w:pPr>
      <w:r w:rsidRPr="00F14D84">
        <w:t>-</w:t>
      </w:r>
      <w:r w:rsidRPr="00F14D84">
        <w:tab/>
        <w:t>initiating a security mode control procedure. This can be used by the MME to modify the current EPS security context by selecting new NAS security algorithms; or</w:t>
      </w:r>
    </w:p>
    <w:p w14:paraId="63FAC76B" w14:textId="77777777" w:rsidR="00D40C70" w:rsidRPr="00F14D84" w:rsidRDefault="00D40C70" w:rsidP="00D40C70">
      <w:pPr>
        <w:pStyle w:val="B3"/>
      </w:pPr>
      <w:r w:rsidRPr="00F14D84">
        <w:t>ii)</w:t>
      </w:r>
      <w:r w:rsidRPr="00F14D84">
        <w:tab/>
        <w:t>if the UE has no valid native EPS security context, the UE shall send an ATTACH REQUEST message without integrity protection and encryption.</w:t>
      </w:r>
    </w:p>
    <w:p w14:paraId="26C14491" w14:textId="77777777" w:rsidR="00D40C70" w:rsidRPr="00F14D84" w:rsidRDefault="00D40C70" w:rsidP="00D40C70">
      <w:r w:rsidRPr="00F14D84">
        <w:t xml:space="preserve">The secure exchange of NAS messages shall be continued after S1 mode to S1 mode handover. It is terminated after inter-system handover from S1 mode to A/Gb mode or </w:t>
      </w:r>
      <w:proofErr w:type="spellStart"/>
      <w:r w:rsidRPr="00F14D84">
        <w:t>Iu</w:t>
      </w:r>
      <w:proofErr w:type="spellEnd"/>
      <w:r w:rsidRPr="00F14D84">
        <w:t xml:space="preserve"> mode or when the NAS signalling connection is released.</w:t>
      </w:r>
    </w:p>
    <w:p w14:paraId="5F702958" w14:textId="77777777" w:rsidR="00D40C70" w:rsidRPr="00F14D84" w:rsidRDefault="00D40C70" w:rsidP="00D40C70">
      <w:r w:rsidRPr="00F14D84">
        <w:t>When a UE in EMM-IDLE mode establishes a new NAS signalling connection and has a valid current EPS security context, secure exchange of NAS messages can be re-established in the following ways:</w:t>
      </w:r>
    </w:p>
    <w:p w14:paraId="6CEEF76C" w14:textId="44F15DDB" w:rsidR="00D40C70" w:rsidRPr="00F14D84" w:rsidRDefault="00D40C70" w:rsidP="00D40C70">
      <w:pPr>
        <w:pStyle w:val="B1"/>
      </w:pPr>
      <w:r w:rsidRPr="00F14D84">
        <w:t>1)</w:t>
      </w:r>
      <w:r w:rsidRPr="00F14D84">
        <w:tab/>
        <w:t>Except for the cases described in items 3</w:t>
      </w:r>
      <w:r w:rsidR="00B756E9" w:rsidRPr="00F14D84">
        <w:t xml:space="preserve">, 4 and 5 </w:t>
      </w:r>
      <w:r w:rsidRPr="00F14D84">
        <w:t xml:space="preserve">below, the UE shall transmit the initial NAS message integrity protected with the current EPS security context, but </w:t>
      </w:r>
      <w:proofErr w:type="spellStart"/>
      <w:r w:rsidRPr="00F14D84">
        <w:t>unciphered</w:t>
      </w:r>
      <w:proofErr w:type="spellEnd"/>
      <w:r w:rsidRPr="00F14D84">
        <w:t xml:space="preserve">. The UE shall include the </w:t>
      </w:r>
      <w:proofErr w:type="spellStart"/>
      <w:r w:rsidRPr="00F14D84">
        <w:t>eKSI</w:t>
      </w:r>
      <w:proofErr w:type="spellEnd"/>
      <w:r w:rsidRPr="00F14D84">
        <w:t xml:space="preserve"> indicating the current EPS security context</w:t>
      </w:r>
      <w:r w:rsidRPr="00F14D84">
        <w:rPr>
          <w:lang w:eastAsia="ko-KR"/>
        </w:rPr>
        <w:t xml:space="preserve"> </w:t>
      </w:r>
      <w:r w:rsidRPr="00F14D84">
        <w:t xml:space="preserve">value in the initial NAS message. The MME shall check whether the </w:t>
      </w:r>
      <w:proofErr w:type="spellStart"/>
      <w:r w:rsidRPr="00F14D84">
        <w:t>eKSI</w:t>
      </w:r>
      <w:proofErr w:type="spellEnd"/>
      <w:r w:rsidRPr="00F14D84">
        <w:t xml:space="preserve">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F14D84" w:rsidRDefault="00D40C70" w:rsidP="00D40C70">
      <w:pPr>
        <w:pStyle w:val="B2"/>
      </w:pPr>
      <w:r w:rsidRPr="00F14D84">
        <w:t>-</w:t>
      </w:r>
      <w:r w:rsidRPr="00F14D84">
        <w:tab/>
        <w:t>by replying with a NAS message that is integrity protected and ciphered using the current EPS security context. From this time onward, all NAS messages exchanged between the UE and the MME are sent integrity protected and except for the</w:t>
      </w:r>
      <w:r w:rsidRPr="00F14D84">
        <w:rPr>
          <w:lang w:eastAsia="zh-CN"/>
        </w:rPr>
        <w:t xml:space="preserve"> </w:t>
      </w:r>
      <w:r w:rsidRPr="00F14D84">
        <w:t xml:space="preserve">messages specified in </w:t>
      </w:r>
      <w:r w:rsidR="00FB1684" w:rsidRPr="00F14D84">
        <w:t>clause</w:t>
      </w:r>
      <w:r w:rsidRPr="00F14D84">
        <w:t xml:space="preserve"> </w:t>
      </w:r>
      <w:smartTag w:uri="urn:schemas-microsoft-com:office:smarttags" w:element="chsdate">
        <w:smartTagPr>
          <w:attr w:name="Year" w:val="1899"/>
          <w:attr w:name="Month" w:val="12"/>
          <w:attr w:name="Day" w:val="30"/>
          <w:attr w:name="IsLunarDate" w:val="False"/>
          <w:attr w:name="IsROCDate" w:val="False"/>
        </w:smartTagPr>
        <w:r w:rsidRPr="00F14D84">
          <w:t>4.4.5</w:t>
        </w:r>
      </w:smartTag>
      <w:r w:rsidRPr="00F14D84">
        <w:rPr>
          <w:lang w:eastAsia="zh-CN"/>
        </w:rPr>
        <w:t xml:space="preserve">, </w:t>
      </w:r>
      <w:r w:rsidRPr="00F14D84">
        <w:t>all NAS messages exchanged between the UE and the MME are sent</w:t>
      </w:r>
      <w:r w:rsidRPr="00F14D84">
        <w:rPr>
          <w:lang w:eastAsia="zh-CN"/>
        </w:rPr>
        <w:t xml:space="preserve"> </w:t>
      </w:r>
      <w:r w:rsidRPr="00F14D84">
        <w:t>ciphered; or</w:t>
      </w:r>
    </w:p>
    <w:p w14:paraId="04CF71E8" w14:textId="4B1ADB50" w:rsidR="00D40C70" w:rsidRPr="00F14D84" w:rsidRDefault="00D40C70" w:rsidP="00D40C70">
      <w:pPr>
        <w:pStyle w:val="B2"/>
      </w:pPr>
      <w:r w:rsidRPr="00F14D84">
        <w:t>-</w:t>
      </w:r>
      <w:r w:rsidRPr="00F14D84">
        <w:tab/>
        <w:t>by initiating a security mode control procedure. This can be used by the MME to take a non-current EPS security context into use or to modify the current EPS security context by selecting new NAS security algorithms</w:t>
      </w:r>
      <w:r w:rsidR="00A70E6F" w:rsidRPr="00F14D84">
        <w:t>.</w:t>
      </w:r>
    </w:p>
    <w:p w14:paraId="255184D5" w14:textId="656A5317" w:rsidR="00D40C70" w:rsidRPr="00F14D84" w:rsidRDefault="00D40C70" w:rsidP="00D40C70">
      <w:pPr>
        <w:pStyle w:val="B1"/>
      </w:pPr>
      <w:r w:rsidRPr="00F14D84">
        <w:t>2)</w:t>
      </w:r>
      <w:r w:rsidRPr="00F14D84">
        <w:tab/>
        <w:t xml:space="preserve">If the initial NAS message was a SERVICE REQUEST message or EXTENDED SERVICE REQUEST message, secure exchange of NAS messages is triggered by the indication from the lower layers that the user plane radio bearers are </w:t>
      </w:r>
      <w:r w:rsidRPr="00F14D84">
        <w:rPr>
          <w:lang w:eastAsia="ja-JP"/>
        </w:rPr>
        <w:t xml:space="preserve">successfully </w:t>
      </w:r>
      <w:r w:rsidRPr="00F14D84">
        <w:t>set up</w:t>
      </w:r>
      <w:r w:rsidRPr="00F14D84">
        <w:rPr>
          <w:lang w:eastAsia="ja-JP"/>
        </w:rPr>
        <w:t>.</w:t>
      </w:r>
      <w:r w:rsidRPr="00F14D84">
        <w:t xml:space="preserve"> After successful completion of the procedure, all NAS messages exchanged between the UE and the MME are sent integrity protected and except for the</w:t>
      </w:r>
      <w:r w:rsidRPr="00F14D84">
        <w:rPr>
          <w:lang w:eastAsia="zh-CN"/>
        </w:rPr>
        <w:t xml:space="preserve"> </w:t>
      </w:r>
      <w:r w:rsidRPr="00F14D84">
        <w:t xml:space="preserve">messages specified in </w:t>
      </w:r>
      <w:r w:rsidR="00FB1684" w:rsidRPr="00F14D84">
        <w:t>clause</w:t>
      </w:r>
      <w:r w:rsidRPr="00F14D84">
        <w:t xml:space="preserve"> </w:t>
      </w:r>
      <w:smartTag w:uri="urn:schemas-microsoft-com:office:smarttags" w:element="chsdate">
        <w:smartTagPr>
          <w:attr w:name="Year" w:val="1899"/>
          <w:attr w:name="Month" w:val="12"/>
          <w:attr w:name="Day" w:val="30"/>
          <w:attr w:name="IsLunarDate" w:val="False"/>
          <w:attr w:name="IsROCDate" w:val="False"/>
        </w:smartTagPr>
        <w:r w:rsidRPr="00F14D84">
          <w:t>4.4.5</w:t>
        </w:r>
      </w:smartTag>
      <w:r w:rsidRPr="00F14D84">
        <w:rPr>
          <w:lang w:eastAsia="zh-CN"/>
        </w:rPr>
        <w:t xml:space="preserve">, </w:t>
      </w:r>
      <w:r w:rsidRPr="00F14D84">
        <w:t>all NAS messages exchanged between the UE and the MME are sent</w:t>
      </w:r>
      <w:r w:rsidRPr="00F14D84">
        <w:rPr>
          <w:lang w:eastAsia="zh-CN"/>
        </w:rPr>
        <w:t xml:space="preserve"> </w:t>
      </w:r>
      <w:r w:rsidRPr="00F14D84">
        <w:t>ciphered.</w:t>
      </w:r>
    </w:p>
    <w:p w14:paraId="4361B805" w14:textId="77777777" w:rsidR="00D40C70" w:rsidRPr="00F14D84" w:rsidRDefault="00D40C70" w:rsidP="00D40C70">
      <w:pPr>
        <w:pStyle w:val="B1"/>
      </w:pPr>
      <w:r w:rsidRPr="00F14D84">
        <w:t>3)</w:t>
      </w:r>
      <w:r w:rsidRPr="00F14D84">
        <w:tab/>
        <w:t>If the UE has no</w:t>
      </w:r>
      <w:r w:rsidRPr="00F14D84">
        <w:rPr>
          <w:lang w:eastAsia="ko-KR"/>
        </w:rPr>
        <w:t xml:space="preserve"> current</w:t>
      </w:r>
      <w:r w:rsidRPr="00F14D84">
        <w:t xml:space="preserve"> EPS security context and </w:t>
      </w:r>
      <w:r w:rsidRPr="00F14D84">
        <w:rPr>
          <w:lang w:eastAsia="ko-KR"/>
        </w:rPr>
        <w:t xml:space="preserve">performs </w:t>
      </w:r>
      <w:r w:rsidRPr="00F14D84">
        <w:t xml:space="preserve">a tracking area updating procedure after an inter-system change in idle mode from A/Gb mode to S1 mode or </w:t>
      </w:r>
      <w:proofErr w:type="spellStart"/>
      <w:r w:rsidRPr="00F14D84">
        <w:t>Iu</w:t>
      </w:r>
      <w:proofErr w:type="spellEnd"/>
      <w:r w:rsidRPr="00F14D84">
        <w:t xml:space="preserve"> mode to S1 mode, the UE shall send the TRACKING AREA UPDATE REQUEST message without integrity protection and </w:t>
      </w:r>
      <w:r w:rsidRPr="00F14D84">
        <w:rPr>
          <w:lang w:eastAsia="ko-KR"/>
        </w:rPr>
        <w:t>encryption</w:t>
      </w:r>
      <w:r w:rsidRPr="00F14D84">
        <w:t xml:space="preserve">. The UE shall include a nonce </w:t>
      </w:r>
      <w:r w:rsidRPr="00F14D84">
        <w:rPr>
          <w:lang w:eastAsia="ko-KR"/>
        </w:rPr>
        <w:t xml:space="preserve">and a GPRS </w:t>
      </w:r>
      <w:r w:rsidRPr="00F14D8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F14D84" w:rsidRDefault="00D40C70" w:rsidP="00D40C70">
      <w:pPr>
        <w:pStyle w:val="B1"/>
      </w:pPr>
      <w:r w:rsidRPr="00F14D84">
        <w:t>4)</w:t>
      </w:r>
      <w:r w:rsidRPr="00F14D84">
        <w:tab/>
        <w:t>If the initial NAS message is a CONTROL PLANE SERVICE REQUEST message, the UE shall send the message integrity protected. If an ESM message container information element or a NAS message container information element is included</w:t>
      </w:r>
      <w:r w:rsidRPr="00F14D84" w:rsidDel="00821B43">
        <w:t xml:space="preserve"> </w:t>
      </w:r>
      <w:r w:rsidRPr="00F14D84">
        <w:t xml:space="preserve">the message shall be sent partially ciphered (see </w:t>
      </w:r>
      <w:r w:rsidR="00FB1684" w:rsidRPr="00F14D84">
        <w:t>clause</w:t>
      </w:r>
      <w:r w:rsidRPr="00F14D84">
        <w:t xml:space="preserve"> 4.4.5), otherwise the message shall be sent </w:t>
      </w:r>
      <w:proofErr w:type="spellStart"/>
      <w:r w:rsidRPr="00F14D84">
        <w:t>unciphered</w:t>
      </w:r>
      <w:proofErr w:type="spellEnd"/>
      <w:r w:rsidRPr="00F14D84">
        <w:t>. Secure exchange of NAS messages is re-established in the UE:</w:t>
      </w:r>
    </w:p>
    <w:p w14:paraId="47AEB398" w14:textId="77777777" w:rsidR="00D40C70" w:rsidRPr="00F14D84" w:rsidRDefault="00D40C70" w:rsidP="00D40C70">
      <w:pPr>
        <w:pStyle w:val="B2"/>
      </w:pPr>
      <w:r w:rsidRPr="00F14D84">
        <w:t>-</w:t>
      </w:r>
      <w:r w:rsidRPr="00F14D84">
        <w:tab/>
        <w:t>by the indication from the lower layers that the user plane radio bearers are successfully set up;</w:t>
      </w:r>
    </w:p>
    <w:p w14:paraId="142C9674" w14:textId="77777777" w:rsidR="00D40C70" w:rsidRPr="00F14D84" w:rsidRDefault="00D40C70" w:rsidP="00D40C70">
      <w:pPr>
        <w:pStyle w:val="B2"/>
      </w:pPr>
      <w:r w:rsidRPr="00F14D84">
        <w:t>-</w:t>
      </w:r>
      <w:r w:rsidRPr="00F14D84">
        <w:tab/>
        <w:t>upon receipt of a NAS message (e.g. a SERVICE ACCEPT message or ESM DATA TRANSPORT message) that is integrity protected and ciphered using the current EPS security context; or</w:t>
      </w:r>
    </w:p>
    <w:p w14:paraId="34D0ED44" w14:textId="4E2B0E7D" w:rsidR="008D33B1" w:rsidRPr="00F14D84" w:rsidRDefault="00D40C70" w:rsidP="00295835">
      <w:pPr>
        <w:pStyle w:val="B2"/>
      </w:pPr>
      <w:r w:rsidRPr="00F14D84">
        <w:t>-</w:t>
      </w:r>
      <w:r w:rsidRPr="00F14D84">
        <w:tab/>
        <w:t>upon receipt of a SECURITY MODE COMMAND message that has successfully passed the integrity check.</w:t>
      </w:r>
    </w:p>
    <w:p w14:paraId="11062B70" w14:textId="74463B45" w:rsidR="00B756E9" w:rsidRPr="00F14D84" w:rsidRDefault="00B756E9" w:rsidP="00EF2172">
      <w:pPr>
        <w:pStyle w:val="B1"/>
        <w:overflowPunct/>
        <w:autoSpaceDE/>
        <w:autoSpaceDN/>
        <w:adjustRightInd/>
        <w:textAlignment w:val="auto"/>
      </w:pPr>
      <w:r w:rsidRPr="00F14D84">
        <w:t>5)</w:t>
      </w:r>
      <w:r w:rsidRPr="00F14D84">
        <w:tab/>
        <w:t xml:space="preserve">If the initial NAS message is an EMM TRANSPORT message, the UE shall send the message integrity protected. If the Data container information element is included the message shall be sent </w:t>
      </w:r>
      <w:del w:id="248" w:author="CR4541" w:date="2025-11-03T17:51:00Z">
        <w:r w:rsidRPr="00F14D84" w:rsidDel="00100837">
          <w:delText xml:space="preserve">partially </w:delText>
        </w:r>
      </w:del>
      <w:r w:rsidRPr="00F14D84">
        <w:t>ciphered (see clause 4.4.5), otherwise the m</w:t>
      </w:r>
      <w:r w:rsidR="00EC20CA" w:rsidRPr="00F14D84">
        <w:t>e</w:t>
      </w:r>
      <w:r w:rsidRPr="00F14D84">
        <w:t xml:space="preserve">ssage shall be sent </w:t>
      </w:r>
      <w:proofErr w:type="spellStart"/>
      <w:r w:rsidRPr="00F14D84">
        <w:t>unciphered</w:t>
      </w:r>
      <w:proofErr w:type="spellEnd"/>
      <w:r w:rsidRPr="00F14D84">
        <w:t>. Secure exchange of NAS message is re-established in the UE in the same way as in bullet 4) above.</w:t>
      </w:r>
    </w:p>
    <w:p w14:paraId="18855F59" w14:textId="77777777" w:rsidR="00D40C70" w:rsidRPr="00F14D84" w:rsidRDefault="00D40C70" w:rsidP="00295835">
      <w:pPr>
        <w:pStyle w:val="Heading4"/>
      </w:pPr>
      <w:bookmarkStart w:id="249" w:name="_CR4_4_2_4"/>
      <w:bookmarkStart w:id="250" w:name="_Toc20217774"/>
      <w:bookmarkStart w:id="251" w:name="_Toc27743658"/>
      <w:bookmarkStart w:id="252" w:name="_Toc35959229"/>
      <w:bookmarkStart w:id="253" w:name="_Toc45202660"/>
      <w:bookmarkStart w:id="254" w:name="_Toc45700036"/>
      <w:bookmarkStart w:id="255" w:name="_Toc51919772"/>
      <w:bookmarkStart w:id="256" w:name="_Toc68250832"/>
      <w:bookmarkStart w:id="257" w:name="_Toc209860654"/>
      <w:bookmarkEnd w:id="249"/>
      <w:r w:rsidRPr="00F14D84">
        <w:t>4.4.2.4</w:t>
      </w:r>
      <w:r w:rsidRPr="00F14D84">
        <w:tab/>
        <w:t>Change of security keys</w:t>
      </w:r>
      <w:bookmarkEnd w:id="250"/>
      <w:bookmarkEnd w:id="251"/>
      <w:bookmarkEnd w:id="252"/>
      <w:bookmarkEnd w:id="253"/>
      <w:bookmarkEnd w:id="254"/>
      <w:bookmarkEnd w:id="255"/>
      <w:bookmarkEnd w:id="256"/>
      <w:bookmarkEnd w:id="257"/>
    </w:p>
    <w:p w14:paraId="4FA79C3E" w14:textId="77777777" w:rsidR="00D40C70" w:rsidRPr="00F14D84" w:rsidRDefault="00D40C70" w:rsidP="00D40C70">
      <w:r w:rsidRPr="00F14D8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F14D84" w:rsidRDefault="00D40C70" w:rsidP="00D40C70">
      <w:r w:rsidRPr="00F14D84">
        <w:t xml:space="preserve">Both UE and MME shall continue to use the current EPS security context, until the MME initiates a security mode control procedure. The SECURITY MODE COMMAND message sent by the MME includes the </w:t>
      </w:r>
      <w:proofErr w:type="spellStart"/>
      <w:r w:rsidRPr="00F14D84">
        <w:t>eKSI</w:t>
      </w:r>
      <w:proofErr w:type="spellEnd"/>
      <w:r w:rsidRPr="00F14D84">
        <w:t xml:space="preserve"> of the new EPS security context to be used. The MME shall send the SECURITY MODE COMMAND message integrity protected with the new EPS security context, but </w:t>
      </w:r>
      <w:proofErr w:type="spellStart"/>
      <w:r w:rsidRPr="00F14D84">
        <w:t>unciphered</w:t>
      </w:r>
      <w:proofErr w:type="spellEnd"/>
      <w:r w:rsidRPr="00F14D84">
        <w:t>. When the UE responds with a SECURITY MODE COMPLETE, it shall send the message integrity protected and ciphered with the new EPS security context.</w:t>
      </w:r>
    </w:p>
    <w:p w14:paraId="697123E0" w14:textId="77777777" w:rsidR="00D40C70" w:rsidRPr="00F14D84" w:rsidRDefault="00D40C70" w:rsidP="00D40C70">
      <w:r w:rsidRPr="00F14D84">
        <w:t xml:space="preserve">The MME can also modify the current </w:t>
      </w:r>
      <w:r w:rsidRPr="00F14D84">
        <w:rPr>
          <w:lang w:eastAsia="ko-KR"/>
        </w:rPr>
        <w:t xml:space="preserve">EPS </w:t>
      </w:r>
      <w:r w:rsidRPr="00F14D84">
        <w:t>security context</w:t>
      </w:r>
      <w:r w:rsidRPr="00F14D84">
        <w:rPr>
          <w:lang w:eastAsia="ko-KR"/>
        </w:rPr>
        <w:t xml:space="preserve"> or take the non-current native EPS security context, if any, into use</w:t>
      </w:r>
      <w:r w:rsidRPr="00F14D84">
        <w:t xml:space="preserve">, by sending a SECURITY MODE COMMAND message including the </w:t>
      </w:r>
      <w:proofErr w:type="spellStart"/>
      <w:r w:rsidRPr="00F14D84">
        <w:t>eKSI</w:t>
      </w:r>
      <w:proofErr w:type="spellEnd"/>
      <w:r w:rsidRPr="00F14D84">
        <w:t xml:space="preserve"> of the EPS security context to be modified and including a new set of selected NAS security algorithms. In this case the MME shall send the SECURITY MODE COMMAND message integrity protected with the modified EPS security context, but </w:t>
      </w:r>
      <w:proofErr w:type="spellStart"/>
      <w:r w:rsidRPr="00F14D84">
        <w:t>unciphered</w:t>
      </w:r>
      <w:proofErr w:type="spellEnd"/>
      <w:r w:rsidRPr="00F14D84">
        <w:t>. When the UE replies with a SECURITY MODE COMPLETE message, it shall send the message integrity protected and ciphered with the modified EPS security context.</w:t>
      </w:r>
    </w:p>
    <w:p w14:paraId="347A3D7D" w14:textId="77777777" w:rsidR="00D40C70" w:rsidRPr="00F14D84" w:rsidRDefault="00D40C70" w:rsidP="00295835">
      <w:pPr>
        <w:pStyle w:val="Heading4"/>
      </w:pPr>
      <w:bookmarkStart w:id="258" w:name="_CR4_4_2_5"/>
      <w:bookmarkStart w:id="259" w:name="_Toc20217775"/>
      <w:bookmarkStart w:id="260" w:name="_Toc27743659"/>
      <w:bookmarkStart w:id="261" w:name="_Toc35959230"/>
      <w:bookmarkStart w:id="262" w:name="_Toc45202661"/>
      <w:bookmarkStart w:id="263" w:name="_Toc45700037"/>
      <w:bookmarkStart w:id="264" w:name="_Toc51919773"/>
      <w:bookmarkStart w:id="265" w:name="_Toc68250833"/>
      <w:bookmarkStart w:id="266" w:name="_Toc209860655"/>
      <w:bookmarkEnd w:id="258"/>
      <w:r w:rsidRPr="00F14D84">
        <w:t>4.4.2.5</w:t>
      </w:r>
      <w:r w:rsidRPr="00F14D84">
        <w:tab/>
        <w:t xml:space="preserve">Derivation of keys at CS to PS SRVCC handover from A/Gb mode to S1 mode or from </w:t>
      </w:r>
      <w:proofErr w:type="spellStart"/>
      <w:r w:rsidRPr="00F14D84">
        <w:t>Iu</w:t>
      </w:r>
      <w:proofErr w:type="spellEnd"/>
      <w:r w:rsidRPr="00F14D84">
        <w:t xml:space="preserve"> mode to S1 mode</w:t>
      </w:r>
      <w:bookmarkEnd w:id="259"/>
      <w:bookmarkEnd w:id="260"/>
      <w:bookmarkEnd w:id="261"/>
      <w:bookmarkEnd w:id="262"/>
      <w:bookmarkEnd w:id="263"/>
      <w:bookmarkEnd w:id="264"/>
      <w:bookmarkEnd w:id="265"/>
      <w:bookmarkEnd w:id="266"/>
    </w:p>
    <w:p w14:paraId="5095BA94" w14:textId="77777777" w:rsidR="00D40C70" w:rsidRPr="00F14D84" w:rsidRDefault="00D40C70" w:rsidP="00D40C70">
      <w:r w:rsidRPr="00F14D84">
        <w:t xml:space="preserve">At change from A/Gb mode to S1 mode or from </w:t>
      </w:r>
      <w:proofErr w:type="spellStart"/>
      <w:r w:rsidRPr="00F14D84">
        <w:t>Iu</w:t>
      </w:r>
      <w:proofErr w:type="spellEnd"/>
      <w:r w:rsidRPr="00F14D84">
        <w:t xml:space="preserve"> mode to S1 mode due to CS to PS SRVCC handover (see 3GPP TS 23.216 [</w:t>
      </w:r>
      <w:r w:rsidRPr="00F14D84">
        <w:rPr>
          <w:lang w:eastAsia="zh-CN"/>
        </w:rPr>
        <w:t>8</w:t>
      </w:r>
      <w:r w:rsidRPr="00F14D84">
        <w:t>]), the UE shall derive a mapped EPS security context for the PS domain from the UMTS security context for the CS domain.</w:t>
      </w:r>
    </w:p>
    <w:p w14:paraId="1B239543" w14:textId="77777777" w:rsidR="00D40C70" w:rsidRPr="00F14D84" w:rsidRDefault="00D40C70" w:rsidP="00D40C70">
      <w:r w:rsidRPr="00F14D84">
        <w:t>At change from A/Gb mode to S1 mode due to CS to PS SRVCC handover, ciphering may be started and integrity protection shall be started (see 3GPP TS 36.331 [22]) without any new authentication procedure.</w:t>
      </w:r>
    </w:p>
    <w:p w14:paraId="3F21E87B" w14:textId="77777777" w:rsidR="00D40C70" w:rsidRPr="00F14D84" w:rsidRDefault="00D40C70" w:rsidP="00D40C70">
      <w:pPr>
        <w:pStyle w:val="NO"/>
      </w:pPr>
      <w:r w:rsidRPr="00F14D84">
        <w:t>NOTE 1:</w:t>
      </w:r>
      <w:r w:rsidRPr="00F14D84">
        <w:tab/>
        <w:t xml:space="preserve">CS to PS SRVCC handover from A/Gb mode to S1 mode or from </w:t>
      </w:r>
      <w:proofErr w:type="spellStart"/>
      <w:r w:rsidRPr="00F14D84">
        <w:t>Iu</w:t>
      </w:r>
      <w:proofErr w:type="spellEnd"/>
      <w:r w:rsidRPr="00F14D84">
        <w:t xml:space="preserve"> mode to S1 mode is not supported if the current CS security context is a GSM security context.</w:t>
      </w:r>
    </w:p>
    <w:p w14:paraId="12E098EB" w14:textId="77777777" w:rsidR="00D40C70" w:rsidRPr="00F14D84" w:rsidRDefault="00D40C70" w:rsidP="00D40C70">
      <w:pPr>
        <w:pStyle w:val="NO"/>
      </w:pPr>
      <w:r w:rsidRPr="00F14D84">
        <w:t>NOTE 2:</w:t>
      </w:r>
      <w:r w:rsidRPr="00F14D84">
        <w:tab/>
        <w:t xml:space="preserve">For emergency calls, CS to PS SRVCC handover from A/Gb mode to S1 mode or from </w:t>
      </w:r>
      <w:proofErr w:type="spellStart"/>
      <w:r w:rsidRPr="00F14D84">
        <w:t>Iu</w:t>
      </w:r>
      <w:proofErr w:type="spellEnd"/>
      <w:r w:rsidRPr="00F14D84">
        <w:t xml:space="preserve"> mode to S1 mode is not supported.</w:t>
      </w:r>
    </w:p>
    <w:p w14:paraId="4D5727DE" w14:textId="77777777" w:rsidR="00D40C70" w:rsidRPr="00F14D84" w:rsidRDefault="00D40C70" w:rsidP="00D40C70">
      <w:r w:rsidRPr="00F14D84">
        <w:rPr>
          <w:lang w:eastAsia="zh-CN"/>
        </w:rPr>
        <w:t xml:space="preserve">In order to derive a mapped EPS security context for </w:t>
      </w:r>
      <w:r w:rsidRPr="00F14D84">
        <w:t xml:space="preserve">a CS to PS SRVCC handover from A/Gb mode or </w:t>
      </w:r>
      <w:proofErr w:type="spellStart"/>
      <w:r w:rsidRPr="00F14D84">
        <w:t>Iu</w:t>
      </w:r>
      <w:proofErr w:type="spellEnd"/>
      <w:r w:rsidRPr="00F14D84">
        <w:t xml:space="preserve"> mode to S1 mode, the MSC creates a NONCE</w:t>
      </w:r>
      <w:r w:rsidRPr="00F14D84">
        <w:rPr>
          <w:vertAlign w:val="subscript"/>
        </w:rPr>
        <w:t>MSC</w:t>
      </w:r>
      <w:r w:rsidRPr="00F14D84">
        <w:t xml:space="preserve"> and generates the CK'</w:t>
      </w:r>
      <w:r w:rsidRPr="00F14D84">
        <w:rPr>
          <w:vertAlign w:val="subscript"/>
        </w:rPr>
        <w:t>PS</w:t>
      </w:r>
      <w:r w:rsidRPr="00F14D84">
        <w:t xml:space="preserve"> and IK'</w:t>
      </w:r>
      <w:r w:rsidRPr="00F14D84">
        <w:rPr>
          <w:vertAlign w:val="subscript"/>
        </w:rPr>
        <w:t>PS</w:t>
      </w:r>
      <w:r w:rsidRPr="00F14D84">
        <w:t xml:space="preserve"> using the CS UMTS integrity key, the CS UMTS ciphering key and the created NONCE</w:t>
      </w:r>
      <w:r w:rsidRPr="00F14D84">
        <w:rPr>
          <w:vertAlign w:val="subscript"/>
        </w:rPr>
        <w:t>MSC</w:t>
      </w:r>
      <w:r w:rsidRPr="00F14D84">
        <w:t xml:space="preserve"> as specified in annex B.6 in 3GPP TS 33.102 [18]. The MSC associates the CK'</w:t>
      </w:r>
      <w:r w:rsidRPr="00F14D84">
        <w:rPr>
          <w:vertAlign w:val="subscript"/>
        </w:rPr>
        <w:t>PS</w:t>
      </w:r>
      <w:r w:rsidRPr="00F14D84">
        <w:t xml:space="preserve"> and IK'</w:t>
      </w:r>
      <w:r w:rsidRPr="00F14D84">
        <w:rPr>
          <w:vertAlign w:val="subscript"/>
        </w:rPr>
        <w:t>PS</w:t>
      </w:r>
      <w:r w:rsidRPr="00F14D84">
        <w:t xml:space="preserve"> with a KSI'</w:t>
      </w:r>
      <w:r w:rsidRPr="00F14D84">
        <w:rPr>
          <w:vertAlign w:val="subscript"/>
        </w:rPr>
        <w:t>PS</w:t>
      </w:r>
      <w:r w:rsidRPr="00F14D84">
        <w:t>. The KSI'</w:t>
      </w:r>
      <w:r w:rsidRPr="00F14D84">
        <w:rPr>
          <w:vertAlign w:val="subscript"/>
        </w:rPr>
        <w:t>PS</w:t>
      </w:r>
      <w:r w:rsidRPr="00F14D84">
        <w:t xml:space="preserve"> is set to the value of the KSI</w:t>
      </w:r>
      <w:r w:rsidRPr="00F14D84">
        <w:rPr>
          <w:vertAlign w:val="subscript"/>
        </w:rPr>
        <w:t>CS</w:t>
      </w:r>
      <w:r w:rsidRPr="00F14D84">
        <w:t xml:space="preserve"> associated with the CS UMTS integrity key and the CS UMTS ciphering key. The MSC transfers the CK'</w:t>
      </w:r>
      <w:r w:rsidRPr="00F14D84">
        <w:rPr>
          <w:vertAlign w:val="subscript"/>
        </w:rPr>
        <w:t>PS</w:t>
      </w:r>
      <w:r w:rsidRPr="00F14D84">
        <w:t>, IK'</w:t>
      </w:r>
      <w:r w:rsidRPr="00F14D84">
        <w:rPr>
          <w:vertAlign w:val="subscript"/>
        </w:rPr>
        <w:t>PS</w:t>
      </w:r>
      <w:r w:rsidRPr="00F14D84">
        <w:t xml:space="preserve"> and the KSI'</w:t>
      </w:r>
      <w:r w:rsidRPr="00F14D84">
        <w:rPr>
          <w:vertAlign w:val="subscript"/>
        </w:rPr>
        <w:t xml:space="preserve">PS </w:t>
      </w:r>
      <w:r w:rsidRPr="00F14D84">
        <w:t>to the MME. The MME shall create a mapped EPS security context by setting the K'</w:t>
      </w:r>
      <w:r w:rsidRPr="00F14D84">
        <w:rPr>
          <w:vertAlign w:val="subscript"/>
        </w:rPr>
        <w:t xml:space="preserve">ASME </w:t>
      </w:r>
      <w:r w:rsidRPr="00F14D84">
        <w:t>to the concatenation of the CK'</w:t>
      </w:r>
      <w:r w:rsidRPr="00F14D84">
        <w:rPr>
          <w:vertAlign w:val="subscript"/>
        </w:rPr>
        <w:t>PS</w:t>
      </w:r>
      <w:r w:rsidRPr="00F14D84">
        <w:t xml:space="preserve"> and IK'</w:t>
      </w:r>
      <w:r w:rsidRPr="00F14D84">
        <w:rPr>
          <w:vertAlign w:val="subscript"/>
        </w:rPr>
        <w:t>PS</w:t>
      </w:r>
      <w:r w:rsidRPr="00F14D84">
        <w:t xml:space="preserve"> received from the MSC (i.e. CK'</w:t>
      </w:r>
      <w:r w:rsidRPr="00F14D84">
        <w:rPr>
          <w:vertAlign w:val="subscript"/>
        </w:rPr>
        <w:t>PS</w:t>
      </w:r>
      <w:r w:rsidRPr="00F14D84">
        <w:t xml:space="preserve"> || IK'</w:t>
      </w:r>
      <w:r w:rsidRPr="00F14D84">
        <w:rPr>
          <w:vertAlign w:val="subscript"/>
        </w:rPr>
        <w:t>PS</w:t>
      </w:r>
      <w:r w:rsidRPr="00F14D84">
        <w:t>). The MME shall associate the K'</w:t>
      </w:r>
      <w:r w:rsidRPr="00F14D84">
        <w:rPr>
          <w:vertAlign w:val="subscript"/>
        </w:rPr>
        <w:t>ASME</w:t>
      </w:r>
      <w:r w:rsidRPr="00F14D84">
        <w:t xml:space="preserve"> with a KSI</w:t>
      </w:r>
      <w:r w:rsidRPr="00F14D84">
        <w:rPr>
          <w:vertAlign w:val="subscript"/>
        </w:rPr>
        <w:t>SGSN</w:t>
      </w:r>
      <w:r w:rsidRPr="00F14D84">
        <w:t>. The MME shall set KSI</w:t>
      </w:r>
      <w:r w:rsidRPr="00F14D84">
        <w:rPr>
          <w:vertAlign w:val="subscript"/>
        </w:rPr>
        <w:t>SGSN</w:t>
      </w:r>
      <w:r w:rsidRPr="00F14D84" w:rsidDel="0054384F">
        <w:t xml:space="preserve"> </w:t>
      </w:r>
      <w:r w:rsidRPr="00F14D84">
        <w:t xml:space="preserve">to the value of the </w:t>
      </w:r>
      <w:r w:rsidRPr="00F14D84">
        <w:rPr>
          <w:lang w:eastAsia="zh-CN"/>
        </w:rPr>
        <w:t>KSI'</w:t>
      </w:r>
      <w:r w:rsidRPr="00F14D84">
        <w:rPr>
          <w:vertAlign w:val="subscript"/>
          <w:lang w:eastAsia="zh-CN"/>
        </w:rPr>
        <w:t>PS</w:t>
      </w:r>
      <w:r w:rsidRPr="00F14D84">
        <w:t xml:space="preserve"> received from the MSC. The MME shall include the selected NAS algorithms, NONCE</w:t>
      </w:r>
      <w:r w:rsidRPr="00F14D84">
        <w:rPr>
          <w:vertAlign w:val="subscript"/>
        </w:rPr>
        <w:t>MME</w:t>
      </w:r>
      <w:r w:rsidRPr="00F14D84">
        <w:t xml:space="preserve"> and generated KSI</w:t>
      </w:r>
      <w:r w:rsidRPr="00F14D84">
        <w:rPr>
          <w:vertAlign w:val="subscript"/>
        </w:rPr>
        <w:t>SGSN</w:t>
      </w:r>
      <w:r w:rsidRPr="00F14D84">
        <w:t xml:space="preserve"> (associated with the K'</w:t>
      </w:r>
      <w:r w:rsidRPr="00F14D84">
        <w:rPr>
          <w:vertAlign w:val="subscript"/>
        </w:rPr>
        <w:t>ASME</w:t>
      </w:r>
      <w:r w:rsidRPr="00F14D84">
        <w:t>) in the NAS security transparent container for the handover to E-UTRAN. The MME shall derive the EPS NAS keys from K'</w:t>
      </w:r>
      <w:r w:rsidRPr="00F14D84">
        <w:rPr>
          <w:vertAlign w:val="subscript"/>
        </w:rPr>
        <w:t>ASME</w:t>
      </w:r>
      <w:r w:rsidRPr="00F14D84">
        <w:t>.</w:t>
      </w:r>
    </w:p>
    <w:p w14:paraId="23A147D7" w14:textId="77777777" w:rsidR="00D40C70" w:rsidRPr="00F14D84" w:rsidRDefault="00D40C70" w:rsidP="00D40C70">
      <w:r w:rsidRPr="00F14D84">
        <w:t>When the UE receives the command to perform CS to PS SRVCC handover to S1 mode, the ME shall generate the CK'</w:t>
      </w:r>
      <w:r w:rsidRPr="00F14D84">
        <w:rPr>
          <w:vertAlign w:val="subscript"/>
        </w:rPr>
        <w:t>PS</w:t>
      </w:r>
      <w:r w:rsidRPr="00F14D84">
        <w:t xml:space="preserve"> and IK'</w:t>
      </w:r>
      <w:r w:rsidRPr="00F14D84">
        <w:rPr>
          <w:vertAlign w:val="subscript"/>
        </w:rPr>
        <w:t>PS</w:t>
      </w:r>
      <w:r w:rsidRPr="00F14D84">
        <w:t xml:space="preserve"> using the CS UMTS integrity key, the CS UMTS ciphering key and the received NONCE</w:t>
      </w:r>
      <w:r w:rsidRPr="00F14D84">
        <w:rPr>
          <w:vertAlign w:val="subscript"/>
        </w:rPr>
        <w:t>MSC</w:t>
      </w:r>
      <w:r w:rsidRPr="00F14D84">
        <w:t xml:space="preserve"> value in the </w:t>
      </w:r>
      <w:r w:rsidRPr="00F14D84">
        <w:rPr>
          <w:lang w:eastAsia="zh-CN"/>
        </w:rPr>
        <w:t xml:space="preserve">transparent container in the CS to </w:t>
      </w:r>
      <w:r w:rsidRPr="00F14D84">
        <w:t>PS SRVCC handover command as specified in annex B.6 in 3GPP TS 33.102 [18]. The ME shall ignore the NONCE</w:t>
      </w:r>
      <w:r w:rsidRPr="00F14D84">
        <w:rPr>
          <w:vertAlign w:val="subscript"/>
        </w:rPr>
        <w:t>MME</w:t>
      </w:r>
      <w:r w:rsidRPr="00F14D84">
        <w:t xml:space="preserve"> value received in the NAS Security Transparent Container </w:t>
      </w:r>
      <w:r w:rsidRPr="00F14D84">
        <w:rPr>
          <w:lang w:eastAsia="zh-CN"/>
        </w:rPr>
        <w:t xml:space="preserve">in the CS to </w:t>
      </w:r>
      <w:r w:rsidRPr="00F14D84">
        <w:t>PS SRVCC handover command.</w:t>
      </w:r>
    </w:p>
    <w:p w14:paraId="7D4DD4EC" w14:textId="77777777" w:rsidR="00D40C70" w:rsidRPr="00F14D84" w:rsidRDefault="00D40C70" w:rsidP="00D40C70">
      <w:pPr>
        <w:pStyle w:val="NO"/>
      </w:pPr>
      <w:r w:rsidRPr="00F14D84">
        <w:t>NOTE 3:</w:t>
      </w:r>
      <w:r w:rsidRPr="00F14D84">
        <w:tab/>
        <w:t>The NONCE</w:t>
      </w:r>
      <w:r w:rsidRPr="00F14D84">
        <w:rPr>
          <w:vertAlign w:val="subscript"/>
        </w:rPr>
        <w:t>MME</w:t>
      </w:r>
      <w:r w:rsidRPr="00F14D84">
        <w:t xml:space="preserve"> value received in the NAS Security Transparent Container for the handover to E-UTRAN is not used by the ME or MME in any key derivation in this handover.</w:t>
      </w:r>
    </w:p>
    <w:p w14:paraId="2DEE6F6D" w14:textId="77777777" w:rsidR="00D40C70" w:rsidRPr="00F14D84" w:rsidRDefault="00D40C70" w:rsidP="00D40C70">
      <w:r w:rsidRPr="00F14D84">
        <w:t>The ME shall create the key K'</w:t>
      </w:r>
      <w:r w:rsidRPr="00F14D84">
        <w:rPr>
          <w:vertAlign w:val="subscript"/>
        </w:rPr>
        <w:t>ASME</w:t>
      </w:r>
      <w:r w:rsidRPr="00F14D84">
        <w:t xml:space="preserve"> by concatenating the derived CK'</w:t>
      </w:r>
      <w:r w:rsidRPr="00F14D84">
        <w:rPr>
          <w:vertAlign w:val="subscript"/>
        </w:rPr>
        <w:t>PS</w:t>
      </w:r>
      <w:r w:rsidRPr="00F14D84">
        <w:t xml:space="preserve"> and IK'</w:t>
      </w:r>
      <w:r w:rsidRPr="00F14D84">
        <w:rPr>
          <w:vertAlign w:val="subscript"/>
        </w:rPr>
        <w:t>PS</w:t>
      </w:r>
      <w:r w:rsidRPr="00F14D84">
        <w:t xml:space="preserve"> (i.e. CK'</w:t>
      </w:r>
      <w:r w:rsidRPr="00F14D84">
        <w:rPr>
          <w:vertAlign w:val="subscript"/>
        </w:rPr>
        <w:t>PS</w:t>
      </w:r>
      <w:r w:rsidRPr="00F14D84">
        <w:t xml:space="preserve"> || IK'</w:t>
      </w:r>
      <w:r w:rsidRPr="00F14D84">
        <w:rPr>
          <w:vertAlign w:val="subscript"/>
        </w:rPr>
        <w:t>PS.</w:t>
      </w:r>
      <w:r w:rsidRPr="00F14D84">
        <w:t>). The ME shall associate the derived key K'</w:t>
      </w:r>
      <w:r w:rsidRPr="00F14D84">
        <w:rPr>
          <w:vertAlign w:val="subscript"/>
        </w:rPr>
        <w:t>ASME</w:t>
      </w:r>
      <w:r w:rsidRPr="00F14D84">
        <w:t xml:space="preserve"> with a KSI</w:t>
      </w:r>
      <w:r w:rsidRPr="00F14D84">
        <w:rPr>
          <w:vertAlign w:val="subscript"/>
        </w:rPr>
        <w:t>SGSN</w:t>
      </w:r>
      <w:r w:rsidRPr="00F14D84">
        <w:t>. The ME shall set the KSI</w:t>
      </w:r>
      <w:r w:rsidRPr="00F14D84">
        <w:rPr>
          <w:vertAlign w:val="subscript"/>
        </w:rPr>
        <w:t>SGSN</w:t>
      </w:r>
      <w:r w:rsidRPr="00F14D84">
        <w:t xml:space="preserve"> associated to K'</w:t>
      </w:r>
      <w:r w:rsidRPr="00F14D84">
        <w:rPr>
          <w:vertAlign w:val="subscript"/>
        </w:rPr>
        <w:t>ASME</w:t>
      </w:r>
      <w:r w:rsidRPr="00F14D84">
        <w:t xml:space="preserve"> to the KSI</w:t>
      </w:r>
      <w:r w:rsidRPr="00F14D84">
        <w:rPr>
          <w:vertAlign w:val="subscript"/>
        </w:rPr>
        <w:t>SGSN</w:t>
      </w:r>
      <w:r w:rsidRPr="00F14D84">
        <w:t xml:space="preserve"> value received in the NAS Security Transparent Container from the network.</w:t>
      </w:r>
    </w:p>
    <w:p w14:paraId="2F356EA8" w14:textId="77777777" w:rsidR="00D40C70" w:rsidRPr="00F14D84" w:rsidRDefault="00D40C70" w:rsidP="00D40C70">
      <w:pPr>
        <w:pStyle w:val="NO"/>
      </w:pPr>
      <w:r w:rsidRPr="00F14D84">
        <w:t>NOTE 4:</w:t>
      </w:r>
      <w:r w:rsidRPr="00F14D84">
        <w:tab/>
        <w:t xml:space="preserve">Although this case is related to the MSC server enhanced for SRVCC, </w:t>
      </w:r>
      <w:r w:rsidRPr="00F14D84">
        <w:rPr>
          <w:lang w:eastAsia="ja-JP"/>
        </w:rPr>
        <w:t>the name KSI</w:t>
      </w:r>
      <w:r w:rsidRPr="00F14D84">
        <w:rPr>
          <w:vertAlign w:val="subscript"/>
        </w:rPr>
        <w:t>SGSN</w:t>
      </w:r>
      <w:r w:rsidRPr="00F14D84">
        <w:t xml:space="preserve"> is kept to avoid introducing a new name for the same domain.</w:t>
      </w:r>
    </w:p>
    <w:p w14:paraId="2FE2F681" w14:textId="77777777" w:rsidR="00D40C70" w:rsidRPr="00F14D84" w:rsidRDefault="00D40C70" w:rsidP="00D40C70">
      <w:r w:rsidRPr="00F14D84">
        <w:t>The ME shall derive the EPS NAS keys (CK' and IK') from the K'</w:t>
      </w:r>
      <w:r w:rsidRPr="00F14D84">
        <w:rPr>
          <w:vertAlign w:val="subscript"/>
        </w:rPr>
        <w:t>ASME</w:t>
      </w:r>
      <w:r w:rsidRPr="00F14D8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w:t>
      </w:r>
      <w:proofErr w:type="spellStart"/>
      <w:r w:rsidRPr="00F14D84">
        <w:t>Iu</w:t>
      </w:r>
      <w:proofErr w:type="spellEnd"/>
      <w:r w:rsidRPr="00F14D84">
        <w:t xml:space="preserve">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F14D84" w:rsidRDefault="00D40C70" w:rsidP="00D40C70">
      <w:r w:rsidRPr="00F14D84">
        <w:t xml:space="preserve">The network shall replace an already established mapped EPS security context for the PS domain, if any, when the CS to PS SRVCC handover from A/Gb mode or </w:t>
      </w:r>
      <w:proofErr w:type="spellStart"/>
      <w:r w:rsidRPr="00F14D84">
        <w:t>Iu</w:t>
      </w:r>
      <w:proofErr w:type="spellEnd"/>
      <w:r w:rsidRPr="00F14D84">
        <w:t xml:space="preserve">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F14D84" w:rsidRDefault="00D40C70" w:rsidP="00D40C70">
      <w:r w:rsidRPr="00F14D84">
        <w:t xml:space="preserve">If the CS to PS SRVCC handover from A/Gb mode or </w:t>
      </w:r>
      <w:proofErr w:type="spellStart"/>
      <w:r w:rsidRPr="00F14D84">
        <w:t>Iu</w:t>
      </w:r>
      <w:proofErr w:type="spellEnd"/>
      <w:r w:rsidRPr="00F14D84">
        <w:t xml:space="preserve"> mode has not been completed successfully, the UE and the network shall delete the new derived mapped EPS security context for the PS domain. Additionally, the network shall delete an already established mapped EPS security context for the PS domain, if any, if the </w:t>
      </w:r>
      <w:proofErr w:type="spellStart"/>
      <w:r w:rsidRPr="00F14D84">
        <w:t>eKSI</w:t>
      </w:r>
      <w:proofErr w:type="spellEnd"/>
      <w:r w:rsidRPr="00F14D84">
        <w:t xml:space="preserve"> of the already established EPS security context is equal to the KSI</w:t>
      </w:r>
      <w:r w:rsidRPr="00F14D84">
        <w:rPr>
          <w:vertAlign w:val="subscript"/>
        </w:rPr>
        <w:t>SGSN</w:t>
      </w:r>
      <w:r w:rsidRPr="00F14D84">
        <w:t xml:space="preserve"> of the new derived EPS security context for the PS domain.</w:t>
      </w:r>
    </w:p>
    <w:p w14:paraId="62A0C2B8" w14:textId="77777777" w:rsidR="00D40C70" w:rsidRPr="00F14D84" w:rsidRDefault="00D40C70" w:rsidP="00295835">
      <w:pPr>
        <w:pStyle w:val="Heading3"/>
      </w:pPr>
      <w:bookmarkStart w:id="267" w:name="_CR4_4_3"/>
      <w:bookmarkStart w:id="268" w:name="_Toc20217776"/>
      <w:bookmarkStart w:id="269" w:name="_Toc27743660"/>
      <w:bookmarkStart w:id="270" w:name="_Toc35959231"/>
      <w:bookmarkStart w:id="271" w:name="_Toc45202662"/>
      <w:bookmarkStart w:id="272" w:name="_Toc45700038"/>
      <w:bookmarkStart w:id="273" w:name="_Toc51919774"/>
      <w:bookmarkStart w:id="274" w:name="_Toc68250834"/>
      <w:bookmarkStart w:id="275" w:name="_Toc209860656"/>
      <w:bookmarkEnd w:id="267"/>
      <w:r w:rsidRPr="00F14D84">
        <w:t>4.4.3</w:t>
      </w:r>
      <w:r w:rsidRPr="00F14D84">
        <w:tab/>
        <w:t>Handling of NAS COUNT and NAS sequence number</w:t>
      </w:r>
      <w:bookmarkEnd w:id="268"/>
      <w:bookmarkEnd w:id="269"/>
      <w:bookmarkEnd w:id="270"/>
      <w:bookmarkEnd w:id="271"/>
      <w:bookmarkEnd w:id="272"/>
      <w:bookmarkEnd w:id="273"/>
      <w:bookmarkEnd w:id="274"/>
      <w:bookmarkEnd w:id="275"/>
    </w:p>
    <w:p w14:paraId="4C5AF777" w14:textId="77777777" w:rsidR="00D40C70" w:rsidRPr="00F14D84" w:rsidRDefault="00D40C70" w:rsidP="00295835">
      <w:pPr>
        <w:pStyle w:val="Heading4"/>
      </w:pPr>
      <w:bookmarkStart w:id="276" w:name="_CR4_4_3_1"/>
      <w:bookmarkStart w:id="277" w:name="_Toc20217777"/>
      <w:bookmarkStart w:id="278" w:name="_Toc27743661"/>
      <w:bookmarkStart w:id="279" w:name="_Toc35959232"/>
      <w:bookmarkStart w:id="280" w:name="_Toc45202663"/>
      <w:bookmarkStart w:id="281" w:name="_Toc45700039"/>
      <w:bookmarkStart w:id="282" w:name="_Toc51919775"/>
      <w:bookmarkStart w:id="283" w:name="_Toc68250835"/>
      <w:bookmarkStart w:id="284" w:name="_Toc209860657"/>
      <w:bookmarkEnd w:id="276"/>
      <w:r w:rsidRPr="00F14D84">
        <w:t>4.4.3.1</w:t>
      </w:r>
      <w:r w:rsidRPr="00F14D84">
        <w:tab/>
        <w:t>General</w:t>
      </w:r>
      <w:bookmarkEnd w:id="277"/>
      <w:bookmarkEnd w:id="278"/>
      <w:bookmarkEnd w:id="279"/>
      <w:bookmarkEnd w:id="280"/>
      <w:bookmarkEnd w:id="281"/>
      <w:bookmarkEnd w:id="282"/>
      <w:bookmarkEnd w:id="283"/>
      <w:bookmarkEnd w:id="284"/>
    </w:p>
    <w:p w14:paraId="58D47C47" w14:textId="77777777" w:rsidR="00D40C70" w:rsidRPr="00F14D84" w:rsidRDefault="00D40C70" w:rsidP="00D40C70">
      <w:r w:rsidRPr="00F14D8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F14D84" w:rsidRDefault="00D40C70" w:rsidP="00D40C70">
      <w:r w:rsidRPr="00F14D8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F14D84" w:rsidRDefault="00D40C70" w:rsidP="00D40C70">
      <w:pPr>
        <w:rPr>
          <w:lang w:eastAsia="ja-JP"/>
        </w:rPr>
      </w:pPr>
      <w:r w:rsidRPr="00F14D8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F14D84" w:rsidRDefault="00D40C70" w:rsidP="00D40C70">
      <w:pPr>
        <w:rPr>
          <w:lang w:eastAsia="ja-JP"/>
        </w:rPr>
      </w:pPr>
      <w:r w:rsidRPr="00F14D8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F14D84" w:rsidRDefault="00D40C70" w:rsidP="00D40C70">
      <w:r w:rsidRPr="00F14D84">
        <w:t>The value of the uplink NAS COUNT stored in the MME is the largest uplink NAS COUNT used in a successfully integrity checked NAS message.</w:t>
      </w:r>
    </w:p>
    <w:p w14:paraId="7B34E215" w14:textId="77777777" w:rsidR="00D40C70" w:rsidRPr="00F14D84" w:rsidRDefault="00D40C70" w:rsidP="00D40C70">
      <w:r w:rsidRPr="00F14D84">
        <w:t>The value of the downlink NAS COUNT stored in the MME is the value that shall be used in the next NAS message.</w:t>
      </w:r>
    </w:p>
    <w:p w14:paraId="36D22947" w14:textId="0DF08CE7" w:rsidR="00D40C70" w:rsidRPr="00F14D84" w:rsidRDefault="00D40C70" w:rsidP="00D40C70">
      <w:r w:rsidRPr="00F14D84">
        <w:t>The NAS sequence number part of the NAS COUNT shall be exchanged between the UE and the MME as part of the NAS signalling. After each new or retransmitted outbound security protected NAS message</w:t>
      </w:r>
      <w:r w:rsidR="00B756E9" w:rsidRPr="00F14D84">
        <w:t xml:space="preserve"> or EMM TRANSPORT message</w:t>
      </w:r>
      <w:r w:rsidRPr="00F14D84">
        <w:t xml:space="preserv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F14D84">
        <w:t>clause</w:t>
      </w:r>
      <w:r w:rsidRPr="00F14D84">
        <w:t> 4.4.3.5). The receiving side shall estimate the NAS COUNT used by the sending side. Specifically, if the estimated NAS sequence number wraps around, the NAS overflow counter shall be incremented by one.</w:t>
      </w:r>
    </w:p>
    <w:p w14:paraId="37866721" w14:textId="2AFFCFFF" w:rsidR="00D40C70" w:rsidRPr="00F14D84" w:rsidRDefault="00D40C70" w:rsidP="00D40C70">
      <w:pPr>
        <w:pStyle w:val="NO"/>
      </w:pPr>
      <w:r w:rsidRPr="00F14D84">
        <w:t>NOTE 0:</w:t>
      </w:r>
      <w:r w:rsidRPr="00F14D84">
        <w:tab/>
        <w:t xml:space="preserve">When estimating a NAS COUNT, the receiver is required to ensure that a given NAS COUNT value is accepted at most one time, as specified in </w:t>
      </w:r>
      <w:r w:rsidR="00FB1684" w:rsidRPr="00F14D84">
        <w:t>clause</w:t>
      </w:r>
      <w:r w:rsidRPr="00F14D84">
        <w:t> 4.4.3.2.</w:t>
      </w:r>
    </w:p>
    <w:p w14:paraId="3A2F2AC4" w14:textId="77777777" w:rsidR="00D40C70" w:rsidRPr="00F14D84" w:rsidRDefault="00D40C70" w:rsidP="00D40C70">
      <w:pPr>
        <w:rPr>
          <w:lang w:eastAsia="ja-JP"/>
        </w:rPr>
      </w:pPr>
      <w:r w:rsidRPr="00F14D84">
        <w:rPr>
          <w:lang w:eastAsia="ja-JP"/>
        </w:rPr>
        <w:t>After</w:t>
      </w:r>
      <w:r w:rsidRPr="00F14D84">
        <w:t xml:space="preserve"> the derivation of a NAS token due to an inter-system change from S1mode to A/Gb mode or </w:t>
      </w:r>
      <w:proofErr w:type="spellStart"/>
      <w:r w:rsidRPr="00F14D84">
        <w:t>Iu</w:t>
      </w:r>
      <w:proofErr w:type="spellEnd"/>
      <w:r w:rsidRPr="00F14D84">
        <w:t xml:space="preserve"> mode in idle mode as specified in 3GPP TS 24.00</w:t>
      </w:r>
      <w:r w:rsidRPr="00F14D84">
        <w:rPr>
          <w:lang w:eastAsia="ja-JP"/>
        </w:rPr>
        <w:t>8 </w:t>
      </w:r>
      <w:r w:rsidRPr="00F14D84">
        <w:t>[13], the UE shall increase the uplink NAS COUNT</w:t>
      </w:r>
      <w:r w:rsidRPr="00F14D84">
        <w:rPr>
          <w:lang w:eastAsia="ja-JP"/>
        </w:rPr>
        <w:t xml:space="preserve"> by one.</w:t>
      </w:r>
    </w:p>
    <w:p w14:paraId="3E886982" w14:textId="20A451E6" w:rsidR="00D40C70" w:rsidRPr="00F14D84" w:rsidRDefault="00D40C70" w:rsidP="00D40C70">
      <w:r w:rsidRPr="00F14D84">
        <w:t xml:space="preserve">When the MME receives a NAS token </w:t>
      </w:r>
      <w:r w:rsidRPr="00F14D84">
        <w:rPr>
          <w:lang w:eastAsia="ko-KR"/>
        </w:rPr>
        <w:t xml:space="preserve">via SGSN </w:t>
      </w:r>
      <w:r w:rsidRPr="00F14D84">
        <w:t xml:space="preserve">during an </w:t>
      </w:r>
      <w:r w:rsidRPr="00F14D84">
        <w:rPr>
          <w:lang w:eastAsia="ko-KR"/>
        </w:rPr>
        <w:t xml:space="preserve">idle mode </w:t>
      </w:r>
      <w:r w:rsidRPr="00F14D84">
        <w:t>inter-sy</w:t>
      </w:r>
      <w:r w:rsidRPr="00F14D84">
        <w:rPr>
          <w:lang w:eastAsia="ja-JP"/>
        </w:rPr>
        <w:t>s</w:t>
      </w:r>
      <w:r w:rsidRPr="00F14D84">
        <w:t xml:space="preserve">tem change from S1 mode to A/Gb mode or </w:t>
      </w:r>
      <w:proofErr w:type="spellStart"/>
      <w:r w:rsidRPr="00F14D84">
        <w:t>Iu</w:t>
      </w:r>
      <w:proofErr w:type="spellEnd"/>
      <w:r w:rsidRPr="00F14D84">
        <w:t xml:space="preserve"> mode, the MME shall check the NAS token as specified in 3GPP TS 33.401 [</w:t>
      </w:r>
      <w:r w:rsidRPr="00F14D84">
        <w:rPr>
          <w:lang w:eastAsia="ja-JP"/>
        </w:rPr>
        <w:t>19</w:t>
      </w:r>
      <w:r w:rsidRPr="00F14D84">
        <w:t xml:space="preserve">], </w:t>
      </w:r>
      <w:r w:rsidR="00FB1684" w:rsidRPr="00F14D84">
        <w:t>clause</w:t>
      </w:r>
      <w:r w:rsidRPr="00F14D84">
        <w:t> </w:t>
      </w:r>
      <w:r w:rsidRPr="00F14D84">
        <w:rPr>
          <w:lang w:eastAsia="ja-JP"/>
        </w:rPr>
        <w:t>9</w:t>
      </w:r>
      <w:r w:rsidRPr="00F14D84">
        <w:t>.</w:t>
      </w:r>
      <w:r w:rsidRPr="00F14D84">
        <w:rPr>
          <w:lang w:eastAsia="ja-JP"/>
        </w:rPr>
        <w:t>1</w:t>
      </w:r>
      <w:r w:rsidRPr="00F14D84">
        <w:t>.</w:t>
      </w:r>
      <w:r w:rsidRPr="00F14D84">
        <w:rPr>
          <w:lang w:eastAsia="ja-JP"/>
        </w:rPr>
        <w:t>1</w:t>
      </w:r>
      <w:r w:rsidRPr="00F14D84">
        <w:t>, and update its uplink NAS COUNT with the uplink NAS COUNT value used for the successful check of the NAS token.</w:t>
      </w:r>
    </w:p>
    <w:p w14:paraId="124484EF" w14:textId="77777777" w:rsidR="00D40C70" w:rsidRPr="00F14D84" w:rsidRDefault="00D40C70" w:rsidP="00D40C70">
      <w:pPr>
        <w:pStyle w:val="NO"/>
      </w:pPr>
      <w:r w:rsidRPr="00F14D84">
        <w:t>NOTE 1:</w:t>
      </w:r>
      <w:r w:rsidRPr="00F14D84">
        <w:tab/>
        <w:t xml:space="preserve">The MME does not check the NAS token if it is received </w:t>
      </w:r>
      <w:r w:rsidRPr="00F14D84">
        <w:rPr>
          <w:lang w:eastAsia="ko-KR"/>
        </w:rPr>
        <w:t xml:space="preserve">via SGSN </w:t>
      </w:r>
      <w:r w:rsidRPr="00F14D84">
        <w:t>during a connected mode inter-sy</w:t>
      </w:r>
      <w:r w:rsidRPr="00F14D84">
        <w:rPr>
          <w:lang w:eastAsia="ja-JP"/>
        </w:rPr>
        <w:t>s</w:t>
      </w:r>
      <w:r w:rsidRPr="00F14D84">
        <w:t xml:space="preserve">tem change from S1 mode to A/Gb mode or </w:t>
      </w:r>
      <w:proofErr w:type="spellStart"/>
      <w:r w:rsidRPr="00F14D84">
        <w:t>Iu</w:t>
      </w:r>
      <w:proofErr w:type="spellEnd"/>
      <w:r w:rsidRPr="00F14D84">
        <w:t xml:space="preserve"> mode.</w:t>
      </w:r>
    </w:p>
    <w:p w14:paraId="69AC7D18" w14:textId="77777777" w:rsidR="00D40C70" w:rsidRPr="00F14D84" w:rsidRDefault="00D40C70" w:rsidP="00D40C70">
      <w:r w:rsidRPr="00F14D84">
        <w:rPr>
          <w:lang w:eastAsia="zh-CN"/>
        </w:rPr>
        <w:t xml:space="preserve">During the handover from UTRAN/GERAN to E-UTRAN, when a mapped EPS security context is derived and taken into use, the </w:t>
      </w:r>
      <w:r w:rsidRPr="00F14D84">
        <w:t xml:space="preserve">MME shall set both the </w:t>
      </w:r>
      <w:r w:rsidRPr="00F14D84">
        <w:rPr>
          <w:lang w:eastAsia="ko-KR"/>
        </w:rPr>
        <w:t xml:space="preserve">uplink and downlink </w:t>
      </w:r>
      <w:r w:rsidRPr="00F14D84">
        <w:t xml:space="preserve">NAS COUNT </w:t>
      </w:r>
      <w:r w:rsidRPr="00F14D84">
        <w:rPr>
          <w:lang w:eastAsia="ko-KR"/>
        </w:rPr>
        <w:t xml:space="preserve">counters </w:t>
      </w:r>
      <w:r w:rsidRPr="00F14D84">
        <w:rPr>
          <w:lang w:eastAsia="zh-CN"/>
        </w:rPr>
        <w:t>of this EPS security context to zero. The UE shall set both the uplink and downlink NAS COUNT counters to zero.</w:t>
      </w:r>
    </w:p>
    <w:p w14:paraId="1947EB5F" w14:textId="77777777" w:rsidR="00D40C70" w:rsidRPr="00F14D84" w:rsidRDefault="00D40C70" w:rsidP="00D40C70">
      <w:r w:rsidRPr="00F14D84">
        <w:rPr>
          <w:lang w:eastAsia="zh-CN"/>
        </w:rPr>
        <w:t xml:space="preserve">When a mapped EPS security context is derived </w:t>
      </w:r>
      <w:r w:rsidRPr="00F14D84">
        <w:t xml:space="preserve">as specified in 3GPP TS 33.501 [56] </w:t>
      </w:r>
      <w:r w:rsidRPr="00F14D84">
        <w:rPr>
          <w:lang w:eastAsia="zh-CN"/>
        </w:rPr>
        <w:t xml:space="preserve">and taken into use in </w:t>
      </w:r>
      <w:r w:rsidRPr="00F14D84">
        <w:t>the following cases:</w:t>
      </w:r>
    </w:p>
    <w:p w14:paraId="33FE355D" w14:textId="77777777" w:rsidR="00431B51" w:rsidRPr="00F14D84" w:rsidRDefault="00D40C70" w:rsidP="00D40C70">
      <w:pPr>
        <w:pStyle w:val="B1"/>
        <w:rPr>
          <w:lang w:eastAsia="zh-CN"/>
        </w:rPr>
      </w:pPr>
      <w:r w:rsidRPr="00F14D84">
        <w:rPr>
          <w:lang w:eastAsia="zh-CN"/>
        </w:rPr>
        <w:t>-</w:t>
      </w:r>
      <w:r w:rsidRPr="00F14D84">
        <w:rPr>
          <w:lang w:eastAsia="zh-CN"/>
        </w:rPr>
        <w:tab/>
        <w:t xml:space="preserve">during the </w:t>
      </w:r>
      <w:r w:rsidRPr="00F14D84">
        <w:t>inter-system change from N1 mode to S1 mode in 5GMM-CONNECTED mode</w:t>
      </w:r>
      <w:r w:rsidRPr="00F14D84">
        <w:rPr>
          <w:lang w:eastAsia="zh-CN"/>
        </w:rPr>
        <w:t>; or</w:t>
      </w:r>
    </w:p>
    <w:p w14:paraId="3B12CA15" w14:textId="3A520B26" w:rsidR="00D40C70" w:rsidRPr="00F14D84" w:rsidRDefault="00D40C70" w:rsidP="00D40C70">
      <w:pPr>
        <w:pStyle w:val="B1"/>
        <w:rPr>
          <w:lang w:eastAsia="zh-CN"/>
        </w:rPr>
      </w:pPr>
      <w:r w:rsidRPr="00F14D84">
        <w:rPr>
          <w:lang w:eastAsia="zh-CN"/>
        </w:rPr>
        <w:t>-</w:t>
      </w:r>
      <w:r w:rsidRPr="00F14D84">
        <w:rPr>
          <w:lang w:eastAsia="zh-CN"/>
        </w:rPr>
        <w:tab/>
        <w:t>during the inter-system change from N1 mode to S1 mode in EMM-IDLE mode for the UE operating in single-registration mode in a</w:t>
      </w:r>
      <w:r w:rsidRPr="00F14D84">
        <w:t xml:space="preserve"> </w:t>
      </w:r>
      <w:r w:rsidRPr="00F14D84">
        <w:rPr>
          <w:lang w:eastAsia="zh-CN"/>
        </w:rPr>
        <w:t>network supporting N26 interface,</w:t>
      </w:r>
    </w:p>
    <w:p w14:paraId="5ADF582D" w14:textId="77777777" w:rsidR="00D40C70" w:rsidRPr="00F14D84" w:rsidRDefault="00D40C70" w:rsidP="00D40C70">
      <w:r w:rsidRPr="00F14D84">
        <w:rPr>
          <w:lang w:eastAsia="zh-CN"/>
        </w:rPr>
        <w:t xml:space="preserve">the </w:t>
      </w:r>
      <w:r w:rsidRPr="00F14D84">
        <w:t xml:space="preserve">MME shall store the mapped EPS NAS security context with the </w:t>
      </w:r>
      <w:r w:rsidRPr="00F14D84">
        <w:rPr>
          <w:lang w:eastAsia="ko-KR"/>
        </w:rPr>
        <w:t xml:space="preserve">uplink and downlink </w:t>
      </w:r>
      <w:r w:rsidRPr="00F14D84">
        <w:t xml:space="preserve">NAS COUNT </w:t>
      </w:r>
      <w:r w:rsidRPr="00F14D84">
        <w:rPr>
          <w:lang w:eastAsia="ko-KR"/>
        </w:rPr>
        <w:t xml:space="preserve">counters </w:t>
      </w:r>
      <w:r w:rsidRPr="00F14D84">
        <w:t>associated with the derived K'</w:t>
      </w:r>
      <w:r w:rsidRPr="00F14D84">
        <w:rPr>
          <w:vertAlign w:val="subscript"/>
        </w:rPr>
        <w:t>ASME</w:t>
      </w:r>
      <w:r w:rsidRPr="00F14D84">
        <w:t xml:space="preserve"> key</w:t>
      </w:r>
      <w:r w:rsidRPr="00F14D84">
        <w:rPr>
          <w:lang w:eastAsia="zh-CN"/>
        </w:rPr>
        <w:t xml:space="preserve"> set to </w:t>
      </w:r>
      <w:r w:rsidRPr="00F14D84">
        <w:t xml:space="preserve">the uplink and downlink NAS COUNT </w:t>
      </w:r>
      <w:r w:rsidRPr="00F14D84">
        <w:rPr>
          <w:lang w:eastAsia="ko-KR"/>
        </w:rPr>
        <w:t xml:space="preserve">counters </w:t>
      </w:r>
      <w:r w:rsidRPr="00F14D84">
        <w:t>of the mapped EPS NAS security context respectively</w:t>
      </w:r>
      <w:r w:rsidRPr="00F14D84">
        <w:rPr>
          <w:lang w:eastAsia="zh-CN"/>
        </w:rPr>
        <w:t xml:space="preserve">. The UE shall set the uplink and downlink NAS COUNT counters to </w:t>
      </w:r>
      <w:r w:rsidRPr="00F14D84">
        <w:t xml:space="preserve">the uplink and downlink NAS COUNT </w:t>
      </w:r>
      <w:r w:rsidRPr="00F14D84">
        <w:rPr>
          <w:lang w:eastAsia="ko-KR"/>
        </w:rPr>
        <w:t xml:space="preserve">counters </w:t>
      </w:r>
      <w:r w:rsidRPr="00F14D84">
        <w:t>of the current 5G NAS security context respectively</w:t>
      </w:r>
      <w:r w:rsidRPr="00F14D84">
        <w:rPr>
          <w:lang w:eastAsia="zh-CN"/>
        </w:rPr>
        <w:t>.</w:t>
      </w:r>
    </w:p>
    <w:p w14:paraId="45469A4D" w14:textId="5FA4AB90" w:rsidR="00D40C70" w:rsidRPr="00F14D84" w:rsidRDefault="00D40C70" w:rsidP="00D40C70">
      <w:r w:rsidRPr="00F14D84">
        <w:t xml:space="preserve">During the handover from E-UTRAN to UTRAN/GERAN the MME signals the current downlink NAS COUNT value in a NAS security transparent container (see </w:t>
      </w:r>
      <w:r w:rsidR="00FB1684" w:rsidRPr="00F14D84">
        <w:t>clause</w:t>
      </w:r>
      <w:r w:rsidRPr="00F14D84">
        <w:t> 9.9.2.6).</w:t>
      </w:r>
    </w:p>
    <w:p w14:paraId="409A61A7" w14:textId="5407309B" w:rsidR="00D40C70" w:rsidRPr="00F14D84" w:rsidRDefault="00D40C70" w:rsidP="00D40C70">
      <w:pPr>
        <w:rPr>
          <w:lang w:eastAsia="ja-JP"/>
        </w:rPr>
      </w:pPr>
      <w:r w:rsidRPr="00F14D84">
        <w:t xml:space="preserve">During handover to or from E-UTRAN, the MME shall </w:t>
      </w:r>
      <w:r w:rsidRPr="00F14D84">
        <w:rPr>
          <w:lang w:eastAsia="ja-JP"/>
        </w:rPr>
        <w:t xml:space="preserve">increment downlink NAS COUNT by one after it has created a </w:t>
      </w:r>
      <w:r w:rsidRPr="00F14D84">
        <w:t xml:space="preserve">NAS security transparent container (see </w:t>
      </w:r>
      <w:r w:rsidR="00FB1684" w:rsidRPr="00F14D84">
        <w:t>clause</w:t>
      </w:r>
      <w:r w:rsidRPr="00F14D84">
        <w:t> 9.9.2.6 and 9.9.2.7)</w:t>
      </w:r>
      <w:r w:rsidRPr="00F14D84">
        <w:rPr>
          <w:lang w:eastAsia="ja-JP"/>
        </w:rPr>
        <w:t>.</w:t>
      </w:r>
    </w:p>
    <w:p w14:paraId="7DA109CC" w14:textId="6951A1F3" w:rsidR="00D40C70" w:rsidRPr="00F14D84" w:rsidRDefault="00D40C70" w:rsidP="00D40C70">
      <w:pPr>
        <w:pStyle w:val="NO"/>
      </w:pPr>
      <w:r w:rsidRPr="00F14D84">
        <w:t>NOTE 2:</w:t>
      </w:r>
      <w:r w:rsidRPr="00F14D84">
        <w:tab/>
        <w:t xml:space="preserve">During the handover from UTRAN/GERAN to E-UTRAN, the NAS security transparent container (see </w:t>
      </w:r>
      <w:r w:rsidR="00FB1684" w:rsidRPr="00F14D84">
        <w:t>clause</w:t>
      </w:r>
      <w:r w:rsidRPr="00F14D8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F14D84" w:rsidRDefault="00D40C70" w:rsidP="00D40C70">
      <w:r w:rsidRPr="00F14D84">
        <w:t>In some NAS messages only 5 of the 8 NAS sequence number bits are transmitted. When this is the case, the receiver shall estimate the remaining 3 most significant bits of the sequence number.</w:t>
      </w:r>
    </w:p>
    <w:p w14:paraId="2FC4E8C7" w14:textId="77777777" w:rsidR="00D40C70" w:rsidRPr="00F14D84" w:rsidRDefault="00D40C70" w:rsidP="00295835">
      <w:pPr>
        <w:pStyle w:val="Heading4"/>
      </w:pPr>
      <w:bookmarkStart w:id="285" w:name="_CR4_4_3_2"/>
      <w:bookmarkStart w:id="286" w:name="_Toc20217778"/>
      <w:bookmarkStart w:id="287" w:name="_Toc27743662"/>
      <w:bookmarkStart w:id="288" w:name="_Toc35959233"/>
      <w:bookmarkStart w:id="289" w:name="_Toc45202664"/>
      <w:bookmarkStart w:id="290" w:name="_Toc45700040"/>
      <w:bookmarkStart w:id="291" w:name="_Toc51919776"/>
      <w:bookmarkStart w:id="292" w:name="_Toc68250836"/>
      <w:bookmarkStart w:id="293" w:name="_Toc209860658"/>
      <w:bookmarkEnd w:id="285"/>
      <w:r w:rsidRPr="00F14D84">
        <w:t>4.4.3.2</w:t>
      </w:r>
      <w:r w:rsidRPr="00F14D84">
        <w:tab/>
        <w:t>Replay protection</w:t>
      </w:r>
      <w:bookmarkEnd w:id="286"/>
      <w:bookmarkEnd w:id="287"/>
      <w:bookmarkEnd w:id="288"/>
      <w:bookmarkEnd w:id="289"/>
      <w:bookmarkEnd w:id="290"/>
      <w:bookmarkEnd w:id="291"/>
      <w:bookmarkEnd w:id="292"/>
      <w:bookmarkEnd w:id="293"/>
    </w:p>
    <w:p w14:paraId="3022D9AF" w14:textId="77777777" w:rsidR="00D40C70" w:rsidRPr="00F14D84" w:rsidRDefault="00D40C70" w:rsidP="00D40C70">
      <w:r w:rsidRPr="00F14D8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F14D84" w:rsidRDefault="00D40C70" w:rsidP="00D40C70">
      <w:r w:rsidRPr="00F14D8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F14D84" w:rsidRDefault="00D40C70" w:rsidP="00D40C70">
      <w:r w:rsidRPr="00F14D84">
        <w:t>Replay protection is not applicable when EIA0 is used.</w:t>
      </w:r>
    </w:p>
    <w:p w14:paraId="5961F8B0" w14:textId="77777777" w:rsidR="00D40C70" w:rsidRPr="00F14D84" w:rsidRDefault="00D40C70" w:rsidP="00295835">
      <w:pPr>
        <w:pStyle w:val="Heading4"/>
      </w:pPr>
      <w:bookmarkStart w:id="294" w:name="_CR4_4_3_3"/>
      <w:bookmarkStart w:id="295" w:name="_Toc20217779"/>
      <w:bookmarkStart w:id="296" w:name="_Toc27743663"/>
      <w:bookmarkStart w:id="297" w:name="_Toc35959234"/>
      <w:bookmarkStart w:id="298" w:name="_Toc45202665"/>
      <w:bookmarkStart w:id="299" w:name="_Toc45700041"/>
      <w:bookmarkStart w:id="300" w:name="_Toc51919777"/>
      <w:bookmarkStart w:id="301" w:name="_Toc68250837"/>
      <w:bookmarkStart w:id="302" w:name="_Toc209860659"/>
      <w:bookmarkEnd w:id="294"/>
      <w:r w:rsidRPr="00F14D84">
        <w:t>4.4.3.3</w:t>
      </w:r>
      <w:r w:rsidRPr="00F14D84">
        <w:tab/>
        <w:t>Integrity protection and verification</w:t>
      </w:r>
      <w:bookmarkEnd w:id="295"/>
      <w:bookmarkEnd w:id="296"/>
      <w:bookmarkEnd w:id="297"/>
      <w:bookmarkEnd w:id="298"/>
      <w:bookmarkEnd w:id="299"/>
      <w:bookmarkEnd w:id="300"/>
      <w:bookmarkEnd w:id="301"/>
      <w:bookmarkEnd w:id="302"/>
    </w:p>
    <w:p w14:paraId="1E8E5334" w14:textId="77777777" w:rsidR="00D40C70" w:rsidRPr="00F14D84" w:rsidRDefault="00D40C70" w:rsidP="00D40C70">
      <w:r w:rsidRPr="00F14D84">
        <w:t>The sender shall use its locally stored NAS COUNT as input to the integrity protection algorithm.</w:t>
      </w:r>
    </w:p>
    <w:p w14:paraId="551AAE82" w14:textId="63FA1FEB" w:rsidR="00D40C70" w:rsidRPr="00F14D84" w:rsidRDefault="00D40C70" w:rsidP="00D40C70">
      <w:r w:rsidRPr="00F14D84">
        <w:t xml:space="preserve">The receiver shall use the NAS sequence number included in the received message (or estimated from the 5 bits of the NAS sequence number received in the message) and an estimate for the NAS overflow counter as defined in </w:t>
      </w:r>
      <w:r w:rsidR="00FB1684" w:rsidRPr="00F14D84">
        <w:t>clause</w:t>
      </w:r>
      <w:r w:rsidRPr="00F14D84">
        <w:t> 4.4.3.1 to form the NAS COUNT input to the integrity verification algorithm.</w:t>
      </w:r>
    </w:p>
    <w:p w14:paraId="7BA5890A" w14:textId="78F98224" w:rsidR="00D40C70" w:rsidRPr="00F14D84" w:rsidRDefault="00D40C70" w:rsidP="00D40C70">
      <w:r w:rsidRPr="00F14D84">
        <w:t>The algorithm to calculate the integrity protection information is specified in 3GPP TS 33.401 [19], and the integrity protection shall include octet</w:t>
      </w:r>
      <w:r w:rsidR="0060680C" w:rsidRPr="00F14D84">
        <w:t>s</w:t>
      </w:r>
      <w:r w:rsidRPr="00F14D84">
        <w:t xml:space="preserve"> 6 </w:t>
      </w:r>
      <w:proofErr w:type="spellStart"/>
      <w:r w:rsidRPr="00F14D84">
        <w:t>to n</w:t>
      </w:r>
      <w:proofErr w:type="spellEnd"/>
      <w:r w:rsidRPr="00F14D84">
        <w:t xml:space="preserve"> of the security protected NAS message, i.e. the sequence number IE and the NAS message IE.</w:t>
      </w:r>
      <w:r w:rsidR="00B756E9" w:rsidRPr="00F14D84">
        <w:t xml:space="preserve"> The integrity protection shall include octets 6 </w:t>
      </w:r>
      <w:proofErr w:type="spellStart"/>
      <w:r w:rsidR="00B756E9" w:rsidRPr="00F14D84">
        <w:t>to n</w:t>
      </w:r>
      <w:proofErr w:type="spellEnd"/>
      <w:r w:rsidR="00B756E9" w:rsidRPr="00F14D84">
        <w:t xml:space="preserve"> of the EMM TRANSPORT message.</w:t>
      </w:r>
      <w:r w:rsidRPr="00F14D84">
        <w:t xml:space="preserve"> The integrity protection of the SERVICE REQUEST message is defined in </w:t>
      </w:r>
      <w:r w:rsidR="00FB1684" w:rsidRPr="00F14D84">
        <w:t>clause</w:t>
      </w:r>
      <w:r w:rsidRPr="00F14D8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F14D84" w:rsidRDefault="00D40C70" w:rsidP="00D40C70">
      <w:r w:rsidRPr="00F14D84">
        <w:t>After successful integrity protection validation, the receiver shall update its corresponding locally stored NAS COUNT with the value of the estimated NAS COUNT for this NAS message.</w:t>
      </w:r>
    </w:p>
    <w:p w14:paraId="17BC1F40" w14:textId="77777777" w:rsidR="00D40C70" w:rsidRPr="00F14D84" w:rsidRDefault="00D40C70" w:rsidP="00D40C70">
      <w:r w:rsidRPr="00F14D84">
        <w:t>Integrity verification is not applicable when EIA0 is used.</w:t>
      </w:r>
    </w:p>
    <w:p w14:paraId="2707A554" w14:textId="77777777" w:rsidR="00D40C70" w:rsidRPr="00F14D84" w:rsidRDefault="00D40C70" w:rsidP="00295835">
      <w:pPr>
        <w:pStyle w:val="Heading4"/>
      </w:pPr>
      <w:bookmarkStart w:id="303" w:name="_CR4_4_3_4"/>
      <w:bookmarkStart w:id="304" w:name="_Toc20217780"/>
      <w:bookmarkStart w:id="305" w:name="_Toc27743664"/>
      <w:bookmarkStart w:id="306" w:name="_Toc35959235"/>
      <w:bookmarkStart w:id="307" w:name="_Toc45202666"/>
      <w:bookmarkStart w:id="308" w:name="_Toc45700042"/>
      <w:bookmarkStart w:id="309" w:name="_Toc51919778"/>
      <w:bookmarkStart w:id="310" w:name="_Toc68250838"/>
      <w:bookmarkStart w:id="311" w:name="_Toc209860660"/>
      <w:bookmarkEnd w:id="303"/>
      <w:r w:rsidRPr="00F14D84">
        <w:t>4.4.3.4</w:t>
      </w:r>
      <w:r w:rsidRPr="00F14D84">
        <w:tab/>
        <w:t>Ciphering and deciphering</w:t>
      </w:r>
      <w:bookmarkEnd w:id="304"/>
      <w:bookmarkEnd w:id="305"/>
      <w:bookmarkEnd w:id="306"/>
      <w:bookmarkEnd w:id="307"/>
      <w:bookmarkEnd w:id="308"/>
      <w:bookmarkEnd w:id="309"/>
      <w:bookmarkEnd w:id="310"/>
      <w:bookmarkEnd w:id="311"/>
    </w:p>
    <w:p w14:paraId="6B5E6181" w14:textId="77777777" w:rsidR="00D40C70" w:rsidRPr="00F14D84" w:rsidRDefault="00D40C70" w:rsidP="00D40C70">
      <w:r w:rsidRPr="00F14D84">
        <w:t>The sender shall use its locally stored NAS COUNT as input to the ciphering algorithm.</w:t>
      </w:r>
    </w:p>
    <w:p w14:paraId="1ECF7179" w14:textId="3B7957F4" w:rsidR="00D40C70" w:rsidRPr="00F14D84" w:rsidRDefault="00D40C70" w:rsidP="00D40C70">
      <w:r w:rsidRPr="00F14D84">
        <w:t xml:space="preserve">The receiver shall use the NAS sequence number included in the received message (or estimated from the 5 bits of the NAS sequence number received in the message) and an estimate for the NAS overflow counter as defined in </w:t>
      </w:r>
      <w:r w:rsidR="00FB1684" w:rsidRPr="00F14D84">
        <w:t>clause</w:t>
      </w:r>
      <w:r w:rsidRPr="00F14D84">
        <w:t> 4.4.3.1 to form the NAS COUNT input to the deciphering algorithm.</w:t>
      </w:r>
    </w:p>
    <w:p w14:paraId="21977838" w14:textId="77777777" w:rsidR="00100837" w:rsidRPr="00F14D84" w:rsidRDefault="00D40C70" w:rsidP="00D40C70">
      <w:pPr>
        <w:rPr>
          <w:ins w:id="312" w:author="CR4541" w:date="2025-11-03T17:52:00Z"/>
        </w:rPr>
      </w:pPr>
      <w:r w:rsidRPr="00F14D84">
        <w:t>The input parameters to the NAS ciphering algorithm are the constant BEARER ID, DIRECTION bit, NAS COUNT, NAS encryption key</w:t>
      </w:r>
      <w:r w:rsidRPr="00F14D84" w:rsidDel="00FD4B11">
        <w:t xml:space="preserve"> </w:t>
      </w:r>
      <w:r w:rsidRPr="00F14D84">
        <w:t>and the length of the key stream to be generated by the encryption algorithm.</w:t>
      </w:r>
      <w:del w:id="313" w:author="CR4541" w:date="2025-11-03T17:52:00Z">
        <w:r w:rsidRPr="00F14D84" w:rsidDel="00100837">
          <w:delText xml:space="preserve"> </w:delText>
        </w:r>
      </w:del>
    </w:p>
    <w:p w14:paraId="0DB59602" w14:textId="0F5816EB" w:rsidR="00DA1BF1" w:rsidRPr="00F14D84" w:rsidDel="00100837" w:rsidRDefault="00D40C70" w:rsidP="00100837">
      <w:pPr>
        <w:rPr>
          <w:del w:id="314" w:author="CR4541" w:date="2025-11-03T17:54:00Z"/>
        </w:rPr>
      </w:pPr>
      <w:r w:rsidRPr="00F14D84">
        <w:t xml:space="preserve">When an initial plain NAS message for transport of user data via control plane </w:t>
      </w:r>
      <w:ins w:id="315" w:author="CR4541" w:date="2025-11-03T17:53:00Z">
        <w:r w:rsidR="00100837" w:rsidRPr="00F14D84">
          <w:t xml:space="preserve">(i.e., CONTROL PLANE SERVICE REQUEST message) </w:t>
        </w:r>
      </w:ins>
      <w:r w:rsidRPr="00F14D84">
        <w:t>is to be partially ciphered, the length of the key stream is set to</w:t>
      </w:r>
      <w:del w:id="316" w:author="CR4541" w:date="2025-11-03T17:54:00Z">
        <w:r w:rsidR="00DA1BF1" w:rsidRPr="00F14D84" w:rsidDel="00100837">
          <w:delText>:</w:delText>
        </w:r>
      </w:del>
    </w:p>
    <w:p w14:paraId="4DA5CF45" w14:textId="296A719F" w:rsidR="00DA1BF1" w:rsidRPr="00F14D84" w:rsidDel="00100837" w:rsidRDefault="00B969B2" w:rsidP="00100837">
      <w:pPr>
        <w:rPr>
          <w:del w:id="317" w:author="CR4541" w:date="2025-11-03T17:54:00Z"/>
        </w:rPr>
      </w:pPr>
      <w:del w:id="318" w:author="CR4541" w:date="2025-11-03T17:54:00Z">
        <w:r w:rsidRPr="00F14D84" w:rsidDel="00100837">
          <w:delText>a)</w:delText>
        </w:r>
        <w:r w:rsidRPr="00F14D84" w:rsidDel="00100837">
          <w:tab/>
        </w:r>
        <w:r w:rsidR="00DA1BF1" w:rsidRPr="00F14D84" w:rsidDel="00100837">
          <w:delText>for the CONTROL PLANE SERVICE REQUEST message,</w:delText>
        </w:r>
      </w:del>
      <w:r w:rsidR="00DA1BF1" w:rsidRPr="00F14D84">
        <w:t xml:space="preserve"> the length of the part of the initial plain NAS message (i.e. the value part of the ESM message container IE or the value part of the NAS message container) that is to be ciphered</w:t>
      </w:r>
      <w:ins w:id="319" w:author="CR4541" w:date="2025-11-03T17:54:00Z">
        <w:r w:rsidR="00100837" w:rsidRPr="00F14D84">
          <w:t>. When</w:t>
        </w:r>
      </w:ins>
      <w:del w:id="320" w:author="CR4541" w:date="2025-11-03T17:54:00Z">
        <w:r w:rsidR="00DA1BF1" w:rsidRPr="00F14D84" w:rsidDel="00100837">
          <w:delText>;</w:delText>
        </w:r>
        <w:r w:rsidR="00F11A63" w:rsidRPr="00F14D84" w:rsidDel="00100837">
          <w:delText xml:space="preserve"> or</w:delText>
        </w:r>
      </w:del>
    </w:p>
    <w:p w14:paraId="1741001B" w14:textId="018BA7FD" w:rsidR="00D40C70" w:rsidRPr="00F14D84" w:rsidRDefault="00B969B2" w:rsidP="00100837">
      <w:del w:id="321" w:author="CR4541" w:date="2025-11-03T17:54:00Z">
        <w:r w:rsidRPr="00F14D84" w:rsidDel="00100837">
          <w:delText>b)</w:delText>
        </w:r>
        <w:r w:rsidRPr="00F14D84" w:rsidDel="00100837">
          <w:tab/>
        </w:r>
        <w:r w:rsidR="00DA1BF1" w:rsidRPr="00F14D84" w:rsidDel="00100837">
          <w:delText>for</w:delText>
        </w:r>
      </w:del>
      <w:r w:rsidR="00DA1BF1" w:rsidRPr="00F14D84">
        <w:t xml:space="preserve"> the EMM TRANSPORT message</w:t>
      </w:r>
      <w:ins w:id="322" w:author="CR4541" w:date="2025-11-03T17:55:00Z">
        <w:r w:rsidR="00100837" w:rsidRPr="00F14D84">
          <w:t xml:space="preserve"> is to be ciphered</w:t>
        </w:r>
      </w:ins>
      <w:r w:rsidR="00DA1BF1" w:rsidRPr="00F14D84">
        <w:t xml:space="preserve">, </w:t>
      </w:r>
      <w:ins w:id="323" w:author="CR4541" w:date="2025-11-03T17:55:00Z">
        <w:r w:rsidR="00100837" w:rsidRPr="00F14D84">
          <w:t xml:space="preserve">the length of the key stream is set to </w:t>
        </w:r>
      </w:ins>
      <w:r w:rsidR="00DA1BF1" w:rsidRPr="00F14D84">
        <w:t>the length of the portion of the message starting with octet 7 (inclusive) until the end of the message</w:t>
      </w:r>
      <w:ins w:id="324" w:author="CR4541" w:date="2025-11-03T17:56:00Z">
        <w:r w:rsidR="00100837" w:rsidRPr="00F14D84">
          <w:t xml:space="preserve"> </w:t>
        </w:r>
      </w:ins>
      <w:ins w:id="325" w:author="CR4541" w:date="2025-11-03T17:55:00Z">
        <w:r w:rsidR="00100837" w:rsidRPr="00F14D84">
          <w:t>(i.e. the Data container IE)</w:t>
        </w:r>
      </w:ins>
      <w:r w:rsidR="00DA1BF1" w:rsidRPr="00F14D84">
        <w:t>.</w:t>
      </w:r>
    </w:p>
    <w:p w14:paraId="55E2BB35" w14:textId="77777777" w:rsidR="00947AE6" w:rsidRPr="00F11A63" w:rsidRDefault="00947AE6" w:rsidP="00947AE6">
      <w:pPr>
        <w:rPr>
          <w:ins w:id="326" w:author="CR4598" w:date="2025-12-09T14:54:00Z" w16du:dateUtc="2025-12-09T13:54:00Z"/>
        </w:rPr>
      </w:pPr>
      <w:bookmarkStart w:id="327" w:name="_CR4_4_3_5"/>
      <w:bookmarkStart w:id="328" w:name="_Toc20217781"/>
      <w:bookmarkStart w:id="329" w:name="_Toc27743665"/>
      <w:bookmarkStart w:id="330" w:name="_Toc35959236"/>
      <w:bookmarkStart w:id="331" w:name="_Toc45202667"/>
      <w:bookmarkStart w:id="332" w:name="_Toc45700043"/>
      <w:bookmarkStart w:id="333" w:name="_Toc51919779"/>
      <w:bookmarkStart w:id="334" w:name="_Toc68250839"/>
      <w:bookmarkStart w:id="335" w:name="_Toc209860661"/>
      <w:bookmarkEnd w:id="327"/>
      <w:ins w:id="336" w:author="CR4598" w:date="2025-12-09T14:54:00Z" w16du:dateUtc="2025-12-09T13:54:00Z">
        <w:r w:rsidRPr="00F11A63">
          <w:t>When a</w:t>
        </w:r>
        <w:r>
          <w:t xml:space="preserve">ny other </w:t>
        </w:r>
        <w:r w:rsidRPr="00F11A63">
          <w:t>NAS message is to be ciphered, the length of the key stream is set to</w:t>
        </w:r>
        <w:r>
          <w:t xml:space="preserve"> </w:t>
        </w:r>
        <w:r w:rsidRPr="00EF2172">
          <w:t xml:space="preserve">the length of the portion of the </w:t>
        </w:r>
        <w:r>
          <w:t xml:space="preserve">security protected NAS </w:t>
        </w:r>
        <w:r w:rsidRPr="00F11A63">
          <w:t>message</w:t>
        </w:r>
        <w:r>
          <w:t xml:space="preserve"> (see f</w:t>
        </w:r>
        <w:r w:rsidRPr="008E36E6">
          <w:t>igure</w:t>
        </w:r>
        <w:r>
          <w:t> </w:t>
        </w:r>
        <w:r w:rsidRPr="008E36E6">
          <w:t>9.1.2</w:t>
        </w:r>
        <w:r>
          <w:t xml:space="preserve">) </w:t>
        </w:r>
        <w:r w:rsidRPr="00EF2172">
          <w:t>starting with octet 7 (inclusive) until the end of the message</w:t>
        </w:r>
        <w:r w:rsidRPr="00B4135C">
          <w:t xml:space="preserve"> </w:t>
        </w:r>
        <w:r>
          <w:t>(i.e. the NAS message IE).</w:t>
        </w:r>
      </w:ins>
    </w:p>
    <w:p w14:paraId="33ADDAC9" w14:textId="77777777" w:rsidR="00D40C70" w:rsidRPr="00F14D84" w:rsidRDefault="00D40C70" w:rsidP="00295835">
      <w:pPr>
        <w:pStyle w:val="Heading4"/>
      </w:pPr>
      <w:r w:rsidRPr="00F14D84">
        <w:t>4.4.3.5</w:t>
      </w:r>
      <w:r w:rsidRPr="00F14D84">
        <w:tab/>
        <w:t>NAS COUNT wrap around</w:t>
      </w:r>
      <w:bookmarkEnd w:id="328"/>
      <w:bookmarkEnd w:id="329"/>
      <w:bookmarkEnd w:id="330"/>
      <w:bookmarkEnd w:id="331"/>
      <w:bookmarkEnd w:id="332"/>
      <w:bookmarkEnd w:id="333"/>
      <w:bookmarkEnd w:id="334"/>
      <w:bookmarkEnd w:id="335"/>
    </w:p>
    <w:p w14:paraId="2FAF15BB" w14:textId="77777777" w:rsidR="00D40C70" w:rsidRPr="00F14D84" w:rsidRDefault="00D40C70" w:rsidP="00D40C70">
      <w:pPr>
        <w:rPr>
          <w:lang w:eastAsia="zh-CN"/>
        </w:rPr>
      </w:pPr>
      <w:r w:rsidRPr="00F14D84">
        <w:t xml:space="preserve">If, when increasing the NAS COUNT as specified above, the MME detects that </w:t>
      </w:r>
      <w:r w:rsidRPr="00F14D84">
        <w:rPr>
          <w:lang w:eastAsia="zh-CN"/>
        </w:rPr>
        <w:t xml:space="preserve">either </w:t>
      </w:r>
      <w:r w:rsidRPr="00F14D84">
        <w:t xml:space="preserve">its </w:t>
      </w:r>
      <w:r w:rsidRPr="00F14D84">
        <w:rPr>
          <w:lang w:eastAsia="zh-CN"/>
        </w:rPr>
        <w:t xml:space="preserve">downlink </w:t>
      </w:r>
      <w:r w:rsidRPr="00F14D84">
        <w:t xml:space="preserve">NAS COUNT </w:t>
      </w:r>
      <w:r w:rsidRPr="00F14D84">
        <w:rPr>
          <w:lang w:eastAsia="zh-CN"/>
        </w:rPr>
        <w:t xml:space="preserve">or the UE's uplink NAS COUNT </w:t>
      </w:r>
      <w:r w:rsidRPr="00F14D84">
        <w:t>is "close" to wrap around, (close to 2</w:t>
      </w:r>
      <w:r w:rsidRPr="00F14D84">
        <w:rPr>
          <w:vertAlign w:val="superscript"/>
        </w:rPr>
        <w:t>24</w:t>
      </w:r>
      <w:r w:rsidRPr="00F14D84">
        <w:t xml:space="preserve">), the MME shall </w:t>
      </w:r>
      <w:r w:rsidRPr="00F14D84">
        <w:rPr>
          <w:lang w:eastAsia="zh-CN"/>
        </w:rPr>
        <w:t>take the following actions:</w:t>
      </w:r>
    </w:p>
    <w:p w14:paraId="6AE17010" w14:textId="78569885" w:rsidR="00D40C70" w:rsidRPr="00F14D84" w:rsidRDefault="00D40C70" w:rsidP="00D40C70">
      <w:pPr>
        <w:pStyle w:val="B1"/>
      </w:pPr>
      <w:r w:rsidRPr="00F14D84">
        <w:rPr>
          <w:lang w:eastAsia="ja-JP"/>
        </w:rPr>
        <w:t>-</w:t>
      </w:r>
      <w:r w:rsidRPr="00F14D84">
        <w:rPr>
          <w:lang w:eastAsia="ja-JP"/>
        </w:rPr>
        <w:tab/>
      </w:r>
      <w:r w:rsidRPr="00F14D84">
        <w:rPr>
          <w:lang w:eastAsia="zh-CN"/>
        </w:rPr>
        <w:t xml:space="preserve">If there is no non-current native EPS security context with sufficiently low NAS COUNT values, the MME shall </w:t>
      </w:r>
      <w:r w:rsidRPr="00F14D84">
        <w:t>initiate a new AKA procedure with the UE, leading to a new established EPS security context and the NAS COUNT being reset to 0 in both the UE and the MME when the new EPS security context is activated</w:t>
      </w:r>
      <w:r w:rsidR="00153801" w:rsidRPr="00F14D84">
        <w:t>.</w:t>
      </w:r>
    </w:p>
    <w:p w14:paraId="6594FA70" w14:textId="77777777" w:rsidR="00D40C70" w:rsidRPr="00F14D84" w:rsidRDefault="00D40C70" w:rsidP="00D40C70">
      <w:pPr>
        <w:pStyle w:val="B1"/>
        <w:rPr>
          <w:lang w:eastAsia="zh-CN"/>
        </w:rPr>
      </w:pPr>
      <w:r w:rsidRPr="00F14D84">
        <w:rPr>
          <w:lang w:eastAsia="ja-JP"/>
        </w:rPr>
        <w:t>-</w:t>
      </w:r>
      <w:r w:rsidRPr="00F14D84">
        <w:rPr>
          <w:lang w:eastAsia="ja-JP"/>
        </w:rPr>
        <w:tab/>
      </w:r>
      <w:r w:rsidRPr="00F14D84">
        <w:rPr>
          <w:lang w:eastAsia="zh-CN"/>
        </w:rPr>
        <w:t>Otherwise, the MME can activate a non-current native EPS security context with sufficiently low NAS COUNT values or initiate a new AKA procedure as specified above.</w:t>
      </w:r>
    </w:p>
    <w:p w14:paraId="1F5898CB" w14:textId="77777777" w:rsidR="00D40C70" w:rsidRPr="00F14D84" w:rsidRDefault="00D40C70" w:rsidP="00D40C70">
      <w:r w:rsidRPr="00F14D84">
        <w:t>If for some reason a new K</w:t>
      </w:r>
      <w:r w:rsidRPr="00F14D84">
        <w:rPr>
          <w:vertAlign w:val="subscript"/>
        </w:rPr>
        <w:t>ASME</w:t>
      </w:r>
      <w:r w:rsidRPr="00F14D84">
        <w:t xml:space="preserve"> has not been established using AKA before the NAS COUNT wraps around, the node (MME or UE) in need of sending a NAS message shall instead release the NAS signalling connection. Prior to sending the next uplink NAS message, the UE shall delete the </w:t>
      </w:r>
      <w:proofErr w:type="spellStart"/>
      <w:r w:rsidRPr="00F14D84">
        <w:rPr>
          <w:lang w:eastAsia="ko-KR"/>
        </w:rPr>
        <w:t>e</w:t>
      </w:r>
      <w:r w:rsidRPr="00F14D84">
        <w:t>KSI</w:t>
      </w:r>
      <w:proofErr w:type="spellEnd"/>
      <w:r w:rsidRPr="00F14D84">
        <w:t xml:space="preserve"> indicating the current EPS security context.</w:t>
      </w:r>
    </w:p>
    <w:p w14:paraId="24EA7220" w14:textId="77777777" w:rsidR="00D40C70" w:rsidRPr="00F14D84" w:rsidRDefault="00D40C70" w:rsidP="00D40C70">
      <w:pPr>
        <w:rPr>
          <w:lang w:eastAsia="zh-CN"/>
        </w:rPr>
      </w:pPr>
      <w:r w:rsidRPr="00F14D84">
        <w:rPr>
          <w:lang w:eastAsia="zh-CN"/>
        </w:rPr>
        <w:t xml:space="preserve">When the EIA0 is used as the NAS integrity </w:t>
      </w:r>
      <w:r w:rsidRPr="00F14D84">
        <w:t xml:space="preserve">algorithm, the UE and the MME shall allow </w:t>
      </w:r>
      <w:r w:rsidRPr="00F14D84">
        <w:rPr>
          <w:lang w:eastAsia="zh-CN"/>
        </w:rPr>
        <w:t xml:space="preserve">NAS COUNT wrap around. If NAS COUNT wrap around occurs, </w:t>
      </w:r>
      <w:r w:rsidRPr="00F14D84">
        <w:t>the following requirements apply</w:t>
      </w:r>
      <w:r w:rsidRPr="00F14D84">
        <w:rPr>
          <w:lang w:eastAsia="zh-CN"/>
        </w:rPr>
        <w:t>:</w:t>
      </w:r>
    </w:p>
    <w:p w14:paraId="5128E8F3" w14:textId="77777777" w:rsidR="00D40C70" w:rsidRPr="00F14D84" w:rsidRDefault="00D40C70" w:rsidP="00D40C70">
      <w:pPr>
        <w:pStyle w:val="B1"/>
        <w:rPr>
          <w:lang w:eastAsia="zh-CN"/>
        </w:rPr>
      </w:pPr>
      <w:r w:rsidRPr="00F14D84">
        <w:rPr>
          <w:lang w:eastAsia="zh-CN"/>
        </w:rPr>
        <w:t>-</w:t>
      </w:r>
      <w:r w:rsidRPr="00F14D84">
        <w:rPr>
          <w:lang w:eastAsia="zh-CN"/>
        </w:rPr>
        <w:tab/>
        <w:t>the UE and the MME shall continue to use the current security context;</w:t>
      </w:r>
    </w:p>
    <w:p w14:paraId="297D9C61" w14:textId="77777777" w:rsidR="00D40C70" w:rsidRPr="00F14D84" w:rsidRDefault="00D40C70" w:rsidP="00D40C70">
      <w:pPr>
        <w:pStyle w:val="B1"/>
        <w:rPr>
          <w:lang w:eastAsia="zh-CN"/>
        </w:rPr>
      </w:pPr>
      <w:r w:rsidRPr="00F14D84">
        <w:rPr>
          <w:lang w:eastAsia="zh-CN"/>
        </w:rPr>
        <w:t>-</w:t>
      </w:r>
      <w:r w:rsidRPr="00F14D84">
        <w:rPr>
          <w:lang w:eastAsia="zh-CN"/>
        </w:rPr>
        <w:tab/>
        <w:t>the MME shall not initiate the EPS AKA procedure;</w:t>
      </w:r>
    </w:p>
    <w:p w14:paraId="52E4F081" w14:textId="77777777" w:rsidR="00D40C70" w:rsidRPr="00F14D84" w:rsidRDefault="00D40C70" w:rsidP="00D40C70">
      <w:pPr>
        <w:pStyle w:val="B1"/>
        <w:rPr>
          <w:lang w:eastAsia="zh-CN"/>
        </w:rPr>
      </w:pPr>
      <w:r w:rsidRPr="00F14D84">
        <w:rPr>
          <w:lang w:eastAsia="zh-CN"/>
        </w:rPr>
        <w:t>-</w:t>
      </w:r>
      <w:r w:rsidRPr="00F14D84">
        <w:rPr>
          <w:lang w:eastAsia="zh-CN"/>
        </w:rPr>
        <w:tab/>
        <w:t>the MME shall not release the NAS signalling connection; and</w:t>
      </w:r>
    </w:p>
    <w:p w14:paraId="33EB78B4" w14:textId="77777777" w:rsidR="00D40C70" w:rsidRPr="00F14D84" w:rsidRDefault="00D40C70" w:rsidP="00D40C70">
      <w:pPr>
        <w:pStyle w:val="B1"/>
        <w:rPr>
          <w:lang w:eastAsia="zh-CN"/>
        </w:rPr>
      </w:pPr>
      <w:r w:rsidRPr="00F14D84">
        <w:rPr>
          <w:lang w:eastAsia="zh-CN"/>
        </w:rPr>
        <w:t>-</w:t>
      </w:r>
      <w:r w:rsidRPr="00F14D84">
        <w:rPr>
          <w:lang w:eastAsia="zh-CN"/>
        </w:rPr>
        <w:tab/>
        <w:t>the UE shall not perform a local release of the NAS signalling connection.</w:t>
      </w:r>
    </w:p>
    <w:p w14:paraId="6B82642F" w14:textId="77777777" w:rsidR="00D40C70" w:rsidRPr="00F14D84" w:rsidRDefault="00D40C70" w:rsidP="00295835">
      <w:pPr>
        <w:pStyle w:val="Heading3"/>
      </w:pPr>
      <w:bookmarkStart w:id="337" w:name="_CR4_4_4"/>
      <w:bookmarkStart w:id="338" w:name="_Toc20217782"/>
      <w:bookmarkStart w:id="339" w:name="_Toc27743666"/>
      <w:bookmarkStart w:id="340" w:name="_Toc35959237"/>
      <w:bookmarkStart w:id="341" w:name="_Toc45202668"/>
      <w:bookmarkStart w:id="342" w:name="_Toc45700044"/>
      <w:bookmarkStart w:id="343" w:name="_Toc51919780"/>
      <w:bookmarkStart w:id="344" w:name="_Toc68250840"/>
      <w:bookmarkStart w:id="345" w:name="_Toc209860662"/>
      <w:bookmarkEnd w:id="337"/>
      <w:r w:rsidRPr="00F14D84">
        <w:t>4.4.4</w:t>
      </w:r>
      <w:r w:rsidRPr="00F14D84">
        <w:tab/>
        <w:t>Integrity protection of NAS signalling messages</w:t>
      </w:r>
      <w:bookmarkEnd w:id="338"/>
      <w:bookmarkEnd w:id="339"/>
      <w:bookmarkEnd w:id="340"/>
      <w:bookmarkEnd w:id="341"/>
      <w:bookmarkEnd w:id="342"/>
      <w:bookmarkEnd w:id="343"/>
      <w:bookmarkEnd w:id="344"/>
      <w:bookmarkEnd w:id="345"/>
    </w:p>
    <w:p w14:paraId="044A5444" w14:textId="77777777" w:rsidR="00D40C70" w:rsidRPr="00F14D84" w:rsidRDefault="00D40C70" w:rsidP="00295835">
      <w:pPr>
        <w:pStyle w:val="Heading4"/>
      </w:pPr>
      <w:bookmarkStart w:id="346" w:name="_CR4_4_4_1"/>
      <w:bookmarkStart w:id="347" w:name="_Toc20217783"/>
      <w:bookmarkStart w:id="348" w:name="_Toc27743667"/>
      <w:bookmarkStart w:id="349" w:name="_Toc35959238"/>
      <w:bookmarkStart w:id="350" w:name="_Toc45202669"/>
      <w:bookmarkStart w:id="351" w:name="_Toc45700045"/>
      <w:bookmarkStart w:id="352" w:name="_Toc51919781"/>
      <w:bookmarkStart w:id="353" w:name="_Toc68250841"/>
      <w:bookmarkStart w:id="354" w:name="_Toc209860663"/>
      <w:bookmarkEnd w:id="346"/>
      <w:r w:rsidRPr="00F14D84">
        <w:t>4.4.4.1</w:t>
      </w:r>
      <w:r w:rsidRPr="00F14D84">
        <w:tab/>
        <w:t>General</w:t>
      </w:r>
      <w:bookmarkEnd w:id="347"/>
      <w:bookmarkEnd w:id="348"/>
      <w:bookmarkEnd w:id="349"/>
      <w:bookmarkEnd w:id="350"/>
      <w:bookmarkEnd w:id="351"/>
      <w:bookmarkEnd w:id="352"/>
      <w:bookmarkEnd w:id="353"/>
      <w:bookmarkEnd w:id="354"/>
    </w:p>
    <w:p w14:paraId="328F6B7A" w14:textId="77777777" w:rsidR="00D40C70" w:rsidRPr="00F14D84" w:rsidRDefault="00D40C70" w:rsidP="00D40C70">
      <w:r w:rsidRPr="00F14D8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F14D84" w:rsidRDefault="00D40C70" w:rsidP="00D40C70">
      <w:r w:rsidRPr="00F14D84">
        <w:t xml:space="preserve">The use of "null integrity protection algorithm" EIA0 (see </w:t>
      </w:r>
      <w:r w:rsidR="00FB1684" w:rsidRPr="00F14D84">
        <w:t>clause</w:t>
      </w:r>
      <w:r w:rsidRPr="00F14D84">
        <w:t> 9.9.3.23) in the current security context is only allowed for an unauthenticated UE for which establishment of emergency bearer services or access to RLOS is allowed. For setting the security header type in outbound NAS messages, the UE and the MME shall apply the same rules irrespective of whether the "null integrity protection algorithm" or any other integrity protection algorithm is indicated in the security context.</w:t>
      </w:r>
    </w:p>
    <w:p w14:paraId="7CC3822D" w14:textId="77777777" w:rsidR="00D40C70" w:rsidRPr="00F14D84" w:rsidRDefault="00D40C70" w:rsidP="00D40C70">
      <w:r w:rsidRPr="00F14D84">
        <w:rPr>
          <w:lang w:eastAsia="ko-KR"/>
        </w:rPr>
        <w:t xml:space="preserve">If the </w:t>
      </w:r>
      <w:r w:rsidRPr="00F14D84">
        <w:t xml:space="preserve">"null integrity protection algorithm" EIA0 </w:t>
      </w:r>
      <w:r w:rsidRPr="00F14D84">
        <w:rPr>
          <w:lang w:eastAsia="ko-KR"/>
        </w:rPr>
        <w:t xml:space="preserve">has been selected as an </w:t>
      </w:r>
      <w:r w:rsidRPr="00F14D84">
        <w:t>integrity protection</w:t>
      </w:r>
      <w:r w:rsidRPr="00F14D84">
        <w:rPr>
          <w:lang w:eastAsia="ko-KR"/>
        </w:rPr>
        <w:t xml:space="preserve"> algorithm, the receiver shall regard the NAS messages with the security header indicating </w:t>
      </w:r>
      <w:r w:rsidRPr="00F14D84">
        <w:t>integrity protection</w:t>
      </w:r>
      <w:r w:rsidRPr="00F14D84">
        <w:rPr>
          <w:lang w:eastAsia="ko-KR"/>
        </w:rPr>
        <w:t xml:space="preserve"> as </w:t>
      </w:r>
      <w:r w:rsidRPr="00F14D84">
        <w:t>integrity protect</w:t>
      </w:r>
      <w:r w:rsidRPr="00F14D84">
        <w:rPr>
          <w:lang w:eastAsia="ko-KR"/>
        </w:rPr>
        <w:t>ed.</w:t>
      </w:r>
    </w:p>
    <w:p w14:paraId="7365FD6B" w14:textId="77777777" w:rsidR="00D40C70" w:rsidRPr="00F14D84" w:rsidRDefault="00D40C70" w:rsidP="00D40C70">
      <w:pPr>
        <w:rPr>
          <w:lang w:eastAsia="zh-CN"/>
        </w:rPr>
      </w:pPr>
      <w:r w:rsidRPr="00F14D84">
        <w:rPr>
          <w:lang w:eastAsia="zh-CN"/>
        </w:rPr>
        <w:t xml:space="preserve">Details of the integrity protection and verification </w:t>
      </w:r>
      <w:r w:rsidRPr="00F14D84">
        <w:t>of NAS signalling messages</w:t>
      </w:r>
      <w:r w:rsidRPr="00F14D84">
        <w:rPr>
          <w:lang w:eastAsia="zh-CN"/>
        </w:rPr>
        <w:t xml:space="preserve"> are specified in 3GPP TS 33.401 [19].</w:t>
      </w:r>
    </w:p>
    <w:p w14:paraId="2AB7E27D" w14:textId="77777777" w:rsidR="00D40C70" w:rsidRPr="00F14D84" w:rsidRDefault="00D40C70" w:rsidP="00D40C70">
      <w:r w:rsidRPr="00F14D84">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F14D84" w:rsidRDefault="00D40C70" w:rsidP="00D40C70">
      <w:pPr>
        <w:pStyle w:val="NO"/>
      </w:pPr>
      <w:r w:rsidRPr="00F14D84">
        <w:rPr>
          <w:lang w:eastAsia="ko-KR"/>
        </w:rPr>
        <w:t>NOTE:</w:t>
      </w:r>
      <w:r w:rsidRPr="00F14D84">
        <w:rPr>
          <w:lang w:eastAsia="ko-KR"/>
        </w:rPr>
        <w:tab/>
        <w:t xml:space="preserve">NAS messages that are ciphered or partially ciphered with the </w:t>
      </w:r>
      <w:r w:rsidRPr="00F14D84">
        <w:t xml:space="preserve">"null ciphering algorithm" EEA0 are </w:t>
      </w:r>
      <w:r w:rsidRPr="00F14D84">
        <w:rPr>
          <w:lang w:eastAsia="ko-KR"/>
        </w:rPr>
        <w:t xml:space="preserve">regarded as ciphered or partially ciphered, respectively (see </w:t>
      </w:r>
      <w:r w:rsidR="00FB1684" w:rsidRPr="00F14D84">
        <w:rPr>
          <w:lang w:eastAsia="ko-KR"/>
        </w:rPr>
        <w:t>clause</w:t>
      </w:r>
      <w:r w:rsidRPr="00F14D84">
        <w:rPr>
          <w:lang w:eastAsia="ko-KR"/>
        </w:rPr>
        <w:t> 4.4.5).</w:t>
      </w:r>
    </w:p>
    <w:p w14:paraId="0FF37B68" w14:textId="77777777" w:rsidR="00D40C70" w:rsidRPr="00F14D84" w:rsidRDefault="00D40C70" w:rsidP="00D40C70">
      <w:r w:rsidRPr="00F14D84">
        <w:t xml:space="preserve">When a NAS message needs to be sent only integrity protected and </w:t>
      </w:r>
      <w:proofErr w:type="spellStart"/>
      <w:r w:rsidRPr="00F14D84">
        <w:t>unciphered</w:t>
      </w:r>
      <w:proofErr w:type="spellEnd"/>
      <w:r w:rsidRPr="00F14D84">
        <w:t xml:space="preserve">, the </w:t>
      </w:r>
      <w:proofErr w:type="spellStart"/>
      <w:r w:rsidRPr="00F14D84">
        <w:t>unciphered</w:t>
      </w:r>
      <w:proofErr w:type="spellEnd"/>
      <w:r w:rsidRPr="00F14D84">
        <w:t xml:space="preserve"> NAS message and the NAS sequence number are integrity protected by calculating the MAC.</w:t>
      </w:r>
    </w:p>
    <w:p w14:paraId="0AD20DD7" w14:textId="77777777" w:rsidR="00D40C70" w:rsidRPr="00F14D84" w:rsidRDefault="00D40C70" w:rsidP="00D40C70">
      <w:r w:rsidRPr="00F14D84">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F14D84" w:rsidRDefault="00D40C70" w:rsidP="00295835">
      <w:pPr>
        <w:pStyle w:val="Heading4"/>
      </w:pPr>
      <w:bookmarkStart w:id="355" w:name="_CR4_4_4_2"/>
      <w:bookmarkStart w:id="356" w:name="_Toc20217784"/>
      <w:bookmarkStart w:id="357" w:name="_Toc27743668"/>
      <w:bookmarkStart w:id="358" w:name="_Toc35959239"/>
      <w:bookmarkStart w:id="359" w:name="_Toc45202670"/>
      <w:bookmarkStart w:id="360" w:name="_Toc45700046"/>
      <w:bookmarkStart w:id="361" w:name="_Toc51919782"/>
      <w:bookmarkStart w:id="362" w:name="_Toc68250842"/>
      <w:bookmarkStart w:id="363" w:name="_Toc209860664"/>
      <w:bookmarkEnd w:id="355"/>
      <w:r w:rsidRPr="00F14D84">
        <w:t>4.4.4.2</w:t>
      </w:r>
      <w:r w:rsidRPr="00F14D84">
        <w:tab/>
        <w:t>Integrity checking of NAS signalling messages in the UE</w:t>
      </w:r>
      <w:bookmarkEnd w:id="356"/>
      <w:bookmarkEnd w:id="357"/>
      <w:bookmarkEnd w:id="358"/>
      <w:bookmarkEnd w:id="359"/>
      <w:bookmarkEnd w:id="360"/>
      <w:bookmarkEnd w:id="361"/>
      <w:bookmarkEnd w:id="362"/>
      <w:bookmarkEnd w:id="363"/>
    </w:p>
    <w:p w14:paraId="6B6E5334" w14:textId="77777777" w:rsidR="00D40C70" w:rsidRPr="00F14D84" w:rsidRDefault="00D40C70" w:rsidP="00D40C70">
      <w:r w:rsidRPr="00F14D84">
        <w:t xml:space="preserve">Except the messages listed below, no NAS signalling messages shall be processed by the receiving EMM entity in the UE or forwarded to the ESM entity, unless the </w:t>
      </w:r>
      <w:r w:rsidRPr="00F14D84">
        <w:rPr>
          <w:lang w:eastAsia="zh-CN"/>
        </w:rPr>
        <w:t xml:space="preserve">network has established </w:t>
      </w:r>
      <w:r w:rsidRPr="00F14D84">
        <w:t>secure exchange of NAS messages for the NAS signalling connection:</w:t>
      </w:r>
    </w:p>
    <w:p w14:paraId="027ADF4A" w14:textId="77777777" w:rsidR="00D40C70" w:rsidRPr="00F14D84" w:rsidRDefault="00D40C70" w:rsidP="00D40C70">
      <w:pPr>
        <w:pStyle w:val="B1"/>
      </w:pPr>
      <w:r w:rsidRPr="00F14D84">
        <w:t>-</w:t>
      </w:r>
      <w:r w:rsidRPr="00F14D84">
        <w:tab/>
        <w:t>EMM messages:</w:t>
      </w:r>
    </w:p>
    <w:p w14:paraId="3ED4D4DA" w14:textId="77777777" w:rsidR="00D40C70" w:rsidRPr="00F14D84" w:rsidRDefault="00D40C70" w:rsidP="00D40C70">
      <w:pPr>
        <w:pStyle w:val="B2"/>
      </w:pPr>
      <w:r w:rsidRPr="00F14D84">
        <w:t>-</w:t>
      </w:r>
      <w:r w:rsidRPr="00F14D84">
        <w:tab/>
        <w:t>IDENTITY REQUEST (if requested identification parameter is IMSI);</w:t>
      </w:r>
    </w:p>
    <w:p w14:paraId="05F6872B" w14:textId="77777777" w:rsidR="00D40C70" w:rsidRPr="00F14D84" w:rsidRDefault="00D40C70" w:rsidP="00D40C70">
      <w:pPr>
        <w:pStyle w:val="B2"/>
      </w:pPr>
      <w:r w:rsidRPr="00F14D84">
        <w:t>-</w:t>
      </w:r>
      <w:r w:rsidRPr="00F14D84">
        <w:tab/>
        <w:t>AUTHENTICATION REQUEST;</w:t>
      </w:r>
    </w:p>
    <w:p w14:paraId="5DAC2A2D" w14:textId="77777777" w:rsidR="00D40C70" w:rsidRPr="00F14D84" w:rsidRDefault="00D40C70" w:rsidP="00D40C70">
      <w:pPr>
        <w:pStyle w:val="B2"/>
      </w:pPr>
      <w:r w:rsidRPr="00F14D84">
        <w:t>-</w:t>
      </w:r>
      <w:r w:rsidRPr="00F14D84">
        <w:tab/>
        <w:t>AUTHENTICATION REJECT;</w:t>
      </w:r>
    </w:p>
    <w:p w14:paraId="30DAEAF9" w14:textId="3952E285" w:rsidR="00D40C70" w:rsidRPr="00F14D84" w:rsidRDefault="00D40C70" w:rsidP="00D40C70">
      <w:pPr>
        <w:pStyle w:val="B2"/>
      </w:pPr>
      <w:r w:rsidRPr="00F14D84">
        <w:t>-</w:t>
      </w:r>
      <w:r w:rsidRPr="00F14D84">
        <w:tab/>
        <w:t>ATTACH REJECT (</w:t>
      </w:r>
      <w:r w:rsidRPr="00F14D84">
        <w:rPr>
          <w:lang w:eastAsia="zh-CN"/>
        </w:rPr>
        <w:t>if</w:t>
      </w:r>
      <w:r w:rsidRPr="00F14D84">
        <w:t xml:space="preserve"> the </w:t>
      </w:r>
      <w:r w:rsidRPr="00F14D84">
        <w:rPr>
          <w:lang w:eastAsia="zh-CN"/>
        </w:rPr>
        <w:t xml:space="preserve">EMM cause </w:t>
      </w:r>
      <w:r w:rsidRPr="00F14D84">
        <w:t>is not #25</w:t>
      </w:r>
      <w:r w:rsidR="00910657" w:rsidRPr="00F14D84">
        <w:t xml:space="preserve"> or #78</w:t>
      </w:r>
      <w:r w:rsidRPr="00F14D84">
        <w:t>);</w:t>
      </w:r>
    </w:p>
    <w:p w14:paraId="59751824" w14:textId="77777777" w:rsidR="00D40C70" w:rsidRPr="00F14D84" w:rsidRDefault="00D40C70" w:rsidP="00D40C70">
      <w:pPr>
        <w:pStyle w:val="B2"/>
      </w:pPr>
      <w:r w:rsidRPr="00F14D84">
        <w:t>-</w:t>
      </w:r>
      <w:r w:rsidRPr="00F14D84">
        <w:tab/>
        <w:t xml:space="preserve">DETACH ACCEPT (for </w:t>
      </w:r>
      <w:proofErr w:type="spellStart"/>
      <w:r w:rsidRPr="00F14D84">
        <w:t>non switch</w:t>
      </w:r>
      <w:proofErr w:type="spellEnd"/>
      <w:r w:rsidRPr="00F14D84">
        <w:t xml:space="preserve"> off);</w:t>
      </w:r>
    </w:p>
    <w:p w14:paraId="7C2BF411" w14:textId="6FE731DF" w:rsidR="00D40C70" w:rsidRPr="00F14D84" w:rsidRDefault="00D40C70" w:rsidP="00D40C70">
      <w:pPr>
        <w:pStyle w:val="B2"/>
      </w:pPr>
      <w:r w:rsidRPr="00F14D84">
        <w:t>-</w:t>
      </w:r>
      <w:r w:rsidRPr="00F14D84">
        <w:tab/>
        <w:t>TRACKING AREA UPDATE REJECT (</w:t>
      </w:r>
      <w:r w:rsidRPr="00F14D84">
        <w:rPr>
          <w:lang w:eastAsia="zh-CN"/>
        </w:rPr>
        <w:t>if</w:t>
      </w:r>
      <w:r w:rsidRPr="00F14D84">
        <w:t xml:space="preserve"> the </w:t>
      </w:r>
      <w:r w:rsidRPr="00F14D84">
        <w:rPr>
          <w:lang w:eastAsia="zh-CN"/>
        </w:rPr>
        <w:t xml:space="preserve">EMM cause </w:t>
      </w:r>
      <w:r w:rsidRPr="00F14D84">
        <w:t>is not #25</w:t>
      </w:r>
      <w:r w:rsidR="00910657" w:rsidRPr="00F14D84">
        <w:t xml:space="preserve"> or #78</w:t>
      </w:r>
      <w:r w:rsidRPr="00F14D84">
        <w:t>);</w:t>
      </w:r>
      <w:r w:rsidR="00153801" w:rsidRPr="00F14D84">
        <w:t xml:space="preserve"> and</w:t>
      </w:r>
    </w:p>
    <w:p w14:paraId="3D3F2BF5" w14:textId="76BDE204" w:rsidR="00D40C70" w:rsidRPr="00F14D84" w:rsidRDefault="00D40C70" w:rsidP="00D40C70">
      <w:pPr>
        <w:pStyle w:val="B2"/>
      </w:pPr>
      <w:r w:rsidRPr="00F14D84">
        <w:t>-</w:t>
      </w:r>
      <w:r w:rsidRPr="00F14D84">
        <w:tab/>
        <w:t>SERVICE REJECT</w:t>
      </w:r>
      <w:r w:rsidRPr="00F14D84">
        <w:rPr>
          <w:lang w:eastAsia="zh-CN"/>
        </w:rPr>
        <w:t xml:space="preserve"> </w:t>
      </w:r>
      <w:r w:rsidRPr="00F14D84">
        <w:t>(</w:t>
      </w:r>
      <w:r w:rsidRPr="00F14D84">
        <w:rPr>
          <w:lang w:eastAsia="zh-CN"/>
        </w:rPr>
        <w:t>if</w:t>
      </w:r>
      <w:r w:rsidRPr="00F14D84">
        <w:t xml:space="preserve"> the </w:t>
      </w:r>
      <w:r w:rsidRPr="00F14D84">
        <w:rPr>
          <w:lang w:eastAsia="zh-CN"/>
        </w:rPr>
        <w:t xml:space="preserve">EMM cause </w:t>
      </w:r>
      <w:r w:rsidRPr="00F14D84">
        <w:t>is not #25</w:t>
      </w:r>
      <w:r w:rsidR="00910657" w:rsidRPr="00F14D84">
        <w:t xml:space="preserve"> or #78</w:t>
      </w:r>
      <w:r w:rsidRPr="00F14D84">
        <w:t>).</w:t>
      </w:r>
    </w:p>
    <w:p w14:paraId="3B86328A" w14:textId="77777777" w:rsidR="00D40C70" w:rsidRPr="00F14D84" w:rsidRDefault="00D40C70" w:rsidP="00D40C70">
      <w:pPr>
        <w:pStyle w:val="NO"/>
      </w:pPr>
      <w:r w:rsidRPr="00F14D84">
        <w:t>NOTE:</w:t>
      </w:r>
      <w:r w:rsidRPr="00F14D84">
        <w:tab/>
        <w:t>These messages are accepted by the UE without integrity protection, as in certain situations they are sent by the network before security can be activated.</w:t>
      </w:r>
    </w:p>
    <w:p w14:paraId="264DBE7D" w14:textId="77777777" w:rsidR="00D40C70" w:rsidRPr="00F14D84" w:rsidRDefault="00D40C70" w:rsidP="00D40C70">
      <w:r w:rsidRPr="00F14D84">
        <w:t>All ESM messages are integrity protected.</w:t>
      </w:r>
    </w:p>
    <w:p w14:paraId="0F917989" w14:textId="0A8D443C" w:rsidR="00D40C70" w:rsidRPr="00F14D84" w:rsidRDefault="00D40C70" w:rsidP="00D40C70">
      <w:r w:rsidRPr="00F14D8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F14D84">
        <w:t>clause</w:t>
      </w:r>
      <w:r w:rsidRPr="00F14D84">
        <w:t> 5.4.3.5. If any NAS signalling message is received as not integrity protected even though the secure exchange of NAS messages has been established by the network, then the NAS shall discard this message.</w:t>
      </w:r>
    </w:p>
    <w:p w14:paraId="5AF0321E" w14:textId="77777777" w:rsidR="00D40C70" w:rsidRPr="00F14D84" w:rsidRDefault="00D40C70" w:rsidP="00295835">
      <w:pPr>
        <w:pStyle w:val="Heading4"/>
      </w:pPr>
      <w:bookmarkStart w:id="364" w:name="_CR4_4_4_3"/>
      <w:bookmarkStart w:id="365" w:name="_Toc20217785"/>
      <w:bookmarkStart w:id="366" w:name="_Toc27743669"/>
      <w:bookmarkStart w:id="367" w:name="_Toc35959240"/>
      <w:bookmarkStart w:id="368" w:name="_Toc45202671"/>
      <w:bookmarkStart w:id="369" w:name="_Toc45700047"/>
      <w:bookmarkStart w:id="370" w:name="_Toc51919783"/>
      <w:bookmarkStart w:id="371" w:name="_Toc68250843"/>
      <w:bookmarkStart w:id="372" w:name="_Toc209860665"/>
      <w:bookmarkEnd w:id="364"/>
      <w:r w:rsidRPr="00F14D84">
        <w:t>4.4.4.3</w:t>
      </w:r>
      <w:r w:rsidRPr="00F14D84">
        <w:tab/>
        <w:t>Integrity checking of NAS signalling messages in the MME</w:t>
      </w:r>
      <w:bookmarkEnd w:id="365"/>
      <w:bookmarkEnd w:id="366"/>
      <w:bookmarkEnd w:id="367"/>
      <w:bookmarkEnd w:id="368"/>
      <w:bookmarkEnd w:id="369"/>
      <w:bookmarkEnd w:id="370"/>
      <w:bookmarkEnd w:id="371"/>
      <w:bookmarkEnd w:id="372"/>
    </w:p>
    <w:p w14:paraId="4BBF8F53" w14:textId="77777777" w:rsidR="00D40C70" w:rsidRPr="00F14D84" w:rsidRDefault="00D40C70" w:rsidP="00D40C70">
      <w:r w:rsidRPr="00F14D8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F14D84" w:rsidRDefault="00D40C70" w:rsidP="00D40C70">
      <w:pPr>
        <w:pStyle w:val="B1"/>
      </w:pPr>
      <w:r w:rsidRPr="00F14D84">
        <w:t>-</w:t>
      </w:r>
      <w:r w:rsidRPr="00F14D84">
        <w:tab/>
        <w:t>EMM messages:</w:t>
      </w:r>
    </w:p>
    <w:p w14:paraId="4CF039E6" w14:textId="77777777" w:rsidR="00D40C70" w:rsidRPr="00F14D84" w:rsidRDefault="00D40C70" w:rsidP="00D40C70">
      <w:pPr>
        <w:pStyle w:val="B2"/>
      </w:pPr>
      <w:r w:rsidRPr="00F14D84">
        <w:t>-</w:t>
      </w:r>
      <w:r w:rsidRPr="00F14D84">
        <w:tab/>
        <w:t>ATTACH REQUEST;</w:t>
      </w:r>
    </w:p>
    <w:p w14:paraId="36EA135B" w14:textId="77777777" w:rsidR="00D40C70" w:rsidRPr="00F14D84" w:rsidRDefault="00D40C70" w:rsidP="00D40C70">
      <w:pPr>
        <w:pStyle w:val="B2"/>
      </w:pPr>
      <w:r w:rsidRPr="00F14D84">
        <w:t>-</w:t>
      </w:r>
      <w:r w:rsidRPr="00F14D84">
        <w:tab/>
        <w:t>IDENTITY RESPONSE (if requested identification parameter is IMSI);</w:t>
      </w:r>
    </w:p>
    <w:p w14:paraId="4CF56BFD" w14:textId="77777777" w:rsidR="00D40C70" w:rsidRPr="00F14D84" w:rsidRDefault="00D40C70" w:rsidP="00D40C70">
      <w:pPr>
        <w:pStyle w:val="B2"/>
      </w:pPr>
      <w:r w:rsidRPr="00F14D84">
        <w:t>-</w:t>
      </w:r>
      <w:r w:rsidRPr="00F14D84">
        <w:tab/>
        <w:t>AUTHENTICATION RESPONSE;</w:t>
      </w:r>
    </w:p>
    <w:p w14:paraId="7E3CB242" w14:textId="77777777" w:rsidR="00D40C70" w:rsidRPr="00F14D84" w:rsidRDefault="00D40C70" w:rsidP="00D40C70">
      <w:pPr>
        <w:pStyle w:val="B2"/>
      </w:pPr>
      <w:r w:rsidRPr="00F14D84">
        <w:t>-</w:t>
      </w:r>
      <w:r w:rsidRPr="00F14D84">
        <w:tab/>
        <w:t>AUTHENTICATION FAILURE;</w:t>
      </w:r>
    </w:p>
    <w:p w14:paraId="798F76A6" w14:textId="77777777" w:rsidR="00D40C70" w:rsidRPr="00F14D84" w:rsidRDefault="00D40C70" w:rsidP="00D40C70">
      <w:pPr>
        <w:pStyle w:val="B2"/>
      </w:pPr>
      <w:r w:rsidRPr="00F14D84">
        <w:t>-</w:t>
      </w:r>
      <w:r w:rsidRPr="00F14D84">
        <w:tab/>
        <w:t>SECURITY MODE REJECT;</w:t>
      </w:r>
    </w:p>
    <w:p w14:paraId="0FC7B512" w14:textId="77777777" w:rsidR="00D40C70" w:rsidRPr="00F14D84" w:rsidRDefault="00D40C70" w:rsidP="00D40C70">
      <w:pPr>
        <w:pStyle w:val="B2"/>
      </w:pPr>
      <w:r w:rsidRPr="00F14D84">
        <w:t>-</w:t>
      </w:r>
      <w:r w:rsidRPr="00F14D84">
        <w:tab/>
        <w:t>DETACH REQUEST;</w:t>
      </w:r>
    </w:p>
    <w:p w14:paraId="7B7A2344" w14:textId="09F59A43" w:rsidR="00D40C70" w:rsidRPr="00F14D84" w:rsidRDefault="00D40C70" w:rsidP="00D40C70">
      <w:pPr>
        <w:pStyle w:val="B2"/>
      </w:pPr>
      <w:r w:rsidRPr="00F14D84">
        <w:t>-</w:t>
      </w:r>
      <w:r w:rsidRPr="00F14D84">
        <w:tab/>
        <w:t>DETACH ACCEPT;</w:t>
      </w:r>
      <w:r w:rsidR="00EC20CA" w:rsidRPr="00F14D84">
        <w:t xml:space="preserve"> and</w:t>
      </w:r>
    </w:p>
    <w:p w14:paraId="17A7DC98" w14:textId="77777777" w:rsidR="00D40C70" w:rsidRPr="00F14D84" w:rsidRDefault="00D40C70" w:rsidP="00D40C70">
      <w:pPr>
        <w:pStyle w:val="B2"/>
      </w:pPr>
      <w:r w:rsidRPr="00F14D84">
        <w:t>-</w:t>
      </w:r>
      <w:r w:rsidRPr="00F14D84">
        <w:tab/>
        <w:t>TRACKING AREA UPDATE REQUEST.</w:t>
      </w:r>
    </w:p>
    <w:p w14:paraId="1DC6747C" w14:textId="77777777" w:rsidR="00D40C70" w:rsidRPr="00F14D84" w:rsidRDefault="00D40C70" w:rsidP="00D40C70">
      <w:pPr>
        <w:pStyle w:val="NO"/>
      </w:pPr>
      <w:r w:rsidRPr="00F14D84">
        <w:t>NOTE 1:</w:t>
      </w:r>
      <w:r w:rsidRPr="00F14D8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F14D84" w:rsidRDefault="00D40C70" w:rsidP="00D40C70">
      <w:pPr>
        <w:pStyle w:val="NO"/>
      </w:pPr>
      <w:r w:rsidRPr="00F14D84">
        <w:t>NOTE 2:</w:t>
      </w:r>
      <w:r w:rsidRPr="00F14D8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F14D84" w:rsidRDefault="00D40C70" w:rsidP="00D40C70">
      <w:r w:rsidRPr="00F14D84">
        <w:t>All ESM messages are integrity protected except a PDN CONNECTIVITY REQUEST message if it is sent piggybacked in ATTACH REQUEST message and NAS security is not activated.</w:t>
      </w:r>
    </w:p>
    <w:p w14:paraId="46D7F263" w14:textId="77777777" w:rsidR="00D40C70" w:rsidRPr="00F14D84" w:rsidRDefault="00D40C70" w:rsidP="00D40C70">
      <w:r w:rsidRPr="00F14D84">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F14D84" w:rsidRDefault="00D40C70" w:rsidP="0060680C">
      <w:pPr>
        <w:pStyle w:val="B1"/>
      </w:pPr>
      <w:r w:rsidRPr="00F14D84">
        <w:t>-</w:t>
      </w:r>
      <w:r w:rsidRPr="00F14D84">
        <w:tab/>
        <w:t>ATTACH REQUEST;</w:t>
      </w:r>
    </w:p>
    <w:p w14:paraId="29EFD695" w14:textId="77777777" w:rsidR="00D40C70" w:rsidRPr="00F14D84" w:rsidRDefault="00D40C70" w:rsidP="0060680C">
      <w:pPr>
        <w:pStyle w:val="B1"/>
      </w:pPr>
      <w:r w:rsidRPr="00F14D84">
        <w:t>-</w:t>
      </w:r>
      <w:r w:rsidRPr="00F14D84">
        <w:tab/>
        <w:t>IDENTITY RESPONSE (if requested identification parameter is IMSI);</w:t>
      </w:r>
    </w:p>
    <w:p w14:paraId="7107CC0C" w14:textId="77777777" w:rsidR="00D40C70" w:rsidRPr="00F14D84" w:rsidRDefault="00D40C70" w:rsidP="0060680C">
      <w:pPr>
        <w:pStyle w:val="B1"/>
      </w:pPr>
      <w:r w:rsidRPr="00F14D84">
        <w:t>-</w:t>
      </w:r>
      <w:r w:rsidRPr="00F14D84">
        <w:tab/>
        <w:t>AUTHENTICATION RESPONSE;</w:t>
      </w:r>
    </w:p>
    <w:p w14:paraId="532BD1DC" w14:textId="77777777" w:rsidR="00D40C70" w:rsidRPr="00F14D84" w:rsidRDefault="00D40C70" w:rsidP="0060680C">
      <w:pPr>
        <w:pStyle w:val="B1"/>
      </w:pPr>
      <w:r w:rsidRPr="00F14D84">
        <w:t>-</w:t>
      </w:r>
      <w:r w:rsidRPr="00F14D84">
        <w:tab/>
        <w:t>AUTHENTICATION FAILURE;</w:t>
      </w:r>
    </w:p>
    <w:p w14:paraId="531EB52B" w14:textId="77777777" w:rsidR="00D40C70" w:rsidRPr="00F14D84" w:rsidRDefault="00D40C70" w:rsidP="0060680C">
      <w:pPr>
        <w:pStyle w:val="B1"/>
      </w:pPr>
      <w:r w:rsidRPr="00F14D84">
        <w:t>-</w:t>
      </w:r>
      <w:r w:rsidRPr="00F14D84">
        <w:tab/>
        <w:t>SECURITY MODE REJECT;</w:t>
      </w:r>
    </w:p>
    <w:p w14:paraId="5C192110" w14:textId="77777777" w:rsidR="00D40C70" w:rsidRPr="00F14D84" w:rsidRDefault="00D40C70" w:rsidP="0060680C">
      <w:pPr>
        <w:pStyle w:val="B1"/>
      </w:pPr>
      <w:r w:rsidRPr="00F14D84">
        <w:t>-</w:t>
      </w:r>
      <w:r w:rsidRPr="00F14D84">
        <w:tab/>
        <w:t>DETACH REQUEST;</w:t>
      </w:r>
    </w:p>
    <w:p w14:paraId="4B1658F9" w14:textId="77777777" w:rsidR="00D40C70" w:rsidRPr="00F14D84" w:rsidRDefault="00D40C70" w:rsidP="0060680C">
      <w:pPr>
        <w:pStyle w:val="B1"/>
      </w:pPr>
      <w:r w:rsidRPr="00F14D84">
        <w:t>-</w:t>
      </w:r>
      <w:r w:rsidRPr="00F14D84">
        <w:tab/>
        <w:t>DETACH ACCEPT;</w:t>
      </w:r>
    </w:p>
    <w:p w14:paraId="33603375" w14:textId="77777777" w:rsidR="00D40C70" w:rsidRPr="00F14D84" w:rsidRDefault="00D40C70" w:rsidP="0060680C">
      <w:pPr>
        <w:pStyle w:val="B1"/>
      </w:pPr>
      <w:r w:rsidRPr="00F14D84">
        <w:t>-</w:t>
      </w:r>
      <w:r w:rsidRPr="00F14D84">
        <w:tab/>
        <w:t>TRACKING AREA UPDATE REQUEST;</w:t>
      </w:r>
    </w:p>
    <w:p w14:paraId="0CA2D1AB" w14:textId="77777777" w:rsidR="00D40C70" w:rsidRPr="00F14D84" w:rsidRDefault="00D40C70" w:rsidP="0060680C">
      <w:pPr>
        <w:pStyle w:val="B1"/>
      </w:pPr>
      <w:r w:rsidRPr="00F14D84">
        <w:t>-</w:t>
      </w:r>
      <w:r w:rsidRPr="00F14D84">
        <w:tab/>
        <w:t>SERVICE REQUEST;</w:t>
      </w:r>
    </w:p>
    <w:p w14:paraId="5D524F82" w14:textId="77777777" w:rsidR="00D40C70" w:rsidRPr="00F14D84" w:rsidRDefault="00D40C70" w:rsidP="0060680C">
      <w:pPr>
        <w:pStyle w:val="B1"/>
      </w:pPr>
      <w:r w:rsidRPr="00F14D84">
        <w:t>-</w:t>
      </w:r>
      <w:r w:rsidRPr="00F14D84">
        <w:tab/>
        <w:t>EXTENDED SERVICE REQUEST;</w:t>
      </w:r>
    </w:p>
    <w:p w14:paraId="39C10585" w14:textId="0E208B76" w:rsidR="00D40C70" w:rsidRPr="00F14D84" w:rsidRDefault="00D40C70" w:rsidP="0060680C">
      <w:pPr>
        <w:pStyle w:val="B1"/>
      </w:pPr>
      <w:r w:rsidRPr="00F14D84">
        <w:t>-</w:t>
      </w:r>
      <w:r w:rsidRPr="00F14D84">
        <w:tab/>
        <w:t>CONTROL PLANE SERVICE REQUEST</w:t>
      </w:r>
      <w:r w:rsidR="00DA1BF1" w:rsidRPr="00F14D84">
        <w:t>; and</w:t>
      </w:r>
    </w:p>
    <w:p w14:paraId="60EAB324" w14:textId="2AE72815" w:rsidR="00DA1BF1" w:rsidRPr="00F14D84" w:rsidRDefault="00DA1BF1" w:rsidP="0060680C">
      <w:pPr>
        <w:pStyle w:val="B1"/>
      </w:pPr>
      <w:r w:rsidRPr="00F14D84">
        <w:t>-</w:t>
      </w:r>
      <w:r w:rsidRPr="00F14D84">
        <w:tab/>
        <w:t>EMM TRANSPORT.</w:t>
      </w:r>
    </w:p>
    <w:p w14:paraId="3CFD8A3F" w14:textId="77777777" w:rsidR="00D40C70" w:rsidRPr="00F14D84" w:rsidRDefault="00D40C70" w:rsidP="00D40C70">
      <w:pPr>
        <w:pStyle w:val="NO"/>
      </w:pPr>
      <w:r w:rsidRPr="00F14D84">
        <w:t>NOTE 3:</w:t>
      </w:r>
      <w:r w:rsidRPr="00F14D8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F14D84" w:rsidRDefault="00D40C70" w:rsidP="00D40C70">
      <w:r w:rsidRPr="00F14D8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F14D84">
        <w:rPr>
          <w:vertAlign w:val="subscript"/>
        </w:rPr>
        <w:t>MME</w:t>
      </w:r>
      <w:r w:rsidRPr="00F14D84">
        <w:t xml:space="preserve"> IE in the SECURITY MODE COMMAND message as specified in </w:t>
      </w:r>
      <w:r w:rsidR="00FB1684" w:rsidRPr="00F14D84">
        <w:t>clause</w:t>
      </w:r>
      <w:r w:rsidRPr="00F14D84">
        <w:t xml:space="preserve"> 5.4.3.2. </w:t>
      </w:r>
      <w:r w:rsidR="00A6120C" w:rsidRPr="00F14D84">
        <w:t xml:space="preserve">If authentication procedure is not successful the MME shall maintain, if any, the EMM-context and EPS security context unchanged. </w:t>
      </w:r>
      <w:r w:rsidRPr="00F14D84">
        <w:t xml:space="preserve">For the case when the attach procedure is for emergency bearer services see </w:t>
      </w:r>
      <w:r w:rsidR="00FB1684" w:rsidRPr="00F14D84">
        <w:t>clause</w:t>
      </w:r>
      <w:r w:rsidRPr="00F14D84">
        <w:t xml:space="preserve"> 5.5.1.2.3 and </w:t>
      </w:r>
      <w:r w:rsidR="00FB1684" w:rsidRPr="00F14D84">
        <w:t>clause</w:t>
      </w:r>
      <w:r w:rsidRPr="00F14D84">
        <w:t> 5.4.2.5.</w:t>
      </w:r>
    </w:p>
    <w:p w14:paraId="4720050A" w14:textId="77777777" w:rsidR="00D40C70" w:rsidRPr="00F14D84" w:rsidRDefault="00D40C70" w:rsidP="00D40C70">
      <w:r w:rsidRPr="00F14D84">
        <w:t>If a DETACH REQUEST message fails the integrity check, the MME shall proceed as follows:</w:t>
      </w:r>
    </w:p>
    <w:p w14:paraId="326E2108" w14:textId="77777777" w:rsidR="00D40C70" w:rsidRPr="00F14D84" w:rsidRDefault="00D40C70" w:rsidP="00D40C70">
      <w:pPr>
        <w:pStyle w:val="B1"/>
      </w:pPr>
      <w:r w:rsidRPr="00F14D84">
        <w:t>-</w:t>
      </w:r>
      <w:r w:rsidRPr="00F14D84">
        <w:tab/>
        <w:t>If it is not a detach request due to switch off, and the MME can initiate an authentication procedure, the MME should authenticate the subscriber before processing the detach request any further.</w:t>
      </w:r>
    </w:p>
    <w:p w14:paraId="45F605ED" w14:textId="77777777" w:rsidR="00D40C70" w:rsidRPr="00F14D84" w:rsidRDefault="00D40C70" w:rsidP="00D40C70">
      <w:pPr>
        <w:pStyle w:val="B1"/>
      </w:pPr>
      <w:r w:rsidRPr="00F14D84">
        <w:t>-</w:t>
      </w:r>
      <w:r w:rsidRPr="00F14D84">
        <w:tab/>
        <w:t>If it is a detach request due to switch off, or the MME does not initiate an authentication procedure for any other reason, the MME may ignore the detach request and remain in state EMM-REGISTERED.</w:t>
      </w:r>
    </w:p>
    <w:p w14:paraId="0A4E1CA8" w14:textId="77777777" w:rsidR="00D40C70" w:rsidRPr="00F14D84" w:rsidRDefault="00D40C70" w:rsidP="00D40C70">
      <w:pPr>
        <w:pStyle w:val="NO"/>
      </w:pPr>
      <w:r w:rsidRPr="00F14D84">
        <w:t>NOTE 4:</w:t>
      </w:r>
      <w:r w:rsidRPr="00F14D8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F14D84" w:rsidRDefault="00D40C70" w:rsidP="00D40C70">
      <w:r w:rsidRPr="00F14D84">
        <w:t>If a TRACKING AREA UPDATE REQUEST message is received without integrity protection or fails the integrity check and the UE provided a</w:t>
      </w:r>
      <w:r w:rsidRPr="00F14D84">
        <w:rPr>
          <w:lang w:eastAsia="ko-KR"/>
        </w:rPr>
        <w:t xml:space="preserve"> </w:t>
      </w:r>
      <w:proofErr w:type="spellStart"/>
      <w:r w:rsidRPr="00F14D84">
        <w:rPr>
          <w:lang w:eastAsia="ko-KR"/>
        </w:rPr>
        <w:t>nonce</w:t>
      </w:r>
      <w:r w:rsidRPr="00F14D84">
        <w:rPr>
          <w:vertAlign w:val="subscript"/>
        </w:rPr>
        <w:t>UE</w:t>
      </w:r>
      <w:proofErr w:type="spellEnd"/>
      <w:r w:rsidRPr="00F14D84">
        <w:rPr>
          <w:lang w:eastAsia="ko-KR"/>
        </w:rPr>
        <w:t xml:space="preserve">, </w:t>
      </w:r>
      <w:r w:rsidRPr="00F14D8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F14D84">
        <w:rPr>
          <w:lang w:eastAsia="zh-CN"/>
        </w:rPr>
        <w:t>initiate an authentication procedure</w:t>
      </w:r>
      <w:r w:rsidRPr="00F14D84">
        <w:t>. Additionally, if the MME initiates a security mode control procedure, the MME shall include a HASH</w:t>
      </w:r>
      <w:r w:rsidRPr="00F14D84">
        <w:rPr>
          <w:vertAlign w:val="subscript"/>
        </w:rPr>
        <w:t>MME</w:t>
      </w:r>
      <w:r w:rsidRPr="00F14D84">
        <w:t xml:space="preserve"> IE in the SECURITY MODE COMMAND message as specified in </w:t>
      </w:r>
      <w:r w:rsidR="00FB1684" w:rsidRPr="00F14D84">
        <w:t>clause</w:t>
      </w:r>
      <w:r w:rsidRPr="00F14D84">
        <w:t xml:space="preserve"> 5.4.3.2. </w:t>
      </w:r>
      <w:r w:rsidR="00A6120C" w:rsidRPr="00F14D84">
        <w:t xml:space="preserve">If authentication procedure is not successful the MME shall maintain, if any, the EMM-context and EPS security context unchanged. </w:t>
      </w:r>
      <w:r w:rsidRPr="00F14D84">
        <w:t xml:space="preserve">For the case when the UE has a PDN connection for emergency bearer services or for RLOS see </w:t>
      </w:r>
      <w:r w:rsidR="00FB1684" w:rsidRPr="00F14D84">
        <w:t>clause</w:t>
      </w:r>
      <w:r w:rsidRPr="00F14D84">
        <w:t> 5.5.</w:t>
      </w:r>
      <w:r w:rsidRPr="00F14D84">
        <w:rPr>
          <w:lang w:eastAsia="zh-CN"/>
        </w:rPr>
        <w:t>3</w:t>
      </w:r>
      <w:r w:rsidRPr="00F14D84">
        <w:t xml:space="preserve">.2.3 and </w:t>
      </w:r>
      <w:r w:rsidR="00FB1684" w:rsidRPr="00F14D84">
        <w:t>clause</w:t>
      </w:r>
      <w:r w:rsidRPr="00F14D84">
        <w:t> 5.4.2.5.</w:t>
      </w:r>
    </w:p>
    <w:p w14:paraId="3FD1A9FD" w14:textId="4E6535E7" w:rsidR="00D40C70" w:rsidRPr="00F14D84" w:rsidRDefault="00D40C70" w:rsidP="00D40C70">
      <w:r w:rsidRPr="00F14D84">
        <w:t>If a SERVICE REQUEST, EXTENDED SERVICE REQUEST</w:t>
      </w:r>
      <w:r w:rsidR="00DA1BF1" w:rsidRPr="00F14D84">
        <w:t>,</w:t>
      </w:r>
      <w:r w:rsidRPr="00F14D84">
        <w:t xml:space="preserve"> CONTROL PLANE SERVICE REQUEST</w:t>
      </w:r>
      <w:r w:rsidR="00DA1BF1" w:rsidRPr="00F14D84">
        <w:t xml:space="preserve"> and EMM TRANSPORT </w:t>
      </w:r>
      <w:r w:rsidRPr="00F14D84">
        <w:t xml:space="preserve">message </w:t>
      </w:r>
      <w:r w:rsidR="00DA1BF1" w:rsidRPr="00F14D84">
        <w:t xml:space="preserve">sent as initial message </w:t>
      </w:r>
      <w:r w:rsidRPr="00F14D84">
        <w:t xml:space="preserve">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4.3</w:t>
        </w:r>
      </w:smartTag>
      <w:r w:rsidRPr="00F14D84">
        <w:t xml:space="preserve">. After successful completion of the service request procedure, </w:t>
      </w:r>
      <w:r w:rsidRPr="00F14D84">
        <w:rPr>
          <w:lang w:eastAsia="zh-CN"/>
        </w:rPr>
        <w:t xml:space="preserve">the network shall deactivate all non-emergency </w:t>
      </w:r>
      <w:r w:rsidRPr="00F14D84">
        <w:t>EPS bearers</w:t>
      </w:r>
      <w:r w:rsidRPr="00F14D84">
        <w:rPr>
          <w:lang w:eastAsia="zh-CN"/>
        </w:rPr>
        <w:t xml:space="preserve"> locally which are not EPS bearers for RLOS. The emergency EPS bearers shall not be deactivated. The network may deactivate the EPS bearers for RLOS.</w:t>
      </w:r>
    </w:p>
    <w:p w14:paraId="697334E3" w14:textId="77777777" w:rsidR="00D40C70" w:rsidRPr="00F14D84" w:rsidRDefault="00D40C70" w:rsidP="00D40C70">
      <w:r w:rsidRPr="00F14D8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F14D84" w:rsidRDefault="00D40C70" w:rsidP="00295835">
      <w:pPr>
        <w:pStyle w:val="Heading3"/>
      </w:pPr>
      <w:bookmarkStart w:id="373" w:name="_CR4_4_5"/>
      <w:bookmarkStart w:id="374" w:name="_Toc20217786"/>
      <w:bookmarkStart w:id="375" w:name="_Toc27743670"/>
      <w:bookmarkStart w:id="376" w:name="_Toc35959241"/>
      <w:bookmarkStart w:id="377" w:name="_Toc45202672"/>
      <w:bookmarkStart w:id="378" w:name="_Toc45700048"/>
      <w:bookmarkStart w:id="379" w:name="_Toc51919784"/>
      <w:bookmarkStart w:id="380" w:name="_Toc68250844"/>
      <w:bookmarkStart w:id="381" w:name="_Toc209860666"/>
      <w:bookmarkEnd w:id="373"/>
      <w:r w:rsidRPr="00F14D84">
        <w:t>4.4.5</w:t>
      </w:r>
      <w:r w:rsidRPr="00F14D84">
        <w:tab/>
        <w:t>Ciphering of NAS signalling messages</w:t>
      </w:r>
      <w:bookmarkEnd w:id="374"/>
      <w:bookmarkEnd w:id="375"/>
      <w:bookmarkEnd w:id="376"/>
      <w:bookmarkEnd w:id="377"/>
      <w:bookmarkEnd w:id="378"/>
      <w:bookmarkEnd w:id="379"/>
      <w:bookmarkEnd w:id="380"/>
      <w:bookmarkEnd w:id="381"/>
    </w:p>
    <w:p w14:paraId="16244DEA" w14:textId="2B11186A" w:rsidR="00D40C70" w:rsidRPr="00F14D84" w:rsidRDefault="00D40C70" w:rsidP="00D40C70">
      <w:r w:rsidRPr="00F14D84">
        <w:t xml:space="preserve">The use of ciphering in a network is an operator option subject to MME configuration. When operation of the network without ciphering is configured, the MME shall indicate the use of "null ciphering algorithm" EEA0 (see </w:t>
      </w:r>
      <w:r w:rsidR="00FB1684" w:rsidRPr="00F14D84">
        <w:t>clause</w:t>
      </w:r>
      <w:r w:rsidRPr="00F14D84">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p>
    <w:p w14:paraId="09CDC834" w14:textId="77777777" w:rsidR="00D40C70" w:rsidRPr="00F14D84" w:rsidRDefault="00D40C70" w:rsidP="00D40C70">
      <w:r w:rsidRPr="00F14D84">
        <w:t>When the UE establishes a new NAS signalling connection, it shall send the initial NAS message</w:t>
      </w:r>
    </w:p>
    <w:p w14:paraId="17D9C53F" w14:textId="2A337E6A" w:rsidR="00DA1BF1" w:rsidRPr="00F14D84" w:rsidRDefault="00DA1BF1" w:rsidP="00DA1BF1">
      <w:pPr>
        <w:pStyle w:val="B1"/>
      </w:pPr>
      <w:r w:rsidRPr="00F14D84">
        <w:t>a)</w:t>
      </w:r>
      <w:r w:rsidRPr="00F14D84">
        <w:tab/>
      </w:r>
      <w:r w:rsidR="00D40C70" w:rsidRPr="00F14D84">
        <w:t>partially ciphered, if it is</w:t>
      </w:r>
      <w:r w:rsidR="00EC20CA" w:rsidRPr="00F14D84">
        <w:t xml:space="preserve"> a CONTROL PLANE SERVICE REQUEST message including an ESM message container information element or a NAS message container information element;</w:t>
      </w:r>
    </w:p>
    <w:p w14:paraId="5F3ABCD7" w14:textId="0355F013" w:rsidR="00DA1BF1" w:rsidRPr="00F14D84" w:rsidRDefault="00EC20CA" w:rsidP="00EF2172">
      <w:pPr>
        <w:pStyle w:val="B1"/>
      </w:pPr>
      <w:r w:rsidRPr="00F14D84">
        <w:t>a1)</w:t>
      </w:r>
      <w:r w:rsidRPr="00F14D84">
        <w:tab/>
        <w:t xml:space="preserve">ciphered, if it is an EMM TRANSPORT message including Data container information element; </w:t>
      </w:r>
      <w:r w:rsidR="00CD48E8" w:rsidRPr="00F14D84">
        <w:t>or</w:t>
      </w:r>
    </w:p>
    <w:p w14:paraId="521C0599" w14:textId="60DF3666" w:rsidR="00D40C70" w:rsidRPr="00F14D84" w:rsidRDefault="00DA1BF1" w:rsidP="00D40C70">
      <w:pPr>
        <w:pStyle w:val="B1"/>
      </w:pPr>
      <w:r w:rsidRPr="00F14D84">
        <w:t>b)</w:t>
      </w:r>
      <w:r w:rsidRPr="00F14D84">
        <w:tab/>
      </w:r>
      <w:proofErr w:type="spellStart"/>
      <w:r w:rsidRPr="00F14D84">
        <w:t>unciphered</w:t>
      </w:r>
      <w:proofErr w:type="spellEnd"/>
      <w:r w:rsidRPr="00F14D84">
        <w:t>, if it is any other initial NAS message.</w:t>
      </w:r>
    </w:p>
    <w:p w14:paraId="180F9C05" w14:textId="77777777" w:rsidR="00D40C70" w:rsidRPr="00F14D84" w:rsidRDefault="00D40C70" w:rsidP="00D40C70">
      <w:r w:rsidRPr="00F14D84">
        <w:t>The UE shall partially cipher the CONTROL PLANE SERVICE REQUEST message by ciphering the value part of the ESM message container IE or the value part of the NAS message container, using the ciphering algorithm of the current EPS security context.</w:t>
      </w:r>
    </w:p>
    <w:p w14:paraId="148CEC32" w14:textId="44700EDC" w:rsidR="00DA1BF1" w:rsidRPr="00F14D84" w:rsidRDefault="00DA1BF1" w:rsidP="00D40C70">
      <w:r w:rsidRPr="00F14D84">
        <w:t xml:space="preserve">The UE shall </w:t>
      </w:r>
      <w:del w:id="382" w:author="CR4541" w:date="2025-11-03T17:56:00Z">
        <w:r w:rsidRPr="00F14D84" w:rsidDel="00100837">
          <w:delText xml:space="preserve">partially </w:delText>
        </w:r>
      </w:del>
      <w:r w:rsidRPr="00F14D84">
        <w:t xml:space="preserve">cipher the EMM TRANSPORT message </w:t>
      </w:r>
      <w:ins w:id="383" w:author="CR4541" w:date="2025-11-03T17:57:00Z">
        <w:r w:rsidR="00100837" w:rsidRPr="00F14D84">
          <w:t xml:space="preserve">including the Data container IE </w:t>
        </w:r>
      </w:ins>
      <w:r w:rsidRPr="00F14D84">
        <w:t>by ciphering the part of the message consisting of octet 7 and all subsequent octets, using the ciphering algorithm of the current EPS security context.</w:t>
      </w:r>
    </w:p>
    <w:p w14:paraId="29E132B3" w14:textId="77777777" w:rsidR="00D40C70" w:rsidRPr="00F14D84" w:rsidRDefault="00D40C70" w:rsidP="00D40C70">
      <w:r w:rsidRPr="00F14D84">
        <w:t xml:space="preserve">The UE shall send the ATTACH REQUEST message always </w:t>
      </w:r>
      <w:proofErr w:type="spellStart"/>
      <w:r w:rsidRPr="00F14D84">
        <w:t>unciphered</w:t>
      </w:r>
      <w:proofErr w:type="spellEnd"/>
      <w:r w:rsidRPr="00F14D84">
        <w:t>.</w:t>
      </w:r>
    </w:p>
    <w:p w14:paraId="3F62D06C" w14:textId="77777777" w:rsidR="00D40C70" w:rsidRPr="00F14D84" w:rsidRDefault="00D40C70" w:rsidP="00D40C70">
      <w:r w:rsidRPr="00F14D84">
        <w:t xml:space="preserve">The UE shall send the TRACKING AREA UPDATE REQUEST message always </w:t>
      </w:r>
      <w:proofErr w:type="spellStart"/>
      <w:r w:rsidRPr="00F14D84">
        <w:t>unciphered</w:t>
      </w:r>
      <w:proofErr w:type="spellEnd"/>
      <w:r w:rsidRPr="00F14D84">
        <w:t>.</w:t>
      </w:r>
    </w:p>
    <w:p w14:paraId="13719828" w14:textId="1C4B5D3A" w:rsidR="00100837" w:rsidRPr="00F14D84" w:rsidRDefault="00D40C70" w:rsidP="00D40C70">
      <w:pPr>
        <w:rPr>
          <w:ins w:id="384" w:author="CR4541" w:date="2025-11-03T17:57:00Z"/>
        </w:rPr>
      </w:pPr>
      <w:r w:rsidRPr="00F14D84">
        <w:t>Except for</w:t>
      </w:r>
      <w:ins w:id="385" w:author="CR4541" w:date="2025-11-03T17:58:00Z">
        <w:r w:rsidR="008A1598" w:rsidRPr="00F14D84">
          <w:t>:</w:t>
        </w:r>
      </w:ins>
      <w:del w:id="386" w:author="CR4541" w:date="2025-11-03T17:57:00Z">
        <w:r w:rsidRPr="00F14D84" w:rsidDel="008A1598">
          <w:delText xml:space="preserve"> </w:delText>
        </w:r>
      </w:del>
    </w:p>
    <w:p w14:paraId="369A60A8" w14:textId="38162A99" w:rsidR="008A1598" w:rsidRPr="00F14D84" w:rsidRDefault="00DA1BF1" w:rsidP="008A1598">
      <w:pPr>
        <w:pStyle w:val="B1"/>
        <w:rPr>
          <w:ins w:id="387" w:author="CR4541" w:date="2025-11-03T17:57:00Z"/>
        </w:rPr>
      </w:pPr>
      <w:r w:rsidRPr="00F14D84">
        <w:t>a)</w:t>
      </w:r>
      <w:ins w:id="388" w:author="CR4541" w:date="2025-11-03T17:59:00Z">
        <w:r w:rsidR="008A1598" w:rsidRPr="00F14D84">
          <w:tab/>
        </w:r>
      </w:ins>
      <w:del w:id="389" w:author="CR4541" w:date="2025-11-03T17:58:00Z">
        <w:r w:rsidRPr="00F14D84" w:rsidDel="008A1598">
          <w:delText xml:space="preserve"> </w:delText>
        </w:r>
      </w:del>
      <w:r w:rsidR="00D40C70" w:rsidRPr="00F14D84">
        <w:t>the CONTROL PLANE SERVICE REQUEST message including an ESM message container information element or a NAS message container information element</w:t>
      </w:r>
      <w:ins w:id="390" w:author="CR4541" w:date="2025-11-03T18:00:00Z">
        <w:r w:rsidR="008A1598" w:rsidRPr="00F14D84">
          <w:t>;</w:t>
        </w:r>
      </w:ins>
      <w:r w:rsidRPr="00F14D84">
        <w:t xml:space="preserve"> and</w:t>
      </w:r>
      <w:del w:id="391" w:author="CR4541" w:date="2025-11-03T18:00:00Z">
        <w:r w:rsidRPr="00F14D84" w:rsidDel="008A1598">
          <w:delText xml:space="preserve"> </w:delText>
        </w:r>
      </w:del>
    </w:p>
    <w:p w14:paraId="54150705" w14:textId="5629DA41" w:rsidR="008A1598" w:rsidRPr="00F14D84" w:rsidRDefault="00DA1BF1" w:rsidP="008A1598">
      <w:pPr>
        <w:pStyle w:val="B1"/>
        <w:rPr>
          <w:ins w:id="392" w:author="CR4541" w:date="2025-11-03T17:58:00Z"/>
        </w:rPr>
      </w:pPr>
      <w:r w:rsidRPr="00F14D84">
        <w:t>b)</w:t>
      </w:r>
      <w:ins w:id="393" w:author="CR4541" w:date="2025-11-03T17:59:00Z">
        <w:r w:rsidR="008A1598" w:rsidRPr="00F14D84">
          <w:tab/>
        </w:r>
      </w:ins>
      <w:del w:id="394" w:author="CR4541" w:date="2025-11-03T17:58:00Z">
        <w:r w:rsidRPr="00F14D84" w:rsidDel="008A1598">
          <w:delText xml:space="preserve"> </w:delText>
        </w:r>
      </w:del>
      <w:r w:rsidRPr="00F14D84">
        <w:t>the EMM TRANSPORT message</w:t>
      </w:r>
      <w:ins w:id="395" w:author="CR4541" w:date="2025-11-03T18:00:00Z">
        <w:r w:rsidR="008A1598" w:rsidRPr="00F14D84">
          <w:t xml:space="preserve"> including the Data container IE</w:t>
        </w:r>
      </w:ins>
      <w:r w:rsidR="00D40C70" w:rsidRPr="00F14D84">
        <w:t>,</w:t>
      </w:r>
      <w:del w:id="396" w:author="CR4541" w:date="2025-11-03T17:58:00Z">
        <w:r w:rsidR="00D40C70" w:rsidRPr="00F14D84" w:rsidDel="008A1598">
          <w:delText xml:space="preserve"> </w:delText>
        </w:r>
      </w:del>
    </w:p>
    <w:p w14:paraId="4CE29F71" w14:textId="022B597F" w:rsidR="00D40C70" w:rsidRPr="00F14D84" w:rsidRDefault="00D40C70" w:rsidP="00D40C70">
      <w:r w:rsidRPr="00F14D84">
        <w:t xml:space="preserve">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w:t>
      </w:r>
      <w:proofErr w:type="spellStart"/>
      <w:r w:rsidRPr="00F14D84">
        <w:t>Iu</w:t>
      </w:r>
      <w:proofErr w:type="spellEnd"/>
      <w:r w:rsidRPr="00F14D84">
        <w:t xml:space="preserve"> mode.</w:t>
      </w:r>
    </w:p>
    <w:p w14:paraId="2D0B9495" w14:textId="0B381E51" w:rsidR="00D40C70" w:rsidRPr="00F14D84" w:rsidRDefault="00D40C70" w:rsidP="00D40C70">
      <w:pPr>
        <w:rPr>
          <w:lang w:eastAsia="ko-KR"/>
        </w:rPr>
      </w:pPr>
      <w:r w:rsidRPr="00F14D84">
        <w:t xml:space="preserve">The MME shall start ciphering and deciphering of NAS messages as described in </w:t>
      </w:r>
      <w:r w:rsidR="00FB1684" w:rsidRPr="00F14D84">
        <w:t>clause</w:t>
      </w:r>
      <w:r w:rsidRPr="00F14D84">
        <w:t> 4.4.2.</w:t>
      </w:r>
      <w:r w:rsidRPr="00F14D84">
        <w:rPr>
          <w:lang w:eastAsia="zh-CN"/>
        </w:rPr>
        <w:t>3</w:t>
      </w:r>
      <w:r w:rsidRPr="00F14D84">
        <w:t xml:space="preserve">. From this time onward, except for the SECURITY MODE COMMAND message, the MME shall send all NAS messages ciphered until the NAS signalling connection is released, or the UE performs intersystem handover to A/Gb mode or </w:t>
      </w:r>
      <w:proofErr w:type="spellStart"/>
      <w:r w:rsidRPr="00F14D84">
        <w:t>Iu</w:t>
      </w:r>
      <w:proofErr w:type="spellEnd"/>
      <w:r w:rsidRPr="00F14D84">
        <w:t xml:space="preserve"> mode.</w:t>
      </w:r>
    </w:p>
    <w:p w14:paraId="495795A3" w14:textId="7A6472A0" w:rsidR="00B9043D" w:rsidRDefault="00B9043D" w:rsidP="00D40C70">
      <w:pPr>
        <w:rPr>
          <w:ins w:id="397" w:author="CR4598" w:date="2025-12-09T14:56:00Z" w16du:dateUtc="2025-12-09T13:56:00Z"/>
          <w:lang w:eastAsia="ko-KR"/>
        </w:rPr>
      </w:pPr>
      <w:ins w:id="398" w:author="CR4598" w:date="2025-12-09T14:56:00Z" w16du:dateUtc="2025-12-09T13:56:00Z">
        <w:r>
          <w:t xml:space="preserve">If a NAS </w:t>
        </w:r>
        <w:r w:rsidRPr="00F11A63">
          <w:t xml:space="preserve">message </w:t>
        </w:r>
        <w:r>
          <w:t xml:space="preserve">needs to be sent </w:t>
        </w:r>
        <w:r w:rsidRPr="00F11A63">
          <w:t>cipher</w:t>
        </w:r>
        <w:r>
          <w:t>ed, t</w:t>
        </w:r>
        <w:r w:rsidRPr="00F11A63">
          <w:t xml:space="preserve">he </w:t>
        </w:r>
        <w:r>
          <w:t>sender s</w:t>
        </w:r>
        <w:r w:rsidRPr="00F11A63">
          <w:t xml:space="preserve">hall cipher the </w:t>
        </w:r>
        <w:r w:rsidRPr="003527D9">
          <w:t xml:space="preserve">NAS message portion </w:t>
        </w:r>
        <w:r w:rsidRPr="00F11A63">
          <w:t xml:space="preserve">of the </w:t>
        </w:r>
        <w:r>
          <w:rPr>
            <w:color w:val="000000"/>
          </w:rPr>
          <w:t xml:space="preserve">security protected NAS </w:t>
        </w:r>
        <w:r w:rsidRPr="00F11A63">
          <w:t xml:space="preserve">message </w:t>
        </w:r>
        <w:r w:rsidRPr="00F37D20">
          <w:t>(see figure 9.1.2)</w:t>
        </w:r>
        <w:r>
          <w:t xml:space="preserve">, i.e. </w:t>
        </w:r>
        <w:r w:rsidRPr="00F11A63">
          <w:t>octet 7 and all subsequent octets, using the ciphering algorithm of the current EPS security context</w:t>
        </w:r>
        <w:r>
          <w:t>.</w:t>
        </w:r>
      </w:ins>
    </w:p>
    <w:p w14:paraId="410139F9" w14:textId="71684CCF" w:rsidR="00DA1BF1" w:rsidRPr="00F14D84" w:rsidRDefault="00D40C70" w:rsidP="00D40C70">
      <w:pPr>
        <w:rPr>
          <w:lang w:eastAsia="ko-KR"/>
        </w:rPr>
      </w:pPr>
      <w:r w:rsidRPr="00F14D84">
        <w:rPr>
          <w:lang w:eastAsia="ko-KR"/>
        </w:rPr>
        <w:t xml:space="preserve">Once the encryption of NAS messages has been started between the MME and the UE, the receiver shall discard the </w:t>
      </w:r>
      <w:proofErr w:type="spellStart"/>
      <w:r w:rsidRPr="00F14D84">
        <w:rPr>
          <w:lang w:eastAsia="ko-KR"/>
        </w:rPr>
        <w:t>unciphered</w:t>
      </w:r>
      <w:proofErr w:type="spellEnd"/>
      <w:r w:rsidRPr="00F14D84">
        <w:rPr>
          <w:lang w:eastAsia="ko-KR"/>
        </w:rPr>
        <w:t xml:space="preserve"> </w:t>
      </w:r>
      <w:r w:rsidRPr="00F14D84">
        <w:t xml:space="preserve">NAS </w:t>
      </w:r>
      <w:r w:rsidRPr="00F14D84">
        <w:rPr>
          <w:lang w:eastAsia="ko-KR"/>
        </w:rPr>
        <w:t xml:space="preserve">messages which shall have been ciphered </w:t>
      </w:r>
      <w:r w:rsidRPr="00F14D84">
        <w:t xml:space="preserve">according to the rules described in this specification. </w:t>
      </w:r>
      <w:r w:rsidRPr="00F14D84">
        <w:rPr>
          <w:lang w:eastAsia="ko-KR"/>
        </w:rPr>
        <w:t>The MME shall discard any</w:t>
      </w:r>
      <w:r w:rsidR="00DA1BF1" w:rsidRPr="00F14D84">
        <w:rPr>
          <w:lang w:eastAsia="ko-KR"/>
        </w:rPr>
        <w:t>:</w:t>
      </w:r>
    </w:p>
    <w:p w14:paraId="668AF417" w14:textId="21737FB0" w:rsidR="00DA1BF1" w:rsidRPr="00F14D84" w:rsidRDefault="00DA1BF1" w:rsidP="00456A94">
      <w:pPr>
        <w:pStyle w:val="B1"/>
        <w:overflowPunct/>
        <w:autoSpaceDE/>
        <w:autoSpaceDN/>
        <w:adjustRightInd/>
        <w:textAlignment w:val="auto"/>
      </w:pPr>
      <w:r w:rsidRPr="00F14D84">
        <w:t>-</w:t>
      </w:r>
      <w:r w:rsidRPr="00F14D84">
        <w:tab/>
        <w:t>CONTROL PLANE SERVICE REQUEST message</w:t>
      </w:r>
      <w:ins w:id="399" w:author="CR4541" w:date="2025-11-03T18:01:00Z">
        <w:r w:rsidR="008A1598" w:rsidRPr="00F14D84">
          <w:t>,</w:t>
        </w:r>
      </w:ins>
      <w:r w:rsidRPr="00F14D84">
        <w:t xml:space="preserve"> including an ESM message container information element or a NAS message container information element</w:t>
      </w:r>
      <w:ins w:id="400" w:author="CR4541" w:date="2025-11-03T18:01:00Z">
        <w:r w:rsidR="008A1598" w:rsidRPr="00F14D84">
          <w:t>, which has not been partially ciphered</w:t>
        </w:r>
      </w:ins>
      <w:r w:rsidRPr="00F14D84">
        <w:t xml:space="preserve">; </w:t>
      </w:r>
      <w:r w:rsidR="00EC20CA" w:rsidRPr="00F14D84">
        <w:t>or</w:t>
      </w:r>
    </w:p>
    <w:p w14:paraId="1EBDB5FC" w14:textId="7B3E8FA1" w:rsidR="00DA1BF1" w:rsidRPr="00F14D84" w:rsidRDefault="00DA1BF1" w:rsidP="00456A94">
      <w:pPr>
        <w:pStyle w:val="B1"/>
        <w:overflowPunct/>
        <w:autoSpaceDE/>
        <w:autoSpaceDN/>
        <w:adjustRightInd/>
        <w:textAlignment w:val="auto"/>
        <w:rPr>
          <w:lang w:eastAsia="ko-KR"/>
        </w:rPr>
      </w:pPr>
      <w:r w:rsidRPr="00F14D84">
        <w:t>-</w:t>
      </w:r>
      <w:r w:rsidRPr="00F14D84">
        <w:tab/>
        <w:t>EMM TRANSPORT message</w:t>
      </w:r>
      <w:ins w:id="401" w:author="CR4541" w:date="2025-11-03T18:02:00Z">
        <w:r w:rsidR="008A1598" w:rsidRPr="00F14D84">
          <w:t>,</w:t>
        </w:r>
      </w:ins>
      <w:r w:rsidRPr="00F14D84">
        <w:t xml:space="preserve"> including </w:t>
      </w:r>
      <w:ins w:id="402" w:author="CR4541" w:date="2025-11-03T18:02:00Z">
        <w:r w:rsidR="008A1598" w:rsidRPr="00F14D84">
          <w:t xml:space="preserve">a </w:t>
        </w:r>
      </w:ins>
      <w:r w:rsidRPr="00F14D84">
        <w:t>Data container information element</w:t>
      </w:r>
      <w:r w:rsidR="00EC20CA" w:rsidRPr="00F14D84">
        <w:t>,</w:t>
      </w:r>
      <w:ins w:id="403" w:author="CR4541" w:date="2025-11-03T18:02:00Z">
        <w:r w:rsidR="008A1598" w:rsidRPr="00F14D84">
          <w:t xml:space="preserve"> which has not been ciphered;</w:t>
        </w:r>
      </w:ins>
    </w:p>
    <w:p w14:paraId="304FEC80" w14:textId="39143025" w:rsidR="00D40C70" w:rsidRPr="00F14D84" w:rsidRDefault="00D40C70" w:rsidP="00D40C70">
      <w:del w:id="404" w:author="CR4541" w:date="2025-11-03T18:02:00Z">
        <w:r w:rsidRPr="00F14D84" w:rsidDel="008A1598">
          <w:rPr>
            <w:lang w:eastAsia="ko-KR"/>
          </w:rPr>
          <w:delText xml:space="preserve">which has not been partially ciphered </w:delText>
        </w:r>
      </w:del>
      <w:r w:rsidRPr="00F14D84">
        <w:t>according to the rules described above.</w:t>
      </w:r>
    </w:p>
    <w:p w14:paraId="0530B236" w14:textId="77777777" w:rsidR="00D40C70" w:rsidRPr="00F14D84" w:rsidRDefault="00D40C70" w:rsidP="00D40C70">
      <w:r w:rsidRPr="00F14D84">
        <w:rPr>
          <w:lang w:eastAsia="ko-KR"/>
        </w:rPr>
        <w:t xml:space="preserve">If the </w:t>
      </w:r>
      <w:r w:rsidRPr="00F14D84">
        <w:t xml:space="preserve">"null ciphering algorithm" EEA0 </w:t>
      </w:r>
      <w:r w:rsidRPr="00F14D84">
        <w:rPr>
          <w:lang w:eastAsia="ko-KR"/>
        </w:rPr>
        <w:t>has been selected as a ciphering algorithm, the NAS messages with the security header indicating ciphering are regarded as ciphered.</w:t>
      </w:r>
    </w:p>
    <w:p w14:paraId="38316E93" w14:textId="77777777" w:rsidR="00D40C70" w:rsidRPr="00F14D84" w:rsidRDefault="00D40C70" w:rsidP="00D40C70">
      <w:r w:rsidRPr="00F14D84">
        <w:rPr>
          <w:lang w:eastAsia="zh-CN"/>
        </w:rPr>
        <w:t xml:space="preserve">Details of ciphering and deciphering </w:t>
      </w:r>
      <w:r w:rsidRPr="00F14D84">
        <w:t>of NAS signalling messages</w:t>
      </w:r>
      <w:r w:rsidRPr="00F14D84">
        <w:rPr>
          <w:lang w:eastAsia="zh-CN"/>
        </w:rPr>
        <w:t xml:space="preserve"> are specified in 3GPP TS 33.401 [19].</w:t>
      </w:r>
    </w:p>
    <w:p w14:paraId="5B6BD6A4" w14:textId="77777777" w:rsidR="00D40C70" w:rsidRPr="00F14D84" w:rsidRDefault="00D40C70" w:rsidP="00295835">
      <w:pPr>
        <w:pStyle w:val="Heading2"/>
      </w:pPr>
      <w:bookmarkStart w:id="405" w:name="_CR4_5"/>
      <w:bookmarkStart w:id="406" w:name="_Toc20217787"/>
      <w:bookmarkStart w:id="407" w:name="_Toc27743671"/>
      <w:bookmarkStart w:id="408" w:name="_Toc35959242"/>
      <w:bookmarkStart w:id="409" w:name="_Toc45202673"/>
      <w:bookmarkStart w:id="410" w:name="_Toc45700049"/>
      <w:bookmarkStart w:id="411" w:name="_Toc51919785"/>
      <w:bookmarkStart w:id="412" w:name="_Toc68250845"/>
      <w:bookmarkStart w:id="413" w:name="_Toc209860667"/>
      <w:bookmarkEnd w:id="405"/>
      <w:r w:rsidRPr="00F14D84">
        <w:t>4.</w:t>
      </w:r>
      <w:r w:rsidRPr="00F14D84">
        <w:rPr>
          <w:lang w:eastAsia="ko-KR"/>
        </w:rPr>
        <w:t>5</w:t>
      </w:r>
      <w:r w:rsidRPr="00F14D84">
        <w:tab/>
      </w:r>
      <w:r w:rsidRPr="00F14D84">
        <w:rPr>
          <w:lang w:eastAsia="ko-KR"/>
        </w:rPr>
        <w:t>Disabling and re-enabling of UE's E-UTRA capability</w:t>
      </w:r>
      <w:bookmarkEnd w:id="406"/>
      <w:bookmarkEnd w:id="407"/>
      <w:bookmarkEnd w:id="408"/>
      <w:bookmarkEnd w:id="409"/>
      <w:bookmarkEnd w:id="410"/>
      <w:bookmarkEnd w:id="411"/>
      <w:bookmarkEnd w:id="412"/>
      <w:bookmarkEnd w:id="413"/>
    </w:p>
    <w:p w14:paraId="5316383B" w14:textId="77777777" w:rsidR="00D40C70" w:rsidRPr="00F14D84" w:rsidRDefault="00D40C70" w:rsidP="00D40C70">
      <w:pPr>
        <w:rPr>
          <w:lang w:eastAsia="zh-CN"/>
        </w:rPr>
      </w:pPr>
      <w:r w:rsidRPr="00F14D84">
        <w:rPr>
          <w:lang w:eastAsia="zh-CN"/>
        </w:rPr>
        <w:t>The UE shall only disable the E-UTRA capability when in EMM-IDLE mode.</w:t>
      </w:r>
    </w:p>
    <w:p w14:paraId="1678036E" w14:textId="77777777" w:rsidR="00D40C70" w:rsidRPr="00F14D84" w:rsidRDefault="00D40C70" w:rsidP="00D40C70">
      <w:pPr>
        <w:rPr>
          <w:lang w:eastAsia="zh-CN"/>
        </w:rPr>
      </w:pPr>
      <w:r w:rsidRPr="00F14D84">
        <w:rPr>
          <w:lang w:eastAsia="ko-KR"/>
        </w:rPr>
        <w:t xml:space="preserve">When the UE supports both N1 mode and S1 mode </w:t>
      </w:r>
      <w:r w:rsidRPr="00F14D84">
        <w:rPr>
          <w:lang w:eastAsia="zh-CN"/>
        </w:rPr>
        <w:t>then the UE's capability to access the 5GCN via E-UTRA shall not be affected, if the UE's E-UTRA capability is disabled or enabled.</w:t>
      </w:r>
    </w:p>
    <w:p w14:paraId="15285E31" w14:textId="77777777" w:rsidR="00D40C70" w:rsidRPr="00F14D84" w:rsidRDefault="00D40C70" w:rsidP="00D40C70">
      <w:pPr>
        <w:rPr>
          <w:lang w:eastAsia="ko-KR"/>
        </w:rPr>
      </w:pPr>
      <w:r w:rsidRPr="00F14D84">
        <w:rPr>
          <w:lang w:eastAsia="zh-CN"/>
        </w:rPr>
        <w:t xml:space="preserve">When </w:t>
      </w:r>
      <w:r w:rsidRPr="00F14D84">
        <w:rPr>
          <w:lang w:eastAsia="ko-KR"/>
        </w:rPr>
        <w:t xml:space="preserve">the UE </w:t>
      </w:r>
      <w:r w:rsidRPr="00F14D84">
        <w:rPr>
          <w:lang w:eastAsia="zh-CN"/>
        </w:rPr>
        <w:t xml:space="preserve">is </w:t>
      </w:r>
      <w:r w:rsidRPr="00F14D84">
        <w:rPr>
          <w:lang w:eastAsia="ko-KR"/>
        </w:rPr>
        <w:t xml:space="preserve">disabling </w:t>
      </w:r>
      <w:r w:rsidRPr="00F14D84">
        <w:rPr>
          <w:lang w:eastAsia="zh-CN"/>
        </w:rPr>
        <w:t>the</w:t>
      </w:r>
      <w:r w:rsidRPr="00F14D84">
        <w:rPr>
          <w:lang w:eastAsia="ko-KR"/>
        </w:rPr>
        <w:t xml:space="preserve"> E</w:t>
      </w:r>
      <w:r w:rsidRPr="00F14D84">
        <w:rPr>
          <w:lang w:eastAsia="zh-CN"/>
        </w:rPr>
        <w:t>-</w:t>
      </w:r>
      <w:r w:rsidRPr="00F14D84">
        <w:rPr>
          <w:lang w:eastAsia="ko-KR"/>
        </w:rPr>
        <w:t>UTRA capability not due to redirection to 5GCN required</w:t>
      </w:r>
      <w:r w:rsidRPr="00F14D84">
        <w:rPr>
          <w:lang w:eastAsia="zh-CN"/>
        </w:rPr>
        <w:t>,</w:t>
      </w:r>
      <w:r w:rsidRPr="00F14D84">
        <w:rPr>
          <w:lang w:eastAsia="ko-KR"/>
        </w:rPr>
        <w:t xml:space="preserve"> it should proceed as follows:</w:t>
      </w:r>
    </w:p>
    <w:p w14:paraId="48B23F5D" w14:textId="44944665" w:rsidR="00D40C70" w:rsidRPr="00F14D84" w:rsidRDefault="00D40C70" w:rsidP="00D40C70">
      <w:pPr>
        <w:pStyle w:val="B1"/>
      </w:pPr>
      <w:r w:rsidRPr="00F14D84">
        <w:t>a)</w:t>
      </w:r>
      <w:r w:rsidRPr="00F14D84">
        <w:tab/>
        <w:t xml:space="preserve">select another </w:t>
      </w:r>
      <w:ins w:id="414" w:author="CR4542" w:date="2025-11-03T18:05:00Z">
        <w:r w:rsidR="00F15778" w:rsidRPr="00F14D84">
          <w:t>access technology</w:t>
        </w:r>
      </w:ins>
      <w:del w:id="415" w:author="CR4542" w:date="2025-11-03T18:05:00Z">
        <w:r w:rsidRPr="00F14D84" w:rsidDel="00F15778">
          <w:delText>RAT</w:delText>
        </w:r>
      </w:del>
      <w:r w:rsidRPr="00F14D84">
        <w:t xml:space="preserve"> (GERAN, UTRAN, or NG-RAN if the UE has not disabled its N1 mode capability for 3GPP access as specified in </w:t>
      </w:r>
      <w:r w:rsidRPr="00F14D84">
        <w:rPr>
          <w:lang w:eastAsia="ko-KR"/>
        </w:rPr>
        <w:t>3GPP </w:t>
      </w:r>
      <w:r w:rsidRPr="00F14D84">
        <w:t>TS 24.501 [54])</w:t>
      </w:r>
      <w:r w:rsidR="000D3D22" w:rsidRPr="00F14D84">
        <w:t xml:space="preserve">, which is not a </w:t>
      </w:r>
      <w:r w:rsidR="000D3D22" w:rsidRPr="00F14D84">
        <w:rPr>
          <w:lang w:eastAsia="ja-JP"/>
        </w:rPr>
        <w:t xml:space="preserve">restricted </w:t>
      </w:r>
      <w:r w:rsidR="005A1142" w:rsidRPr="00F14D84">
        <w:rPr>
          <w:lang w:eastAsia="ja-JP"/>
        </w:rPr>
        <w:t>access technology</w:t>
      </w:r>
      <w:r w:rsidR="000D3D22" w:rsidRPr="00F14D84">
        <w:rPr>
          <w:lang w:eastAsia="ja-JP"/>
        </w:rPr>
        <w:t xml:space="preserve"> </w:t>
      </w:r>
      <w:r w:rsidR="000D3D22" w:rsidRPr="00F14D84">
        <w:t>as specified in clause 5.3.</w:t>
      </w:r>
      <w:r w:rsidR="00563946" w:rsidRPr="00F14D84">
        <w:t>23</w:t>
      </w:r>
      <w:r w:rsidR="000D3D22" w:rsidRPr="00F14D84">
        <w:rPr>
          <w:lang w:eastAsia="ja-JP"/>
        </w:rPr>
        <w:t>,</w:t>
      </w:r>
      <w:r w:rsidRPr="00F14D84">
        <w:t xml:space="preserve"> of the registered PLMN or a PLMN from the list of equivalent PLMNs;</w:t>
      </w:r>
    </w:p>
    <w:p w14:paraId="7935AA26" w14:textId="2990F613" w:rsidR="00D40C70" w:rsidRPr="00F14D84" w:rsidRDefault="00D40C70" w:rsidP="00D40C70">
      <w:pPr>
        <w:pStyle w:val="B1"/>
      </w:pPr>
      <w:r w:rsidRPr="00F14D84">
        <w:t>b)</w:t>
      </w:r>
      <w:r w:rsidRPr="00F14D84">
        <w:tab/>
        <w:t xml:space="preserve">if another </w:t>
      </w:r>
      <w:ins w:id="416" w:author="CR4542" w:date="2025-11-03T18:05:00Z">
        <w:r w:rsidR="00F15778" w:rsidRPr="00F14D84">
          <w:t>access technology</w:t>
        </w:r>
      </w:ins>
      <w:del w:id="417" w:author="CR4542" w:date="2025-11-03T18:05:00Z">
        <w:r w:rsidRPr="00F14D84" w:rsidDel="00F15778">
          <w:delText>RAT</w:delText>
        </w:r>
      </w:del>
      <w:r w:rsidRPr="00F14D84">
        <w:t xml:space="preserve"> of the registered PLMN or a PLMN from the list of equivalent PLMNs cannot be found, or the UE does not have a registered PLMN, then perform PLMN selection as specified in </w:t>
      </w:r>
      <w:r w:rsidRPr="00F14D84">
        <w:rPr>
          <w:lang w:eastAsia="ko-KR"/>
        </w:rPr>
        <w:t>3GPP </w:t>
      </w:r>
      <w:r w:rsidRPr="00F14D84">
        <w:t xml:space="preserve">TS 23.122 [6]. As an implementation option, instead of performing PLMN selection, the UE may select another </w:t>
      </w:r>
      <w:ins w:id="418" w:author="CR4542" w:date="2025-11-03T18:05:00Z">
        <w:r w:rsidR="00F15778" w:rsidRPr="00F14D84">
          <w:t>access technology</w:t>
        </w:r>
      </w:ins>
      <w:del w:id="419" w:author="CR4542" w:date="2025-11-03T18:05:00Z">
        <w:r w:rsidRPr="00F14D84" w:rsidDel="00F15778">
          <w:delText>RAT</w:delText>
        </w:r>
      </w:del>
      <w:r w:rsidRPr="00F14D84">
        <w:t xml:space="preserve"> of the chosen PLMN. If disabling of E-UTRA capability was not due to UE initiated detach procedure for EPS services only, the UE may re-enable </w:t>
      </w:r>
      <w:r w:rsidRPr="00F14D84">
        <w:rPr>
          <w:lang w:eastAsia="zh-CN"/>
        </w:rPr>
        <w:t>the</w:t>
      </w:r>
      <w:r w:rsidRPr="00F14D84">
        <w:t xml:space="preserve"> E</w:t>
      </w:r>
      <w:r w:rsidRPr="00F14D84">
        <w:rPr>
          <w:lang w:eastAsia="zh-CN"/>
        </w:rPr>
        <w:t>-</w:t>
      </w:r>
      <w:r w:rsidRPr="00F14D84">
        <w:t>UTRA capability for this PLMN selection; or</w:t>
      </w:r>
    </w:p>
    <w:p w14:paraId="2260A506" w14:textId="4246EC52" w:rsidR="00FC70B1" w:rsidRPr="00F14D84" w:rsidRDefault="00D40C70" w:rsidP="00D40C70">
      <w:pPr>
        <w:pStyle w:val="B1"/>
      </w:pPr>
      <w:r w:rsidRPr="00F14D84">
        <w:t>c)</w:t>
      </w:r>
      <w:r w:rsidRPr="00F14D84">
        <w:tab/>
        <w:t xml:space="preserve">if no other allowed PLMN and </w:t>
      </w:r>
      <w:ins w:id="420" w:author="CR4542" w:date="2025-11-03T18:06:00Z">
        <w:r w:rsidR="00F15778" w:rsidRPr="00F14D84">
          <w:t>access technology</w:t>
        </w:r>
      </w:ins>
      <w:del w:id="421" w:author="CR4542" w:date="2025-11-03T18:06:00Z">
        <w:r w:rsidRPr="00F14D84" w:rsidDel="00F15778">
          <w:delText>RAT</w:delText>
        </w:r>
      </w:del>
      <w:r w:rsidRPr="00F14D84">
        <w:t xml:space="preserve"> combinations are available, then</w:t>
      </w:r>
      <w:r w:rsidR="00FC70B1" w:rsidRPr="00F14D84">
        <w:t>:</w:t>
      </w:r>
    </w:p>
    <w:p w14:paraId="7DA06830" w14:textId="77777777" w:rsidR="00FC70B1" w:rsidRPr="00F14D84" w:rsidRDefault="00FC70B1" w:rsidP="00FC70B1">
      <w:pPr>
        <w:pStyle w:val="B2"/>
      </w:pPr>
      <w:r w:rsidRPr="00F14D84">
        <w:t>1)</w:t>
      </w:r>
      <w:r w:rsidRPr="00F14D84">
        <w:tab/>
        <w:t xml:space="preserve">if </w:t>
      </w:r>
      <w:r w:rsidRPr="00F14D84">
        <w:rPr>
          <w:lang w:eastAsia="ko-KR"/>
        </w:rPr>
        <w:t>the E-UTRA capability was disabled due to</w:t>
      </w:r>
      <w:r w:rsidRPr="00F14D84">
        <w:t xml:space="preserve"> IMS voice not available:</w:t>
      </w:r>
    </w:p>
    <w:p w14:paraId="0DC9EE41" w14:textId="77777777" w:rsidR="00FC70B1" w:rsidRPr="00F14D84" w:rsidRDefault="00FC70B1" w:rsidP="003F323F">
      <w:pPr>
        <w:pStyle w:val="B3"/>
      </w:pPr>
      <w:r w:rsidRPr="00F14D84">
        <w:rPr>
          <w:lang w:eastAsia="ko-KR"/>
        </w:rPr>
        <w:t>-</w:t>
      </w:r>
      <w:r w:rsidRPr="00F14D84">
        <w:rPr>
          <w:lang w:eastAsia="ko-KR"/>
        </w:rPr>
        <w:tab/>
      </w:r>
      <w:r w:rsidRPr="00F14D84">
        <w:t xml:space="preserve">if the UE has disabled its N1 mode capability for 3GPP access as specified in </w:t>
      </w:r>
      <w:r w:rsidRPr="00F14D84">
        <w:rPr>
          <w:lang w:eastAsia="ko-KR"/>
        </w:rPr>
        <w:t>3GPP </w:t>
      </w:r>
      <w:r w:rsidRPr="00F14D84">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F14D84" w:rsidRDefault="00FC70B1" w:rsidP="00FC70B1">
      <w:pPr>
        <w:pStyle w:val="B3"/>
      </w:pPr>
      <w:r w:rsidRPr="00F14D84">
        <w:rPr>
          <w:lang w:eastAsia="ko-KR"/>
        </w:rPr>
        <w:t>-</w:t>
      </w:r>
      <w:r w:rsidRPr="00F14D84">
        <w:rPr>
          <w:lang w:eastAsia="ko-KR"/>
        </w:rPr>
        <w:tab/>
      </w:r>
      <w:r w:rsidRPr="00F14D84">
        <w:t xml:space="preserve">if the UE does </w:t>
      </w:r>
      <w:r w:rsidRPr="00F14D84">
        <w:rPr>
          <w:lang w:eastAsia="zh-CN"/>
        </w:rPr>
        <w:t>not</w:t>
      </w:r>
      <w:r w:rsidRPr="00F14D84">
        <w:t xml:space="preserve"> support N1 mode, the UE shall re-enable the E-UTRA capability and remain registered for EPS services in E-UTRAN of the registered PLMN; or</w:t>
      </w:r>
    </w:p>
    <w:p w14:paraId="65500181" w14:textId="71ADC54D" w:rsidR="00FC70B1" w:rsidRPr="00F14D84" w:rsidRDefault="00FC70B1" w:rsidP="003F323F">
      <w:pPr>
        <w:pStyle w:val="B2"/>
      </w:pPr>
      <w:r w:rsidRPr="00F14D84">
        <w:t>2)</w:t>
      </w:r>
      <w:r w:rsidRPr="00F14D84">
        <w:tab/>
        <w:t xml:space="preserve">otherwise, </w:t>
      </w:r>
      <w:r w:rsidR="00D40C70" w:rsidRPr="00F14D84">
        <w:t>the UE may re-enable the E-UTRA capability and remain registered for EPS services in E</w:t>
      </w:r>
      <w:r w:rsidR="00D40C70" w:rsidRPr="00F14D84">
        <w:rPr>
          <w:lang w:eastAsia="zh-CN"/>
        </w:rPr>
        <w:t>-</w:t>
      </w:r>
      <w:r w:rsidR="00D40C70" w:rsidRPr="00F14D84">
        <w:t>UTRAN of the registered PLMN.</w:t>
      </w:r>
    </w:p>
    <w:p w14:paraId="1ACD6C11" w14:textId="6D77972E" w:rsidR="00D40C70" w:rsidRPr="00F14D84" w:rsidRDefault="00FC70B1" w:rsidP="003F323F">
      <w:pPr>
        <w:pStyle w:val="B2"/>
      </w:pPr>
      <w:r w:rsidRPr="00F14D84">
        <w:tab/>
      </w:r>
      <w:r w:rsidR="00D40C70" w:rsidRPr="00F14D84">
        <w:t xml:space="preserve">If the UE </w:t>
      </w:r>
      <w:r w:rsidRPr="00F14D84">
        <w:t>re-enables the E-UTRA capability and remain</w:t>
      </w:r>
      <w:r w:rsidRPr="00F14D84">
        <w:rPr>
          <w:lang w:eastAsia="zh-CN"/>
        </w:rPr>
        <w:t>s</w:t>
      </w:r>
      <w:r w:rsidRPr="00F14D84">
        <w:t xml:space="preserve"> registered for EPS services in E-UTRAN of the registered PLMN</w:t>
      </w:r>
      <w:r w:rsidR="00D40C70" w:rsidRPr="00F14D84">
        <w:t xml:space="preserve">, then it may periodically attempt to select another PLMN and </w:t>
      </w:r>
      <w:ins w:id="422" w:author="CR4542" w:date="2025-11-03T18:06:00Z">
        <w:r w:rsidR="00F15778" w:rsidRPr="00F14D84">
          <w:t>access technology</w:t>
        </w:r>
      </w:ins>
      <w:del w:id="423" w:author="CR4542" w:date="2025-11-03T18:06:00Z">
        <w:r w:rsidR="00D40C70" w:rsidRPr="00F14D84" w:rsidDel="00F15778">
          <w:delText>RAT</w:delText>
        </w:r>
      </w:del>
      <w:r w:rsidR="00D40C70" w:rsidRPr="00F14D84">
        <w:t xml:space="preserve"> combination that can provide non-EPS services. How this periodic scanning is done, is UE implementation dependent.</w:t>
      </w:r>
    </w:p>
    <w:p w14:paraId="0401542C" w14:textId="4AAB060C" w:rsidR="00FC70B1" w:rsidRPr="00F14D84" w:rsidRDefault="00FC70B1" w:rsidP="003F323F">
      <w:pPr>
        <w:pStyle w:val="NO"/>
        <w:overflowPunct/>
        <w:autoSpaceDE/>
        <w:autoSpaceDN/>
        <w:adjustRightInd/>
        <w:textAlignment w:val="auto"/>
      </w:pPr>
      <w:r w:rsidRPr="00F14D84">
        <w:t>NOTE 0:</w:t>
      </w:r>
      <w:r w:rsidRPr="00F14D84">
        <w:tab/>
        <w:t xml:space="preserve">If non-EPS services can be obtained from another PLMN and </w:t>
      </w:r>
      <w:ins w:id="424" w:author="CR4542" w:date="2025-11-03T18:07:00Z">
        <w:r w:rsidR="00F15778" w:rsidRPr="00F14D84">
          <w:t>access technology</w:t>
        </w:r>
      </w:ins>
      <w:del w:id="425" w:author="CR4542" w:date="2025-11-03T18:07:00Z">
        <w:r w:rsidRPr="00F14D84" w:rsidDel="00F15778">
          <w:delText>RAT</w:delText>
        </w:r>
      </w:del>
      <w:r w:rsidRPr="00F14D84">
        <w:t xml:space="preserve"> combination, to avoid ping pong, the UE can disable the E-UTRA capability again.</w:t>
      </w:r>
    </w:p>
    <w:p w14:paraId="55B7902E" w14:textId="40E42A76" w:rsidR="00D40C70" w:rsidRPr="00F14D84" w:rsidRDefault="00D40C70" w:rsidP="00D40C70">
      <w:pPr>
        <w:rPr>
          <w:lang w:eastAsia="ko-KR"/>
        </w:rPr>
      </w:pPr>
      <w:r w:rsidRPr="00F14D84">
        <w:rPr>
          <w:lang w:eastAsia="zh-CN"/>
        </w:rPr>
        <w:t xml:space="preserve">When </w:t>
      </w:r>
      <w:r w:rsidRPr="00F14D84">
        <w:rPr>
          <w:lang w:eastAsia="ko-KR"/>
        </w:rPr>
        <w:t xml:space="preserve">the UE </w:t>
      </w:r>
      <w:r w:rsidRPr="00F14D84">
        <w:rPr>
          <w:lang w:eastAsia="zh-CN"/>
        </w:rPr>
        <w:t xml:space="preserve">is </w:t>
      </w:r>
      <w:r w:rsidRPr="00F14D84">
        <w:rPr>
          <w:lang w:eastAsia="ko-KR"/>
        </w:rPr>
        <w:t xml:space="preserve">disabling </w:t>
      </w:r>
      <w:r w:rsidRPr="00F14D84">
        <w:rPr>
          <w:lang w:eastAsia="zh-CN"/>
        </w:rPr>
        <w:t>the</w:t>
      </w:r>
      <w:r w:rsidRPr="00F14D84">
        <w:rPr>
          <w:lang w:eastAsia="ko-KR"/>
        </w:rPr>
        <w:t xml:space="preserve"> E</w:t>
      </w:r>
      <w:r w:rsidRPr="00F14D84">
        <w:rPr>
          <w:lang w:eastAsia="zh-CN"/>
        </w:rPr>
        <w:t>-</w:t>
      </w:r>
      <w:r w:rsidRPr="00F14D84">
        <w:rPr>
          <w:lang w:eastAsia="ko-KR"/>
        </w:rPr>
        <w:t xml:space="preserve">UTRA capability upon receiving </w:t>
      </w:r>
      <w:r w:rsidRPr="00F14D84">
        <w:rPr>
          <w:lang w:eastAsia="zh-CN"/>
        </w:rPr>
        <w:t>reject cause #31 "</w:t>
      </w:r>
      <w:r w:rsidRPr="00F14D84">
        <w:t>Redirection to 5GCN required</w:t>
      </w:r>
      <w:r w:rsidRPr="00F14D84">
        <w:rPr>
          <w:lang w:eastAsia="zh-CN"/>
        </w:rPr>
        <w:t>"</w:t>
      </w:r>
      <w:r w:rsidRPr="00F14D84">
        <w:t xml:space="preserve"> as specified in </w:t>
      </w:r>
      <w:r w:rsidR="00FB1684" w:rsidRPr="00F14D84">
        <w:t>clause</w:t>
      </w:r>
      <w:r w:rsidRPr="00F14D84">
        <w:t>s 5.5.1.2.5, 5.5.1.3.5, 5.5.3.2.5, 5.5.3.3.5 and 5.6.1.5</w:t>
      </w:r>
      <w:r w:rsidRPr="00F14D84">
        <w:rPr>
          <w:lang w:eastAsia="zh-CN"/>
        </w:rPr>
        <w:t>,</w:t>
      </w:r>
      <w:r w:rsidRPr="00F14D84">
        <w:rPr>
          <w:lang w:eastAsia="ko-KR"/>
        </w:rPr>
        <w:t xml:space="preserve"> it should proceed as follows:</w:t>
      </w:r>
    </w:p>
    <w:p w14:paraId="7E2323E7" w14:textId="77777777" w:rsidR="00D40C70" w:rsidRPr="00F14D84" w:rsidRDefault="00D40C70" w:rsidP="00D40C70">
      <w:pPr>
        <w:pStyle w:val="B1"/>
      </w:pPr>
      <w:proofErr w:type="spellStart"/>
      <w:r w:rsidRPr="00F14D84">
        <w:t>i</w:t>
      </w:r>
      <w:proofErr w:type="spellEnd"/>
      <w:r w:rsidRPr="00F14D84">
        <w:t>)</w:t>
      </w:r>
      <w:r w:rsidRPr="00F14D84">
        <w:tab/>
        <w:t>If the UE is in NB-S1 mode:</w:t>
      </w:r>
    </w:p>
    <w:p w14:paraId="2525440A" w14:textId="77777777" w:rsidR="00D40C70" w:rsidRPr="00F14D84" w:rsidRDefault="00D40C70" w:rsidP="00D40C70">
      <w:pPr>
        <w:pStyle w:val="B2"/>
      </w:pPr>
      <w:r w:rsidRPr="00F14D84">
        <w:t>1)</w:t>
      </w:r>
      <w:r w:rsidRPr="00F14D84">
        <w:tab/>
        <w:t xml:space="preserve">if lower layers do not provide an indication that the current E-UTRA cell is connected to 5GCN or lower layers do not provide an indication that the current E-UTRA cell supports </w:t>
      </w:r>
      <w:proofErr w:type="spellStart"/>
      <w:r w:rsidRPr="00F14D84">
        <w:t>CIoT</w:t>
      </w:r>
      <w:proofErr w:type="spellEnd"/>
      <w:r w:rsidRPr="00F14D84">
        <w:t xml:space="preserve"> 5GS optimizations that are supported by the UE, search for a suitable NB-IoT cell connected to 5GCN according to 3GPP TS 36.304 [21];</w:t>
      </w:r>
    </w:p>
    <w:p w14:paraId="21AFF57F" w14:textId="3B8D73CC" w:rsidR="00D40C70" w:rsidRPr="00F14D84" w:rsidRDefault="00D40C70" w:rsidP="00D40C70">
      <w:pPr>
        <w:pStyle w:val="B2"/>
      </w:pPr>
      <w:r w:rsidRPr="00F14D84">
        <w:t>2)</w:t>
      </w:r>
      <w:r w:rsidRPr="00F14D84">
        <w:tab/>
        <w:t xml:space="preserve">if lower layers provide an indication that the current E-UTRA cell is connected to 5GCN and the current E-UTRA cell supports </w:t>
      </w:r>
      <w:proofErr w:type="spellStart"/>
      <w:r w:rsidRPr="00F14D84">
        <w:t>CIoT</w:t>
      </w:r>
      <w:proofErr w:type="spellEnd"/>
      <w:r w:rsidRPr="00F14D84">
        <w:t xml:space="preserve"> 5GS optimizations that are supported by the UE then perform a core network selection to select 5GCN as specified in </w:t>
      </w:r>
      <w:r w:rsidRPr="00F14D84">
        <w:rPr>
          <w:lang w:eastAsia="ko-KR"/>
        </w:rPr>
        <w:t>3GPP </w:t>
      </w:r>
      <w:r w:rsidRPr="00F14D84">
        <w:t xml:space="preserve">TS 24.501 [54] </w:t>
      </w:r>
      <w:r w:rsidR="00FB1684" w:rsidRPr="00F14D84">
        <w:t>clause</w:t>
      </w:r>
      <w:r w:rsidRPr="00F14D84">
        <w:t> 4.8.4A.1; or</w:t>
      </w:r>
    </w:p>
    <w:p w14:paraId="7669D603" w14:textId="621AA524" w:rsidR="00D40C70" w:rsidRPr="00F14D84" w:rsidRDefault="00D40C70" w:rsidP="00D40C70">
      <w:pPr>
        <w:pStyle w:val="B2"/>
      </w:pPr>
      <w:r w:rsidRPr="00F14D84">
        <w:t>3)</w:t>
      </w:r>
      <w:r w:rsidRPr="00F14D84">
        <w:tab/>
        <w:t xml:space="preserve">if lower layers cannot find a suitable NB-IoT cell connected to 5GCN or there is no suitable NB-IoT cell connected to 5GCN which supports </w:t>
      </w:r>
      <w:proofErr w:type="spellStart"/>
      <w:r w:rsidRPr="00F14D84">
        <w:t>CIoT</w:t>
      </w:r>
      <w:proofErr w:type="spellEnd"/>
      <w:r w:rsidRPr="00F14D84">
        <w:t xml:space="preserve"> 5GS optimizations that are supported by the UE, </w:t>
      </w:r>
      <w:r w:rsidR="00CA65E4" w:rsidRPr="00F14D84">
        <w:t xml:space="preserve">the UE, as an implementation option, may indicate to lower layers to remain camped in E-UTRA cell connected to EPC, may then start an implementation-specific timer and enter the state EMM-REGISTERED.LIMITED-SERVICE </w:t>
      </w:r>
      <w:r w:rsidRPr="00F14D84">
        <w:t xml:space="preserve">the UE may re-enable the </w:t>
      </w:r>
      <w:r w:rsidRPr="00F14D84">
        <w:rPr>
          <w:lang w:eastAsia="ko-KR"/>
        </w:rPr>
        <w:t>E</w:t>
      </w:r>
      <w:r w:rsidRPr="00F14D84">
        <w:rPr>
          <w:lang w:eastAsia="zh-CN"/>
        </w:rPr>
        <w:t>-</w:t>
      </w:r>
      <w:r w:rsidRPr="00F14D84">
        <w:rPr>
          <w:lang w:eastAsia="ko-KR"/>
        </w:rPr>
        <w:t>UTRA capability</w:t>
      </w:r>
      <w:r w:rsidR="00CA65E4" w:rsidRPr="00F14D84">
        <w:rPr>
          <w:lang w:eastAsia="ko-KR"/>
        </w:rPr>
        <w:t xml:space="preserve"> for 3GPP access at expiry of the implementation-specific timer</w:t>
      </w:r>
      <w:r w:rsidR="00CA65E4" w:rsidRPr="00F14D84">
        <w:t>, if the timer had been started, and may then</w:t>
      </w:r>
      <w:r w:rsidRPr="00F14D84">
        <w:t>, proceed with the appropriate EMM procedure.</w:t>
      </w:r>
    </w:p>
    <w:p w14:paraId="554418DD" w14:textId="77777777" w:rsidR="00D40C70" w:rsidRPr="00F14D84" w:rsidRDefault="00D40C70" w:rsidP="00D40C70">
      <w:pPr>
        <w:pStyle w:val="B1"/>
      </w:pPr>
      <w:r w:rsidRPr="00F14D84">
        <w:t>ii)</w:t>
      </w:r>
      <w:r w:rsidRPr="00F14D84">
        <w:tab/>
        <w:t>If the UE is in WB-S1 mode:</w:t>
      </w:r>
    </w:p>
    <w:p w14:paraId="307AC628" w14:textId="77777777" w:rsidR="00D40C70" w:rsidRPr="00F14D84" w:rsidRDefault="00D40C70" w:rsidP="00D40C70">
      <w:pPr>
        <w:pStyle w:val="B2"/>
      </w:pPr>
      <w:r w:rsidRPr="00F14D84">
        <w:t>1)</w:t>
      </w:r>
      <w:r w:rsidRPr="00F14D84">
        <w:tab/>
        <w:t xml:space="preserve">if lower layers do not provide an indication that the current E-UTRA cell is connected to 5GCN or lower layers do not provide an indication that the current E-UTRA cell supports </w:t>
      </w:r>
      <w:proofErr w:type="spellStart"/>
      <w:r w:rsidRPr="00F14D84">
        <w:t>CIoT</w:t>
      </w:r>
      <w:proofErr w:type="spellEnd"/>
      <w:r w:rsidRPr="00F14D84">
        <w:t xml:space="preserve"> 5GS optimizations that are supported by the UE, search for a suitable E-UTRA cell connected to 5GCN according to 3GPP TS 36.304 [21];</w:t>
      </w:r>
    </w:p>
    <w:p w14:paraId="7110A746" w14:textId="688A690D" w:rsidR="00D40C70" w:rsidRPr="00F14D84" w:rsidRDefault="00D40C70" w:rsidP="00D40C70">
      <w:pPr>
        <w:pStyle w:val="B2"/>
      </w:pPr>
      <w:r w:rsidRPr="00F14D84">
        <w:t>2)</w:t>
      </w:r>
      <w:r w:rsidRPr="00F14D84">
        <w:tab/>
        <w:t xml:space="preserve">if lower layers provide an indication that the current E-UTRA cell is connected to 5GCN and the current E-UTRA cell supports </w:t>
      </w:r>
      <w:proofErr w:type="spellStart"/>
      <w:r w:rsidRPr="00F14D84">
        <w:t>CIoT</w:t>
      </w:r>
      <w:proofErr w:type="spellEnd"/>
      <w:r w:rsidRPr="00F14D84">
        <w:t xml:space="preserve"> 5GS optimizations that are supported by the UE, then perform a core network selection to select 5GCN as specified in </w:t>
      </w:r>
      <w:r w:rsidRPr="00F14D84">
        <w:rPr>
          <w:lang w:eastAsia="ko-KR"/>
        </w:rPr>
        <w:t>3GPP </w:t>
      </w:r>
      <w:r w:rsidRPr="00F14D84">
        <w:t xml:space="preserve">TS 24.501 [54] </w:t>
      </w:r>
      <w:r w:rsidR="00FB1684" w:rsidRPr="00F14D84">
        <w:t>clause</w:t>
      </w:r>
      <w:r w:rsidRPr="00F14D84">
        <w:t> 4.8.4A.1; or</w:t>
      </w:r>
    </w:p>
    <w:p w14:paraId="26EE11DB" w14:textId="3E6ECBEC" w:rsidR="00D40C70" w:rsidRPr="00F14D84" w:rsidRDefault="00D40C70" w:rsidP="00D40C70">
      <w:pPr>
        <w:pStyle w:val="B2"/>
      </w:pPr>
      <w:r w:rsidRPr="00F14D84">
        <w:t>3)</w:t>
      </w:r>
      <w:r w:rsidRPr="00F14D84">
        <w:tab/>
        <w:t xml:space="preserve">if lower layers cannot find a suitable E-UTRA cell connected to 5GCN or there is no suitable E-UTRA cell connected to 5GCN which supports </w:t>
      </w:r>
      <w:proofErr w:type="spellStart"/>
      <w:r w:rsidRPr="00F14D84">
        <w:t>CIoT</w:t>
      </w:r>
      <w:proofErr w:type="spellEnd"/>
      <w:r w:rsidRPr="00F14D84">
        <w:t xml:space="preserve"> 5GS optimizations that are supported by the UE, </w:t>
      </w:r>
      <w:r w:rsidR="001729F6" w:rsidRPr="00F14D84">
        <w:t xml:space="preserve">the UE, as an implementation option, may indicate to lower layers to remain camped in E-UTRA cell connected to EPC, may then start an implementation-specific timer and enter the state EMM-REGISTERED.LIMITED-SERVICE </w:t>
      </w:r>
      <w:r w:rsidRPr="00F14D84">
        <w:t xml:space="preserve">the UE may re-enable the </w:t>
      </w:r>
      <w:r w:rsidRPr="00F14D84">
        <w:rPr>
          <w:lang w:eastAsia="ko-KR"/>
        </w:rPr>
        <w:t>E</w:t>
      </w:r>
      <w:r w:rsidRPr="00F14D84">
        <w:rPr>
          <w:lang w:eastAsia="zh-CN"/>
        </w:rPr>
        <w:t>-</w:t>
      </w:r>
      <w:r w:rsidRPr="00F14D84">
        <w:rPr>
          <w:lang w:eastAsia="ko-KR"/>
        </w:rPr>
        <w:t>UTRA capability</w:t>
      </w:r>
      <w:r w:rsidR="001729F6" w:rsidRPr="00F14D84">
        <w:rPr>
          <w:lang w:eastAsia="ko-KR"/>
        </w:rPr>
        <w:t xml:space="preserve"> for 3GPP access at expiry of the implementation-specific timer</w:t>
      </w:r>
      <w:r w:rsidR="001729F6" w:rsidRPr="00F14D84">
        <w:t>, if the timer had been started, and may then</w:t>
      </w:r>
      <w:r w:rsidRPr="00F14D84">
        <w:t>, proceed with the appropriate EMM procedure.</w:t>
      </w:r>
    </w:p>
    <w:p w14:paraId="162FC7EB" w14:textId="77777777" w:rsidR="00D40C70" w:rsidRPr="00F14D84" w:rsidRDefault="00D40C70" w:rsidP="00D40C70">
      <w:pPr>
        <w:rPr>
          <w:lang w:eastAsia="ko-KR"/>
        </w:rPr>
      </w:pPr>
      <w:r w:rsidRPr="00F14D84">
        <w:rPr>
          <w:lang w:eastAsia="ko-KR"/>
        </w:rPr>
        <w:t>The UE shall re-enable the E-UTRA capability when performing a PLMN selection unless:</w:t>
      </w:r>
    </w:p>
    <w:p w14:paraId="42152F2E" w14:textId="77777777" w:rsidR="00D40C70" w:rsidRPr="00F14D84" w:rsidRDefault="00D40C70" w:rsidP="00D40C70">
      <w:pPr>
        <w:pStyle w:val="B1"/>
        <w:rPr>
          <w:lang w:eastAsia="ko-KR"/>
        </w:rPr>
      </w:pPr>
      <w:r w:rsidRPr="00F14D84">
        <w:rPr>
          <w:lang w:eastAsia="ko-KR"/>
        </w:rPr>
        <w:t>-</w:t>
      </w:r>
      <w:r w:rsidRPr="00F14D84">
        <w:rPr>
          <w:lang w:eastAsia="ko-KR"/>
        </w:rPr>
        <w:tab/>
        <w:t>the disabling of E-UTRA capability was due to UE initiated detach procedure for EPS services only; or</w:t>
      </w:r>
    </w:p>
    <w:p w14:paraId="41BFC304" w14:textId="77777777" w:rsidR="00D40C70" w:rsidRPr="00F14D84" w:rsidRDefault="00D40C70" w:rsidP="00D40C70">
      <w:pPr>
        <w:pStyle w:val="B1"/>
        <w:rPr>
          <w:lang w:eastAsia="ko-KR"/>
        </w:rPr>
      </w:pPr>
      <w:r w:rsidRPr="00F14D84">
        <w:rPr>
          <w:lang w:eastAsia="ko-KR"/>
        </w:rPr>
        <w:t>-</w:t>
      </w:r>
      <w:r w:rsidRPr="00F14D84">
        <w:rPr>
          <w:lang w:eastAsia="ko-KR"/>
        </w:rPr>
        <w:tab/>
        <w:t>the UE has already re-enabled the E-UTRA capability when performing bullets b) or c) above.</w:t>
      </w:r>
    </w:p>
    <w:p w14:paraId="74A938FB" w14:textId="77777777" w:rsidR="00D40C70" w:rsidRPr="00F14D84" w:rsidRDefault="00D40C70" w:rsidP="00D40C70">
      <w:pPr>
        <w:rPr>
          <w:lang w:eastAsia="ko-KR"/>
        </w:rPr>
      </w:pPr>
      <w:r w:rsidRPr="00F14D84">
        <w:t xml:space="preserve">If due to handover, the UE moves to a new PLMN in A/Gb, </w:t>
      </w:r>
      <w:proofErr w:type="spellStart"/>
      <w:r w:rsidRPr="00F14D84">
        <w:t>Iu</w:t>
      </w:r>
      <w:proofErr w:type="spellEnd"/>
      <w:r w:rsidRPr="00F14D84">
        <w:t>, or N1 mode which is not in the list of equivalent PLMN</w:t>
      </w:r>
      <w:r w:rsidRPr="00F14D84">
        <w:rPr>
          <w:lang w:eastAsia="zh-CN"/>
        </w:rPr>
        <w:t>s</w:t>
      </w:r>
      <w:r w:rsidRPr="00F14D84">
        <w:t xml:space="preserve"> and not a PLMN memorized by the UE for which E-UTRA capability </w:t>
      </w:r>
      <w:r w:rsidRPr="00F14D84">
        <w:rPr>
          <w:lang w:eastAsia="zh-CN"/>
        </w:rPr>
        <w:t>was</w:t>
      </w:r>
      <w:r w:rsidRPr="00F14D84">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F14D84" w:rsidRDefault="00D40C70" w:rsidP="00D40C70">
      <w:r w:rsidRPr="00F14D84">
        <w:rPr>
          <w:lang w:eastAsia="ja-JP"/>
        </w:rPr>
        <w:t>If UE</w:t>
      </w:r>
      <w:r w:rsidRPr="00F14D84">
        <w:t xml:space="preserve"> that has disabled its E-UTRA capability due to IMS voice not available and CS </w:t>
      </w:r>
      <w:r w:rsidRPr="00F14D84">
        <w:rPr>
          <w:lang w:eastAsia="zh-CN"/>
        </w:rPr>
        <w:t>f</w:t>
      </w:r>
      <w:r w:rsidRPr="00F14D8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F14D84" w:rsidRDefault="00D40C70" w:rsidP="00D40C70">
      <w:pPr>
        <w:rPr>
          <w:lang w:eastAsia="ja-JP"/>
        </w:rPr>
      </w:pPr>
      <w:r w:rsidRPr="00F14D84">
        <w:rPr>
          <w:lang w:eastAsia="ja-JP"/>
        </w:rPr>
        <w:t>The UE may support "E-UTRA Disabling for EMM cause #15" and implement the following behaviour:</w:t>
      </w:r>
    </w:p>
    <w:p w14:paraId="257DC819" w14:textId="77777777" w:rsidR="00D40C70" w:rsidRPr="00F14D84" w:rsidRDefault="00D40C70" w:rsidP="00D40C70">
      <w:pPr>
        <w:pStyle w:val="B1"/>
        <w:rPr>
          <w:lang w:eastAsia="ja-JP"/>
        </w:rPr>
      </w:pPr>
      <w:r w:rsidRPr="00F14D84">
        <w:rPr>
          <w:lang w:eastAsia="ja-JP"/>
        </w:rPr>
        <w:t>-</w:t>
      </w:r>
      <w:r w:rsidRPr="00F14D84">
        <w:rPr>
          <w:lang w:eastAsia="ja-JP"/>
        </w:rPr>
        <w:tab/>
        <w:t>if the "E-UTRA Disabling Allowed for EMM cause #15" parameter as specified in 3GPP TS 24.368 [15A] or 3GPP TS 31.102 [17] is present and set to enabled; and</w:t>
      </w:r>
    </w:p>
    <w:p w14:paraId="65723694" w14:textId="77777777" w:rsidR="00D40C70" w:rsidRPr="00F14D84" w:rsidRDefault="00D40C70" w:rsidP="00D40C70">
      <w:pPr>
        <w:pStyle w:val="B1"/>
        <w:rPr>
          <w:lang w:eastAsia="ja-JP"/>
        </w:rPr>
      </w:pPr>
      <w:r w:rsidRPr="00F14D84">
        <w:rPr>
          <w:lang w:eastAsia="ja-JP"/>
        </w:rPr>
        <w:t>-</w:t>
      </w:r>
      <w:r w:rsidRPr="00F14D84">
        <w:rPr>
          <w:lang w:eastAsia="ja-JP"/>
        </w:rPr>
        <w:tab/>
        <w:t xml:space="preserve">if the UE receives an ATTACH REJECT or TRACKING AREA UPDATE REJECT message including both EMM cause #15 </w:t>
      </w:r>
      <w:r w:rsidRPr="00F14D84">
        <w:t>"no suitable cells in tracking area" and an</w:t>
      </w:r>
      <w:r w:rsidRPr="00F14D84">
        <w:rPr>
          <w:lang w:eastAsia="ja-JP"/>
        </w:rPr>
        <w:t xml:space="preserve"> Extended EMM cause IE with value "E-UTRAN not allowed";</w:t>
      </w:r>
    </w:p>
    <w:p w14:paraId="69A4C140" w14:textId="77777777" w:rsidR="00D40C70" w:rsidRPr="00F14D84" w:rsidRDefault="00D40C70" w:rsidP="00D40C70">
      <w:pPr>
        <w:rPr>
          <w:lang w:eastAsia="ja-JP"/>
        </w:rPr>
      </w:pPr>
      <w:r w:rsidRPr="00F14D8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F14D84" w:rsidRDefault="00D40C70" w:rsidP="00D40C70">
      <w:pPr>
        <w:rPr>
          <w:lang w:eastAsia="ko-KR"/>
        </w:rPr>
      </w:pPr>
      <w:r w:rsidRPr="00F14D84">
        <w:rPr>
          <w:lang w:eastAsia="ko-KR"/>
        </w:rPr>
        <w:t xml:space="preserve">When the UE supporting the A/Gb and/or </w:t>
      </w:r>
      <w:proofErr w:type="spellStart"/>
      <w:r w:rsidRPr="00F14D84">
        <w:rPr>
          <w:lang w:eastAsia="ko-KR"/>
        </w:rPr>
        <w:t>Iu</w:t>
      </w:r>
      <w:proofErr w:type="spellEnd"/>
      <w:r w:rsidRPr="00F14D84">
        <w:rPr>
          <w:lang w:eastAsia="ko-KR"/>
        </w:rPr>
        <w:t xml:space="preserve"> mode together with the S1 mode needs to stay in A/Gb or </w:t>
      </w:r>
      <w:proofErr w:type="spellStart"/>
      <w:r w:rsidRPr="00F14D84">
        <w:rPr>
          <w:lang w:eastAsia="ko-KR"/>
        </w:rPr>
        <w:t>Iu</w:t>
      </w:r>
      <w:proofErr w:type="spellEnd"/>
      <w:r w:rsidRPr="00F14D84">
        <w:rPr>
          <w:lang w:eastAsia="ko-KR"/>
        </w:rPr>
        <w:t xml:space="preserve"> mode, in order to prevent unwanted handover or cell reselection from UTRAN/GERAN to E-UTRAN, the UE shall disable the E-UTRA capability and:</w:t>
      </w:r>
    </w:p>
    <w:p w14:paraId="5F81A43A" w14:textId="1DD52230" w:rsidR="00D40C70" w:rsidRPr="00F14D84" w:rsidRDefault="00D40C70" w:rsidP="00D40C70">
      <w:pPr>
        <w:pStyle w:val="B1"/>
      </w:pPr>
      <w:r w:rsidRPr="00F14D84">
        <w:rPr>
          <w:lang w:eastAsia="ko-KR"/>
        </w:rPr>
        <w:t>-</w:t>
      </w:r>
      <w:r w:rsidRPr="00F14D84">
        <w:tab/>
        <w:t xml:space="preserve">The UE shall not set </w:t>
      </w:r>
      <w:r w:rsidRPr="00F14D84">
        <w:rPr>
          <w:lang w:eastAsia="ko-KR"/>
        </w:rPr>
        <w:t xml:space="preserve">the </w:t>
      </w:r>
      <w:r w:rsidRPr="00F14D84">
        <w:t xml:space="preserve">E-UTRA support bits of </w:t>
      </w:r>
      <w:r w:rsidRPr="00F14D84">
        <w:rPr>
          <w:lang w:eastAsia="ko-KR"/>
        </w:rPr>
        <w:t xml:space="preserve">the </w:t>
      </w:r>
      <w:r w:rsidRPr="00F14D84">
        <w:t xml:space="preserve">MS Radio Access capability IE (see </w:t>
      </w:r>
      <w:r w:rsidRPr="00F14D84">
        <w:rPr>
          <w:lang w:eastAsia="ko-KR"/>
        </w:rPr>
        <w:t>3GPP </w:t>
      </w:r>
      <w:r w:rsidRPr="00F14D84">
        <w:t xml:space="preserve">TS 24.008 [13], </w:t>
      </w:r>
      <w:r w:rsidR="00FB1684" w:rsidRPr="00F14D84">
        <w:t>clause</w:t>
      </w:r>
      <w:r w:rsidRPr="00F14D84">
        <w:t> 10.5.5.12a)</w:t>
      </w:r>
      <w:r w:rsidRPr="00F14D84">
        <w:rPr>
          <w:lang w:eastAsia="ko-KR"/>
        </w:rPr>
        <w:t>,</w:t>
      </w:r>
      <w:r w:rsidRPr="00F14D84">
        <w:t xml:space="preserve"> </w:t>
      </w:r>
      <w:r w:rsidRPr="00F14D84">
        <w:rPr>
          <w:lang w:eastAsia="ko-KR"/>
        </w:rPr>
        <w:t xml:space="preserve">the </w:t>
      </w:r>
      <w:r w:rsidRPr="00F14D84">
        <w:t>E-UTRA support bits of</w:t>
      </w:r>
      <w:r w:rsidRPr="00F14D84">
        <w:rPr>
          <w:lang w:eastAsia="ko-KR"/>
        </w:rPr>
        <w:t xml:space="preserve"> M</w:t>
      </w:r>
      <w:r w:rsidRPr="00F14D84">
        <w:t xml:space="preserve">obile </w:t>
      </w:r>
      <w:r w:rsidRPr="00F14D84">
        <w:rPr>
          <w:lang w:eastAsia="ko-KR"/>
        </w:rPr>
        <w:t>S</w:t>
      </w:r>
      <w:r w:rsidRPr="00F14D84">
        <w:t xml:space="preserve">tation </w:t>
      </w:r>
      <w:proofErr w:type="spellStart"/>
      <w:r w:rsidRPr="00F14D84">
        <w:rPr>
          <w:lang w:eastAsia="ko-KR"/>
        </w:rPr>
        <w:t>C</w:t>
      </w:r>
      <w:r w:rsidRPr="00F14D84">
        <w:t>lassmark</w:t>
      </w:r>
      <w:proofErr w:type="spellEnd"/>
      <w:r w:rsidRPr="00F14D84">
        <w:rPr>
          <w:lang w:eastAsia="ko-KR"/>
        </w:rPr>
        <w:t xml:space="preserve"> </w:t>
      </w:r>
      <w:r w:rsidRPr="00F14D84">
        <w:t>3</w:t>
      </w:r>
      <w:r w:rsidRPr="00F14D84">
        <w:rPr>
          <w:lang w:eastAsia="ko-KR"/>
        </w:rPr>
        <w:t xml:space="preserve"> IE </w:t>
      </w:r>
      <w:r w:rsidRPr="00F14D84">
        <w:t xml:space="preserve">(see </w:t>
      </w:r>
      <w:r w:rsidRPr="00F14D84">
        <w:rPr>
          <w:lang w:eastAsia="ko-KR"/>
        </w:rPr>
        <w:t>3GPP </w:t>
      </w:r>
      <w:r w:rsidRPr="00F14D84">
        <w:t xml:space="preserve">TS 24.008 [13], </w:t>
      </w:r>
      <w:r w:rsidR="00FB1684" w:rsidRPr="00F14D84">
        <w:t>clause</w:t>
      </w:r>
      <w:r w:rsidRPr="00F14D84">
        <w:t> 10.5.1.7)</w:t>
      </w:r>
      <w:r w:rsidRPr="00F14D84">
        <w:rPr>
          <w:lang w:eastAsia="zh-CN"/>
        </w:rPr>
        <w:t>, the PS inter-RAT HO from GERAN to E-UTRAN S1 mode capability bit</w:t>
      </w:r>
      <w:r w:rsidRPr="00F14D84">
        <w:rPr>
          <w:lang w:eastAsia="ko-KR"/>
        </w:rPr>
        <w:t xml:space="preserve"> and the ISR support bit of the MS network capability IE</w:t>
      </w:r>
      <w:r w:rsidRPr="00F14D84">
        <w:t xml:space="preserve"> (see </w:t>
      </w:r>
      <w:r w:rsidRPr="00F14D84">
        <w:rPr>
          <w:lang w:eastAsia="ko-KR"/>
        </w:rPr>
        <w:t>3GPP </w:t>
      </w:r>
      <w:r w:rsidRPr="00F14D84">
        <w:t xml:space="preserve">TS 24.008 [13], </w:t>
      </w:r>
      <w:r w:rsidR="00FB1684" w:rsidRPr="00F14D84">
        <w:t>clause</w:t>
      </w:r>
      <w:r w:rsidRPr="00F14D84">
        <w:t> 10.5.5.12)</w:t>
      </w:r>
      <w:r w:rsidRPr="00F14D84">
        <w:rPr>
          <w:lang w:eastAsia="ko-KR"/>
        </w:rPr>
        <w:t xml:space="preserve"> </w:t>
      </w:r>
      <w:r w:rsidRPr="00F14D84">
        <w:t xml:space="preserve">in the </w:t>
      </w:r>
      <w:r w:rsidRPr="00F14D84">
        <w:rPr>
          <w:lang w:eastAsia="ko-KR"/>
        </w:rPr>
        <w:t>ATTACH REQUEST message and the ROUTING AREA UPDATE REQUEST</w:t>
      </w:r>
      <w:r w:rsidRPr="00F14D84">
        <w:t xml:space="preserve"> message after it selects GERAN or UTRAN;</w:t>
      </w:r>
    </w:p>
    <w:p w14:paraId="0B862A9A" w14:textId="0BAD51EC" w:rsidR="00D40C70" w:rsidRPr="00F14D84" w:rsidRDefault="00D40C70" w:rsidP="00D40C70">
      <w:pPr>
        <w:pStyle w:val="B1"/>
        <w:rPr>
          <w:lang w:eastAsia="ja-JP"/>
        </w:rPr>
      </w:pPr>
      <w:r w:rsidRPr="00F14D84">
        <w:rPr>
          <w:lang w:eastAsia="ja-JP"/>
        </w:rPr>
        <w:t>-</w:t>
      </w:r>
      <w:r w:rsidRPr="00F14D84">
        <w:rPr>
          <w:lang w:eastAsia="ja-JP"/>
        </w:rPr>
        <w:tab/>
        <w:t xml:space="preserve">the UE shall use the same value of the EPC capability bit of the MS network capability IE </w:t>
      </w:r>
      <w:r w:rsidRPr="00F14D84">
        <w:t xml:space="preserve">(see </w:t>
      </w:r>
      <w:r w:rsidRPr="00F14D84">
        <w:rPr>
          <w:lang w:eastAsia="ko-KR"/>
        </w:rPr>
        <w:t>3GPP </w:t>
      </w:r>
      <w:r w:rsidRPr="00F14D84">
        <w:t xml:space="preserve">TS 24.008 [13], </w:t>
      </w:r>
      <w:r w:rsidR="00FB1684" w:rsidRPr="00F14D84">
        <w:t>clause</w:t>
      </w:r>
      <w:r w:rsidRPr="00F14D84">
        <w:t> 10.5.5.12)</w:t>
      </w:r>
      <w:r w:rsidRPr="00F14D84">
        <w:rPr>
          <w:lang w:eastAsia="ja-JP"/>
        </w:rPr>
        <w:t xml:space="preserve"> </w:t>
      </w:r>
      <w:r w:rsidRPr="00F14D84">
        <w:t xml:space="preserve">in the </w:t>
      </w:r>
      <w:r w:rsidRPr="00F14D84">
        <w:rPr>
          <w:lang w:eastAsia="ko-KR"/>
        </w:rPr>
        <w:t>ATTACH REQUEST message and the ROUTING AREA UPDATE REQUEST</w:t>
      </w:r>
      <w:r w:rsidRPr="00F14D84">
        <w:t xml:space="preserve"> message</w:t>
      </w:r>
      <w:r w:rsidRPr="00F14D84">
        <w:rPr>
          <w:lang w:eastAsia="ja-JP"/>
        </w:rPr>
        <w:t>;</w:t>
      </w:r>
      <w:r w:rsidRPr="00F14D84">
        <w:rPr>
          <w:lang w:eastAsia="ko-KR"/>
        </w:rPr>
        <w:t xml:space="preserve"> and</w:t>
      </w:r>
    </w:p>
    <w:p w14:paraId="351D0E24" w14:textId="77777777" w:rsidR="00D40C70" w:rsidRPr="00F14D84" w:rsidRDefault="00D40C70" w:rsidP="00D40C70">
      <w:pPr>
        <w:pStyle w:val="B1"/>
        <w:rPr>
          <w:lang w:eastAsia="ko-KR"/>
        </w:rPr>
      </w:pPr>
      <w:r w:rsidRPr="00F14D84">
        <w:rPr>
          <w:lang w:eastAsia="ko-KR"/>
        </w:rPr>
        <w:t>-</w:t>
      </w:r>
      <w:r w:rsidRPr="00F14D84">
        <w:rPr>
          <w:lang w:eastAsia="ko-KR"/>
        </w:rPr>
        <w:tab/>
        <w:t xml:space="preserve">the UE NAS layer shall indicate </w:t>
      </w:r>
      <w:r w:rsidRPr="00F14D84">
        <w:rPr>
          <w:lang w:eastAsia="ja-JP"/>
        </w:rPr>
        <w:t xml:space="preserve">the access stratum layer(s) </w:t>
      </w:r>
      <w:r w:rsidRPr="00F14D84">
        <w:rPr>
          <w:lang w:eastAsia="ko-KR"/>
        </w:rPr>
        <w:t>of disabling of the E-UTRA capability.</w:t>
      </w:r>
    </w:p>
    <w:p w14:paraId="36B45DC2" w14:textId="77777777" w:rsidR="00D40C70" w:rsidRPr="00F14D84" w:rsidRDefault="00D40C70" w:rsidP="00D40C70">
      <w:pPr>
        <w:rPr>
          <w:lang w:eastAsia="ko-KR"/>
        </w:rPr>
      </w:pPr>
      <w:r w:rsidRPr="00F14D8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F14D84" w:rsidRDefault="00D40C70" w:rsidP="00D40C70">
      <w:pPr>
        <w:pStyle w:val="B1"/>
      </w:pPr>
      <w:r w:rsidRPr="00F14D84">
        <w:rPr>
          <w:lang w:eastAsia="ko-KR"/>
        </w:rPr>
        <w:t>-</w:t>
      </w:r>
      <w:r w:rsidRPr="00F14D84">
        <w:tab/>
      </w:r>
      <w:r w:rsidRPr="00F14D84">
        <w:rPr>
          <w:lang w:eastAsia="ja-JP"/>
        </w:rPr>
        <w:t xml:space="preserve">the UE shall set the S1 mode bit to </w:t>
      </w:r>
      <w:r w:rsidRPr="00F14D84">
        <w:t>"</w:t>
      </w:r>
      <w:r w:rsidRPr="00F14D84">
        <w:rPr>
          <w:lang w:eastAsia="ja-JP"/>
        </w:rPr>
        <w:t>S1 mode not supported</w:t>
      </w:r>
      <w:r w:rsidRPr="00F14D84">
        <w:t>"</w:t>
      </w:r>
      <w:r w:rsidRPr="00F14D84">
        <w:rPr>
          <w:lang w:eastAsia="ja-JP"/>
        </w:rPr>
        <w:t xml:space="preserve"> in the 5GMM Capability IE</w:t>
      </w:r>
      <w:r w:rsidRPr="00F14D84">
        <w:t xml:space="preserve"> of the REGISTRATION REQUEST message </w:t>
      </w:r>
      <w:r w:rsidRPr="00F14D84">
        <w:rPr>
          <w:lang w:eastAsia="ja-JP"/>
        </w:rPr>
        <w:t xml:space="preserve">(see </w:t>
      </w:r>
      <w:r w:rsidRPr="00F14D84">
        <w:rPr>
          <w:lang w:eastAsia="ko-KR"/>
        </w:rPr>
        <w:t>3GPP </w:t>
      </w:r>
      <w:r w:rsidRPr="00F14D84">
        <w:t>TS 24.501 [54]);</w:t>
      </w:r>
    </w:p>
    <w:p w14:paraId="32E6877C" w14:textId="77777777" w:rsidR="00D40C70" w:rsidRPr="00F14D84" w:rsidRDefault="00D40C70" w:rsidP="00D40C70">
      <w:pPr>
        <w:pStyle w:val="B1"/>
        <w:rPr>
          <w:lang w:eastAsia="ja-JP"/>
        </w:rPr>
      </w:pPr>
      <w:r w:rsidRPr="00F14D84">
        <w:t>-</w:t>
      </w:r>
      <w:r w:rsidRPr="00F14D84">
        <w:tab/>
      </w:r>
      <w:r w:rsidRPr="00F14D84">
        <w:rPr>
          <w:lang w:eastAsia="ja-JP"/>
        </w:rPr>
        <w:t xml:space="preserve">the UE shall not include the S1 UE network capability IE </w:t>
      </w:r>
      <w:r w:rsidRPr="00F14D84">
        <w:t xml:space="preserve">in the REGISTRATION REQUEST message </w:t>
      </w:r>
      <w:r w:rsidRPr="00F14D84">
        <w:rPr>
          <w:lang w:eastAsia="ja-JP"/>
        </w:rPr>
        <w:t xml:space="preserve">(see </w:t>
      </w:r>
      <w:r w:rsidRPr="00F14D84">
        <w:rPr>
          <w:lang w:eastAsia="ko-KR"/>
        </w:rPr>
        <w:t>3GPP </w:t>
      </w:r>
      <w:r w:rsidRPr="00F14D84">
        <w:t>TS 24.501 [54])</w:t>
      </w:r>
      <w:r w:rsidRPr="00F14D84">
        <w:rPr>
          <w:lang w:eastAsia="ja-JP"/>
        </w:rPr>
        <w:t>;</w:t>
      </w:r>
      <w:r w:rsidRPr="00F14D84">
        <w:rPr>
          <w:lang w:eastAsia="ko-KR"/>
        </w:rPr>
        <w:t xml:space="preserve"> and</w:t>
      </w:r>
    </w:p>
    <w:p w14:paraId="50E8741E" w14:textId="77777777" w:rsidR="00D40C70" w:rsidRPr="00F14D84" w:rsidRDefault="00D40C70" w:rsidP="00D40C70">
      <w:pPr>
        <w:pStyle w:val="B1"/>
        <w:rPr>
          <w:lang w:eastAsia="ko-KR"/>
        </w:rPr>
      </w:pPr>
      <w:r w:rsidRPr="00F14D84">
        <w:rPr>
          <w:lang w:eastAsia="ko-KR"/>
        </w:rPr>
        <w:t>-</w:t>
      </w:r>
      <w:r w:rsidRPr="00F14D84">
        <w:rPr>
          <w:lang w:eastAsia="ko-KR"/>
        </w:rPr>
        <w:tab/>
        <w:t xml:space="preserve">the UE NAS layer shall indicate </w:t>
      </w:r>
      <w:r w:rsidRPr="00F14D84">
        <w:rPr>
          <w:lang w:eastAsia="ja-JP"/>
        </w:rPr>
        <w:t xml:space="preserve">the access stratum layer(s) </w:t>
      </w:r>
      <w:r w:rsidRPr="00F14D84">
        <w:rPr>
          <w:lang w:eastAsia="ko-KR"/>
        </w:rPr>
        <w:t>of disabling of the E-UTRA capability.</w:t>
      </w:r>
    </w:p>
    <w:p w14:paraId="00BB7519" w14:textId="2D6B69DC" w:rsidR="00D40C70" w:rsidRPr="00F14D84" w:rsidRDefault="00D40C70" w:rsidP="00D40C70">
      <w:pPr>
        <w:rPr>
          <w:lang w:eastAsia="ko-KR"/>
        </w:rPr>
      </w:pPr>
      <w:r w:rsidRPr="00F14D84">
        <w:rPr>
          <w:lang w:eastAsia="ko-KR"/>
        </w:rPr>
        <w:t xml:space="preserve">If the UE is disabling its E-UTRA capability before selecting to GERAN, UTRAN or NG-RAN radio access technology, the UE shall not perform the detach procedure of </w:t>
      </w:r>
      <w:r w:rsidR="00FB1684" w:rsidRPr="00F14D84">
        <w:rPr>
          <w:lang w:eastAsia="ko-KR"/>
        </w:rPr>
        <w:t>clause</w:t>
      </w:r>
      <w:r w:rsidRPr="00F14D84">
        <w:rPr>
          <w:lang w:eastAsia="ko-KR"/>
        </w:rPr>
        <w:t> 5.5.2.1.</w:t>
      </w:r>
    </w:p>
    <w:p w14:paraId="3287FD86" w14:textId="77777777" w:rsidR="00D40C70" w:rsidRPr="00F14D84" w:rsidRDefault="00D40C70" w:rsidP="00D40C70">
      <w:pPr>
        <w:rPr>
          <w:lang w:eastAsia="ko-KR"/>
        </w:rPr>
      </w:pPr>
      <w:r w:rsidRPr="00F14D84">
        <w:rPr>
          <w:lang w:eastAsia="ko-KR"/>
        </w:rPr>
        <w:t xml:space="preserve">If the UE </w:t>
      </w:r>
      <w:r w:rsidRPr="00F14D84">
        <w:rPr>
          <w:lang w:eastAsia="zh-CN"/>
        </w:rPr>
        <w:t>is required to disable the E-UTRA capability</w:t>
      </w:r>
      <w:r w:rsidRPr="00F14D84">
        <w:t xml:space="preserve"> </w:t>
      </w:r>
      <w:r w:rsidRPr="00F14D84">
        <w:rPr>
          <w:lang w:eastAsia="zh-CN"/>
        </w:rPr>
        <w:t xml:space="preserve">and select GERAN, UTRAN or NG-RAN radio access technology, and </w:t>
      </w:r>
      <w:r w:rsidRPr="00F14D84">
        <w:rPr>
          <w:lang w:eastAsia="ko-KR"/>
        </w:rPr>
        <w:t>the UE is in the EMM-CONNECTED mode:</w:t>
      </w:r>
    </w:p>
    <w:p w14:paraId="2615D56C" w14:textId="77777777" w:rsidR="00D40C70" w:rsidRPr="00F14D84" w:rsidRDefault="00D40C70" w:rsidP="00D40C70">
      <w:pPr>
        <w:pStyle w:val="B1"/>
      </w:pPr>
      <w:r w:rsidRPr="00F14D84">
        <w:t>-</w:t>
      </w:r>
      <w:r w:rsidRPr="00F14D84">
        <w:tab/>
        <w:t>if the UE has a persistent EPS bearer context and the ongoing procedure is not a detach procedure, then the UE shall wait until the radio bearer associated with the persistent EPS bearer context has been released;</w:t>
      </w:r>
    </w:p>
    <w:p w14:paraId="2EA96A1D" w14:textId="77777777" w:rsidR="00D40C70" w:rsidRPr="00F14D84" w:rsidRDefault="00D40C70" w:rsidP="00D40C70">
      <w:pPr>
        <w:pStyle w:val="B1"/>
        <w:rPr>
          <w:lang w:eastAsia="zh-CN"/>
        </w:rPr>
      </w:pPr>
      <w:r w:rsidRPr="00F14D84">
        <w:t>-</w:t>
      </w:r>
      <w:r w:rsidRPr="00F14D84">
        <w:tab/>
        <w:t xml:space="preserve">otherwise, </w:t>
      </w:r>
      <w:r w:rsidRPr="00F14D84">
        <w:rPr>
          <w:lang w:eastAsia="ko-KR"/>
        </w:rPr>
        <w:t>the UE shall locally release the established NAS signalling connection and enter the EMM-IDLE mode</w:t>
      </w:r>
      <w:r w:rsidRPr="00F14D84">
        <w:rPr>
          <w:lang w:eastAsia="zh-CN"/>
        </w:rPr>
        <w:t xml:space="preserve"> before selecting GERAN, UTRAN or NG-RAN radio access technology</w:t>
      </w:r>
      <w:r w:rsidRPr="00F14D84">
        <w:rPr>
          <w:lang w:eastAsia="ko-KR"/>
        </w:rPr>
        <w:t>.</w:t>
      </w:r>
    </w:p>
    <w:p w14:paraId="34589C83" w14:textId="11AD0B2D" w:rsidR="00D40C70" w:rsidRPr="00F14D84" w:rsidRDefault="00D40C70" w:rsidP="00D40C70">
      <w:pPr>
        <w:rPr>
          <w:lang w:eastAsia="ko-KR"/>
        </w:rPr>
      </w:pPr>
      <w:r w:rsidRPr="00F14D84">
        <w:rPr>
          <w:lang w:eastAsia="ko-KR"/>
        </w:rPr>
        <w:t xml:space="preserve">If the E-UTRA capability was disabled due to the attempt to select GERAN or UTRAN radio access technology progressing the CS emergency call establishment (see </w:t>
      </w:r>
      <w:r w:rsidR="00FB1684" w:rsidRPr="00F14D84">
        <w:rPr>
          <w:lang w:eastAsia="ko-KR"/>
        </w:rPr>
        <w:t>clause</w:t>
      </w:r>
      <w:r w:rsidRPr="00F14D84">
        <w:rPr>
          <w:lang w:eastAsia="ko-KR"/>
        </w:rPr>
        <w:t> 4.3.1), the criteria to enable the E-UTRA capability again is UE implementation specific.</w:t>
      </w:r>
    </w:p>
    <w:p w14:paraId="467911BD" w14:textId="29B76F12" w:rsidR="00D40C70" w:rsidRPr="00F14D84" w:rsidRDefault="00D40C70" w:rsidP="00D40C70">
      <w:r w:rsidRPr="00F14D84">
        <w:rPr>
          <w:lang w:eastAsia="ko-KR"/>
        </w:rPr>
        <w:t xml:space="preserve">If the E-UTRA capability was disabled due to the </w:t>
      </w:r>
      <w:r w:rsidRPr="00F14D84">
        <w:rPr>
          <w:lang w:eastAsia="zh-CN"/>
        </w:rPr>
        <w:t xml:space="preserve">UE </w:t>
      </w:r>
      <w:r w:rsidRPr="00F14D84">
        <w:t>initiated detach procedure for EPS services only</w:t>
      </w:r>
      <w:r w:rsidRPr="00F14D84">
        <w:rPr>
          <w:lang w:eastAsia="ko-KR"/>
        </w:rPr>
        <w:t xml:space="preserve"> (see </w:t>
      </w:r>
      <w:r w:rsidR="00FB1684" w:rsidRPr="00F14D84">
        <w:rPr>
          <w:lang w:eastAsia="ko-KR"/>
        </w:rPr>
        <w:t>clause</w:t>
      </w:r>
      <w:r w:rsidRPr="00F14D84">
        <w:rPr>
          <w:lang w:eastAsia="ko-KR"/>
        </w:rPr>
        <w:t xml:space="preserve"> 5.5.2.2.2), </w:t>
      </w:r>
      <w:r w:rsidRPr="00F14D84">
        <w:t>upon request of the upper layers to</w:t>
      </w:r>
      <w:r w:rsidRPr="00F14D84">
        <w:rPr>
          <w:lang w:eastAsia="ko-KR"/>
        </w:rPr>
        <w:t xml:space="preserve"> </w:t>
      </w:r>
      <w:r w:rsidRPr="00F14D84">
        <w:rPr>
          <w:lang w:eastAsia="zh-CN"/>
        </w:rPr>
        <w:t>re-attach for EPS services t</w:t>
      </w:r>
      <w:r w:rsidRPr="00F14D84">
        <w:rPr>
          <w:lang w:eastAsia="ko-KR"/>
        </w:rPr>
        <w:t>he UE shall enable the E-UTRA capability again</w:t>
      </w:r>
      <w:r w:rsidRPr="00F14D84">
        <w:rPr>
          <w:lang w:eastAsia="zh-CN"/>
        </w:rPr>
        <w:t xml:space="preserve">. </w:t>
      </w:r>
      <w:r w:rsidRPr="00F14D84">
        <w:rPr>
          <w:lang w:eastAsia="ko-KR"/>
        </w:rPr>
        <w:t xml:space="preserve">If the E-UTRA capability was disabled due to receipt of EMM cause </w:t>
      </w:r>
      <w:r w:rsidRPr="00F14D84">
        <w:t xml:space="preserve">#14 "EPS services not allowed in this PLMN", then </w:t>
      </w:r>
      <w:r w:rsidRPr="00F14D84">
        <w:rPr>
          <w:lang w:eastAsia="ko-KR"/>
        </w:rPr>
        <w:t xml:space="preserve">the UE shall enable the E-UTRA capability when the UE powers off and powers on again or the USIM is removed. </w:t>
      </w:r>
      <w:r w:rsidRPr="00F14D84">
        <w:rPr>
          <w:lang w:eastAsia="zh-CN"/>
        </w:rPr>
        <w:t xml:space="preserve">If E-UTRA capability was disabled for any other reason, </w:t>
      </w:r>
      <w:r w:rsidRPr="00F14D84">
        <w:rPr>
          <w:lang w:eastAsia="ko-KR"/>
        </w:rPr>
        <w:t>the UE shall enable the E-UTRA capability in the following cases:</w:t>
      </w:r>
    </w:p>
    <w:p w14:paraId="2DAA4E13" w14:textId="77777777" w:rsidR="00D40C70" w:rsidRPr="00F14D84" w:rsidRDefault="00D40C70" w:rsidP="00D40C70">
      <w:pPr>
        <w:pStyle w:val="B1"/>
        <w:rPr>
          <w:lang w:eastAsia="ko-KR"/>
        </w:rPr>
      </w:pPr>
      <w:r w:rsidRPr="00F14D84">
        <w:rPr>
          <w:lang w:eastAsia="ko-KR"/>
        </w:rPr>
        <w:t>-</w:t>
      </w:r>
      <w:r w:rsidRPr="00F14D84">
        <w:rPr>
          <w:lang w:eastAsia="ko-KR"/>
        </w:rPr>
        <w:tab/>
        <w:t xml:space="preserve">the UE mode of operation changes from </w:t>
      </w:r>
      <w:r w:rsidRPr="00F14D84">
        <w:t xml:space="preserve">CS/PS mode </w:t>
      </w:r>
      <w:r w:rsidRPr="00F14D84">
        <w:rPr>
          <w:lang w:eastAsia="ko-KR"/>
        </w:rPr>
        <w:t>1</w:t>
      </w:r>
      <w:r w:rsidRPr="00F14D84">
        <w:t xml:space="preserve"> of operation</w:t>
      </w:r>
      <w:r w:rsidRPr="00F14D84">
        <w:rPr>
          <w:lang w:eastAsia="ko-KR"/>
        </w:rPr>
        <w:t xml:space="preserve"> to </w:t>
      </w:r>
      <w:r w:rsidRPr="00F14D84">
        <w:t xml:space="preserve">CS/PS mode </w:t>
      </w:r>
      <w:r w:rsidRPr="00F14D84">
        <w:rPr>
          <w:lang w:eastAsia="ko-KR"/>
        </w:rPr>
        <w:t>2</w:t>
      </w:r>
      <w:r w:rsidRPr="00F14D84">
        <w:t xml:space="preserve"> of operation</w:t>
      </w:r>
      <w:r w:rsidRPr="00F14D84">
        <w:rPr>
          <w:lang w:eastAsia="ko-KR"/>
        </w:rPr>
        <w:t>;</w:t>
      </w:r>
    </w:p>
    <w:p w14:paraId="7981F8EE" w14:textId="77777777" w:rsidR="00D40C70" w:rsidRPr="00F14D84" w:rsidRDefault="00D40C70" w:rsidP="00D40C70">
      <w:pPr>
        <w:pStyle w:val="B1"/>
        <w:rPr>
          <w:lang w:eastAsia="ko-KR"/>
        </w:rPr>
      </w:pPr>
      <w:r w:rsidRPr="00F14D84">
        <w:rPr>
          <w:lang w:eastAsia="ko-KR"/>
        </w:rPr>
        <w:t>-</w:t>
      </w:r>
      <w:r w:rsidRPr="00F14D84">
        <w:rPr>
          <w:lang w:eastAsia="ko-KR"/>
        </w:rPr>
        <w:tab/>
        <w:t xml:space="preserve">the UE mode of operation changes from </w:t>
      </w:r>
      <w:r w:rsidRPr="00F14D84">
        <w:t xml:space="preserve">PS mode </w:t>
      </w:r>
      <w:r w:rsidRPr="00F14D84">
        <w:rPr>
          <w:lang w:eastAsia="ko-KR"/>
        </w:rPr>
        <w:t>1</w:t>
      </w:r>
      <w:r w:rsidRPr="00F14D84">
        <w:t xml:space="preserve"> of operation</w:t>
      </w:r>
      <w:r w:rsidRPr="00F14D84">
        <w:rPr>
          <w:lang w:eastAsia="ko-KR"/>
        </w:rPr>
        <w:t xml:space="preserve"> to </w:t>
      </w:r>
      <w:r w:rsidRPr="00F14D84">
        <w:t xml:space="preserve">PS mode </w:t>
      </w:r>
      <w:r w:rsidRPr="00F14D84">
        <w:rPr>
          <w:lang w:eastAsia="ko-KR"/>
        </w:rPr>
        <w:t>2</w:t>
      </w:r>
      <w:r w:rsidRPr="00F14D84">
        <w:t xml:space="preserve"> of operation</w:t>
      </w:r>
      <w:r w:rsidRPr="00F14D84">
        <w:rPr>
          <w:lang w:eastAsia="ko-KR"/>
        </w:rPr>
        <w:t>; or</w:t>
      </w:r>
    </w:p>
    <w:p w14:paraId="0A37ADFD" w14:textId="77777777" w:rsidR="00D40C70" w:rsidRPr="00F14D84" w:rsidRDefault="00D40C70" w:rsidP="00D40C70">
      <w:pPr>
        <w:pStyle w:val="B1"/>
        <w:rPr>
          <w:lang w:eastAsia="ja-JP"/>
        </w:rPr>
      </w:pPr>
      <w:r w:rsidRPr="00F14D84">
        <w:rPr>
          <w:lang w:eastAsia="ko-KR"/>
        </w:rPr>
        <w:t>-</w:t>
      </w:r>
      <w:r w:rsidRPr="00F14D84">
        <w:rPr>
          <w:lang w:eastAsia="ko-KR"/>
        </w:rPr>
        <w:tab/>
        <w:t>the UE powers off and powers on again or the USIM is removed;</w:t>
      </w:r>
    </w:p>
    <w:p w14:paraId="151A6934" w14:textId="5234752C" w:rsidR="00D40C70" w:rsidRPr="00F14D84" w:rsidRDefault="00D40C70" w:rsidP="00D40C70">
      <w:pPr>
        <w:rPr>
          <w:lang w:eastAsia="ja-JP"/>
        </w:rPr>
      </w:pPr>
      <w:r w:rsidRPr="00F14D84">
        <w:rPr>
          <w:lang w:eastAsia="ja-JP"/>
        </w:rPr>
        <w:t xml:space="preserve">As an implementation option, the UE may start a timer for enabling E-UTRA when the UE disables E-UTRA capability. The UE should memorize </w:t>
      </w:r>
      <w:r w:rsidRPr="00F14D84">
        <w:t>the identity of the PLMNs where E-UTRA capability w</w:t>
      </w:r>
      <w:r w:rsidR="00ED3DBC" w:rsidRPr="00F14D84">
        <w:rPr>
          <w:lang w:eastAsia="ja-JP"/>
        </w:rPr>
        <w:t>as</w:t>
      </w:r>
      <w:r w:rsidRPr="00F14D84">
        <w:t xml:space="preserve"> disabled</w:t>
      </w:r>
      <w:r w:rsidRPr="00F14D84">
        <w:rPr>
          <w:lang w:eastAsia="ja-JP"/>
        </w:rPr>
        <w:t>. On expiry of this timer:</w:t>
      </w:r>
    </w:p>
    <w:p w14:paraId="31429C66" w14:textId="391CB54F" w:rsidR="00D40C70" w:rsidRPr="00F14D84" w:rsidRDefault="00D40C70" w:rsidP="00D40C70">
      <w:pPr>
        <w:pStyle w:val="B1"/>
        <w:rPr>
          <w:lang w:eastAsia="ja-JP"/>
        </w:rPr>
      </w:pPr>
      <w:r w:rsidRPr="00F14D84">
        <w:rPr>
          <w:lang w:eastAsia="ja-JP"/>
        </w:rPr>
        <w:t>-</w:t>
      </w:r>
      <w:r w:rsidRPr="00F14D84">
        <w:rPr>
          <w:lang w:eastAsia="ja-JP"/>
        </w:rPr>
        <w:tab/>
        <w:t xml:space="preserve">if the UE is in </w:t>
      </w:r>
      <w:proofErr w:type="spellStart"/>
      <w:r w:rsidRPr="00F14D84">
        <w:rPr>
          <w:lang w:eastAsia="ja-JP"/>
        </w:rPr>
        <w:t>Iu</w:t>
      </w:r>
      <w:proofErr w:type="spellEnd"/>
      <w:r w:rsidRPr="00F14D84">
        <w:rPr>
          <w:lang w:eastAsia="ja-JP"/>
        </w:rPr>
        <w:t xml:space="preserve"> mode or A/Gb mode and is in </w:t>
      </w:r>
      <w:r w:rsidRPr="00F14D84">
        <w:t>idle mode as specified in 3GPP TS 24.00</w:t>
      </w:r>
      <w:r w:rsidRPr="00F14D84">
        <w:rPr>
          <w:lang w:eastAsia="ja-JP"/>
        </w:rPr>
        <w:t>8 </w:t>
      </w:r>
      <w:r w:rsidRPr="00F14D84">
        <w:t>[13]</w:t>
      </w:r>
      <w:r w:rsidRPr="00F14D84">
        <w:rPr>
          <w:lang w:eastAsia="ja-JP"/>
        </w:rPr>
        <w:t>, the UE should enable the E-UTRA capability;</w:t>
      </w:r>
    </w:p>
    <w:p w14:paraId="6376CAD9" w14:textId="77777777" w:rsidR="00D40C70" w:rsidRPr="00F14D84" w:rsidRDefault="00D40C70" w:rsidP="00D40C70">
      <w:pPr>
        <w:pStyle w:val="B1"/>
        <w:rPr>
          <w:lang w:eastAsia="ja-JP"/>
        </w:rPr>
      </w:pPr>
      <w:r w:rsidRPr="00F14D84">
        <w:rPr>
          <w:lang w:eastAsia="ja-JP"/>
        </w:rPr>
        <w:t>-</w:t>
      </w:r>
      <w:r w:rsidRPr="00F14D84">
        <w:rPr>
          <w:lang w:eastAsia="ja-JP"/>
        </w:rPr>
        <w:tab/>
        <w:t xml:space="preserve">if the UE is in </w:t>
      </w:r>
      <w:proofErr w:type="spellStart"/>
      <w:r w:rsidRPr="00F14D84">
        <w:rPr>
          <w:lang w:eastAsia="ja-JP"/>
        </w:rPr>
        <w:t>Iu</w:t>
      </w:r>
      <w:proofErr w:type="spellEnd"/>
      <w:r w:rsidRPr="00F14D84">
        <w:rPr>
          <w:lang w:eastAsia="ja-JP"/>
        </w:rPr>
        <w:t xml:space="preserve"> mode or A/Gb mode and an RR connection exists, the UE shall delay enabling E-UTRA capability until the RR connection is released;</w:t>
      </w:r>
    </w:p>
    <w:p w14:paraId="5F50BFD8" w14:textId="410FD218" w:rsidR="00D40C70" w:rsidRPr="00F14D84" w:rsidRDefault="00D40C70" w:rsidP="00D40C70">
      <w:pPr>
        <w:pStyle w:val="B1"/>
        <w:rPr>
          <w:lang w:eastAsia="ja-JP"/>
        </w:rPr>
      </w:pPr>
      <w:r w:rsidRPr="00F14D84">
        <w:rPr>
          <w:lang w:eastAsia="ja-JP"/>
        </w:rPr>
        <w:t>-</w:t>
      </w:r>
      <w:r w:rsidRPr="00F14D84">
        <w:rPr>
          <w:lang w:eastAsia="ja-JP"/>
        </w:rPr>
        <w:tab/>
        <w:t xml:space="preserve">if the UE is in </w:t>
      </w:r>
      <w:proofErr w:type="spellStart"/>
      <w:r w:rsidRPr="00F14D84">
        <w:rPr>
          <w:lang w:eastAsia="ja-JP"/>
        </w:rPr>
        <w:t>Iu</w:t>
      </w:r>
      <w:proofErr w:type="spellEnd"/>
      <w:r w:rsidRPr="00F14D84">
        <w:rPr>
          <w:lang w:eastAsia="ja-JP"/>
        </w:rPr>
        <w:t xml:space="preserve"> mode and a PS signalling connection exists but no RR connection exists, the UE may abort the PS signalling connection before enabling E-UTRA capability;</w:t>
      </w:r>
      <w:r w:rsidR="003467A5" w:rsidRPr="00F14D84">
        <w:rPr>
          <w:lang w:eastAsia="ja-JP"/>
        </w:rPr>
        <w:t xml:space="preserve"> or</w:t>
      </w:r>
    </w:p>
    <w:p w14:paraId="37DCB994" w14:textId="6E113BD7" w:rsidR="00D40C70" w:rsidRPr="00F14D84" w:rsidRDefault="00D40C70" w:rsidP="00D40C70">
      <w:pPr>
        <w:pStyle w:val="B1"/>
        <w:rPr>
          <w:lang w:eastAsia="ja-JP"/>
        </w:rPr>
      </w:pPr>
      <w:r w:rsidRPr="00F14D84">
        <w:rPr>
          <w:lang w:eastAsia="ja-JP"/>
        </w:rPr>
        <w:t>-</w:t>
      </w:r>
      <w:r w:rsidRPr="00F14D84">
        <w:rPr>
          <w:lang w:eastAsia="ja-JP"/>
        </w:rPr>
        <w:tab/>
        <w:t xml:space="preserve">if the UE is in N1 mode and is in 5GMM-IDLE mode as specified in </w:t>
      </w:r>
      <w:r w:rsidRPr="00F14D84">
        <w:t>3GPP TS 24.501</w:t>
      </w:r>
      <w:r w:rsidRPr="00F14D84">
        <w:rPr>
          <w:lang w:eastAsia="ja-JP"/>
        </w:rPr>
        <w:t> </w:t>
      </w:r>
      <w:r w:rsidRPr="00F14D84">
        <w:t>[54]</w:t>
      </w:r>
      <w:r w:rsidRPr="00F14D84">
        <w:rPr>
          <w:lang w:eastAsia="ja-JP"/>
        </w:rPr>
        <w:t>, the UE should enable the E-UTRA capability; and</w:t>
      </w:r>
    </w:p>
    <w:p w14:paraId="29C84320" w14:textId="26319780" w:rsidR="00D40C70" w:rsidRPr="00F14D84" w:rsidRDefault="00D40C70" w:rsidP="00D40C70">
      <w:pPr>
        <w:pStyle w:val="B1"/>
        <w:rPr>
          <w:lang w:eastAsia="ja-JP"/>
        </w:rPr>
      </w:pPr>
      <w:r w:rsidRPr="00F14D84">
        <w:rPr>
          <w:lang w:eastAsia="ja-JP"/>
        </w:rPr>
        <w:t>-</w:t>
      </w:r>
      <w:r w:rsidRPr="00F14D84">
        <w:rPr>
          <w:lang w:eastAsia="ja-JP"/>
        </w:rPr>
        <w:tab/>
        <w:t xml:space="preserve">if the UE is in N1 mode and is in 5GMM-CONNECTED mode as specified in </w:t>
      </w:r>
      <w:r w:rsidRPr="00F14D84">
        <w:t>3GPP TS 24.501</w:t>
      </w:r>
      <w:r w:rsidRPr="00F14D84">
        <w:rPr>
          <w:lang w:eastAsia="ja-JP"/>
        </w:rPr>
        <w:t> </w:t>
      </w:r>
      <w:r w:rsidRPr="00F14D84">
        <w:t>[54],</w:t>
      </w:r>
      <w:r w:rsidRPr="00F14D84">
        <w:rPr>
          <w:lang w:eastAsia="ja-JP"/>
        </w:rPr>
        <w:t xml:space="preserve"> the UE shall delay enabling the E-UTRA capability until the N1 NAS signalling connection is released.</w:t>
      </w:r>
    </w:p>
    <w:p w14:paraId="6A572755" w14:textId="77777777" w:rsidR="00834B2A" w:rsidRPr="00F14D84" w:rsidRDefault="00834B2A" w:rsidP="00EF2172">
      <w:r w:rsidRPr="00F14D84">
        <w:rPr>
          <w:lang w:eastAsia="ja-JP"/>
        </w:rPr>
        <w:t>When the UE enables E-UTRA capability, the UE shall delete the PLMN from the memorized</w:t>
      </w:r>
      <w:r w:rsidRPr="00F14D84">
        <w:t xml:space="preserve"> identity of the PLMNs where E-UTRA capability was disabled.</w:t>
      </w:r>
    </w:p>
    <w:p w14:paraId="49614003" w14:textId="3A13CD21" w:rsidR="00834B2A" w:rsidRPr="00F14D84" w:rsidRDefault="00834B2A" w:rsidP="00834B2A">
      <w:pPr>
        <w:pStyle w:val="NO"/>
        <w:rPr>
          <w:lang w:eastAsia="ja-JP"/>
        </w:rPr>
      </w:pPr>
      <w:r w:rsidRPr="00F14D84">
        <w:rPr>
          <w:lang w:eastAsia="ja-JP"/>
        </w:rPr>
        <w:t>NOTE 1:</w:t>
      </w:r>
      <w:r w:rsidRPr="00F14D84">
        <w:rPr>
          <w:lang w:eastAsia="ja-JP"/>
        </w:rPr>
        <w:tab/>
      </w:r>
      <w:bookmarkStart w:id="426" w:name="_Hlk145685777"/>
      <w:r w:rsidRPr="00F14D84">
        <w:t xml:space="preserve">As described </w:t>
      </w:r>
      <w:r w:rsidRPr="00F14D84">
        <w:rPr>
          <w:lang w:eastAsia="ko-KR"/>
        </w:rPr>
        <w:t>3GPP </w:t>
      </w:r>
      <w:r w:rsidRPr="00F14D84">
        <w:t>TS 23.122 [6], if the UE is in automatic PLMN selection mode, the UE does not consider the memorized PLMNs as PLMN selection candidates for E-UTRA access technology</w:t>
      </w:r>
      <w:r w:rsidRPr="00F14D84">
        <w:rPr>
          <w:lang w:eastAsia="ja-JP"/>
        </w:rPr>
        <w:t xml:space="preserve"> till the timer expires</w:t>
      </w:r>
      <w:r w:rsidRPr="00F14D84">
        <w:t>.</w:t>
      </w:r>
      <w:bookmarkEnd w:id="426"/>
    </w:p>
    <w:p w14:paraId="02C3ECBC" w14:textId="0DFEB4C3" w:rsidR="00D40C70" w:rsidRPr="00F14D84" w:rsidRDefault="00D40C70" w:rsidP="00D40C70">
      <w:pPr>
        <w:rPr>
          <w:lang w:eastAsia="ja-JP"/>
        </w:rPr>
      </w:pPr>
      <w:r w:rsidRPr="00F14D84">
        <w:rPr>
          <w:lang w:eastAsia="ja-JP"/>
        </w:rPr>
        <w:t>If</w:t>
      </w:r>
      <w:r w:rsidRPr="00F14D84">
        <w:rPr>
          <w:lang w:eastAsia="ko-KR"/>
        </w:rPr>
        <w:t xml:space="preserve"> </w:t>
      </w:r>
      <w:r w:rsidRPr="00F14D84">
        <w:rPr>
          <w:lang w:eastAsia="ja-JP"/>
        </w:rPr>
        <w:t>the UE attempts to establish an emergency bearer service</w:t>
      </w:r>
      <w:r w:rsidR="00B916F1" w:rsidRPr="00F14D84">
        <w:rPr>
          <w:lang w:eastAsia="ja-JP"/>
        </w:rPr>
        <w:t xml:space="preserve"> or to access RLOS</w:t>
      </w:r>
      <w:r w:rsidRPr="00F14D84">
        <w:rPr>
          <w:lang w:eastAsia="ja-JP"/>
        </w:rPr>
        <w:t xml:space="preserve"> in a PLMN where </w:t>
      </w:r>
      <w:r w:rsidRPr="00F14D84">
        <w:rPr>
          <w:lang w:eastAsia="ko-KR"/>
        </w:rPr>
        <w:t>the E-UTRA capability was disabled</w:t>
      </w:r>
      <w:r w:rsidRPr="00F14D84">
        <w:rPr>
          <w:lang w:eastAsia="ja-JP"/>
        </w:rPr>
        <w:t xml:space="preserve"> due to the UE's attach attempt counter or tracking area updating attempt counter have reached 5</w:t>
      </w:r>
      <w:r w:rsidRPr="00F14D84">
        <w:rPr>
          <w:lang w:eastAsia="ko-KR"/>
        </w:rPr>
        <w:t xml:space="preserve">, the </w:t>
      </w:r>
      <w:r w:rsidRPr="00F14D84">
        <w:rPr>
          <w:lang w:eastAsia="ja-JP"/>
        </w:rPr>
        <w:t xml:space="preserve">UE may </w:t>
      </w:r>
      <w:r w:rsidRPr="00F14D84">
        <w:rPr>
          <w:lang w:eastAsia="ko-KR"/>
        </w:rPr>
        <w:t>enable the E-UTRA capability</w:t>
      </w:r>
      <w:r w:rsidRPr="00F14D84">
        <w:rPr>
          <w:lang w:eastAsia="ja-JP"/>
        </w:rPr>
        <w:t xml:space="preserve"> for that</w:t>
      </w:r>
      <w:r w:rsidRPr="00F14D84">
        <w:t xml:space="preserve"> PLMN memorized by the UE</w:t>
      </w:r>
      <w:r w:rsidRPr="00F14D84">
        <w:rPr>
          <w:lang w:eastAsia="ko-KR"/>
        </w:rPr>
        <w:t>.</w:t>
      </w:r>
    </w:p>
    <w:p w14:paraId="17935A72" w14:textId="6501D18F" w:rsidR="002B30D6" w:rsidRPr="00F14D84" w:rsidRDefault="002B30D6" w:rsidP="002B30D6">
      <w:pPr>
        <w:rPr>
          <w:lang w:eastAsia="ja-JP"/>
        </w:rPr>
      </w:pPr>
      <w:r w:rsidRPr="00F14D84">
        <w:rPr>
          <w:lang w:eastAsia="ja-JP"/>
        </w:rPr>
        <w:t xml:space="preserve">The UE may support being configured </w:t>
      </w:r>
      <w:r w:rsidRPr="00F14D84">
        <w:t>for No E-UTRA Disabling In 5GS (see 3GPP TS 24.368 [50]</w:t>
      </w:r>
      <w:r w:rsidR="00D35EC6" w:rsidRPr="00F14D84">
        <w:t xml:space="preserve"> or 3GPP TS 31.102 [17]</w:t>
      </w:r>
      <w:r w:rsidRPr="00F14D84">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F14D84">
        <w:rPr>
          <w:lang w:eastAsia="ko-KR"/>
        </w:rPr>
        <w:t xml:space="preserve"> </w:t>
      </w:r>
      <w:r w:rsidRPr="00F14D84">
        <w:rPr>
          <w:lang w:eastAsia="ja-JP"/>
        </w:rPr>
        <w:t xml:space="preserve">the UE selects an NG-RAN cell in a PLMN where </w:t>
      </w:r>
      <w:r w:rsidRPr="00F14D84">
        <w:rPr>
          <w:lang w:eastAsia="ko-KR"/>
        </w:rPr>
        <w:t>the E-UTRA capability was disabled</w:t>
      </w:r>
      <w:r w:rsidRPr="00F14D84">
        <w:rPr>
          <w:lang w:eastAsia="ja-JP"/>
        </w:rPr>
        <w:t xml:space="preserve"> due to the UE's attach attempt counter or tracking area updating attempt counter having reached 5</w:t>
      </w:r>
      <w:r w:rsidRPr="00F14D84">
        <w:rPr>
          <w:lang w:eastAsia="ko-KR"/>
        </w:rPr>
        <w:t xml:space="preserve">, the </w:t>
      </w:r>
      <w:r w:rsidRPr="00F14D84">
        <w:rPr>
          <w:lang w:eastAsia="ja-JP"/>
        </w:rPr>
        <w:t xml:space="preserve">UE shall </w:t>
      </w:r>
      <w:r w:rsidRPr="00F14D84">
        <w:rPr>
          <w:lang w:eastAsia="ko-KR"/>
        </w:rPr>
        <w:t>enable the E-UTRA capability</w:t>
      </w:r>
      <w:r w:rsidRPr="00F14D84">
        <w:rPr>
          <w:lang w:eastAsia="ja-JP"/>
        </w:rPr>
        <w:t xml:space="preserve"> for that</w:t>
      </w:r>
      <w:r w:rsidRPr="00F14D84">
        <w:t xml:space="preserve"> PLMN</w:t>
      </w:r>
      <w:r w:rsidRPr="00F14D84">
        <w:rPr>
          <w:lang w:eastAsia="ko-KR"/>
        </w:rPr>
        <w:t>.</w:t>
      </w:r>
    </w:p>
    <w:p w14:paraId="315D8E10" w14:textId="77777777" w:rsidR="00D40C70" w:rsidRPr="00F14D84" w:rsidRDefault="00D40C70" w:rsidP="00D40C70">
      <w:pPr>
        <w:rPr>
          <w:lang w:eastAsia="ja-JP"/>
        </w:rPr>
      </w:pPr>
      <w:r w:rsidRPr="00F14D84">
        <w:rPr>
          <w:lang w:eastAsia="ja-JP"/>
        </w:rPr>
        <w:t>For other cases, i</w:t>
      </w:r>
      <w:r w:rsidRPr="00F14D84">
        <w:t>t is up to the UE implementation when to enable the E-UTRA</w:t>
      </w:r>
      <w:r w:rsidRPr="00F14D84">
        <w:rPr>
          <w:lang w:eastAsia="ja-JP"/>
        </w:rPr>
        <w:t xml:space="preserve"> capability.</w:t>
      </w:r>
    </w:p>
    <w:p w14:paraId="6D1FC445" w14:textId="2646B9B3" w:rsidR="00D40C70" w:rsidRPr="00F14D84" w:rsidRDefault="00D40C70" w:rsidP="00D40C70">
      <w:pPr>
        <w:pStyle w:val="NO"/>
        <w:rPr>
          <w:lang w:eastAsia="zh-CN"/>
        </w:rPr>
      </w:pPr>
      <w:r w:rsidRPr="00F14D84">
        <w:t>NOTE</w:t>
      </w:r>
      <w:r w:rsidR="00834B2A" w:rsidRPr="00F14D84">
        <w:t> 2</w:t>
      </w:r>
      <w:r w:rsidRPr="00F14D84">
        <w:t>:</w:t>
      </w:r>
      <w:r w:rsidRPr="00F14D84">
        <w:rPr>
          <w:lang w:eastAsia="zh-CN"/>
        </w:rPr>
        <w:tab/>
      </w:r>
      <w:r w:rsidRPr="00F14D84">
        <w:rPr>
          <w:lang w:eastAsia="ja-JP"/>
        </w:rPr>
        <w:t xml:space="preserve">If </w:t>
      </w:r>
      <w:r w:rsidRPr="00F14D84">
        <w:rPr>
          <w:lang w:eastAsia="ko-KR"/>
        </w:rPr>
        <w:t xml:space="preserve">the UE </w:t>
      </w:r>
      <w:r w:rsidRPr="00F14D84">
        <w:rPr>
          <w:lang w:eastAsia="ja-JP"/>
        </w:rPr>
        <w:t>is not operati</w:t>
      </w:r>
      <w:r w:rsidRPr="00F14D84">
        <w:t>ng</w:t>
      </w:r>
      <w:r w:rsidRPr="00F14D84">
        <w:rPr>
          <w:lang w:eastAsia="ja-JP"/>
        </w:rPr>
        <w:t xml:space="preserve"> in </w:t>
      </w:r>
      <w:r w:rsidRPr="00F14D84">
        <w:t xml:space="preserve">CS/PS mode </w:t>
      </w:r>
      <w:r w:rsidRPr="00F14D84">
        <w:rPr>
          <w:lang w:eastAsia="ja-JP"/>
        </w:rPr>
        <w:t>1</w:t>
      </w:r>
      <w:r w:rsidRPr="00F14D84">
        <w:t xml:space="preserve"> operation</w:t>
      </w:r>
      <w:r w:rsidRPr="00F14D84">
        <w:rPr>
          <w:lang w:eastAsia="ja-JP"/>
        </w:rPr>
        <w:t>, the value of the timer for enabling E-UTRA</w:t>
      </w:r>
      <w:r w:rsidRPr="00F14D84">
        <w:t xml:space="preserve"> </w:t>
      </w:r>
      <w:r w:rsidRPr="00F14D84">
        <w:rPr>
          <w:lang w:eastAsia="ja-JP"/>
        </w:rPr>
        <w:t xml:space="preserve">capability is recommended to be not larger than the </w:t>
      </w:r>
      <w:r w:rsidRPr="00F14D84">
        <w:t xml:space="preserve">default </w:t>
      </w:r>
      <w:r w:rsidRPr="00F14D84">
        <w:rPr>
          <w:lang w:eastAsia="ja-JP"/>
        </w:rPr>
        <w:t xml:space="preserve">value </w:t>
      </w:r>
      <w:r w:rsidRPr="00F14D84">
        <w:t xml:space="preserve">of </w:t>
      </w:r>
      <w:r w:rsidRPr="00F14D84">
        <w:rPr>
          <w:lang w:eastAsia="ja-JP"/>
        </w:rPr>
        <w:t>T3402</w:t>
      </w:r>
      <w:r w:rsidRPr="00F14D84">
        <w:t>.</w:t>
      </w:r>
    </w:p>
    <w:p w14:paraId="76B96E58" w14:textId="77777777" w:rsidR="00D40C70" w:rsidRPr="00F14D84" w:rsidRDefault="00D40C70" w:rsidP="00295835">
      <w:pPr>
        <w:pStyle w:val="Heading2"/>
      </w:pPr>
      <w:bookmarkStart w:id="427" w:name="_CR4_6"/>
      <w:bookmarkStart w:id="428" w:name="_Toc20217788"/>
      <w:bookmarkStart w:id="429" w:name="_Toc27743672"/>
      <w:bookmarkStart w:id="430" w:name="_Toc35959243"/>
      <w:bookmarkStart w:id="431" w:name="_Toc45202674"/>
      <w:bookmarkStart w:id="432" w:name="_Toc45700050"/>
      <w:bookmarkStart w:id="433" w:name="_Toc51919786"/>
      <w:bookmarkStart w:id="434" w:name="_Toc68250846"/>
      <w:bookmarkStart w:id="435" w:name="_Toc209860668"/>
      <w:bookmarkEnd w:id="427"/>
      <w:r w:rsidRPr="00F14D84">
        <w:t>4.6</w:t>
      </w:r>
      <w:r w:rsidRPr="00F14D84">
        <w:tab/>
        <w:t>Applicability of procedures</w:t>
      </w:r>
      <w:bookmarkEnd w:id="428"/>
      <w:bookmarkEnd w:id="429"/>
      <w:bookmarkEnd w:id="430"/>
      <w:bookmarkEnd w:id="431"/>
      <w:bookmarkEnd w:id="432"/>
      <w:bookmarkEnd w:id="433"/>
      <w:bookmarkEnd w:id="434"/>
      <w:bookmarkEnd w:id="435"/>
    </w:p>
    <w:p w14:paraId="42CB19BC" w14:textId="77777777" w:rsidR="00D40C70" w:rsidRPr="00F14D84" w:rsidRDefault="00D40C70" w:rsidP="00295835">
      <w:pPr>
        <w:pStyle w:val="Heading3"/>
      </w:pPr>
      <w:bookmarkStart w:id="436" w:name="_CR4_6_1"/>
      <w:bookmarkStart w:id="437" w:name="_Toc20217789"/>
      <w:bookmarkStart w:id="438" w:name="_Toc27743673"/>
      <w:bookmarkStart w:id="439" w:name="_Toc35959244"/>
      <w:bookmarkStart w:id="440" w:name="_Toc45202675"/>
      <w:bookmarkStart w:id="441" w:name="_Toc45700051"/>
      <w:bookmarkStart w:id="442" w:name="_Toc51919787"/>
      <w:bookmarkStart w:id="443" w:name="_Toc68250847"/>
      <w:bookmarkStart w:id="444" w:name="_Toc209860669"/>
      <w:bookmarkEnd w:id="436"/>
      <w:r w:rsidRPr="00F14D84">
        <w:t>4.6.1</w:t>
      </w:r>
      <w:r w:rsidRPr="00F14D84">
        <w:tab/>
        <w:t>Relay nodes</w:t>
      </w:r>
      <w:bookmarkEnd w:id="437"/>
      <w:bookmarkEnd w:id="438"/>
      <w:bookmarkEnd w:id="439"/>
      <w:bookmarkEnd w:id="440"/>
      <w:bookmarkEnd w:id="441"/>
      <w:bookmarkEnd w:id="442"/>
      <w:bookmarkEnd w:id="443"/>
      <w:bookmarkEnd w:id="444"/>
    </w:p>
    <w:p w14:paraId="04A70D34" w14:textId="77777777" w:rsidR="00D40C70" w:rsidRPr="00F14D84" w:rsidRDefault="00D40C70" w:rsidP="00D40C70">
      <w:r w:rsidRPr="00F14D84">
        <w:t>A relay node shall support all procedures that are mandatory for a UE supporting S1 mode only.</w:t>
      </w:r>
    </w:p>
    <w:p w14:paraId="17B23772" w14:textId="77777777" w:rsidR="00D40C70" w:rsidRPr="00F14D84" w:rsidRDefault="00D40C70" w:rsidP="00D40C70">
      <w:r w:rsidRPr="00F14D84">
        <w:t>There is also functionality which is only applicable to a relay node, in which case the specification uses the term "relay node" instead of "UE".</w:t>
      </w:r>
    </w:p>
    <w:p w14:paraId="2B05C2B1" w14:textId="77777777" w:rsidR="00D40C70" w:rsidRPr="00F14D84" w:rsidRDefault="00D40C70" w:rsidP="00295835">
      <w:pPr>
        <w:pStyle w:val="Heading2"/>
      </w:pPr>
      <w:bookmarkStart w:id="445" w:name="_CR4_7"/>
      <w:bookmarkStart w:id="446" w:name="_Toc20217790"/>
      <w:bookmarkStart w:id="447" w:name="_Toc27743674"/>
      <w:bookmarkStart w:id="448" w:name="_Toc35959245"/>
      <w:bookmarkStart w:id="449" w:name="_Toc45202676"/>
      <w:bookmarkStart w:id="450" w:name="_Toc45700052"/>
      <w:bookmarkStart w:id="451" w:name="_Toc51919788"/>
      <w:bookmarkStart w:id="452" w:name="_Toc68250848"/>
      <w:bookmarkStart w:id="453" w:name="_Toc209860670"/>
      <w:bookmarkEnd w:id="445"/>
      <w:r w:rsidRPr="00F14D84">
        <w:t>4.7</w:t>
      </w:r>
      <w:r w:rsidRPr="00F14D84">
        <w:tab/>
        <w:t>EPS mobility management and EPS session management in NB-S1 mode</w:t>
      </w:r>
      <w:bookmarkEnd w:id="446"/>
      <w:bookmarkEnd w:id="447"/>
      <w:bookmarkEnd w:id="448"/>
      <w:bookmarkEnd w:id="449"/>
      <w:bookmarkEnd w:id="450"/>
      <w:bookmarkEnd w:id="451"/>
      <w:bookmarkEnd w:id="452"/>
      <w:bookmarkEnd w:id="453"/>
    </w:p>
    <w:p w14:paraId="170AD592" w14:textId="77777777" w:rsidR="00D40C70" w:rsidRPr="00F14D84" w:rsidRDefault="00D40C70" w:rsidP="00D40C70">
      <w:r w:rsidRPr="00F14D84">
        <w:t>A UE in NB-S1 mode (see 3GPP TS 36.331 [22]) shall calculate the value of the applicable NAS timer:</w:t>
      </w:r>
    </w:p>
    <w:p w14:paraId="15B010A4" w14:textId="77777777" w:rsidR="00D40C70" w:rsidRPr="00F14D84" w:rsidRDefault="00D40C70" w:rsidP="00D40C70">
      <w:pPr>
        <w:pStyle w:val="B1"/>
      </w:pPr>
      <w:r w:rsidRPr="00F14D84">
        <w:t>-</w:t>
      </w:r>
      <w:r w:rsidRPr="00F14D84">
        <w:tab/>
        <w:t>indicated in table 10.2.1 plus 240s; and</w:t>
      </w:r>
    </w:p>
    <w:p w14:paraId="1E7B2BD0" w14:textId="77777777" w:rsidR="00D40C70" w:rsidRPr="00F14D84" w:rsidRDefault="00D40C70" w:rsidP="00D40C70">
      <w:pPr>
        <w:pStyle w:val="B1"/>
      </w:pPr>
      <w:r w:rsidRPr="00F14D84">
        <w:t>-</w:t>
      </w:r>
      <w:r w:rsidRPr="00F14D84">
        <w:tab/>
        <w:t>indicated in table 10.3.1 plus 180s.</w:t>
      </w:r>
    </w:p>
    <w:p w14:paraId="764C81EE" w14:textId="72AF50C0" w:rsidR="00D40C70" w:rsidRPr="00F14D84" w:rsidRDefault="00D40C70" w:rsidP="00D40C70">
      <w:r w:rsidRPr="00F14D84">
        <w:t xml:space="preserve">The timer value obtained is used as described in the appropriate procedure </w:t>
      </w:r>
      <w:r w:rsidR="00FB1684" w:rsidRPr="00F14D84">
        <w:t>clause</w:t>
      </w:r>
      <w:r w:rsidRPr="00F14D8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F14D84" w:rsidRDefault="00D40C70" w:rsidP="00D40C70">
      <w:r w:rsidRPr="00F14D84">
        <w:t>When an MME that supports NB-S1 mode performs NAS signalling with a UE, which is using NB-S1 mode, the MME shall calculate the value of the applicable NAS timer:</w:t>
      </w:r>
    </w:p>
    <w:p w14:paraId="52B46730" w14:textId="77777777" w:rsidR="00D40C70" w:rsidRPr="00F14D84" w:rsidRDefault="00D40C70" w:rsidP="00D40C70">
      <w:pPr>
        <w:pStyle w:val="B1"/>
      </w:pPr>
      <w:r w:rsidRPr="00F14D84">
        <w:t>-</w:t>
      </w:r>
      <w:r w:rsidRPr="00F14D84">
        <w:tab/>
        <w:t>indicated in table 10.2.2 plus 240s; and</w:t>
      </w:r>
    </w:p>
    <w:p w14:paraId="6DE78C27" w14:textId="77777777" w:rsidR="00D40C70" w:rsidRPr="00F14D84" w:rsidRDefault="00D40C70" w:rsidP="00D40C70">
      <w:pPr>
        <w:pStyle w:val="B1"/>
      </w:pPr>
      <w:r w:rsidRPr="00F14D84">
        <w:t>-</w:t>
      </w:r>
      <w:r w:rsidRPr="00F14D84">
        <w:tab/>
        <w:t>indicated in table 10.3.2 plus 180s.</w:t>
      </w:r>
    </w:p>
    <w:p w14:paraId="66F8ADB3" w14:textId="52E7EAB4" w:rsidR="00D40C70" w:rsidRPr="00F14D84" w:rsidRDefault="00D40C70" w:rsidP="00D40C70">
      <w:r w:rsidRPr="00F14D84">
        <w:t xml:space="preserve">The timer value obtained is used as described in the appropriate procedure </w:t>
      </w:r>
      <w:r w:rsidR="00FB1684" w:rsidRPr="00F14D84">
        <w:t>clause</w:t>
      </w:r>
      <w:r w:rsidRPr="00F14D84">
        <w:t xml:space="preserve"> of this specification. The NAS timer value shall be calculated at start of a NAS procedure and shall not re-calculate the use of the NAS timer value until the NAS procedure is completed, restarted or aborted.</w:t>
      </w:r>
    </w:p>
    <w:p w14:paraId="6D2C9DD7" w14:textId="4E4A8B9D" w:rsidR="00D40C70" w:rsidRPr="00F14D84" w:rsidRDefault="00D40C70" w:rsidP="00D40C70">
      <w:pPr>
        <w:pStyle w:val="NO"/>
      </w:pPr>
      <w:r w:rsidRPr="00F14D84">
        <w:t>NOTE</w:t>
      </w:r>
      <w:r w:rsidR="003D6D31" w:rsidRPr="00F14D84">
        <w:t> 1</w:t>
      </w:r>
      <w:r w:rsidRPr="00F14D84">
        <w:t>:</w:t>
      </w:r>
      <w:r w:rsidRPr="00F14D84">
        <w:tab/>
        <w:t xml:space="preserve">If the tracking area updating </w:t>
      </w:r>
      <w:r w:rsidRPr="00F14D84">
        <w:rPr>
          <w:lang w:eastAsia="zh-CN"/>
        </w:rPr>
        <w:t>procedure is initiated in EMM-CONNECTED mode</w:t>
      </w:r>
      <w:r w:rsidRPr="00F14D84">
        <w:t xml:space="preserve">, the MME can stop any running implementation specific supervision timer if it is started when sending an ESM DATA TRANSPORT message </w:t>
      </w:r>
      <w:r w:rsidR="00DA1BF1" w:rsidRPr="00F14D84">
        <w:t xml:space="preserve">or an EMM TRANSPORT message </w:t>
      </w:r>
      <w:r w:rsidRPr="00F14D84">
        <w:t>to the UE.</w:t>
      </w:r>
    </w:p>
    <w:p w14:paraId="3BA05241" w14:textId="20AD4053" w:rsidR="003D6D31" w:rsidRPr="00F14D84" w:rsidRDefault="003D6D31" w:rsidP="003D6D31">
      <w:pPr>
        <w:pStyle w:val="NO"/>
      </w:pPr>
      <w:bookmarkStart w:id="454" w:name="_Toc20217791"/>
      <w:bookmarkStart w:id="455" w:name="_Toc27743675"/>
      <w:bookmarkStart w:id="456" w:name="_Toc35959246"/>
      <w:bookmarkStart w:id="457" w:name="_Toc45202677"/>
      <w:bookmarkStart w:id="458" w:name="_Toc45700053"/>
      <w:bookmarkStart w:id="459" w:name="_Toc51919789"/>
      <w:bookmarkStart w:id="460" w:name="_Toc68250849"/>
      <w:r w:rsidRPr="00F14D84">
        <w:t>NOTE 2:</w:t>
      </w:r>
      <w:r w:rsidRPr="00F14D84">
        <w:tab/>
        <w:t>As NB-S1 mode includes the case when satellite access is used in EPS, the values for applicable NAS timers specified in this clause apply also for satellite access.</w:t>
      </w:r>
    </w:p>
    <w:p w14:paraId="63B03DEF" w14:textId="77777777" w:rsidR="00D40C70" w:rsidRPr="00F14D84" w:rsidRDefault="00D40C70" w:rsidP="00295835">
      <w:pPr>
        <w:pStyle w:val="Heading2"/>
      </w:pPr>
      <w:bookmarkStart w:id="461" w:name="_CR4_8"/>
      <w:bookmarkStart w:id="462" w:name="_Toc209860671"/>
      <w:bookmarkEnd w:id="461"/>
      <w:r w:rsidRPr="00F14D84">
        <w:t>4.8</w:t>
      </w:r>
      <w:r w:rsidRPr="00F14D84">
        <w:tab/>
        <w:t>EPS mobility management and EPS session management in WB-S1 mode for IoT</w:t>
      </w:r>
      <w:bookmarkEnd w:id="454"/>
      <w:bookmarkEnd w:id="455"/>
      <w:bookmarkEnd w:id="456"/>
      <w:bookmarkEnd w:id="457"/>
      <w:bookmarkEnd w:id="458"/>
      <w:bookmarkEnd w:id="459"/>
      <w:bookmarkEnd w:id="460"/>
      <w:bookmarkEnd w:id="462"/>
    </w:p>
    <w:p w14:paraId="57CB7A8C" w14:textId="5CDCBE63" w:rsidR="003D6D31" w:rsidRPr="00F14D84" w:rsidRDefault="003D6D31" w:rsidP="007C5733">
      <w:pPr>
        <w:pStyle w:val="Heading3"/>
      </w:pPr>
      <w:bookmarkStart w:id="463" w:name="_CR4_8_1"/>
      <w:bookmarkStart w:id="464" w:name="_Toc209860672"/>
      <w:bookmarkEnd w:id="463"/>
      <w:r w:rsidRPr="00F14D84">
        <w:t>4.8.1</w:t>
      </w:r>
      <w:r w:rsidRPr="00F14D84">
        <w:tab/>
        <w:t>UE not using satellite E-UTRAN access</w:t>
      </w:r>
      <w:bookmarkEnd w:id="464"/>
    </w:p>
    <w:p w14:paraId="7B44EB56" w14:textId="1AD39843" w:rsidR="00D40C70" w:rsidRPr="00F14D84" w:rsidRDefault="00D40C70" w:rsidP="00D40C70">
      <w:pPr>
        <w:rPr>
          <w:lang w:eastAsia="ja-JP"/>
        </w:rPr>
      </w:pPr>
      <w:r w:rsidRPr="00F14D84">
        <w:t>In WB-S1 mode, a UE operating in category CE can operate in either CE mode A or CE mode B (see 3GPP TS 36.306</w:t>
      </w:r>
      <w:r w:rsidR="0060680C" w:rsidRPr="00F14D84">
        <w:t> </w:t>
      </w:r>
      <w:r w:rsidRPr="00F14D84">
        <w:t>[44]). If a UE that supports CE mode B and operates in WB-S1 mode</w:t>
      </w:r>
      <w:r w:rsidR="003D6D31" w:rsidRPr="00F14D84">
        <w:t xml:space="preserve"> not using satellite E-UTRAN access,</w:t>
      </w:r>
      <w:r w:rsidRPr="00F14D84">
        <w:t xml:space="preserve"> the UE's usage setting is not set to "voice centric" </w:t>
      </w:r>
      <w:r w:rsidRPr="00F14D84">
        <w:rPr>
          <w:lang w:eastAsia="ja-JP"/>
        </w:rPr>
        <w:t xml:space="preserve">(see </w:t>
      </w:r>
      <w:r w:rsidRPr="00F14D84">
        <w:t>3GPP TS 2</w:t>
      </w:r>
      <w:r w:rsidRPr="00F14D84">
        <w:rPr>
          <w:lang w:eastAsia="zh-CN"/>
        </w:rPr>
        <w:t>3</w:t>
      </w:r>
      <w:r w:rsidRPr="00F14D84">
        <w:t>.401 [10]</w:t>
      </w:r>
      <w:r w:rsidRPr="00F14D84">
        <w:rPr>
          <w:lang w:eastAsia="ja-JP"/>
        </w:rPr>
        <w:t>), and</w:t>
      </w:r>
    </w:p>
    <w:p w14:paraId="1E054991" w14:textId="77777777" w:rsidR="00D40C70" w:rsidRPr="00F14D84" w:rsidRDefault="00D40C70" w:rsidP="00D40C70">
      <w:pPr>
        <w:pStyle w:val="B1"/>
      </w:pPr>
      <w:r w:rsidRPr="00F14D84">
        <w:t>a)</w:t>
      </w:r>
      <w:r w:rsidRPr="00F14D84">
        <w:tab/>
        <w:t>the use of enhanced coverage is not restricted for the UE; or</w:t>
      </w:r>
    </w:p>
    <w:p w14:paraId="4BE3F4F3" w14:textId="77777777" w:rsidR="00D40C70" w:rsidRPr="00F14D84" w:rsidRDefault="00D40C70" w:rsidP="00D40C70">
      <w:pPr>
        <w:pStyle w:val="B1"/>
        <w:rPr>
          <w:lang w:eastAsia="ja-JP"/>
        </w:rPr>
      </w:pPr>
      <w:r w:rsidRPr="00F14D84">
        <w:t>b)</w:t>
      </w:r>
      <w:r w:rsidRPr="00F14D84">
        <w:tab/>
        <w:t>CE mode B is not restricted for the UE (see 3GPP TS 23.401 [10]);</w:t>
      </w:r>
    </w:p>
    <w:p w14:paraId="0338EDBD" w14:textId="77777777" w:rsidR="00D40C70" w:rsidRPr="00F14D84" w:rsidRDefault="00D40C70" w:rsidP="00D40C70">
      <w:r w:rsidRPr="00F14D84">
        <w:rPr>
          <w:lang w:eastAsia="ja-JP"/>
        </w:rPr>
        <w:t>the UE</w:t>
      </w:r>
      <w:r w:rsidRPr="00F14D84">
        <w:t xml:space="preserve"> shall apply the value of the applicable NAS timer indicated in tables 10.2.1 and indicated in table 10.3.1 for WB-S1/CE mode.</w:t>
      </w:r>
    </w:p>
    <w:p w14:paraId="3A052EDF" w14:textId="5FF5E80E" w:rsidR="00D40C70" w:rsidRPr="00F14D84" w:rsidRDefault="00D40C70" w:rsidP="00D40C70">
      <w:r w:rsidRPr="00F14D84">
        <w:t>A UE that supports CE mode B and operates in WB-S1 mode</w:t>
      </w:r>
      <w:r w:rsidR="003D6D31" w:rsidRPr="00F14D84">
        <w:t xml:space="preserve"> not using satellite E-UTRAN access</w:t>
      </w:r>
      <w:r w:rsidRPr="00F14D8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F14D84">
        <w:t>clause</w:t>
      </w:r>
      <w:r w:rsidRPr="00F14D84">
        <w:t>.</w:t>
      </w:r>
    </w:p>
    <w:p w14:paraId="73E3F83A" w14:textId="23807BED" w:rsidR="00D40C70" w:rsidRPr="00F14D84" w:rsidRDefault="00D40C70" w:rsidP="00D40C70">
      <w:r w:rsidRPr="00F14D84">
        <w:t xml:space="preserve">The NAS timer value obtained is used as described in the appropriate procedure </w:t>
      </w:r>
      <w:r w:rsidR="00FB1684" w:rsidRPr="00F14D84">
        <w:t>clause</w:t>
      </w:r>
      <w:r w:rsidRPr="00F14D84">
        <w:t xml:space="preserve"> of this specification. The NAS timer value shall be calculated at start of a NAS procedure and shall not be re-calculated until the NAS procedure is completed, restarted or aborted.</w:t>
      </w:r>
    </w:p>
    <w:p w14:paraId="0BB6CA66" w14:textId="5B8EDCFD" w:rsidR="00D40C70" w:rsidRPr="00F14D84" w:rsidRDefault="00D40C70" w:rsidP="00D40C70">
      <w:r w:rsidRPr="00F14D84">
        <w:t>The support of CE mode B by a UE is indicated to the MME by lower layers and shall be stored by the MME. When an MME that supports WB-S1 mode performs NAS signalling with a UE</w:t>
      </w:r>
      <w:r w:rsidR="003D6D31" w:rsidRPr="00F14D84">
        <w:t xml:space="preserve"> not using satellite E-UTRAN access</w:t>
      </w:r>
      <w:r w:rsidRPr="00F14D84">
        <w:t>, which supports CE mode B and operates in WB-S1 mode and the MME determines that</w:t>
      </w:r>
      <w:r w:rsidR="0060680C" w:rsidRPr="00F14D84">
        <w:t>:</w:t>
      </w:r>
    </w:p>
    <w:p w14:paraId="7E7F724F" w14:textId="77777777" w:rsidR="00D40C70" w:rsidRPr="00F14D84" w:rsidRDefault="00D40C70" w:rsidP="00D40C70">
      <w:pPr>
        <w:pStyle w:val="B1"/>
      </w:pPr>
      <w:r w:rsidRPr="00F14D84">
        <w:t>a)</w:t>
      </w:r>
      <w:r w:rsidRPr="00F14D84">
        <w:tab/>
        <w:t>the use of enhanced coverage is not restricted for the UE; or</w:t>
      </w:r>
    </w:p>
    <w:p w14:paraId="7A5136EF" w14:textId="7382CE9E" w:rsidR="00D40C70" w:rsidRPr="00F14D84" w:rsidRDefault="00D40C70" w:rsidP="00D40C70">
      <w:pPr>
        <w:pStyle w:val="B1"/>
      </w:pPr>
      <w:r w:rsidRPr="00F14D84">
        <w:t>b)</w:t>
      </w:r>
      <w:r w:rsidRPr="00F14D84">
        <w:tab/>
        <w:t>CE mode B is not restricted for the UE (see 3GPP TS 23.401 [10])</w:t>
      </w:r>
      <w:r w:rsidR="0060680C" w:rsidRPr="00F14D84">
        <w:t>;</w:t>
      </w:r>
    </w:p>
    <w:p w14:paraId="18B560F1" w14:textId="77777777" w:rsidR="00D40C70" w:rsidRPr="00F14D84" w:rsidRDefault="00D40C70" w:rsidP="00D40C70">
      <w:r w:rsidRPr="00F14D84">
        <w:t>the MME shall calculate the value of the applicable NAS timer indicated in tables 10.2.2 and indicated in table 10.3.2 for WB-S1/CE mode.</w:t>
      </w:r>
    </w:p>
    <w:p w14:paraId="0154C99B" w14:textId="3AAC6E1A" w:rsidR="00D40C70" w:rsidRPr="00F14D84" w:rsidRDefault="00D40C70" w:rsidP="00D40C70">
      <w:r w:rsidRPr="00F14D84">
        <w:t xml:space="preserve">The NAS timer value obtained is used as described in the appropriate procedure </w:t>
      </w:r>
      <w:r w:rsidR="00FB1684" w:rsidRPr="00F14D84">
        <w:t>clause</w:t>
      </w:r>
      <w:r w:rsidRPr="00F14D84">
        <w:t xml:space="preserve"> of this specification. The NAS timer value shall be calculated at start of a NAS procedure and shall not be re-calculated until the NAS procedure is completed, restarted or aborted.</w:t>
      </w:r>
    </w:p>
    <w:p w14:paraId="4BE36157" w14:textId="05A74DDD" w:rsidR="003D6D31" w:rsidRPr="00F14D84" w:rsidRDefault="003D6D31" w:rsidP="003D6D31">
      <w:pPr>
        <w:pStyle w:val="Heading3"/>
      </w:pPr>
      <w:bookmarkStart w:id="465" w:name="_CR4_8_2"/>
      <w:bookmarkStart w:id="466" w:name="_Toc209860673"/>
      <w:bookmarkStart w:id="467" w:name="_Toc20217792"/>
      <w:bookmarkStart w:id="468" w:name="_Toc27743676"/>
      <w:bookmarkStart w:id="469" w:name="_Toc35959247"/>
      <w:bookmarkStart w:id="470" w:name="_Toc45202678"/>
      <w:bookmarkStart w:id="471" w:name="_Toc45700054"/>
      <w:bookmarkStart w:id="472" w:name="_Toc51919790"/>
      <w:bookmarkStart w:id="473" w:name="_Toc68250850"/>
      <w:bookmarkEnd w:id="465"/>
      <w:r w:rsidRPr="00F14D84">
        <w:t>4.8.2</w:t>
      </w:r>
      <w:r w:rsidRPr="00F14D84">
        <w:tab/>
        <w:t>UE using satellite E-UTRAN access</w:t>
      </w:r>
      <w:bookmarkEnd w:id="466"/>
    </w:p>
    <w:p w14:paraId="1605A22F" w14:textId="05A9DBF3" w:rsidR="003D6D31" w:rsidRPr="00F14D84" w:rsidRDefault="003D6D31" w:rsidP="003D6D31">
      <w:r w:rsidRPr="00F14D84">
        <w:t>In WB-S1 mode via satellite E-UTRAN access, the UE shall apply the value of the applicable NAS timer indicated</w:t>
      </w:r>
      <w:r w:rsidR="00753176" w:rsidRPr="00F14D84">
        <w:t xml:space="preserve"> for WB-S1/CE mode</w:t>
      </w:r>
      <w:r w:rsidRPr="00F14D84">
        <w:t xml:space="preserve"> in tables 10.2.1 and 10.3.1.</w:t>
      </w:r>
    </w:p>
    <w:p w14:paraId="13899F26" w14:textId="2F2FE1CC" w:rsidR="00753176" w:rsidRPr="00F14D84" w:rsidRDefault="00753176" w:rsidP="003F323F">
      <w:pPr>
        <w:pStyle w:val="NO"/>
      </w:pPr>
      <w:r w:rsidRPr="00F14D84">
        <w:t>NOTE 1:</w:t>
      </w:r>
      <w:r w:rsidRPr="00F14D84">
        <w:tab/>
        <w:t>If the satellite E-UTRAN RAT type is "WB-E-UTRAN(LEO)" or "LTE-M(LEO)", the value of the applicable NAS timer is applied as described in clause 4.8.1.</w:t>
      </w:r>
    </w:p>
    <w:p w14:paraId="01FA7010" w14:textId="722D3621" w:rsidR="003D6D31" w:rsidRPr="00F14D84" w:rsidRDefault="003D6D31" w:rsidP="003D6D31">
      <w:r w:rsidRPr="00F14D84">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F14D84" w:rsidRDefault="003D6D31" w:rsidP="003D6D31">
      <w:r w:rsidRPr="00F14D84">
        <w:t xml:space="preserve">When an MME that supports WB-S1 mode performs NAS signalling with a UE via satellite E-UTRAN access, the MME shall calculate the value of the applicable NAS timer indicated </w:t>
      </w:r>
      <w:r w:rsidR="00753176" w:rsidRPr="00F14D84">
        <w:t xml:space="preserve">for WB-S1/CE mode </w:t>
      </w:r>
      <w:r w:rsidRPr="00F14D84">
        <w:t>in tables 10.2.2 and 10.3.2.</w:t>
      </w:r>
    </w:p>
    <w:p w14:paraId="06E939E2" w14:textId="53BD2C1C" w:rsidR="003D6D31" w:rsidRPr="00F14D84" w:rsidRDefault="003D6D31" w:rsidP="003D6D31">
      <w:r w:rsidRPr="00F14D84">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F14D84" w:rsidRDefault="00753176" w:rsidP="003F323F">
      <w:pPr>
        <w:pStyle w:val="NO"/>
      </w:pPr>
      <w:r w:rsidRPr="00F14D84">
        <w:t>NOTE 2:</w:t>
      </w:r>
      <w:r w:rsidRPr="00F14D84">
        <w:tab/>
        <w:t>If the satellite E-UTRAN RAT type is "WB-E-UTRAN(LEO)" or "LTE-M(LEO)", the value of the applicable NAS timer is calculated by the MME as described in clause 4.8.1.</w:t>
      </w:r>
    </w:p>
    <w:p w14:paraId="52ADA623" w14:textId="2460493E" w:rsidR="003D6D31" w:rsidRPr="00F14D84" w:rsidRDefault="003D6D31" w:rsidP="007C5733">
      <w:pPr>
        <w:pStyle w:val="NO"/>
      </w:pPr>
      <w:r w:rsidRPr="00F14D84">
        <w:t>NOTE</w:t>
      </w:r>
      <w:r w:rsidR="00753176" w:rsidRPr="00F14D84">
        <w:t> 3</w:t>
      </w:r>
      <w:r w:rsidRPr="00F14D84">
        <w:t>:</w:t>
      </w:r>
      <w:r w:rsidRPr="00F14D84">
        <w:tab/>
        <w:t>When using satellite E-UTRAN access, the restriction on use of enhanced coverage indication from the network is not considered when applicable NAS timers are determined.</w:t>
      </w:r>
    </w:p>
    <w:p w14:paraId="2CC700CC" w14:textId="77777777" w:rsidR="00D40C70" w:rsidRPr="00F14D84" w:rsidRDefault="00D40C70" w:rsidP="00295835">
      <w:pPr>
        <w:pStyle w:val="Heading2"/>
      </w:pPr>
      <w:bookmarkStart w:id="474" w:name="_CR4_9"/>
      <w:bookmarkStart w:id="475" w:name="_Toc209860674"/>
      <w:bookmarkEnd w:id="474"/>
      <w:r w:rsidRPr="00F14D84">
        <w:rPr>
          <w:lang w:eastAsia="zh-CN"/>
        </w:rPr>
        <w:t>4.9</w:t>
      </w:r>
      <w:r w:rsidRPr="00F14D84">
        <w:rPr>
          <w:lang w:eastAsia="zh-CN"/>
        </w:rPr>
        <w:tab/>
      </w:r>
      <w:r w:rsidRPr="00F14D84">
        <w:rPr>
          <w:lang w:eastAsia="ko-KR"/>
        </w:rPr>
        <w:t>Disabling and re-enabling of UE's NB-IoT capability</w:t>
      </w:r>
      <w:bookmarkEnd w:id="467"/>
      <w:bookmarkEnd w:id="468"/>
      <w:bookmarkEnd w:id="469"/>
      <w:bookmarkEnd w:id="470"/>
      <w:bookmarkEnd w:id="471"/>
      <w:bookmarkEnd w:id="472"/>
      <w:bookmarkEnd w:id="473"/>
      <w:bookmarkEnd w:id="475"/>
    </w:p>
    <w:p w14:paraId="69766282" w14:textId="77777777" w:rsidR="00D40C70" w:rsidRPr="00F14D84" w:rsidRDefault="00D40C70" w:rsidP="00D40C70">
      <w:pPr>
        <w:rPr>
          <w:lang w:eastAsia="ko-KR"/>
        </w:rPr>
      </w:pPr>
      <w:r w:rsidRPr="00F14D84">
        <w:rPr>
          <w:lang w:eastAsia="zh-CN"/>
        </w:rPr>
        <w:t>If the UE supports disabling and re-enabling of UE's NB-IoT capability and the</w:t>
      </w:r>
      <w:r w:rsidRPr="00F14D84">
        <w:rPr>
          <w:lang w:eastAsia="ko-KR"/>
        </w:rPr>
        <w:t xml:space="preserve"> UE</w:t>
      </w:r>
      <w:r w:rsidRPr="00F14D84">
        <w:t xml:space="preserve"> </w:t>
      </w:r>
      <w:r w:rsidRPr="00F14D84">
        <w:rPr>
          <w:lang w:eastAsia="ko-KR"/>
        </w:rPr>
        <w:t xml:space="preserve">in NB-S1 mode </w:t>
      </w:r>
      <w:r w:rsidRPr="00F14D84">
        <w:rPr>
          <w:lang w:eastAsia="zh-CN"/>
        </w:rPr>
        <w:t xml:space="preserve">is </w:t>
      </w:r>
      <w:r w:rsidRPr="00F14D84">
        <w:rPr>
          <w:lang w:eastAsia="ko-KR"/>
        </w:rPr>
        <w:t xml:space="preserve">disabling </w:t>
      </w:r>
      <w:r w:rsidRPr="00F14D84">
        <w:rPr>
          <w:lang w:eastAsia="zh-CN"/>
        </w:rPr>
        <w:t>the</w:t>
      </w:r>
      <w:r w:rsidRPr="00F14D84">
        <w:rPr>
          <w:lang w:eastAsia="ko-KR"/>
        </w:rPr>
        <w:t xml:space="preserve"> </w:t>
      </w:r>
      <w:r w:rsidRPr="00F14D84">
        <w:rPr>
          <w:lang w:eastAsia="zh-CN"/>
        </w:rPr>
        <w:t>NB-IoT</w:t>
      </w:r>
      <w:r w:rsidRPr="00F14D84">
        <w:rPr>
          <w:lang w:eastAsia="ko-KR"/>
        </w:rPr>
        <w:t xml:space="preserve"> capability</w:t>
      </w:r>
      <w:r w:rsidRPr="00F14D84">
        <w:rPr>
          <w:lang w:eastAsia="zh-CN"/>
        </w:rPr>
        <w:t>,</w:t>
      </w:r>
      <w:r w:rsidRPr="00F14D84">
        <w:rPr>
          <w:lang w:eastAsia="ko-KR"/>
        </w:rPr>
        <w:t xml:space="preserve"> it should proceed as follows:</w:t>
      </w:r>
    </w:p>
    <w:p w14:paraId="0F126173" w14:textId="4C9C45BD" w:rsidR="00227585" w:rsidRPr="00F14D84" w:rsidRDefault="00227585" w:rsidP="00227585">
      <w:pPr>
        <w:pStyle w:val="B1"/>
        <w:rPr>
          <w:lang w:eastAsia="zh-CN"/>
        </w:rPr>
      </w:pPr>
      <w:r w:rsidRPr="00F14D84">
        <w:rPr>
          <w:lang w:eastAsia="zh-CN"/>
        </w:rPr>
        <w:t>a</w:t>
      </w:r>
      <w:r w:rsidRPr="00F14D84">
        <w:t>)</w:t>
      </w:r>
      <w:r w:rsidRPr="00F14D84">
        <w:tab/>
        <w:t>select E</w:t>
      </w:r>
      <w:r w:rsidRPr="00F14D84">
        <w:rPr>
          <w:lang w:eastAsia="zh-CN"/>
        </w:rPr>
        <w:t>-</w:t>
      </w:r>
      <w:r w:rsidRPr="00F14D84">
        <w:t xml:space="preserve">UTRAN, or </w:t>
      </w:r>
      <w:r w:rsidRPr="00F14D84">
        <w:rPr>
          <w:bCs/>
        </w:rPr>
        <w:t xml:space="preserve">select </w:t>
      </w:r>
      <w:r w:rsidRPr="00F14D84">
        <w:t>satellite E-UTRAN via</w:t>
      </w:r>
      <w:r w:rsidRPr="00F14D84">
        <w:rPr>
          <w:bCs/>
        </w:rPr>
        <w:t xml:space="preserve"> "WB-E-UTRAN(LEO)", "WB-E-UTRAN(MEO)", or "WB-E-UTRAN(GEO)"</w:t>
      </w:r>
      <w:r w:rsidRPr="00F14D84">
        <w:rPr>
          <w:lang w:eastAsia="zh-TW"/>
        </w:rPr>
        <w:t>,</w:t>
      </w:r>
      <w:r w:rsidRPr="00F14D84">
        <w:t xml:space="preserve"> of the registered PLMN or a PLMN from the list of equivalent PLMNs;</w:t>
      </w:r>
    </w:p>
    <w:p w14:paraId="4F3122D0" w14:textId="24FE6A26" w:rsidR="00227585" w:rsidRPr="00F14D84" w:rsidRDefault="00227585" w:rsidP="00227585">
      <w:pPr>
        <w:pStyle w:val="B1"/>
      </w:pPr>
      <w:r w:rsidRPr="00F14D84">
        <w:rPr>
          <w:lang w:eastAsia="zh-CN"/>
        </w:rPr>
        <w:t>b</w:t>
      </w:r>
      <w:r w:rsidRPr="00F14D84">
        <w:t>)</w:t>
      </w:r>
      <w:r w:rsidRPr="00F14D84">
        <w:tab/>
        <w:t>if E</w:t>
      </w:r>
      <w:r w:rsidRPr="00F14D84">
        <w:rPr>
          <w:lang w:eastAsia="zh-CN"/>
        </w:rPr>
        <w:t>-</w:t>
      </w:r>
      <w:r w:rsidRPr="00F14D84">
        <w:t xml:space="preserve">UTRAN, or if satellite E-UTRAN via </w:t>
      </w:r>
      <w:r w:rsidRPr="00F14D84">
        <w:rPr>
          <w:bCs/>
        </w:rPr>
        <w:t>"WB-E-UTRAN(LEO)", "WB-E-UTRAN(MEO)", or "WB-E-UTRAN(GEO)"</w:t>
      </w:r>
      <w:r w:rsidRPr="00F14D84">
        <w:rPr>
          <w:lang w:eastAsia="zh-TW"/>
        </w:rPr>
        <w:t>,</w:t>
      </w:r>
      <w:r w:rsidRPr="00F14D84">
        <w:t xml:space="preserve"> of the registered PLMN or a PLMN from the list of equivalent PLMNs cannot be found, select another RAT (GERAN,</w:t>
      </w:r>
      <w:r w:rsidRPr="00F14D84">
        <w:rPr>
          <w:lang w:eastAsia="zh-CN"/>
        </w:rPr>
        <w:t xml:space="preserve"> </w:t>
      </w:r>
      <w:r w:rsidRPr="00F14D84">
        <w:t xml:space="preserve">UTRAN, or NG-RAN if the UE has not disabled its N1 mode capability for 3GPP access as specified in </w:t>
      </w:r>
      <w:r w:rsidRPr="00F14D84">
        <w:rPr>
          <w:lang w:eastAsia="ko-KR"/>
        </w:rPr>
        <w:t>3GPP </w:t>
      </w:r>
      <w:r w:rsidRPr="00F14D84">
        <w:t>TS 24.501 [54]) of the registered PLMN or a PLMN from the list of equivalent PLMNs;</w:t>
      </w:r>
    </w:p>
    <w:p w14:paraId="46C3C43B" w14:textId="77777777" w:rsidR="00D40C70" w:rsidRPr="00F14D84" w:rsidRDefault="00D40C70" w:rsidP="00D40C70">
      <w:pPr>
        <w:pStyle w:val="B1"/>
      </w:pPr>
      <w:r w:rsidRPr="00F14D84">
        <w:rPr>
          <w:lang w:eastAsia="zh-CN"/>
        </w:rPr>
        <w:t>c</w:t>
      </w:r>
      <w:r w:rsidRPr="00F14D84">
        <w:t>)</w:t>
      </w:r>
      <w:r w:rsidRPr="00F14D84">
        <w:tab/>
        <w:t xml:space="preserve">if another RAT of the registered PLMN or a PLMN from the list of equivalent PLMNs cannot be found, or the UE does not have a registered PLMN, then perform PLMN selection as specified in </w:t>
      </w:r>
      <w:r w:rsidRPr="00F14D84">
        <w:rPr>
          <w:lang w:eastAsia="ko-KR"/>
        </w:rPr>
        <w:t>3GPP </w:t>
      </w:r>
      <w:r w:rsidRPr="00F14D84">
        <w:t>TS 23.122 [6]. As an implementation option, instead of performing PLMN selection, the UE may select another RAT of the chosen PLMN; or</w:t>
      </w:r>
    </w:p>
    <w:p w14:paraId="5F4BD683" w14:textId="77777777" w:rsidR="00D40C70" w:rsidRPr="00F14D84" w:rsidRDefault="00D40C70" w:rsidP="00D40C70">
      <w:pPr>
        <w:pStyle w:val="B1"/>
      </w:pPr>
      <w:r w:rsidRPr="00F14D84">
        <w:rPr>
          <w:lang w:eastAsia="zh-CN"/>
        </w:rPr>
        <w:t>d</w:t>
      </w:r>
      <w:r w:rsidRPr="00F14D84">
        <w:t>)</w:t>
      </w:r>
      <w:r w:rsidRPr="00F14D84">
        <w:tab/>
        <w:t xml:space="preserve">if no other allowed PLMN and RAT combinations are available, then the UE may re-enable the </w:t>
      </w:r>
      <w:r w:rsidRPr="00F14D84">
        <w:rPr>
          <w:lang w:eastAsia="zh-CN"/>
        </w:rPr>
        <w:t>NB-IoT</w:t>
      </w:r>
      <w:r w:rsidRPr="00F14D84">
        <w:t xml:space="preserve"> capability and remain registered for EPS services in </w:t>
      </w:r>
      <w:r w:rsidRPr="00F14D84">
        <w:rPr>
          <w:lang w:eastAsia="zh-CN"/>
        </w:rPr>
        <w:t>NB-IoT</w:t>
      </w:r>
      <w:r w:rsidRPr="00F14D8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F14D84" w:rsidRDefault="00D40C70" w:rsidP="00D40C70">
      <w:pPr>
        <w:rPr>
          <w:lang w:eastAsia="ko-KR"/>
        </w:rPr>
      </w:pPr>
      <w:r w:rsidRPr="00F14D84">
        <w:rPr>
          <w:lang w:eastAsia="ko-KR"/>
        </w:rPr>
        <w:t xml:space="preserve">If the NB-IoT capability is disabled, the UE shall re-enable the </w:t>
      </w:r>
      <w:r w:rsidRPr="00F14D84">
        <w:rPr>
          <w:lang w:eastAsia="zh-CN"/>
        </w:rPr>
        <w:t>NB-IoT</w:t>
      </w:r>
      <w:r w:rsidRPr="00F14D84">
        <w:rPr>
          <w:lang w:eastAsia="ko-KR"/>
        </w:rPr>
        <w:t xml:space="preserve"> capability when:</w:t>
      </w:r>
    </w:p>
    <w:p w14:paraId="41BAC260" w14:textId="4F8723AA" w:rsidR="00D40C70" w:rsidRPr="00F14D84" w:rsidRDefault="00D40C70" w:rsidP="00D40C70">
      <w:pPr>
        <w:pStyle w:val="B1"/>
        <w:rPr>
          <w:lang w:eastAsia="ko-KR"/>
        </w:rPr>
      </w:pPr>
      <w:r w:rsidRPr="00F14D84">
        <w:rPr>
          <w:lang w:eastAsia="ko-KR"/>
        </w:rPr>
        <w:t>-</w:t>
      </w:r>
      <w:r w:rsidRPr="00F14D84">
        <w:rPr>
          <w:lang w:eastAsia="ko-KR"/>
        </w:rPr>
        <w:tab/>
        <w:t xml:space="preserve">performing a PLMN selection unless the UE has already re-enabled the </w:t>
      </w:r>
      <w:r w:rsidRPr="00F14D84">
        <w:rPr>
          <w:lang w:eastAsia="zh-CN"/>
        </w:rPr>
        <w:t>NB-IoT</w:t>
      </w:r>
      <w:r w:rsidRPr="00F14D84">
        <w:rPr>
          <w:lang w:eastAsia="ko-KR"/>
        </w:rPr>
        <w:t xml:space="preserve"> capability when performing bullet c) or d) above; or</w:t>
      </w:r>
    </w:p>
    <w:p w14:paraId="34BFAE06" w14:textId="77777777" w:rsidR="00D40C70" w:rsidRPr="00F14D84" w:rsidRDefault="00D40C70" w:rsidP="00D40C70">
      <w:pPr>
        <w:pStyle w:val="B1"/>
        <w:rPr>
          <w:lang w:eastAsia="ja-JP"/>
        </w:rPr>
      </w:pPr>
      <w:r w:rsidRPr="00F14D84">
        <w:rPr>
          <w:lang w:eastAsia="ko-KR"/>
        </w:rPr>
        <w:t>-</w:t>
      </w:r>
      <w:r w:rsidRPr="00F14D84">
        <w:rPr>
          <w:lang w:eastAsia="ko-KR"/>
        </w:rPr>
        <w:tab/>
        <w:t>the UE powers off and powers on again or the USIM is removed.</w:t>
      </w:r>
    </w:p>
    <w:p w14:paraId="3883EB28" w14:textId="77777777" w:rsidR="00D40C70" w:rsidRPr="00F14D84" w:rsidRDefault="00D40C70" w:rsidP="00D40C70">
      <w:pPr>
        <w:rPr>
          <w:lang w:eastAsia="ja-JP"/>
        </w:rPr>
      </w:pPr>
      <w:r w:rsidRPr="00F14D84">
        <w:rPr>
          <w:lang w:eastAsia="ja-JP"/>
        </w:rPr>
        <w:t xml:space="preserve">If the UE </w:t>
      </w:r>
      <w:r w:rsidRPr="00F14D84">
        <w:rPr>
          <w:lang w:eastAsia="ko-KR"/>
        </w:rPr>
        <w:t xml:space="preserve">in NB-S1 mode </w:t>
      </w:r>
      <w:r w:rsidRPr="00F14D84">
        <w:rPr>
          <w:lang w:eastAsia="ja-JP"/>
        </w:rPr>
        <w:t xml:space="preserve">receives an ATTACH REJECT or TRACKING AREA UPDATE REJECT message including both EMM cause #15 </w:t>
      </w:r>
      <w:r w:rsidRPr="00F14D84">
        <w:t>"no suitable cells in tracking area" and an</w:t>
      </w:r>
      <w:r w:rsidRPr="00F14D84">
        <w:rPr>
          <w:lang w:eastAsia="ja-JP"/>
        </w:rPr>
        <w:t xml:space="preserve"> Extended EMM cause IE with value "NB-IoT not allowed" </w:t>
      </w:r>
      <w:r w:rsidRPr="00F14D84">
        <w:rPr>
          <w:lang w:eastAsia="zh-CN"/>
        </w:rPr>
        <w:t>a</w:t>
      </w:r>
      <w:r w:rsidRPr="00F14D84">
        <w:rPr>
          <w:lang w:eastAsia="ja-JP"/>
        </w:rPr>
        <w:t xml:space="preserve">fter the UE requests access to the NB-IoT, </w:t>
      </w:r>
      <w:r w:rsidRPr="00F14D84">
        <w:rPr>
          <w:lang w:eastAsia="ko-KR"/>
        </w:rPr>
        <w:t xml:space="preserve">in order to prevent unwanted cell reselection from GERAN, UTRAN, E-UTRAN or NG-RAN to </w:t>
      </w:r>
      <w:r w:rsidRPr="00F14D84">
        <w:t>NB-IoT,</w:t>
      </w:r>
      <w:r w:rsidRPr="00F14D84">
        <w:rPr>
          <w:lang w:eastAsia="ja-JP"/>
        </w:rPr>
        <w:t xml:space="preserve"> the UE may:</w:t>
      </w:r>
    </w:p>
    <w:p w14:paraId="37E1223E" w14:textId="77777777" w:rsidR="00D40C70" w:rsidRPr="00F14D84" w:rsidRDefault="00D40C70" w:rsidP="00D40C70">
      <w:pPr>
        <w:pStyle w:val="B1"/>
        <w:rPr>
          <w:lang w:eastAsia="ja-JP"/>
        </w:rPr>
      </w:pPr>
      <w:r w:rsidRPr="00F14D84">
        <w:rPr>
          <w:lang w:eastAsia="ko-KR"/>
        </w:rPr>
        <w:t>-</w:t>
      </w:r>
      <w:r w:rsidRPr="00F14D84">
        <w:rPr>
          <w:lang w:eastAsia="ko-KR"/>
        </w:rPr>
        <w:tab/>
      </w:r>
      <w:r w:rsidRPr="00F14D84">
        <w:rPr>
          <w:lang w:eastAsia="ja-JP"/>
        </w:rPr>
        <w:t>disable the NB-IoT capability:</w:t>
      </w:r>
    </w:p>
    <w:p w14:paraId="52EB6DA7" w14:textId="77777777" w:rsidR="00D40C70" w:rsidRPr="00F14D84" w:rsidRDefault="00D40C70" w:rsidP="00D40C70">
      <w:pPr>
        <w:pStyle w:val="B1"/>
        <w:rPr>
          <w:lang w:eastAsia="ko-KR"/>
        </w:rPr>
      </w:pPr>
      <w:r w:rsidRPr="00F14D84">
        <w:rPr>
          <w:lang w:eastAsia="ko-KR"/>
        </w:rPr>
        <w:t>-</w:t>
      </w:r>
      <w:r w:rsidRPr="00F14D84">
        <w:rPr>
          <w:lang w:eastAsia="ko-KR"/>
        </w:rPr>
        <w:tab/>
        <w:t xml:space="preserve">indicate </w:t>
      </w:r>
      <w:r w:rsidRPr="00F14D84">
        <w:rPr>
          <w:lang w:eastAsia="ja-JP"/>
        </w:rPr>
        <w:t xml:space="preserve">the access stratum layer(s) </w:t>
      </w:r>
      <w:r w:rsidRPr="00F14D84">
        <w:rPr>
          <w:lang w:eastAsia="ko-KR"/>
        </w:rPr>
        <w:t>of disabling of the NB-IoT capability; and</w:t>
      </w:r>
    </w:p>
    <w:p w14:paraId="2CDA844C" w14:textId="77777777" w:rsidR="00D40C70" w:rsidRPr="00F14D84" w:rsidRDefault="00D40C70" w:rsidP="00D40C70">
      <w:pPr>
        <w:pStyle w:val="B1"/>
      </w:pPr>
      <w:r w:rsidRPr="00F14D84">
        <w:rPr>
          <w:lang w:eastAsia="ko-KR"/>
        </w:rPr>
        <w:t>-</w:t>
      </w:r>
      <w:r w:rsidRPr="00F14D84">
        <w:rPr>
          <w:lang w:eastAsia="ko-KR"/>
        </w:rPr>
        <w:tab/>
      </w:r>
      <w:r w:rsidRPr="00F14D84">
        <w:rPr>
          <w:lang w:eastAsia="ja-JP"/>
        </w:rPr>
        <w:t>memorize the identity of the PLMN where the NB-IoT capability was disabled and use that stored information in subsequent PLMN selections as specified in 3GPP TS 23.122 [6].</w:t>
      </w:r>
    </w:p>
    <w:p w14:paraId="56122F46" w14:textId="77777777" w:rsidR="00D40C70" w:rsidRPr="00F14D84" w:rsidRDefault="00D40C70" w:rsidP="00D40C70">
      <w:pPr>
        <w:pStyle w:val="NO"/>
        <w:rPr>
          <w:lang w:eastAsia="zh-CN"/>
        </w:rPr>
      </w:pPr>
      <w:r w:rsidRPr="00F14D84">
        <w:t>NOTE:</w:t>
      </w:r>
      <w:r w:rsidRPr="00F14D84">
        <w:rPr>
          <w:lang w:eastAsia="zh-CN"/>
        </w:rPr>
        <w:tab/>
        <w:t xml:space="preserve">The UE can only disable the </w:t>
      </w:r>
      <w:r w:rsidRPr="00F14D84">
        <w:rPr>
          <w:lang w:eastAsia="ko-KR"/>
        </w:rPr>
        <w:t>NB-IoT</w:t>
      </w:r>
      <w:r w:rsidRPr="00F14D84">
        <w:rPr>
          <w:lang w:eastAsia="zh-CN"/>
        </w:rPr>
        <w:t xml:space="preserve"> capability when in EMM-IDLE mode.</w:t>
      </w:r>
    </w:p>
    <w:p w14:paraId="12AC7E34" w14:textId="77777777" w:rsidR="00D40C70" w:rsidRPr="00F14D84" w:rsidRDefault="00D40C70" w:rsidP="00D40C70">
      <w:pPr>
        <w:rPr>
          <w:lang w:eastAsia="zh-CN"/>
        </w:rPr>
      </w:pPr>
      <w:r w:rsidRPr="00F14D84">
        <w:rPr>
          <w:lang w:eastAsia="ko-KR"/>
        </w:rPr>
        <w:t xml:space="preserve">If the UE in NB-S1 mode </w:t>
      </w:r>
      <w:r w:rsidRPr="00F14D84">
        <w:rPr>
          <w:lang w:eastAsia="zh-CN"/>
        </w:rPr>
        <w:t xml:space="preserve">is required to disable the </w:t>
      </w:r>
      <w:r w:rsidRPr="00F14D84">
        <w:t>NB-IoT</w:t>
      </w:r>
      <w:r w:rsidRPr="00F14D84">
        <w:rPr>
          <w:lang w:eastAsia="zh-CN"/>
        </w:rPr>
        <w:t xml:space="preserve"> capability</w:t>
      </w:r>
      <w:r w:rsidRPr="00F14D84">
        <w:t xml:space="preserve"> </w:t>
      </w:r>
      <w:r w:rsidRPr="00F14D84">
        <w:rPr>
          <w:lang w:eastAsia="zh-CN"/>
        </w:rPr>
        <w:t xml:space="preserve">and select E-UTRAN radio access technology, and </w:t>
      </w:r>
      <w:r w:rsidRPr="00F14D84">
        <w:rPr>
          <w:lang w:eastAsia="ko-KR"/>
        </w:rPr>
        <w:t>the UE is in the EMM-CONNECTED mode</w:t>
      </w:r>
      <w:r w:rsidRPr="00F14D84">
        <w:rPr>
          <w:lang w:eastAsia="zh-CN"/>
        </w:rPr>
        <w:t>,</w:t>
      </w:r>
      <w:r w:rsidRPr="00F14D84">
        <w:rPr>
          <w:lang w:eastAsia="ko-KR"/>
        </w:rPr>
        <w:t xml:space="preserve"> the UE shall locally release the established NAS signalling connection and enter the EMM-IDLE mode</w:t>
      </w:r>
      <w:r w:rsidRPr="00F14D84">
        <w:rPr>
          <w:lang w:eastAsia="zh-CN"/>
        </w:rPr>
        <w:t xml:space="preserve"> before selecting E-UTRAN radio access technology</w:t>
      </w:r>
      <w:r w:rsidRPr="00F14D84">
        <w:rPr>
          <w:lang w:eastAsia="ko-KR"/>
        </w:rPr>
        <w:t>.</w:t>
      </w:r>
    </w:p>
    <w:p w14:paraId="7E724856" w14:textId="77777777" w:rsidR="00D40C70" w:rsidRPr="00F14D84" w:rsidRDefault="00D40C70" w:rsidP="00D40C70">
      <w:pPr>
        <w:rPr>
          <w:lang w:eastAsia="zh-CN"/>
        </w:rPr>
      </w:pPr>
      <w:r w:rsidRPr="00F14D84">
        <w:rPr>
          <w:lang w:eastAsia="zh-CN"/>
        </w:rPr>
        <w:t xml:space="preserve">As an implementation option, the UE may start a timer for enabling the </w:t>
      </w:r>
      <w:r w:rsidRPr="00F14D84">
        <w:rPr>
          <w:lang w:eastAsia="ko-KR"/>
        </w:rPr>
        <w:t>NB-IoT</w:t>
      </w:r>
      <w:r w:rsidRPr="00F14D84">
        <w:rPr>
          <w:lang w:eastAsia="zh-CN"/>
        </w:rPr>
        <w:t xml:space="preserve"> capability. On expiry of this timer, the UE may enable the</w:t>
      </w:r>
      <w:r w:rsidRPr="00F14D84">
        <w:rPr>
          <w:lang w:eastAsia="ko-KR"/>
        </w:rPr>
        <w:t xml:space="preserve"> NB-IoT</w:t>
      </w:r>
      <w:r w:rsidRPr="00F14D84">
        <w:rPr>
          <w:lang w:eastAsia="zh-CN"/>
        </w:rPr>
        <w:t xml:space="preserve"> capability.</w:t>
      </w:r>
    </w:p>
    <w:p w14:paraId="6F914DB1" w14:textId="77777777" w:rsidR="001E3774" w:rsidRPr="00F14D84" w:rsidRDefault="001E3774" w:rsidP="003F323F">
      <w:pPr>
        <w:pStyle w:val="Heading2"/>
      </w:pPr>
      <w:bookmarkStart w:id="476" w:name="_CR4_9A"/>
      <w:bookmarkStart w:id="477" w:name="_Toc209860675"/>
      <w:bookmarkEnd w:id="476"/>
      <w:r w:rsidRPr="00F14D84">
        <w:t>4.9A</w:t>
      </w:r>
      <w:r w:rsidRPr="00F14D84">
        <w:tab/>
        <w:t>Disabling and re-enabling of UE's s</w:t>
      </w:r>
      <w:r w:rsidRPr="00F14D84">
        <w:rPr>
          <w:lang w:eastAsia="ja-JP"/>
        </w:rPr>
        <w:t>atellite E-UTRAN</w:t>
      </w:r>
      <w:r w:rsidRPr="00F14D84">
        <w:t xml:space="preserve"> capability</w:t>
      </w:r>
      <w:bookmarkEnd w:id="477"/>
    </w:p>
    <w:p w14:paraId="345E680D" w14:textId="77777777" w:rsidR="001E3774" w:rsidRPr="00F14D84" w:rsidRDefault="001E3774" w:rsidP="001E3774">
      <w:pPr>
        <w:rPr>
          <w:lang w:eastAsia="ja-JP"/>
        </w:rPr>
      </w:pPr>
      <w:r w:rsidRPr="00F14D84">
        <w:rPr>
          <w:lang w:eastAsia="ja-JP"/>
        </w:rPr>
        <w:t xml:space="preserve">Disable of the satellite E-UTRAN capability shall only be performed when the UE is in </w:t>
      </w:r>
      <w:r w:rsidRPr="00F14D84">
        <w:rPr>
          <w:lang w:eastAsia="ko-KR"/>
        </w:rPr>
        <w:t>EMM-IDLE mode.</w:t>
      </w:r>
    </w:p>
    <w:p w14:paraId="24CA922A" w14:textId="77777777" w:rsidR="001E3774" w:rsidRPr="00F14D84" w:rsidRDefault="001E3774" w:rsidP="001E3774">
      <w:r w:rsidRPr="00F14D84">
        <w:rPr>
          <w:color w:val="000000"/>
        </w:rPr>
        <w:t xml:space="preserve">When disabling the satellite </w:t>
      </w:r>
      <w:r w:rsidRPr="00F14D84">
        <w:rPr>
          <w:lang w:eastAsia="ja-JP"/>
        </w:rPr>
        <w:t>E-UT</w:t>
      </w:r>
      <w:r w:rsidRPr="00F14D84">
        <w:rPr>
          <w:color w:val="000000"/>
        </w:rPr>
        <w:t>RAN capability, the UE</w:t>
      </w:r>
      <w:r w:rsidRPr="00F14D84">
        <w:t>:</w:t>
      </w:r>
    </w:p>
    <w:p w14:paraId="0A562E20" w14:textId="77777777" w:rsidR="001E3774" w:rsidRPr="00F14D84" w:rsidRDefault="001E3774" w:rsidP="008410A9">
      <w:pPr>
        <w:pStyle w:val="B1"/>
      </w:pPr>
      <w:r w:rsidRPr="00F14D84">
        <w:t>a)</w:t>
      </w:r>
      <w:r w:rsidRPr="00F14D84">
        <w:tab/>
        <w:t>may disable the satellite E-UTRAN access capability (see 3GPP TS 36.304 [21] and 3GPP TS 36.306 [44]);</w:t>
      </w:r>
    </w:p>
    <w:p w14:paraId="27344570" w14:textId="77777777" w:rsidR="001E3774" w:rsidRPr="00F14D84" w:rsidRDefault="001E3774" w:rsidP="008410A9">
      <w:pPr>
        <w:pStyle w:val="B1"/>
      </w:pPr>
      <w:r w:rsidRPr="00F14D84">
        <w:t>b)</w:t>
      </w:r>
      <w:r w:rsidRPr="00F14D84">
        <w:tab/>
        <w:t>shall memorize the identity of the PLMN where the satellite E-UTRAN capability was disabled; and</w:t>
      </w:r>
    </w:p>
    <w:p w14:paraId="1B589BED" w14:textId="77777777" w:rsidR="001E3774" w:rsidRPr="00F14D84" w:rsidRDefault="001E3774" w:rsidP="008410A9">
      <w:pPr>
        <w:pStyle w:val="B1"/>
      </w:pPr>
      <w:r w:rsidRPr="00F14D84">
        <w:t>c)</w:t>
      </w:r>
      <w:r w:rsidRPr="00F14D84">
        <w:tab/>
        <w:t>shall use that stored information in subsequent PLMN selections as specified in 3GPP TS 23.122 [6].</w:t>
      </w:r>
    </w:p>
    <w:p w14:paraId="31629C74" w14:textId="77777777" w:rsidR="001E3774" w:rsidRPr="00F14D84" w:rsidRDefault="001E3774" w:rsidP="001E3774">
      <w:pPr>
        <w:pStyle w:val="NO"/>
        <w:rPr>
          <w:lang w:eastAsia="ja-JP"/>
        </w:rPr>
      </w:pPr>
      <w:r w:rsidRPr="00F14D84">
        <w:rPr>
          <w:lang w:eastAsia="ja-JP"/>
        </w:rPr>
        <w:t>NOTE:</w:t>
      </w:r>
      <w:r w:rsidRPr="00F14D84">
        <w:rPr>
          <w:lang w:eastAsia="ja-JP"/>
        </w:rPr>
        <w:tab/>
        <w:t>As an implementation option, the UE can disable satellite E-UTRAN capability by disabling E-UTRA capability for satellite E-UTRAN access</w:t>
      </w:r>
      <w:r w:rsidRPr="00F14D84">
        <w:rPr>
          <w:lang w:eastAsia="ko-KR"/>
        </w:rPr>
        <w:t>.</w:t>
      </w:r>
    </w:p>
    <w:p w14:paraId="22B1279F" w14:textId="40DFFBC4" w:rsidR="001E3774" w:rsidRPr="00F14D84" w:rsidRDefault="001E3774" w:rsidP="00D40C70">
      <w:pPr>
        <w:rPr>
          <w:lang w:eastAsia="ja-JP"/>
        </w:rPr>
      </w:pPr>
      <w:r w:rsidRPr="00F14D84">
        <w:rPr>
          <w:lang w:eastAsia="ja-JP"/>
        </w:rPr>
        <w:t xml:space="preserve">As an implementation option, the UE may start a timer for enabling satellite E-UTRAN capability and on expiry of this timer </w:t>
      </w:r>
      <w:r w:rsidRPr="00F14D84">
        <w:t>UE shall remove the PLMN from the memorized identity of the PLMNs where</w:t>
      </w:r>
      <w:r w:rsidRPr="00F14D84">
        <w:rPr>
          <w:lang w:eastAsia="ja-JP"/>
        </w:rPr>
        <w:t xml:space="preserve"> the satellite E-UTRAN</w:t>
      </w:r>
      <w:r w:rsidRPr="00F14D84">
        <w:t xml:space="preserve"> capability </w:t>
      </w:r>
      <w:r w:rsidRPr="00F14D84">
        <w:rPr>
          <w:lang w:eastAsia="ja-JP"/>
        </w:rPr>
        <w:t>was disabled.</w:t>
      </w:r>
    </w:p>
    <w:p w14:paraId="792DD8DF" w14:textId="200C427C" w:rsidR="00D87F83" w:rsidRPr="00F14D84" w:rsidRDefault="00D87F83" w:rsidP="003D6D31">
      <w:pPr>
        <w:pStyle w:val="Heading2"/>
      </w:pPr>
      <w:bookmarkStart w:id="478" w:name="_CR4_10"/>
      <w:bookmarkStart w:id="479" w:name="_Toc209860676"/>
      <w:bookmarkStart w:id="480" w:name="_Toc20217793"/>
      <w:bookmarkStart w:id="481" w:name="_Toc27743677"/>
      <w:bookmarkStart w:id="482" w:name="_Toc35959248"/>
      <w:bookmarkStart w:id="483" w:name="_Toc45202679"/>
      <w:bookmarkStart w:id="484" w:name="_Toc45700055"/>
      <w:bookmarkStart w:id="485" w:name="_Toc51919791"/>
      <w:bookmarkStart w:id="486" w:name="_Toc68250851"/>
      <w:bookmarkEnd w:id="478"/>
      <w:r w:rsidRPr="00F14D84">
        <w:t>4.10</w:t>
      </w:r>
      <w:r w:rsidRPr="00F14D84">
        <w:tab/>
        <w:t>Support of MUSIM features</w:t>
      </w:r>
      <w:bookmarkEnd w:id="479"/>
    </w:p>
    <w:p w14:paraId="6B979F33" w14:textId="77777777" w:rsidR="00D87F83" w:rsidRPr="00F14D84" w:rsidRDefault="00D87F83" w:rsidP="00D87F83">
      <w:r w:rsidRPr="00F14D84">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F14D84" w:rsidRDefault="00D87F83" w:rsidP="00D87F83">
      <w:r w:rsidRPr="00F14D84">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F14D84" w:rsidRDefault="00D87F83" w:rsidP="00D87F83">
      <w:r w:rsidRPr="00F14D84">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F14D84" w:rsidRDefault="00D87F83" w:rsidP="00D87F83">
      <w:r w:rsidRPr="00F14D84">
        <w:t>The network does not indicate support for any MUSIM feature to the UE during the attach for emergency bearer services.</w:t>
      </w:r>
    </w:p>
    <w:p w14:paraId="7F852D61" w14:textId="5C3D61CC" w:rsidR="00D10997" w:rsidRPr="00F14D84" w:rsidRDefault="00D10997" w:rsidP="00D87F83">
      <w:r w:rsidRPr="00F14D84">
        <w:t xml:space="preserve">If a UE </w:t>
      </w:r>
      <w:bookmarkStart w:id="487" w:name="_Hlk103332932"/>
      <w:r w:rsidRPr="00F14D84">
        <w:t xml:space="preserve">stops fulfilling the condition to be considered </w:t>
      </w:r>
      <w:bookmarkEnd w:id="487"/>
      <w:r w:rsidRPr="00F14D84">
        <w:t>a MUSIM UE as defined in subcla</w:t>
      </w:r>
      <w:r w:rsidR="002251A0" w:rsidRPr="00F14D84">
        <w:t>u</w:t>
      </w:r>
      <w:r w:rsidRPr="00F14D84">
        <w:t xml:space="preserve">se 3.1, and the UE has negotiated support of one or more MUSIM features, then the UE shall initiate a normal tracking area update procedure to indicate that all the MUSIM features are not supported as specified in </w:t>
      </w:r>
      <w:r w:rsidR="007F1372" w:rsidRPr="00F14D84">
        <w:t>clause</w:t>
      </w:r>
      <w:r w:rsidRPr="00F14D84">
        <w:t> 5.5.3.2.</w:t>
      </w:r>
    </w:p>
    <w:p w14:paraId="6EC24D92" w14:textId="07F17832" w:rsidR="00D10997" w:rsidRPr="00F14D84" w:rsidRDefault="00D10997" w:rsidP="00D87F83">
      <w:r w:rsidRPr="00F14D84">
        <w:t>A MUSIM UE operating in NB-S1 mode or in WB-S1 mode CE mode B does not indicate the support for paging indication for voice services during the attach procedure or the normal tracking area update procedure towards the network.</w:t>
      </w:r>
    </w:p>
    <w:p w14:paraId="4401B4CE" w14:textId="4F3AEFF9" w:rsidR="000068B4" w:rsidRPr="00F14D84" w:rsidRDefault="000068B4" w:rsidP="000068B4">
      <w:pPr>
        <w:pStyle w:val="Heading2"/>
      </w:pPr>
      <w:bookmarkStart w:id="488" w:name="_CR4_11"/>
      <w:bookmarkStart w:id="489" w:name="_Toc82895635"/>
      <w:bookmarkStart w:id="490" w:name="_Toc209860677"/>
      <w:bookmarkStart w:id="491" w:name="_Hlk99399176"/>
      <w:bookmarkEnd w:id="488"/>
      <w:r w:rsidRPr="00F14D84">
        <w:t>4.11</w:t>
      </w:r>
      <w:r w:rsidRPr="00F14D84">
        <w:tab/>
        <w:t xml:space="preserve">Satellite access for </w:t>
      </w:r>
      <w:r w:rsidR="00ED5018" w:rsidRPr="00F14D84">
        <w:t>EPS</w:t>
      </w:r>
      <w:bookmarkEnd w:id="489"/>
      <w:bookmarkEnd w:id="490"/>
    </w:p>
    <w:p w14:paraId="108211BD" w14:textId="512F5BF2" w:rsidR="000068B4" w:rsidRPr="00F14D84" w:rsidRDefault="000068B4" w:rsidP="000068B4">
      <w:pPr>
        <w:pStyle w:val="Heading3"/>
      </w:pPr>
      <w:bookmarkStart w:id="492" w:name="_CR4_11_1"/>
      <w:bookmarkStart w:id="493" w:name="_Toc82895636"/>
      <w:bookmarkStart w:id="494" w:name="_Toc209860678"/>
      <w:bookmarkEnd w:id="492"/>
      <w:r w:rsidRPr="00F14D84">
        <w:t>4.11.1</w:t>
      </w:r>
      <w:r w:rsidRPr="00F14D84">
        <w:tab/>
        <w:t>General</w:t>
      </w:r>
      <w:bookmarkEnd w:id="493"/>
      <w:bookmarkEnd w:id="494"/>
    </w:p>
    <w:p w14:paraId="68EF3D66" w14:textId="2314F7D4" w:rsidR="000068B4" w:rsidRPr="00F14D84" w:rsidRDefault="000068B4" w:rsidP="000068B4">
      <w:pPr>
        <w:rPr>
          <w:lang w:eastAsia="zh-TW"/>
        </w:rPr>
      </w:pPr>
      <w:bookmarkStart w:id="495" w:name="_Toc82895637"/>
      <w:r w:rsidRPr="00F14D84">
        <w:rPr>
          <w:lang w:eastAsia="zh-TW"/>
        </w:rPr>
        <w:t xml:space="preserve">The UE and the network may support a satellite E-UTRAN access in WB-S1 mode or NB-S1 mode. Support for satellite E-UTRAN access is specified in </w:t>
      </w:r>
      <w:r w:rsidR="002251A0" w:rsidRPr="00F14D84">
        <w:rPr>
          <w:lang w:eastAsia="zh-TW"/>
        </w:rPr>
        <w:t>3GPP </w:t>
      </w:r>
      <w:r w:rsidRPr="00F14D84">
        <w:rPr>
          <w:lang w:eastAsia="zh-TW"/>
        </w:rPr>
        <w:t>TS 36.300 [20]</w:t>
      </w:r>
      <w:r w:rsidRPr="00F14D84">
        <w:t>.</w:t>
      </w:r>
    </w:p>
    <w:bookmarkEnd w:id="495"/>
    <w:p w14:paraId="3D1365AB" w14:textId="77777777" w:rsidR="000068B4" w:rsidRPr="00F14D84" w:rsidRDefault="000068B4" w:rsidP="000068B4">
      <w:pPr>
        <w:rPr>
          <w:lang w:eastAsia="zh-TW"/>
        </w:rPr>
      </w:pPr>
      <w:r w:rsidRPr="00F14D84">
        <w:rPr>
          <w:lang w:eastAsia="zh-TW"/>
        </w:rPr>
        <w:t>An MME can determine a UE is accessing the network using a satellite E-UTRAN access and may enforce mobility restriction for the UE as specified in 3GPP TS 23.401 [10].</w:t>
      </w:r>
    </w:p>
    <w:p w14:paraId="2C303560" w14:textId="25B60566" w:rsidR="000068B4" w:rsidRPr="00F14D84" w:rsidRDefault="000068B4" w:rsidP="00C409FA">
      <w:pPr>
        <w:pStyle w:val="Heading3"/>
      </w:pPr>
      <w:bookmarkStart w:id="496" w:name="_CR4_11_2"/>
      <w:bookmarkStart w:id="497" w:name="_Toc209860679"/>
      <w:bookmarkEnd w:id="496"/>
      <w:r w:rsidRPr="00F14D84">
        <w:t>4.11.2</w:t>
      </w:r>
      <w:r w:rsidRPr="00F14D84">
        <w:tab/>
        <w:t>Handling list of "</w:t>
      </w:r>
      <w:r w:rsidRPr="00F14D84">
        <w:rPr>
          <w:lang w:eastAsia="zh-CN"/>
        </w:rPr>
        <w:t>PLMNs not allowed to operate at the present UE location</w:t>
      </w:r>
      <w:r w:rsidRPr="00F14D84">
        <w:t>"</w:t>
      </w:r>
      <w:bookmarkEnd w:id="497"/>
    </w:p>
    <w:p w14:paraId="507C7F10" w14:textId="77777777" w:rsidR="000068B4" w:rsidRPr="00F14D84" w:rsidRDefault="000068B4" w:rsidP="000068B4">
      <w:r w:rsidRPr="00F14D84">
        <w:t xml:space="preserve">The UE may be rejected with EMM cause #78 in ATTACH REJECT message, TRACKING AREA UPDATE REJECT message or DETACH REQUEST message. The EMM cause #78 is applicable for the UE only when the UE is accessing a </w:t>
      </w:r>
      <w:r w:rsidRPr="00F14D84">
        <w:rPr>
          <w:lang w:eastAsia="zh-CN"/>
        </w:rPr>
        <w:t>PLMN</w:t>
      </w:r>
      <w:r w:rsidRPr="00F14D84">
        <w:t xml:space="preserve"> using a satellite E-UTRAN access.</w:t>
      </w:r>
    </w:p>
    <w:p w14:paraId="532364D3" w14:textId="50F8353F" w:rsidR="000068B4" w:rsidRPr="00F14D84" w:rsidRDefault="000068B4" w:rsidP="000068B4">
      <w:r w:rsidRPr="00F14D84">
        <w:t>For the satellite E-UTRAN access the UE shall store a list of "PLMN not allowed to operate at the present UE location". Each entry in the list consist</w:t>
      </w:r>
      <w:r w:rsidR="002251A0" w:rsidRPr="00F14D84">
        <w:t>s</w:t>
      </w:r>
      <w:r w:rsidRPr="00F14D84">
        <w:t xml:space="preserve"> of:</w:t>
      </w:r>
    </w:p>
    <w:p w14:paraId="0FDFCE98" w14:textId="77777777" w:rsidR="000068B4" w:rsidRPr="00F14D84" w:rsidRDefault="000068B4" w:rsidP="000068B4">
      <w:pPr>
        <w:pStyle w:val="B1"/>
      </w:pPr>
      <w:r w:rsidRPr="00F14D84">
        <w:t>a)</w:t>
      </w:r>
      <w:r w:rsidRPr="00F14D84">
        <w:tab/>
        <w:t>PLMN identity of the PLMN which sent a message including EMM cause value #78 "PLMN not allowed to operate at the present UE location" via the satellite E-UTRAN access technology;</w:t>
      </w:r>
    </w:p>
    <w:p w14:paraId="18054BD4" w14:textId="77777777" w:rsidR="000068B4" w:rsidRPr="00F14D84" w:rsidRDefault="000068B4" w:rsidP="000068B4">
      <w:pPr>
        <w:pStyle w:val="B1"/>
      </w:pPr>
      <w:r w:rsidRPr="00F14D84">
        <w:t>b)</w:t>
      </w:r>
      <w:r w:rsidRPr="00F14D84">
        <w:tab/>
        <w:t>geographical location, if known by the UE, where the EMM cause value #78 was received over the satellite E-UTRAN access technology; and</w:t>
      </w:r>
    </w:p>
    <w:p w14:paraId="1E3AB6BF" w14:textId="77777777" w:rsidR="000068B4" w:rsidRPr="00F14D84" w:rsidRDefault="000068B4" w:rsidP="000068B4">
      <w:pPr>
        <w:pStyle w:val="B1"/>
        <w:snapToGrid w:val="0"/>
        <w:rPr>
          <w:lang w:eastAsia="zh-CN"/>
        </w:rPr>
      </w:pPr>
      <w:r w:rsidRPr="00F14D84">
        <w:t>c)</w:t>
      </w:r>
      <w:r w:rsidRPr="00F14D84">
        <w:tab/>
      </w:r>
      <w:r w:rsidRPr="00F14D84">
        <w:rPr>
          <w:lang w:eastAsia="zh-CN"/>
        </w:rPr>
        <w:t xml:space="preserve">if </w:t>
      </w:r>
      <w:r w:rsidRPr="00F14D84">
        <w:t>the geographical location</w:t>
      </w:r>
      <w:r w:rsidRPr="00F14D84">
        <w:rPr>
          <w:lang w:eastAsia="zh-CN"/>
        </w:rPr>
        <w:t xml:space="preserve"> exists,</w:t>
      </w:r>
      <w:r w:rsidRPr="00F14D84">
        <w:t xml:space="preserve"> a UE </w:t>
      </w:r>
      <w:r w:rsidRPr="00F14D84">
        <w:rPr>
          <w:lang w:eastAsia="ko-KR"/>
        </w:rPr>
        <w:t>implementation specific</w:t>
      </w:r>
      <w:r w:rsidRPr="00F14D84">
        <w:t xml:space="preserve"> </w:t>
      </w:r>
      <w:r w:rsidRPr="00F14D84">
        <w:rPr>
          <w:lang w:eastAsia="zh-CN"/>
        </w:rPr>
        <w:t>distance</w:t>
      </w:r>
      <w:r w:rsidRPr="00F14D84">
        <w:t xml:space="preserve"> value</w:t>
      </w:r>
      <w:r w:rsidRPr="00F14D84">
        <w:rPr>
          <w:lang w:eastAsia="zh-CN"/>
        </w:rPr>
        <w:t>.</w:t>
      </w:r>
    </w:p>
    <w:p w14:paraId="4D816FBD" w14:textId="4ED5D50B" w:rsidR="000068B4" w:rsidRPr="00F14D84" w:rsidRDefault="000068B4" w:rsidP="000068B4">
      <w:pPr>
        <w:rPr>
          <w:lang w:eastAsia="ko-KR"/>
        </w:rPr>
      </w:pPr>
      <w:r w:rsidRPr="00F14D84">
        <w:rPr>
          <w:lang w:eastAsia="ko-KR"/>
        </w:rPr>
        <w:t xml:space="preserve">Before storing a new entry in the list, the UE shall delete any existing entry with the same PLMN </w:t>
      </w:r>
      <w:r w:rsidRPr="00F14D84">
        <w:t>identity</w:t>
      </w:r>
      <w:r w:rsidRPr="00F14D84">
        <w:rPr>
          <w:lang w:eastAsia="ko-KR"/>
        </w:rPr>
        <w:t>. Upon storing a new entry, the UE starts a timer instance associated with the entry with an implementation specific value that shall not be set to a value smaller than the timer value indicated by the network</w:t>
      </w:r>
      <w:r w:rsidR="002155E9" w:rsidRPr="00F14D84">
        <w:rPr>
          <w:lang w:eastAsia="ko-KR"/>
        </w:rPr>
        <w:t xml:space="preserve"> in the Lower bound timer value IE</w:t>
      </w:r>
      <w:r w:rsidRPr="00F14D84">
        <w:rPr>
          <w:lang w:eastAsia="ko-KR"/>
        </w:rPr>
        <w:t>, if any.</w:t>
      </w:r>
      <w:r w:rsidR="007B3571" w:rsidRPr="00F14D84">
        <w:rPr>
          <w:lang w:eastAsia="ko-KR"/>
        </w:rPr>
        <w:t xml:space="preserve"> If the Lower bound timer value IE was not provided by the network, the value of the timer shall be set based on the UE implementation.</w:t>
      </w:r>
      <w:r w:rsidR="00E43389" w:rsidRPr="00F14D84">
        <w:rPr>
          <w:lang w:eastAsia="ko-KR"/>
        </w:rPr>
        <w:t xml:space="preserve"> An entry in the list is deleted if the timer associated to the entry expires or the UE successfully registers to the PLMN stored in the entry.</w:t>
      </w:r>
    </w:p>
    <w:p w14:paraId="508C1F08" w14:textId="2933814F" w:rsidR="000068B4" w:rsidRPr="00F14D84" w:rsidRDefault="000068B4" w:rsidP="000068B4">
      <w:r w:rsidRPr="00F14D84">
        <w:rPr>
          <w:lang w:eastAsia="ko-KR"/>
        </w:rPr>
        <w:t xml:space="preserve">The UE </w:t>
      </w:r>
      <w:r w:rsidR="000871F5" w:rsidRPr="00F14D84">
        <w:rPr>
          <w:lang w:eastAsia="ko-KR"/>
        </w:rPr>
        <w:t>is allowed to</w:t>
      </w:r>
      <w:r w:rsidRPr="00F14D84">
        <w:rPr>
          <w:lang w:eastAsia="ko-KR"/>
        </w:rPr>
        <w:t xml:space="preserve"> attempt to access a PLMN via the </w:t>
      </w:r>
      <w:r w:rsidRPr="00F14D84">
        <w:t xml:space="preserve">satellite E-UTRAN access technology which is part of the list of </w:t>
      </w:r>
      <w:r w:rsidRPr="00F14D84">
        <w:rPr>
          <w:lang w:eastAsia="ja-JP"/>
        </w:rPr>
        <w:t>"</w:t>
      </w:r>
      <w:r w:rsidRPr="00F14D84">
        <w:t xml:space="preserve">PLMNs not allowed </w:t>
      </w:r>
      <w:r w:rsidRPr="00F14D84">
        <w:rPr>
          <w:lang w:eastAsia="zh-CN"/>
        </w:rPr>
        <w:t>to operate at the present UE location</w:t>
      </w:r>
      <w:r w:rsidRPr="00F14D84">
        <w:rPr>
          <w:lang w:eastAsia="ja-JP"/>
        </w:rPr>
        <w:t xml:space="preserve">" </w:t>
      </w:r>
      <w:r w:rsidRPr="00F14D84">
        <w:rPr>
          <w:lang w:eastAsia="ko-KR"/>
        </w:rPr>
        <w:t>if</w:t>
      </w:r>
      <w:r w:rsidRPr="00F14D84">
        <w:t>:</w:t>
      </w:r>
    </w:p>
    <w:p w14:paraId="2A8F6507" w14:textId="11C5E9D5" w:rsidR="000068B4" w:rsidRPr="00F14D84" w:rsidRDefault="000068B4" w:rsidP="000068B4">
      <w:pPr>
        <w:pStyle w:val="B1"/>
      </w:pPr>
      <w:r w:rsidRPr="00F14D84">
        <w:t>a)</w:t>
      </w:r>
      <w:r w:rsidRPr="00F14D84">
        <w:tab/>
        <w:t xml:space="preserve">the current UE location is known, a </w:t>
      </w:r>
      <w:r w:rsidRPr="00F14D84">
        <w:rPr>
          <w:lang w:eastAsia="ko-KR"/>
        </w:rPr>
        <w:t>geographical location is stored for the</w:t>
      </w:r>
      <w:r w:rsidRPr="00F14D84">
        <w:t xml:space="preserve"> entry of this PLMN, and</w:t>
      </w:r>
      <w:r w:rsidRPr="00F14D84">
        <w:rPr>
          <w:lang w:eastAsia="ko-KR"/>
        </w:rPr>
        <w:t xml:space="preserve"> the distance from location where EMM cause value #78 was received to the current UE location is </w:t>
      </w:r>
      <w:r w:rsidR="000871F5" w:rsidRPr="00F14D84">
        <w:rPr>
          <w:lang w:eastAsia="ko-KR"/>
        </w:rPr>
        <w:t>larger</w:t>
      </w:r>
      <w:r w:rsidRPr="00F14D84">
        <w:rPr>
          <w:lang w:eastAsia="ko-KR"/>
        </w:rPr>
        <w:t xml:space="preserve"> than a UE implementation specific </w:t>
      </w:r>
      <w:r w:rsidR="000B7FDA" w:rsidRPr="00F14D84">
        <w:rPr>
          <w:lang w:eastAsia="ko-KR"/>
        </w:rPr>
        <w:t xml:space="preserve">distance </w:t>
      </w:r>
      <w:r w:rsidRPr="00F14D84">
        <w:rPr>
          <w:lang w:eastAsia="ko-KR"/>
        </w:rPr>
        <w:t>value</w:t>
      </w:r>
      <w:r w:rsidR="00E43389" w:rsidRPr="00F14D84">
        <w:rPr>
          <w:lang w:eastAsia="ko-KR"/>
        </w:rPr>
        <w:t>; or</w:t>
      </w:r>
    </w:p>
    <w:p w14:paraId="6D6AEA1A" w14:textId="658B78E3" w:rsidR="004C382A" w:rsidRPr="00F14D84" w:rsidRDefault="004C382A" w:rsidP="004C382A">
      <w:pPr>
        <w:pStyle w:val="B1"/>
      </w:pPr>
      <w:r w:rsidRPr="00F14D84">
        <w:t>b)</w:t>
      </w:r>
      <w:r w:rsidRPr="00F14D84">
        <w:tab/>
        <w:t>the access is for emergency services (see 3GPP TS 23.122 [6] for further details)</w:t>
      </w:r>
      <w:r w:rsidRPr="00F14D84">
        <w:rPr>
          <w:lang w:eastAsia="ko-KR"/>
        </w:rPr>
        <w:t>.</w:t>
      </w:r>
    </w:p>
    <w:p w14:paraId="785CFBEA" w14:textId="7DB4BDF6" w:rsidR="000068B4" w:rsidRPr="00F14D84" w:rsidRDefault="000068B4" w:rsidP="00C409FA">
      <w:pPr>
        <w:pStyle w:val="NO"/>
        <w:rPr>
          <w:lang w:eastAsia="ko-KR"/>
        </w:rPr>
      </w:pPr>
      <w:r w:rsidRPr="00F14D84">
        <w:rPr>
          <w:lang w:eastAsia="ko-KR"/>
        </w:rPr>
        <w:t>NOTE:</w:t>
      </w:r>
      <w:r w:rsidRPr="00F14D84">
        <w:rPr>
          <w:lang w:eastAsia="ko-KR"/>
        </w:rPr>
        <w:tab/>
      </w:r>
      <w:r w:rsidR="000871F5" w:rsidRPr="00F14D84">
        <w:t>When the UE is accessing network for emergency services, it is up to operator and regulatory policies whether the network needs to determine if the UE is in a location where network is not allowed to operate</w:t>
      </w:r>
      <w:r w:rsidRPr="00F14D84">
        <w:rPr>
          <w:lang w:eastAsia="ko-KR"/>
        </w:rPr>
        <w:t>.</w:t>
      </w:r>
    </w:p>
    <w:p w14:paraId="22392F6E" w14:textId="77777777" w:rsidR="000068B4" w:rsidRPr="00F14D84" w:rsidRDefault="000068B4" w:rsidP="000068B4">
      <w:pPr>
        <w:rPr>
          <w:lang w:eastAsia="ko-KR"/>
        </w:rPr>
      </w:pPr>
      <w:r w:rsidRPr="00F14D84">
        <w:rPr>
          <w:lang w:eastAsia="ko-KR"/>
        </w:rPr>
        <w:t xml:space="preserve">The list shall </w:t>
      </w:r>
      <w:r w:rsidRPr="00F14D84">
        <w:t>accommodate three or more</w:t>
      </w:r>
      <w:r w:rsidRPr="00F14D84">
        <w:rPr>
          <w:lang w:eastAsia="ko-KR"/>
        </w:rPr>
        <w:t xml:space="preserve"> entries. The maximum number of entries is an implementation decision. </w:t>
      </w:r>
      <w:r w:rsidRPr="00F14D84">
        <w:t>When the list is full and a new entry has to be inserted, the oldest entry shall be deleted.</w:t>
      </w:r>
    </w:p>
    <w:p w14:paraId="06DD4656" w14:textId="77777777" w:rsidR="000068B4" w:rsidRPr="00F14D84" w:rsidRDefault="000068B4" w:rsidP="000068B4">
      <w:pPr>
        <w:rPr>
          <w:lang w:eastAsia="ko-KR"/>
        </w:rPr>
      </w:pPr>
      <w:r w:rsidRPr="00F14D84">
        <w:rPr>
          <w:lang w:eastAsia="ko-KR"/>
        </w:rPr>
        <w:t xml:space="preserve">Each entry shall be removed </w:t>
      </w:r>
      <w:r w:rsidRPr="00F14D84">
        <w:t>if for the entry</w:t>
      </w:r>
      <w:r w:rsidRPr="00F14D84">
        <w:rPr>
          <w:lang w:eastAsia="ko-KR"/>
        </w:rPr>
        <w:t>:</w:t>
      </w:r>
    </w:p>
    <w:p w14:paraId="71E00DA2" w14:textId="1E906862" w:rsidR="000068B4" w:rsidRPr="00F14D84" w:rsidRDefault="000068B4" w:rsidP="000068B4">
      <w:pPr>
        <w:pStyle w:val="B1"/>
        <w:rPr>
          <w:lang w:eastAsia="ko-KR"/>
        </w:rPr>
      </w:pPr>
      <w:r w:rsidRPr="00F14D84">
        <w:rPr>
          <w:lang w:eastAsia="ko-KR"/>
        </w:rPr>
        <w:t>a)</w:t>
      </w:r>
      <w:r w:rsidRPr="00F14D84">
        <w:rPr>
          <w:lang w:eastAsia="ko-KR"/>
        </w:rPr>
        <w:tab/>
        <w:t xml:space="preserve">the UE successfully registers </w:t>
      </w:r>
      <w:r w:rsidRPr="00F14D84">
        <w:t xml:space="preserve">via the satellite E-UTRAN access technology </w:t>
      </w:r>
      <w:r w:rsidRPr="00F14D84">
        <w:rPr>
          <w:lang w:eastAsia="ko-KR"/>
        </w:rPr>
        <w:t>to the PLMN stored in the entry</w:t>
      </w:r>
      <w:r w:rsidR="005E47CE" w:rsidRPr="00F14D84">
        <w:rPr>
          <w:lang w:eastAsia="ko-KR"/>
        </w:rPr>
        <w:t xml:space="preserve"> except when the UE is </w:t>
      </w:r>
      <w:r w:rsidR="005E47CE" w:rsidRPr="00F14D84">
        <w:rPr>
          <w:lang w:eastAsia="zh-CN"/>
        </w:rPr>
        <w:t>attached for emergency bearer services</w:t>
      </w:r>
      <w:r w:rsidRPr="00F14D84">
        <w:rPr>
          <w:lang w:eastAsia="ko-KR"/>
        </w:rPr>
        <w:t>; or</w:t>
      </w:r>
    </w:p>
    <w:p w14:paraId="3B77E920" w14:textId="77777777" w:rsidR="000068B4" w:rsidRPr="00F14D84" w:rsidRDefault="000068B4" w:rsidP="000068B4">
      <w:pPr>
        <w:pStyle w:val="B1"/>
      </w:pPr>
      <w:r w:rsidRPr="00F14D84">
        <w:t>b)</w:t>
      </w:r>
      <w:r w:rsidRPr="00F14D84">
        <w:tab/>
        <w:t>the timer instance associated with the entry expires.</w:t>
      </w:r>
    </w:p>
    <w:p w14:paraId="02375269" w14:textId="769A8C44" w:rsidR="000068B4" w:rsidRPr="00F14D84" w:rsidRDefault="000068B4" w:rsidP="00C409FA">
      <w:r w:rsidRPr="00F14D84">
        <w:t>The UE may remove an entry in the list, if the UE</w:t>
      </w:r>
      <w:r w:rsidR="007F1372" w:rsidRPr="00F14D84">
        <w:t>'</w:t>
      </w:r>
      <w:r w:rsidRPr="00F14D84">
        <w:t xml:space="preserve">s current location is known, a geographical </w:t>
      </w:r>
      <w:r w:rsidR="000B7FDA" w:rsidRPr="00F14D84">
        <w:t xml:space="preserve">location </w:t>
      </w:r>
      <w:r w:rsidRPr="00F14D84">
        <w:t xml:space="preserve">is stored for the entry of this PLMN, and </w:t>
      </w:r>
      <w:r w:rsidRPr="00F14D84">
        <w:rPr>
          <w:lang w:eastAsia="ko-KR"/>
        </w:rPr>
        <w:t xml:space="preserve">the distance from location where EMM cause value #78 was received to the current UE location is larger than the UE implementation specific </w:t>
      </w:r>
      <w:r w:rsidR="000B7FDA" w:rsidRPr="00F14D84">
        <w:rPr>
          <w:lang w:eastAsia="ko-KR"/>
        </w:rPr>
        <w:t xml:space="preserve">distance </w:t>
      </w:r>
      <w:r w:rsidRPr="00F14D84">
        <w:rPr>
          <w:lang w:eastAsia="ko-KR"/>
        </w:rPr>
        <w:t>value.</w:t>
      </w:r>
    </w:p>
    <w:p w14:paraId="4383B8B3" w14:textId="77777777" w:rsidR="00D51F5B" w:rsidRPr="00F14D84" w:rsidRDefault="00D51F5B" w:rsidP="00D51F5B">
      <w:r w:rsidRPr="00F14D84">
        <w:rPr>
          <w:lang w:eastAsia="ko-KR"/>
        </w:rPr>
        <w:t xml:space="preserve">If the UE is in </w:t>
      </w:r>
      <w:r w:rsidRPr="00F14D84">
        <w:t xml:space="preserve">EMM-DEREGISTERED.LIMITED-SERVICE state and an entry from the list of </w:t>
      </w:r>
      <w:r w:rsidRPr="00F14D84">
        <w:rPr>
          <w:lang w:eastAsia="ja-JP"/>
        </w:rPr>
        <w:t>"</w:t>
      </w:r>
      <w:r w:rsidRPr="00F14D84">
        <w:t xml:space="preserve">PLMNs not allowed </w:t>
      </w:r>
      <w:r w:rsidRPr="00F14D84">
        <w:rPr>
          <w:lang w:eastAsia="zh-CN"/>
        </w:rPr>
        <w:t>to operate at the present UE location</w:t>
      </w:r>
      <w:r w:rsidRPr="00F14D84">
        <w:rPr>
          <w:lang w:eastAsia="ja-JP"/>
        </w:rPr>
        <w:t xml:space="preserve">" is removed, the UE shall perform PLMN selection </w:t>
      </w:r>
      <w:r w:rsidRPr="00F14D84">
        <w:t>according to 3GPP TS 23.122 [6].</w:t>
      </w:r>
    </w:p>
    <w:p w14:paraId="559CBBED" w14:textId="430272F9" w:rsidR="000068B4" w:rsidRPr="00F14D84" w:rsidRDefault="000068B4" w:rsidP="00D87F83">
      <w:r w:rsidRPr="00F14D84">
        <w:t>When the UE is switched off, the UE shall keep the list of "</w:t>
      </w:r>
      <w:r w:rsidRPr="00F14D84">
        <w:rPr>
          <w:lang w:eastAsia="zh-CN"/>
        </w:rPr>
        <w:t>PLMNs not allowed to operate at the present UE location</w:t>
      </w:r>
      <w:r w:rsidRPr="00F14D84">
        <w:t xml:space="preserve">" in its non-volatile memory together with the </w:t>
      </w:r>
      <w:ins w:id="498" w:author="CR4612" w:date="2025-12-09T15:58:00Z" w16du:dateUtc="2025-12-09T14:58:00Z">
        <w:r w:rsidR="008C740B">
          <w:t>IMSI</w:t>
        </w:r>
      </w:ins>
      <w:del w:id="499" w:author="CR4612" w:date="2025-12-09T15:58:00Z" w16du:dateUtc="2025-12-09T14:58:00Z">
        <w:r w:rsidRPr="00F14D84" w:rsidDel="008C740B">
          <w:delText>SUPI</w:delText>
        </w:r>
      </w:del>
      <w:r w:rsidRPr="00F14D84">
        <w:t xml:space="preserve"> from the USIM. The UE shall delete the list of "</w:t>
      </w:r>
      <w:r w:rsidRPr="00F14D84">
        <w:rPr>
          <w:lang w:eastAsia="zh-CN"/>
        </w:rPr>
        <w:t>PLMNs not allowed to operate at the present UE location</w:t>
      </w:r>
      <w:r w:rsidRPr="00F14D84">
        <w:t>" if the USIM is removed.</w:t>
      </w:r>
      <w:bookmarkEnd w:id="491"/>
    </w:p>
    <w:p w14:paraId="16A6E546" w14:textId="77777777" w:rsidR="005A623D" w:rsidRPr="00F14D84" w:rsidRDefault="005A623D" w:rsidP="005A623D">
      <w:r w:rsidRPr="00F14D84">
        <w:t>If the UE is switched off when the timer instance associated with the entry in the list is running, the UE shall behave as follows when the UE is switched on and the USIM in the UE remains the same:</w:t>
      </w:r>
    </w:p>
    <w:p w14:paraId="1BB659D1" w14:textId="77777777" w:rsidR="005A623D" w:rsidRPr="00F14D84" w:rsidRDefault="005A623D" w:rsidP="005A623D">
      <w:pPr>
        <w:pStyle w:val="B1"/>
      </w:pPr>
      <w:r w:rsidRPr="00F14D84">
        <w:tab/>
        <w:t xml:space="preserve">let t1 be the time remaining for timer instance associated with the entry in the list to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F14D84" w:rsidRDefault="00840524" w:rsidP="00840524">
      <w:pPr>
        <w:pStyle w:val="Heading3"/>
      </w:pPr>
      <w:bookmarkStart w:id="500" w:name="_CR4_11_3"/>
      <w:bookmarkStart w:id="501" w:name="_Toc209860680"/>
      <w:bookmarkEnd w:id="500"/>
      <w:r w:rsidRPr="00F14D84">
        <w:t>4.11.3</w:t>
      </w:r>
      <w:r w:rsidRPr="00F14D84">
        <w:tab/>
        <w:t>Handling multiple tracking area codes from the lower layers</w:t>
      </w:r>
      <w:bookmarkEnd w:id="501"/>
    </w:p>
    <w:p w14:paraId="5AC444EB" w14:textId="77777777" w:rsidR="00840524" w:rsidRPr="00F14D84" w:rsidRDefault="00840524" w:rsidP="00840524">
      <w:r w:rsidRPr="00F14D84">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F14D84" w:rsidRDefault="00840524" w:rsidP="00840524">
      <w:pPr>
        <w:pStyle w:val="B1"/>
      </w:pPr>
      <w:r w:rsidRPr="00F14D84">
        <w:t>a)</w:t>
      </w:r>
      <w:r w:rsidRPr="00F14D84">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F14D84" w:rsidRDefault="00840524" w:rsidP="00840524">
      <w:pPr>
        <w:pStyle w:val="B2"/>
      </w:pPr>
      <w:r w:rsidRPr="00F14D84">
        <w:t>-</w:t>
      </w:r>
      <w:r w:rsidRPr="00F14D84">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F14D84" w:rsidRDefault="00840524" w:rsidP="00840524">
      <w:pPr>
        <w:pStyle w:val="B2"/>
      </w:pPr>
      <w:r w:rsidRPr="00F14D84">
        <w:t>-</w:t>
      </w:r>
      <w:r w:rsidRPr="00F14D84">
        <w:tab/>
        <w:t>otherwise, the UE shall select a TAI in an implementation-specific way.</w:t>
      </w:r>
    </w:p>
    <w:p w14:paraId="7F440A80" w14:textId="77777777" w:rsidR="00840524" w:rsidRPr="00F14D84" w:rsidRDefault="00840524" w:rsidP="00840524">
      <w:pPr>
        <w:pStyle w:val="B1"/>
      </w:pPr>
      <w:r w:rsidRPr="00F14D84">
        <w:t>b)</w:t>
      </w:r>
      <w:r w:rsidRPr="00F14D84">
        <w:tab/>
        <w:t>if no TAI belongs to the TAI list of the UE and:</w:t>
      </w:r>
    </w:p>
    <w:p w14:paraId="7053C47D" w14:textId="77777777" w:rsidR="00840524" w:rsidRPr="00F14D84" w:rsidRDefault="00840524" w:rsidP="00840524">
      <w:pPr>
        <w:pStyle w:val="B2"/>
      </w:pPr>
      <w:r w:rsidRPr="00F14D84">
        <w:t>1)</w:t>
      </w:r>
      <w:r w:rsidRPr="00F14D84">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F14D84" w:rsidRDefault="00840524" w:rsidP="00840524">
      <w:pPr>
        <w:pStyle w:val="B3"/>
      </w:pPr>
      <w:r w:rsidRPr="00F14D84">
        <w:t>-</w:t>
      </w:r>
      <w:r w:rsidRPr="00F14D84">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F14D84" w:rsidRDefault="00840524" w:rsidP="00840524">
      <w:pPr>
        <w:pStyle w:val="B3"/>
      </w:pPr>
      <w:r w:rsidRPr="00F14D84">
        <w:t>-</w:t>
      </w:r>
      <w:r w:rsidRPr="00F14D84">
        <w:tab/>
        <w:t>otherwise, the UE shall select a TAI in an implementation-specific way.</w:t>
      </w:r>
    </w:p>
    <w:p w14:paraId="5DA4BDEF" w14:textId="77777777" w:rsidR="00840524" w:rsidRPr="00F14D84" w:rsidRDefault="00840524" w:rsidP="00840524">
      <w:pPr>
        <w:pStyle w:val="B2"/>
      </w:pPr>
      <w:r w:rsidRPr="00F14D84">
        <w:t>2)</w:t>
      </w:r>
      <w:r w:rsidRPr="00F14D84">
        <w:tab/>
        <w:t>all TAIs belong to the list of "forbidden tracking areas for roaming" or the list of "forbidden tracking areas for regional provision of service", then the UE shall consider each of these TAIs equal and:</w:t>
      </w:r>
    </w:p>
    <w:p w14:paraId="1417668C" w14:textId="77777777" w:rsidR="00840524" w:rsidRPr="00F14D84" w:rsidRDefault="00840524" w:rsidP="00840524">
      <w:pPr>
        <w:pStyle w:val="B3"/>
      </w:pPr>
      <w:r w:rsidRPr="00F14D84">
        <w:t>-</w:t>
      </w:r>
      <w:r w:rsidRPr="00F14D84">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F14D84" w:rsidRDefault="00840524" w:rsidP="00840524">
      <w:pPr>
        <w:pStyle w:val="B3"/>
      </w:pPr>
      <w:r w:rsidRPr="00F14D84">
        <w:t>-</w:t>
      </w:r>
      <w:r w:rsidRPr="00F14D84">
        <w:tab/>
        <w:t>otherwise, the UE shall select a TAI in an implementation-specific way.</w:t>
      </w:r>
    </w:p>
    <w:p w14:paraId="200FFBCD" w14:textId="77777777" w:rsidR="00840524" w:rsidRPr="00F14D84" w:rsidRDefault="00840524" w:rsidP="00840524">
      <w:r w:rsidRPr="00F14D84">
        <w:t>The UE shall consider the selected TAI as the current TAI. The UE shall select a TAI as described above when:</w:t>
      </w:r>
    </w:p>
    <w:p w14:paraId="203BA105" w14:textId="77777777" w:rsidR="00840524" w:rsidRPr="00F14D84" w:rsidRDefault="00840524" w:rsidP="00840524">
      <w:pPr>
        <w:pStyle w:val="B1"/>
      </w:pPr>
      <w:r w:rsidRPr="00F14D84">
        <w:t>a)</w:t>
      </w:r>
      <w:r w:rsidRPr="00F14D84">
        <w:tab/>
        <w:t>the UE receives multiple TACs from the lower layers; or</w:t>
      </w:r>
    </w:p>
    <w:p w14:paraId="2A9D037A" w14:textId="77777777" w:rsidR="00840524" w:rsidRPr="00F14D84" w:rsidRDefault="00840524" w:rsidP="00840524">
      <w:pPr>
        <w:pStyle w:val="B1"/>
      </w:pPr>
      <w:r w:rsidRPr="00F14D84">
        <w:t>b)</w:t>
      </w:r>
      <w:r w:rsidRPr="00F14D84">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F14D84" w:rsidRDefault="00840524" w:rsidP="00D87F83">
      <w:r w:rsidRPr="00F14D84">
        <w:t>Handling of the list of "forbidden tracking areas for roaming" and the list of "forbidden tracking areas for regional provision of service" is specified in clause 5.3.2.</w:t>
      </w:r>
    </w:p>
    <w:p w14:paraId="0EF89F2D" w14:textId="1F9B57E6" w:rsidR="00117FAD" w:rsidRPr="00F14D84" w:rsidRDefault="00117FAD" w:rsidP="00117FAD">
      <w:pPr>
        <w:pStyle w:val="Heading3"/>
      </w:pPr>
      <w:bookmarkStart w:id="502" w:name="_CR4_11_4"/>
      <w:bookmarkStart w:id="503" w:name="_Toc114484586"/>
      <w:bookmarkStart w:id="504" w:name="_Toc146295190"/>
      <w:bookmarkStart w:id="505" w:name="_Toc209860681"/>
      <w:bookmarkEnd w:id="502"/>
      <w:r w:rsidRPr="00F14D84">
        <w:t>4.11.4</w:t>
      </w:r>
      <w:r w:rsidRPr="00F14D84">
        <w:tab/>
      </w:r>
      <w:bookmarkEnd w:id="503"/>
      <w:r w:rsidRPr="00F14D84">
        <w:t xml:space="preserve">Support for </w:t>
      </w:r>
      <w:bookmarkEnd w:id="504"/>
      <w:r w:rsidRPr="00F14D84">
        <w:t>enhanced discontinuous coverage</w:t>
      </w:r>
      <w:bookmarkEnd w:id="505"/>
      <w:r w:rsidRPr="00F14D84">
        <w:t xml:space="preserve"> </w:t>
      </w:r>
    </w:p>
    <w:p w14:paraId="72FF44B5" w14:textId="78472A49" w:rsidR="00117FAD" w:rsidRPr="00F14D84" w:rsidRDefault="006108C4" w:rsidP="00117FAD">
      <w:r w:rsidRPr="00F14D84">
        <w:t xml:space="preserve">If the UE and network support enhanced discontinuous coverage, the UE may provide unavailability information to the network in the tracking area updating procedure if the UE is registered over satellite E-UTRAN access (see 3GPP TS 23.401 [10]). The unavailability information includes the unavailability period duration if known, and the start of the unavailability period if known. The support for the enhanced discontinuous coverage is negotiated in the attach procedure or the tracking area updating procedure. </w:t>
      </w:r>
      <w:r w:rsidRPr="00F14D84">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F14D84">
        <w:t>The MME may provide the unavailability period duration or the start of the unavailability period or both to the UE in the TRACKING AREA UPDATE ACCEPT message</w:t>
      </w:r>
      <w:r w:rsidR="0051430E" w:rsidRPr="00F14D84">
        <w:t xml:space="preserve"> or the ATTACH ACCEPT message</w:t>
      </w:r>
      <w:r w:rsidRPr="00F14D84">
        <w:t>.</w:t>
      </w:r>
    </w:p>
    <w:p w14:paraId="4D35E905" w14:textId="4B937B52" w:rsidR="00107CB8" w:rsidRPr="00F14D84" w:rsidRDefault="00117FAD" w:rsidP="00FC22F6">
      <w:r w:rsidRPr="00F14D84">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F14D84">
        <w:t>from</w:t>
      </w:r>
      <w:r w:rsidRPr="00F14D84">
        <w:t xml:space="preserve"> the UE. The MME may determine the value</w:t>
      </w:r>
      <w:r w:rsidR="001552EB" w:rsidRPr="00F14D84">
        <w:t>s</w:t>
      </w:r>
      <w:r w:rsidRPr="00F14D84">
        <w:t xml:space="preserve"> of the periodic tracking area update timer (T3412)</w:t>
      </w:r>
      <w:r w:rsidR="001552EB" w:rsidRPr="00F14D84">
        <w:t>, extended idle mode DRX cycle parameters and PSM mode configuration parameters</w:t>
      </w:r>
      <w:r w:rsidRPr="00F14D84">
        <w:t xml:space="preserve"> provided to the UE based on </w:t>
      </w:r>
      <w:r w:rsidR="00D10FD7" w:rsidRPr="00F14D84">
        <w:t xml:space="preserve">the discontinuous coverage maximum time offset, </w:t>
      </w:r>
      <w:r w:rsidRPr="00F14D84">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F14D84">
        <w:t xml:space="preserve"> without providing the start of the unavailability period</w:t>
      </w:r>
      <w:r w:rsidRPr="00F14D84">
        <w:t>.</w:t>
      </w:r>
    </w:p>
    <w:p w14:paraId="15031198" w14:textId="131F01B3" w:rsidR="0017565F" w:rsidRPr="00F14D84" w:rsidRDefault="0017565F" w:rsidP="00925263">
      <w:pPr>
        <w:pStyle w:val="NO"/>
      </w:pPr>
      <w:r w:rsidRPr="00F14D84">
        <w:t>NOTE:</w:t>
      </w:r>
      <w:r w:rsidRPr="00F14D84">
        <w:tab/>
        <w:t>If the UE supports MUSIM and the UE is registered with the support of unavailability period, then the UE can indicate different unavailability periods to each registered network.</w:t>
      </w:r>
    </w:p>
    <w:p w14:paraId="177E2FA8" w14:textId="464CC994" w:rsidR="004B48D9" w:rsidRPr="00F14D84" w:rsidRDefault="004B48D9" w:rsidP="00117FAD">
      <w:r w:rsidRPr="00F14D84">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F14D84" w:rsidRDefault="00117FAD" w:rsidP="00117FAD">
      <w:r w:rsidRPr="00F14D84">
        <w:t xml:space="preserve">If for discontinuous coverage the UE has stored a discontinuous coverage </w:t>
      </w:r>
      <w:r w:rsidRPr="00F14D84">
        <w:rPr>
          <w:lang w:eastAsia="zh-CN"/>
        </w:rPr>
        <w:t>maximum time offset</w:t>
      </w:r>
      <w:r w:rsidRPr="00F14D84">
        <w:t xml:space="preserve">, upon returning in </w:t>
      </w:r>
      <w:r w:rsidR="009C7B9D" w:rsidRPr="00F14D84">
        <w:t xml:space="preserve">satellite </w:t>
      </w:r>
      <w:r w:rsidRPr="00F14D84">
        <w:t xml:space="preserve">coverage </w:t>
      </w:r>
      <w:r w:rsidR="009C7B9D" w:rsidRPr="00F14D84">
        <w:t xml:space="preserve">of a TAI in the TAI list </w:t>
      </w:r>
      <w:r w:rsidRPr="00F14D84">
        <w:t xml:space="preserve">after being out of </w:t>
      </w:r>
      <w:r w:rsidR="009C7B9D" w:rsidRPr="00F14D84">
        <w:t xml:space="preserve">satellite </w:t>
      </w:r>
      <w:r w:rsidRPr="00F14D84">
        <w:t xml:space="preserve">coverage due to discontinuous coverage, the UE sets the discontinuous coverage </w:t>
      </w:r>
      <w:r w:rsidRPr="00F14D84">
        <w:rPr>
          <w:lang w:eastAsia="zh-CN"/>
        </w:rPr>
        <w:t xml:space="preserve">maximum time offset </w:t>
      </w:r>
      <w:r w:rsidRPr="00F14D84">
        <w:t xml:space="preserve">value to a random value up to the stored discontinuous coverage </w:t>
      </w:r>
      <w:r w:rsidRPr="00F14D84">
        <w:rPr>
          <w:lang w:eastAsia="zh-CN"/>
        </w:rPr>
        <w:t xml:space="preserve">maximum time offset </w:t>
      </w:r>
      <w:r w:rsidRPr="00F14D84">
        <w:t>for this PLMN and satellite E-UTRAN access and starts th</w:t>
      </w:r>
      <w:r w:rsidR="00B11115" w:rsidRPr="00F14D84">
        <w:t xml:space="preserve">e discontinuous coverage </w:t>
      </w:r>
      <w:r w:rsidR="00B11115" w:rsidRPr="00F14D84">
        <w:rPr>
          <w:lang w:eastAsia="zh-CN"/>
        </w:rPr>
        <w:t>maximum time offset</w:t>
      </w:r>
      <w:r w:rsidRPr="00F14D84">
        <w:t xml:space="preserve"> timer. The UE </w:t>
      </w:r>
      <w:r w:rsidR="00B11115" w:rsidRPr="00F14D84">
        <w:t xml:space="preserve">shall enter EMM-REGISTERED.ATTEMPTING-TO-UPDATE state and </w:t>
      </w:r>
      <w:r w:rsidRPr="00F14D84">
        <w:t xml:space="preserve">shall not initiate any NAS signalling on that satellite E-UTRAN access and PLMN combination while the discontinuous coverage </w:t>
      </w:r>
      <w:r w:rsidRPr="00F14D84">
        <w:rPr>
          <w:lang w:eastAsia="zh-CN"/>
        </w:rPr>
        <w:t>maximum time offset</w:t>
      </w:r>
      <w:r w:rsidRPr="00F14D84">
        <w:t xml:space="preserve"> timer is running. The UE shall stop the discontinuous coverage </w:t>
      </w:r>
      <w:r w:rsidRPr="00F14D84">
        <w:rPr>
          <w:lang w:eastAsia="zh-CN"/>
        </w:rPr>
        <w:t xml:space="preserve">maximum time offset </w:t>
      </w:r>
      <w:r w:rsidRPr="00F14D84">
        <w:t>timer and initiate NAS signalling if the UE</w:t>
      </w:r>
      <w:r w:rsidR="00593B52" w:rsidRPr="00F14D84">
        <w:t>:</w:t>
      </w:r>
    </w:p>
    <w:p w14:paraId="70216766" w14:textId="0AE0047C" w:rsidR="00593B52" w:rsidRPr="00F14D84" w:rsidRDefault="005E6A83" w:rsidP="003F323F">
      <w:pPr>
        <w:pStyle w:val="B1"/>
      </w:pPr>
      <w:r w:rsidRPr="00F14D84">
        <w:t>a)</w:t>
      </w:r>
      <w:r w:rsidRPr="00F14D84">
        <w:tab/>
      </w:r>
      <w:r w:rsidR="00117FAD" w:rsidRPr="00F14D84">
        <w:t>receives a paging message</w:t>
      </w:r>
      <w:r w:rsidR="00593B52" w:rsidRPr="00F14D84">
        <w:t>;</w:t>
      </w:r>
    </w:p>
    <w:p w14:paraId="0568293C" w14:textId="4F18B4A8" w:rsidR="00593B52" w:rsidRPr="00F14D84" w:rsidRDefault="005E6A83" w:rsidP="003F323F">
      <w:pPr>
        <w:pStyle w:val="B1"/>
      </w:pPr>
      <w:r w:rsidRPr="00F14D84">
        <w:t>b)</w:t>
      </w:r>
      <w:r w:rsidRPr="00F14D84">
        <w:tab/>
      </w:r>
      <w:r w:rsidR="00117FAD" w:rsidRPr="00F14D84">
        <w:t>has pending emergency services</w:t>
      </w:r>
      <w:r w:rsidR="00593B52" w:rsidRPr="00F14D84">
        <w:t>;</w:t>
      </w:r>
    </w:p>
    <w:p w14:paraId="7FF4D6AB" w14:textId="01D75FEF" w:rsidR="00593B52" w:rsidRPr="00F14D84" w:rsidRDefault="005E6A83" w:rsidP="003F323F">
      <w:pPr>
        <w:pStyle w:val="B1"/>
      </w:pPr>
      <w:r w:rsidRPr="00F14D84">
        <w:t>c)</w:t>
      </w:r>
      <w:r w:rsidRPr="00F14D84">
        <w:tab/>
      </w:r>
      <w:r w:rsidR="00117FAD" w:rsidRPr="00F14D84">
        <w:t>is establishing an emergency PDN connection</w:t>
      </w:r>
      <w:r w:rsidR="00593B52" w:rsidRPr="00F14D84">
        <w:t>;</w:t>
      </w:r>
    </w:p>
    <w:p w14:paraId="0EEC1AEC" w14:textId="3E881191" w:rsidR="00593B52" w:rsidRPr="00F14D84" w:rsidRDefault="005E6A83" w:rsidP="003F323F">
      <w:pPr>
        <w:pStyle w:val="B1"/>
      </w:pPr>
      <w:r w:rsidRPr="00F14D84">
        <w:t>d)</w:t>
      </w:r>
      <w:r w:rsidRPr="00F14D84">
        <w:tab/>
      </w:r>
      <w:r w:rsidR="00117FAD" w:rsidRPr="00F14D84">
        <w:t>is performing emergency services fallback procedure</w:t>
      </w:r>
      <w:r w:rsidR="00593B52" w:rsidRPr="00F14D84">
        <w:t>;</w:t>
      </w:r>
    </w:p>
    <w:p w14:paraId="26A10854" w14:textId="5327E35B" w:rsidR="00593B52" w:rsidRPr="00F14D84" w:rsidRDefault="005E6A83" w:rsidP="003F323F">
      <w:pPr>
        <w:pStyle w:val="B1"/>
      </w:pPr>
      <w:r w:rsidRPr="00F14D84">
        <w:t>e)</w:t>
      </w:r>
      <w:r w:rsidRPr="00F14D84">
        <w:tab/>
      </w:r>
      <w:r w:rsidR="00117FAD" w:rsidRPr="00F14D84">
        <w:t>enters a new tracking area</w:t>
      </w:r>
      <w:r w:rsidR="00593B52" w:rsidRPr="00F14D84">
        <w:t>;</w:t>
      </w:r>
    </w:p>
    <w:p w14:paraId="193BD37A" w14:textId="64AB915A" w:rsidR="00593B52" w:rsidRPr="00F14D84" w:rsidRDefault="005E6A83" w:rsidP="003F323F">
      <w:pPr>
        <w:pStyle w:val="B1"/>
      </w:pPr>
      <w:r w:rsidRPr="00F14D84">
        <w:t>f)</w:t>
      </w:r>
      <w:r w:rsidRPr="00F14D84">
        <w:tab/>
      </w:r>
      <w:r w:rsidR="0057317E" w:rsidRPr="00F14D84">
        <w:rPr>
          <w:snapToGrid w:val="0"/>
        </w:rPr>
        <w:t xml:space="preserve">is allowed to use exception data reporting (see the </w:t>
      </w:r>
      <w:proofErr w:type="spellStart"/>
      <w:r w:rsidR="0057317E" w:rsidRPr="00F14D84">
        <w:rPr>
          <w:snapToGrid w:val="0"/>
        </w:rPr>
        <w:t>ExceptionDataReportingAllowed</w:t>
      </w:r>
      <w:proofErr w:type="spellEnd"/>
      <w:r w:rsidR="0057317E" w:rsidRPr="00F14D84">
        <w:rPr>
          <w:snapToGrid w:val="0"/>
        </w:rPr>
        <w:t xml:space="preserve"> leaf of the NAS configuration MO in </w:t>
      </w:r>
      <w:r w:rsidR="0057317E" w:rsidRPr="00F14D84">
        <w:t>3GPP TS 24.368 [15A] or the USIM file EF</w:t>
      </w:r>
      <w:r w:rsidR="0057317E" w:rsidRPr="00F14D84">
        <w:rPr>
          <w:vertAlign w:val="subscript"/>
        </w:rPr>
        <w:t>NASCONFIG</w:t>
      </w:r>
      <w:r w:rsidR="0057317E" w:rsidRPr="00F14D84">
        <w:t xml:space="preserve"> in </w:t>
      </w:r>
      <w:r w:rsidR="0057317E" w:rsidRPr="00F14D84">
        <w:rPr>
          <w:snapToGrid w:val="0"/>
        </w:rPr>
        <w:t>3GPP TS 31.102 [17]</w:t>
      </w:r>
      <w:r w:rsidR="0057317E" w:rsidRPr="00F14D84">
        <w:t>) and the UE has to transmit user data related to an exceptional event</w:t>
      </w:r>
      <w:r w:rsidR="00593B52" w:rsidRPr="00F14D84">
        <w:t>;</w:t>
      </w:r>
    </w:p>
    <w:p w14:paraId="64F17E83" w14:textId="5B2307C1" w:rsidR="00117FAD" w:rsidRPr="00F14D84" w:rsidRDefault="005E6A83" w:rsidP="003F323F">
      <w:pPr>
        <w:pStyle w:val="B1"/>
      </w:pPr>
      <w:r w:rsidRPr="00F14D84">
        <w:rPr>
          <w:lang w:eastAsia="zh-CN"/>
        </w:rPr>
        <w:t>g)</w:t>
      </w:r>
      <w:r w:rsidRPr="00F14D84">
        <w:rPr>
          <w:lang w:eastAsia="zh-CN"/>
        </w:rPr>
        <w:tab/>
      </w:r>
      <w:r w:rsidR="00593B52" w:rsidRPr="00F14D84">
        <w:rPr>
          <w:lang w:eastAsia="zh-CN"/>
        </w:rPr>
        <w:t>is a MUSIM UE and</w:t>
      </w:r>
      <w:r w:rsidR="00853CC0" w:rsidRPr="00F14D84">
        <w:rPr>
          <w:lang w:eastAsia="zh-CN"/>
        </w:rPr>
        <w:t xml:space="preserve"> </w:t>
      </w:r>
      <w:r w:rsidR="00B42D1A" w:rsidRPr="00F14D84">
        <w:rPr>
          <w:lang w:eastAsia="zh-CN"/>
        </w:rPr>
        <w:t xml:space="preserve">needs to request an IMSI offset value </w:t>
      </w:r>
      <w:r w:rsidR="00B42D1A" w:rsidRPr="00F14D84">
        <w:t>as specified in clause 5.5.3.2.2</w:t>
      </w:r>
      <w:r w:rsidR="00593B52" w:rsidRPr="00F14D84">
        <w:t>;</w:t>
      </w:r>
      <w:r w:rsidRPr="00F14D84">
        <w:t xml:space="preserve"> or</w:t>
      </w:r>
    </w:p>
    <w:p w14:paraId="5F393933" w14:textId="69ED5C6A" w:rsidR="00045543" w:rsidRPr="00F14D84" w:rsidRDefault="005E6A83" w:rsidP="003F323F">
      <w:pPr>
        <w:pStyle w:val="B1"/>
      </w:pPr>
      <w:r w:rsidRPr="00F14D84">
        <w:t>h)</w:t>
      </w:r>
      <w:r w:rsidRPr="00F14D84">
        <w:tab/>
      </w:r>
      <w:r w:rsidR="00045543" w:rsidRPr="00F14D84">
        <w:t>is a UE configured to use AC11 – 15 in selected PLMN</w:t>
      </w:r>
      <w:r w:rsidRPr="00F14D84">
        <w:t>.</w:t>
      </w:r>
    </w:p>
    <w:p w14:paraId="7528EC8E" w14:textId="59E5C5BF" w:rsidR="00853CC0" w:rsidRPr="00F14D84" w:rsidRDefault="00853CC0" w:rsidP="005E6A83">
      <w:r w:rsidRPr="00F14D84">
        <w:t>At expiry of the discontinuous coverage maximum time offset timer, the UE shall perform tracking area updating procedure.</w:t>
      </w:r>
    </w:p>
    <w:p w14:paraId="44BF1C40" w14:textId="480E89B9" w:rsidR="00FB21FC" w:rsidRPr="00F14D84" w:rsidRDefault="00FB21FC" w:rsidP="00117FAD">
      <w:r w:rsidRPr="00F14D84">
        <w:t>If the MME sets the</w:t>
      </w:r>
      <w:r w:rsidRPr="00F14D84">
        <w:rPr>
          <w:lang w:eastAsia="ko-KR"/>
        </w:rPr>
        <w:t xml:space="preserve"> E</w:t>
      </w:r>
      <w:r w:rsidR="00866F4B" w:rsidRPr="00F14D84">
        <w:rPr>
          <w:lang w:eastAsia="ko-KR"/>
        </w:rPr>
        <w:t>UPR</w:t>
      </w:r>
      <w:r w:rsidRPr="00F14D84">
        <w:rPr>
          <w:lang w:eastAsia="zh-CN"/>
        </w:rPr>
        <w:t xml:space="preserve"> bit</w:t>
      </w:r>
      <w:r w:rsidRPr="00F14D84">
        <w:t xml:space="preserve"> in Unavailability </w:t>
      </w:r>
      <w:r w:rsidRPr="00F14D84">
        <w:rPr>
          <w:lang w:eastAsia="ko-KR"/>
        </w:rPr>
        <w:t>configuration</w:t>
      </w:r>
      <w:r w:rsidRPr="00F14D84">
        <w:t xml:space="preserve"> IE value to "UE</w:t>
      </w:r>
      <w:r w:rsidRPr="00F14D84">
        <w:rPr>
          <w:lang w:eastAsia="zh-CN"/>
        </w:rPr>
        <w:t xml:space="preserve"> does</w:t>
      </w:r>
      <w:r w:rsidRPr="00F14D84">
        <w:t xml:space="preserve"> </w:t>
      </w:r>
      <w:r w:rsidRPr="00F14D84">
        <w:rPr>
          <w:lang w:eastAsia="zh-CN"/>
        </w:rPr>
        <w:t xml:space="preserve">not </w:t>
      </w:r>
      <w:r w:rsidRPr="00F14D84">
        <w:t>need to report end of unavailability</w:t>
      </w:r>
      <w:r w:rsidR="00866F4B" w:rsidRPr="00F14D84">
        <w:t xml:space="preserve"> period</w:t>
      </w:r>
      <w:r w:rsidRPr="00F14D84">
        <w:t xml:space="preserve">", </w:t>
      </w:r>
      <w:bookmarkStart w:id="506" w:name="OLE_LINK9"/>
      <w:r w:rsidRPr="00F14D84">
        <w:t xml:space="preserve">then upon returning to coverage to a TAI in the TAI list, </w:t>
      </w:r>
      <w:r w:rsidR="00B11115" w:rsidRPr="00F14D84">
        <w:t>the UE shall choose an appropriate substate of EMM-REGISTERED</w:t>
      </w:r>
      <w:r w:rsidR="00B11115" w:rsidRPr="00F14D84">
        <w:rPr>
          <w:lang w:eastAsia="zh-CN"/>
        </w:rPr>
        <w:t xml:space="preserve"> and</w:t>
      </w:r>
      <w:r w:rsidR="00B11115" w:rsidRPr="00F14D84">
        <w:t xml:space="preserve"> </w:t>
      </w:r>
      <w:r w:rsidRPr="00F14D84">
        <w:t>the UE is not required to trigger the tracking area update procedure when the unavailability period duration has ended.</w:t>
      </w:r>
      <w:bookmarkEnd w:id="506"/>
      <w:r w:rsidRPr="00F14D84">
        <w:t xml:space="preserve"> If the MME does not provide the Unavailability </w:t>
      </w:r>
      <w:r w:rsidRPr="00F14D84">
        <w:rPr>
          <w:lang w:eastAsia="ko-KR"/>
        </w:rPr>
        <w:t>configuration</w:t>
      </w:r>
      <w:r w:rsidRPr="00F14D84">
        <w:t xml:space="preserve"> IE or </w:t>
      </w:r>
      <w:r w:rsidRPr="00F14D84">
        <w:rPr>
          <w:lang w:eastAsia="zh-CN"/>
        </w:rPr>
        <w:t xml:space="preserve">the MME sets the </w:t>
      </w:r>
      <w:r w:rsidR="00866F4B" w:rsidRPr="00F14D84">
        <w:rPr>
          <w:lang w:eastAsia="ko-KR"/>
        </w:rPr>
        <w:t>EUPR</w:t>
      </w:r>
      <w:r w:rsidRPr="00F14D84">
        <w:rPr>
          <w:lang w:eastAsia="zh-CN"/>
        </w:rPr>
        <w:t xml:space="preserve"> bit</w:t>
      </w:r>
      <w:r w:rsidRPr="00F14D84">
        <w:t xml:space="preserve"> in Unavailability </w:t>
      </w:r>
      <w:r w:rsidRPr="00F14D84">
        <w:rPr>
          <w:lang w:eastAsia="ko-KR"/>
        </w:rPr>
        <w:t>configuration</w:t>
      </w:r>
      <w:r w:rsidRPr="00F14D84">
        <w:t xml:space="preserve"> IE value to "UE needs to report end of unavailability</w:t>
      </w:r>
      <w:r w:rsidR="00866F4B" w:rsidRPr="00F14D84">
        <w:t xml:space="preserve"> period</w:t>
      </w:r>
      <w:r w:rsidRPr="00F14D84">
        <w:t xml:space="preserve">", </w:t>
      </w:r>
      <w:r w:rsidR="00BE3B94" w:rsidRPr="00F14D84">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F14D84">
        <w:t>the UE sh</w:t>
      </w:r>
      <w:r w:rsidR="00BE3B94" w:rsidRPr="00F14D84">
        <w:t>all</w:t>
      </w:r>
      <w:r w:rsidRPr="00F14D84">
        <w:t xml:space="preserve"> trigger tracking area update procedure</w:t>
      </w:r>
      <w:r w:rsidR="00673C9C" w:rsidRPr="00F14D84">
        <w:t xml:space="preserve"> and the discontinuous coverage </w:t>
      </w:r>
      <w:r w:rsidR="00673C9C" w:rsidRPr="00F14D84">
        <w:rPr>
          <w:lang w:eastAsia="zh-CN"/>
        </w:rPr>
        <w:t xml:space="preserve">maximum time offset </w:t>
      </w:r>
      <w:r w:rsidR="00673C9C" w:rsidRPr="00F14D84">
        <w:t>timer has expired, if any</w:t>
      </w:r>
      <w:r w:rsidRPr="00F14D84">
        <w:t>.</w:t>
      </w:r>
    </w:p>
    <w:p w14:paraId="1F8F4674" w14:textId="6892909E" w:rsidR="00117FAD" w:rsidRPr="00F14D84" w:rsidRDefault="002018D5" w:rsidP="00117FAD">
      <w:r w:rsidRPr="00F14D84">
        <w:t>If unavailability period is activated due to discontinuous coverage (see 3GPP TS 23.401 [10]), all NAS timers are stopped and associated procedures aborted except for</w:t>
      </w:r>
      <w:r w:rsidR="00CE3CDF" w:rsidRPr="00F14D84">
        <w:t xml:space="preserve"> </w:t>
      </w:r>
      <w:r w:rsidR="00CE3CDF" w:rsidRPr="00F14D84">
        <w:rPr>
          <w:lang w:eastAsia="ja-JP"/>
        </w:rPr>
        <w:t>T3451,</w:t>
      </w:r>
      <w:r w:rsidRPr="00F14D84">
        <w:t xml:space="preserve"> </w:t>
      </w:r>
      <w:ins w:id="507" w:author="CR4590" w:date="2025-12-08T16:18:00Z" w16du:dateUtc="2025-12-08T15:18:00Z">
        <w:r w:rsidR="00E41CC7" w:rsidRPr="001A48F9">
          <w:rPr>
            <w:lang w:val="en-US"/>
          </w:rPr>
          <w:t xml:space="preserve">T3452, </w:t>
        </w:r>
      </w:ins>
      <w:r w:rsidRPr="00F14D84">
        <w:t>T3412,</w:t>
      </w:r>
      <w:r w:rsidR="00232726" w:rsidRPr="00F14D84">
        <w:t xml:space="preserve"> T3324,</w:t>
      </w:r>
      <w:r w:rsidRPr="00F14D84">
        <w:t xml:space="preserve"> T3346, T3396,</w:t>
      </w:r>
      <w:r w:rsidR="003B7069" w:rsidRPr="00F14D84">
        <w:t xml:space="preserve"> T3444, T3445,</w:t>
      </w:r>
      <w:r w:rsidRPr="00F14D84">
        <w:t xml:space="preserve"> T3447, T3448, any backoff timers, T3245, T3247, the timer T controlling the periodic search for HPLMN or EHPLMN (if EHPLMN list is present) or higher prioritized PLMNs, the timer T</w:t>
      </w:r>
      <w:r w:rsidRPr="00F14D84">
        <w:rPr>
          <w:vertAlign w:val="subscript"/>
        </w:rPr>
        <w:t>SENSE</w:t>
      </w:r>
      <w:r w:rsidRPr="00F14D84">
        <w:t xml:space="preserve"> controlling the periodic search for PLMNs satisfying the operator controlled signal level threshold</w:t>
      </w:r>
      <w:r w:rsidR="00A60C23" w:rsidRPr="00F14D84">
        <w:t xml:space="preserve">, the timer TD, the timer TE, the timer TH </w:t>
      </w:r>
      <w:r w:rsidRPr="00F14D84">
        <w:t>(see 3GPP TS 23.122 [6])</w:t>
      </w:r>
      <w:r w:rsidR="00A60C23" w:rsidRPr="00F14D84">
        <w:t xml:space="preserve"> and the timer instance associated with the entry in the list of "PLMNs not allowed to operate at the present UE location"</w:t>
      </w:r>
      <w:r w:rsidR="00102595" w:rsidRPr="00F14D84">
        <w:t>, the UE shall reset the attach attempt counter, tracking area updating attempt counter and service request attempt counter</w:t>
      </w:r>
      <w:r w:rsidRPr="00F14D84">
        <w:t xml:space="preserve"> and the UE may deactivate access stratum.</w:t>
      </w:r>
    </w:p>
    <w:p w14:paraId="4F75E92D" w14:textId="1E8260DB" w:rsidR="00880187" w:rsidRPr="00F14D84" w:rsidRDefault="00117FAD" w:rsidP="00D87F83">
      <w:r w:rsidRPr="00F14D84">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r w:rsidR="00A410D7" w:rsidRPr="00F14D84">
        <w:t xml:space="preserve"> When the UE is in the unavailability period and the UE needs to perform a detach procedure, the UE may perform a local detach and enter the state EMM-DEREGISTERED NO-CELL-AVAILABLE.</w:t>
      </w:r>
    </w:p>
    <w:p w14:paraId="2B628E46" w14:textId="6DA88B48" w:rsidR="002B46D7" w:rsidRPr="00F14D84" w:rsidRDefault="002B46D7" w:rsidP="00D87F83">
      <w:r w:rsidRPr="00F14D84">
        <w:t>When the UE comes out of the unavailability period the UE shall activate the AS layer if deactivated and may perform tracking area update procedure as described in subclause 5.5.3.2.</w:t>
      </w:r>
    </w:p>
    <w:p w14:paraId="64635AD0" w14:textId="17234AF4" w:rsidR="00AB160B" w:rsidRPr="00F14D84" w:rsidRDefault="00AB160B" w:rsidP="00AB160B">
      <w:pPr>
        <w:pStyle w:val="Heading3"/>
      </w:pPr>
      <w:bookmarkStart w:id="508" w:name="_CR4_11_5"/>
      <w:bookmarkStart w:id="509" w:name="_Toc209860682"/>
      <w:bookmarkEnd w:id="508"/>
      <w:r w:rsidRPr="00F14D84">
        <w:t>4.11.5</w:t>
      </w:r>
      <w:r w:rsidRPr="00F14D84">
        <w:tab/>
        <w:t xml:space="preserve">Support for store and forward (S&amp;F) satellite </w:t>
      </w:r>
      <w:r w:rsidRPr="00F14D84">
        <w:rPr>
          <w:lang w:eastAsia="zh-CN"/>
        </w:rPr>
        <w:t>o</w:t>
      </w:r>
      <w:r w:rsidRPr="00F14D84">
        <w:t>peration</w:t>
      </w:r>
      <w:bookmarkEnd w:id="509"/>
    </w:p>
    <w:p w14:paraId="529FBA2D" w14:textId="25EC5C90" w:rsidR="00AB160B" w:rsidRPr="00F14D84" w:rsidRDefault="00AB160B" w:rsidP="00AB160B">
      <w:pPr>
        <w:pStyle w:val="Heading4"/>
      </w:pPr>
      <w:bookmarkStart w:id="510" w:name="_CR4_11_5_1"/>
      <w:bookmarkStart w:id="511" w:name="_Toc209860683"/>
      <w:bookmarkEnd w:id="510"/>
      <w:r w:rsidRPr="00F14D84">
        <w:t>4.11.5.1</w:t>
      </w:r>
      <w:r w:rsidRPr="00F14D84">
        <w:tab/>
        <w:t>General</w:t>
      </w:r>
      <w:bookmarkEnd w:id="511"/>
    </w:p>
    <w:p w14:paraId="54B622C5" w14:textId="77777777" w:rsidR="00AB160B" w:rsidRPr="00F14D84" w:rsidRDefault="00AB160B" w:rsidP="00AB160B">
      <w:pPr>
        <w:rPr>
          <w:rStyle w:val="fontstyle01"/>
          <w:rFonts w:hint="eastAsia"/>
        </w:rPr>
      </w:pPr>
      <w:r w:rsidRPr="00F14D84">
        <w:t xml:space="preserve">The UE may support </w:t>
      </w:r>
      <w:r w:rsidRPr="00F14D84">
        <w:rPr>
          <w:lang w:eastAsia="zh-CN"/>
        </w:rPr>
        <w:t>S&amp;F</w:t>
      </w:r>
      <w:r w:rsidRPr="00F14D84">
        <w:t xml:space="preserve"> satellite operation (see 3GPP TS 23.401 [10]).</w:t>
      </w:r>
      <w:r w:rsidRPr="00F14D84">
        <w:rPr>
          <w:rStyle w:val="fontstyle01"/>
        </w:rPr>
        <w:t xml:space="preserve"> </w:t>
      </w:r>
      <w:r w:rsidRPr="00F14D84">
        <w:t xml:space="preserve">The network may support </w:t>
      </w:r>
      <w:r w:rsidRPr="00F14D84">
        <w:rPr>
          <w:lang w:eastAsia="zh-CN"/>
        </w:rPr>
        <w:t>S&amp;F</w:t>
      </w:r>
      <w:r w:rsidRPr="00F14D84">
        <w:t xml:space="preserve"> satellite operation (see 3GPP TS 23.401 [10]).</w:t>
      </w:r>
    </w:p>
    <w:p w14:paraId="131EA3DA" w14:textId="77777777" w:rsidR="00F90A17" w:rsidRDefault="00F90A17" w:rsidP="00F90A17">
      <w:pPr>
        <w:rPr>
          <w:ins w:id="512" w:author="CR4593" w:date="2025-12-09T11:54:00Z" w16du:dateUtc="2025-12-09T10:54:00Z"/>
        </w:rPr>
      </w:pPr>
      <w:bookmarkStart w:id="513" w:name="_CR4_11_5_2"/>
      <w:bookmarkStart w:id="514" w:name="_Toc209860684"/>
      <w:bookmarkEnd w:id="513"/>
      <w:ins w:id="515" w:author="CR4593" w:date="2025-12-09T11:54:00Z" w16du:dateUtc="2025-12-09T10:54:00Z">
        <w:r w:rsidRPr="004056D2">
          <w:t xml:space="preserve">While MME is operating in S&amp;F mode, if the MME determines that it cannot transmit the UPLINK NAS TRANSPORT message, UPLINK GENERIC NAS TRANSPORT message, EMM TRANSPORT message or ESM DATA TRANSPORT message since the procedure requires a feeder link to proceed, the MME shall store the message and transmit </w:t>
        </w:r>
        <w:r>
          <w:t xml:space="preserve">it </w:t>
        </w:r>
        <w:r w:rsidRPr="004056D2">
          <w:t>to the MME on ground when the feeder link becomes available</w:t>
        </w:r>
        <w:r>
          <w:t>.</w:t>
        </w:r>
      </w:ins>
    </w:p>
    <w:p w14:paraId="71D8FE8D" w14:textId="77777777" w:rsidR="007D3AF3" w:rsidRPr="00F11A63" w:rsidRDefault="007D3AF3" w:rsidP="007D3AF3">
      <w:pPr>
        <w:pStyle w:val="NO"/>
        <w:rPr>
          <w:ins w:id="516" w:author="CR4620" w:date="2025-12-09T18:18:00Z" w16du:dateUtc="2025-12-09T17:18:00Z"/>
          <w:lang w:eastAsia="ja-JP"/>
        </w:rPr>
      </w:pPr>
      <w:ins w:id="517" w:author="CR4620" w:date="2025-12-09T18:18:00Z" w16du:dateUtc="2025-12-09T17:18:00Z">
        <w:r w:rsidRPr="00F11A63">
          <w:rPr>
            <w:lang w:eastAsia="ja-JP"/>
          </w:rPr>
          <w:t>NOTE:</w:t>
        </w:r>
        <w:r w:rsidRPr="00F11A63">
          <w:rPr>
            <w:lang w:eastAsia="ja-JP"/>
          </w:rPr>
          <w:tab/>
        </w:r>
        <w:r>
          <w:rPr>
            <w:lang w:eastAsia="ja-JP"/>
          </w:rPr>
          <w:t>If a UE has no subscription for S&amp;F satellite operation (</w:t>
        </w:r>
        <w:r w:rsidRPr="00F11A63">
          <w:rPr>
            <w:lang w:eastAsia="ja-JP"/>
          </w:rPr>
          <w:t>see 3GPP TS 23.401 [10]</w:t>
        </w:r>
        <w:r>
          <w:rPr>
            <w:lang w:eastAsia="ja-JP"/>
          </w:rPr>
          <w:t xml:space="preserve">) and the </w:t>
        </w:r>
        <w:proofErr w:type="spellStart"/>
        <w:r>
          <w:rPr>
            <w:lang w:eastAsia="ja-JP"/>
          </w:rPr>
          <w:t>eNodeB</w:t>
        </w:r>
        <w:proofErr w:type="spellEnd"/>
        <w:r>
          <w:rPr>
            <w:lang w:eastAsia="ja-JP"/>
          </w:rPr>
          <w:t xml:space="preserve"> is operating in S&amp;F mode (</w:t>
        </w:r>
        <w:r w:rsidRPr="00F11A63">
          <w:rPr>
            <w:lang w:eastAsia="ja-JP"/>
          </w:rPr>
          <w:t>see 3GPP TS 23.401 [10]</w:t>
        </w:r>
        <w:r>
          <w:rPr>
            <w:lang w:eastAsia="ja-JP"/>
          </w:rPr>
          <w:t>), t</w:t>
        </w:r>
        <w:bookmarkStart w:id="518" w:name="_Hlk214558189"/>
        <w:r>
          <w:rPr>
            <w:lang w:eastAsia="ja-JP"/>
          </w:rPr>
          <w:t>he MME can include the tracking areas served by S&amp;F satellite E-UTRA cells</w:t>
        </w:r>
        <w:bookmarkEnd w:id="518"/>
        <w:r>
          <w:rPr>
            <w:lang w:eastAsia="ja-JP"/>
          </w:rPr>
          <w:t xml:space="preserve"> in the </w:t>
        </w:r>
        <w:r w:rsidRPr="00F11A63">
          <w:t>Forbidden TAI(s) for the list of "</w:t>
        </w:r>
        <w:r>
          <w:t>F</w:t>
        </w:r>
        <w:r w:rsidRPr="00F11A63">
          <w:t>orbidden tracking areas for roaming" IE</w:t>
        </w:r>
        <w:r>
          <w:t xml:space="preserve"> or </w:t>
        </w:r>
        <w:r w:rsidRPr="00F11A63">
          <w:t>the list of "</w:t>
        </w:r>
        <w:r>
          <w:t>F</w:t>
        </w:r>
        <w:r w:rsidRPr="00F11A63">
          <w:t>orbidden tracking areas for regional provision of service" IE</w:t>
        </w:r>
        <w:r>
          <w:t xml:space="preserve"> provided to the UE</w:t>
        </w:r>
        <w:r w:rsidRPr="00F11A63">
          <w:rPr>
            <w:lang w:eastAsia="ko-KR"/>
          </w:rPr>
          <w:t>.</w:t>
        </w:r>
      </w:ins>
    </w:p>
    <w:p w14:paraId="6A60B1E9" w14:textId="4C7DDC62" w:rsidR="00AB160B" w:rsidRPr="00F14D84" w:rsidRDefault="00AB160B" w:rsidP="00AB160B">
      <w:pPr>
        <w:pStyle w:val="Heading4"/>
      </w:pPr>
      <w:r w:rsidRPr="00F14D84">
        <w:t>4.11.5.2</w:t>
      </w:r>
      <w:r w:rsidRPr="00F14D84">
        <w:tab/>
        <w:t>Handling of timers</w:t>
      </w:r>
      <w:bookmarkEnd w:id="514"/>
    </w:p>
    <w:p w14:paraId="1A962963" w14:textId="5A98B286" w:rsidR="00AB160B" w:rsidRPr="00F14D84" w:rsidDel="00E41CC7" w:rsidRDefault="00AB160B" w:rsidP="00AB160B">
      <w:pPr>
        <w:rPr>
          <w:del w:id="519" w:author="CR4590" w:date="2025-12-08T16:19:00Z" w16du:dateUtc="2025-12-08T15:19:00Z"/>
        </w:rPr>
      </w:pPr>
      <w:del w:id="520" w:author="CR4590" w:date="2025-12-08T16:19:00Z" w16du:dateUtc="2025-12-08T15:19:00Z">
        <w:r w:rsidRPr="00F14D84" w:rsidDel="00E41CC7">
          <w:delText>The UE supporting S&amp;F satellite operation shall have no more than one timer T3451 running at a time.</w:delText>
        </w:r>
      </w:del>
    </w:p>
    <w:p w14:paraId="0DBE8A78" w14:textId="056DF60C" w:rsidR="00AB160B" w:rsidRPr="00F14D84" w:rsidRDefault="00AB160B" w:rsidP="00AB160B">
      <w:r w:rsidRPr="00F14D84">
        <w:t>The UE maintains timer T3451</w:t>
      </w:r>
      <w:ins w:id="521" w:author="CR4590" w:date="2025-12-08T16:19:00Z" w16du:dateUtc="2025-12-08T15:19:00Z">
        <w:r w:rsidR="00E41CC7" w:rsidRPr="001A48F9">
          <w:rPr>
            <w:lang w:val="en-US"/>
          </w:rPr>
          <w:t xml:space="preserve"> and timer T3452</w:t>
        </w:r>
      </w:ins>
      <w:r w:rsidRPr="00F14D84">
        <w:t xml:space="preserve">, which </w:t>
      </w:r>
      <w:ins w:id="522" w:author="CR4590" w:date="2025-12-08T16:19:00Z" w16du:dateUtc="2025-12-08T15:19:00Z">
        <w:r w:rsidR="00E41CC7">
          <w:t>are</w:t>
        </w:r>
      </w:ins>
      <w:del w:id="523" w:author="CR4590" w:date="2025-12-08T16:19:00Z" w16du:dateUtc="2025-12-08T15:19:00Z">
        <w:r w:rsidRPr="00F14D84" w:rsidDel="00E41CC7">
          <w:delText>is</w:delText>
        </w:r>
      </w:del>
      <w:r w:rsidRPr="00F14D84">
        <w:t xml:space="preserve"> started with the value of the S&amp;F wait time duration received from the network during an attach procedure, a tracking area updating procedure or a service request procedure.</w:t>
      </w:r>
      <w:ins w:id="524" w:author="CR4590" w:date="2025-12-08T16:20:00Z" w16du:dateUtc="2025-12-08T15:20:00Z">
        <w:r w:rsidR="00E41CC7" w:rsidRPr="001A48F9">
          <w:rPr>
            <w:lang w:val="en-US"/>
          </w:rPr>
          <w:t xml:space="preserve"> If timer T3451 is started, the UE shall stop timer T3452 and if timer T3452 is started, the UE shall stop timer T3451.</w:t>
        </w:r>
      </w:ins>
    </w:p>
    <w:p w14:paraId="7C2F975A" w14:textId="296D0F37" w:rsidR="00464B74" w:rsidRPr="00F14D84" w:rsidRDefault="00464B74" w:rsidP="00EF2172">
      <w:pPr>
        <w:pStyle w:val="NO"/>
        <w:overflowPunct/>
        <w:autoSpaceDE/>
        <w:autoSpaceDN/>
        <w:adjustRightInd/>
        <w:textAlignment w:val="auto"/>
      </w:pPr>
      <w:r w:rsidRPr="00F14D84">
        <w:t>NOTE</w:t>
      </w:r>
      <w:ins w:id="525" w:author="CR4591" w:date="2025-12-08T17:08:00Z" w16du:dateUtc="2025-12-08T16:08:00Z">
        <w:r w:rsidR="008A15A4">
          <w:t> 1</w:t>
        </w:r>
      </w:ins>
      <w:r w:rsidRPr="00F14D84">
        <w:t>:</w:t>
      </w:r>
      <w:r w:rsidRPr="00F14D84">
        <w:tab/>
        <w:t xml:space="preserve">The </w:t>
      </w:r>
      <w:ins w:id="526" w:author="CR4555" w:date="2025-11-03T18:23:00Z">
        <w:r w:rsidR="004E09BD" w:rsidRPr="00F14D84">
          <w:t>S&amp;F wait time duration</w:t>
        </w:r>
      </w:ins>
      <w:del w:id="527" w:author="CR4555" w:date="2025-11-03T18:23:00Z">
        <w:r w:rsidRPr="00F14D84" w:rsidDel="004E09BD">
          <w:delText>S&amp;F Wait Timer</w:delText>
        </w:r>
      </w:del>
      <w:r w:rsidRPr="00F14D84">
        <w:t xml:space="preserve"> value takes into account the time taken to synchronize the UE</w:t>
      </w:r>
      <w:ins w:id="528" w:author="MCC" w:date="2025-12-09T15:20:00Z" w16du:dateUtc="2025-12-09T14:20:00Z">
        <w:r w:rsidR="00663D94">
          <w:t>'</w:t>
        </w:r>
      </w:ins>
      <w:del w:id="529" w:author="MCC" w:date="2025-12-09T15:20:00Z" w16du:dateUtc="2025-12-09T14:20:00Z">
        <w:r w:rsidRPr="00F14D84" w:rsidDel="00663D94">
          <w:delText>’</w:delText>
        </w:r>
      </w:del>
      <w:r w:rsidRPr="00F14D84">
        <w:t xml:space="preserve">s context between MME(s) as specified in </w:t>
      </w:r>
      <w:del w:id="530" w:author="MCC" w:date="2025-12-09T15:21:00Z" w16du:dateUtc="2025-12-09T14:21:00Z">
        <w:r w:rsidRPr="00F14D84" w:rsidDel="00663D94">
          <w:delText>sub</w:delText>
        </w:r>
      </w:del>
      <w:r w:rsidRPr="00F14D84">
        <w:t>clause O.2 of 3GPP TS 23.401 [10]).</w:t>
      </w:r>
    </w:p>
    <w:p w14:paraId="13AAAC3D" w14:textId="2B201C6F" w:rsidR="00663D94" w:rsidRDefault="00663D94" w:rsidP="00663D94">
      <w:pPr>
        <w:pStyle w:val="NO"/>
        <w:rPr>
          <w:ins w:id="531" w:author="CR4604" w:date="2025-12-09T15:19:00Z" w16du:dateUtc="2025-12-09T14:19:00Z"/>
        </w:rPr>
      </w:pPr>
      <w:ins w:id="532" w:author="CR4604" w:date="2025-12-09T15:19:00Z" w16du:dateUtc="2025-12-09T14:19:00Z">
        <w:r w:rsidRPr="00913021">
          <w:t>NOTE</w:t>
        </w:r>
        <w:r>
          <w:t> 2</w:t>
        </w:r>
        <w:r w:rsidRPr="00913021">
          <w:t>:</w:t>
        </w:r>
        <w:r w:rsidRPr="00913021">
          <w:tab/>
        </w:r>
        <w:r>
          <w:t xml:space="preserve">Although the theoretical max possible orbital period of a MEO satellite exceeds the maximum possible value for the two octet </w:t>
        </w:r>
        <w:r w:rsidRPr="00913021">
          <w:t>S&amp;F Wait Time</w:t>
        </w:r>
        <w:r>
          <w:t xml:space="preserve"> duration IE, two octets are sufficient for practical deployments.</w:t>
        </w:r>
      </w:ins>
    </w:p>
    <w:p w14:paraId="7FCE7F54" w14:textId="5D3B3E53" w:rsidR="00571201" w:rsidRPr="00F14D84" w:rsidRDefault="00571201" w:rsidP="00AB160B">
      <w:pPr>
        <w:rPr>
          <w:ins w:id="533" w:author="CR4580" w:date="2025-11-04T14:13:00Z"/>
        </w:rPr>
      </w:pPr>
      <w:ins w:id="534" w:author="CR4580" w:date="2025-11-04T14:14:00Z">
        <w:r w:rsidRPr="00F14D84">
          <w:t>If the UE attempting a NAS procedure receives an ATTACH REJECT, TRACKING AREA UPDATE REJECT or SERVICE REJECT message without integrity protection with EMM cause value #83 and with the S&amp;F wait time duration value before the network has established secure exchange of NAS messages for the NAS signalling connection</w:t>
        </w:r>
      </w:ins>
      <w:ins w:id="535" w:author="MCC" w:date="2025-12-09T15:22:00Z" w16du:dateUtc="2025-12-09T14:22:00Z">
        <w:r w:rsidR="00663D94">
          <w:t>:</w:t>
        </w:r>
      </w:ins>
    </w:p>
    <w:p w14:paraId="518F0D82" w14:textId="6F27934D" w:rsidR="00571201" w:rsidRPr="00F14D84" w:rsidRDefault="00571201" w:rsidP="00571201">
      <w:pPr>
        <w:pStyle w:val="B1"/>
        <w:overflowPunct/>
        <w:autoSpaceDE/>
        <w:autoSpaceDN/>
        <w:adjustRightInd/>
        <w:textAlignment w:val="auto"/>
        <w:rPr>
          <w:ins w:id="536" w:author="CR4580" w:date="2025-11-04T14:14:00Z"/>
        </w:rPr>
      </w:pPr>
      <w:ins w:id="537" w:author="CR4580" w:date="2025-11-04T14:14:00Z">
        <w:r w:rsidRPr="00F14D84">
          <w:t>a</w:t>
        </w:r>
      </w:ins>
      <w:ins w:id="538" w:author="CR4580" w:date="2025-11-04T14:13:00Z">
        <w:r w:rsidRPr="00F14D84">
          <w:t>)</w:t>
        </w:r>
        <w:r w:rsidRPr="00F14D84">
          <w:tab/>
        </w:r>
      </w:ins>
      <w:ins w:id="539" w:author="CR4580" w:date="2025-11-04T14:14:00Z">
        <w:r w:rsidRPr="00F14D84">
          <w:t>the UE shall start the timer T3451:</w:t>
        </w:r>
      </w:ins>
    </w:p>
    <w:p w14:paraId="3E6913FE" w14:textId="766AB050" w:rsidR="00571201" w:rsidRPr="00F14D84" w:rsidRDefault="00571201" w:rsidP="00571201">
      <w:pPr>
        <w:pStyle w:val="B2"/>
        <w:overflowPunct/>
        <w:autoSpaceDE/>
        <w:autoSpaceDN/>
        <w:adjustRightInd/>
        <w:textAlignment w:val="auto"/>
        <w:rPr>
          <w:ins w:id="540" w:author="CR4580" w:date="2025-11-04T14:15:00Z"/>
        </w:rPr>
      </w:pPr>
      <w:ins w:id="541" w:author="CR4580" w:date="2025-11-04T14:15:00Z">
        <w:r w:rsidRPr="00F14D84">
          <w:t>1)</w:t>
        </w:r>
        <w:r w:rsidRPr="00F14D84">
          <w:tab/>
          <w:t>at first attempt with the S&amp;F wait time duration value received from the network, if the value does not exceed UE implementation specific maximum value (e.g., 90 minutes); and</w:t>
        </w:r>
      </w:ins>
    </w:p>
    <w:p w14:paraId="4F6BB909" w14:textId="73622BF7" w:rsidR="00571201" w:rsidRPr="00F14D84" w:rsidRDefault="00571201" w:rsidP="00571201">
      <w:pPr>
        <w:pStyle w:val="B2"/>
        <w:overflowPunct/>
        <w:autoSpaceDE/>
        <w:autoSpaceDN/>
        <w:adjustRightInd/>
        <w:textAlignment w:val="auto"/>
        <w:rPr>
          <w:ins w:id="542" w:author="CR4580" w:date="2025-11-04T14:16:00Z"/>
        </w:rPr>
      </w:pPr>
      <w:ins w:id="543" w:author="CR4580" w:date="2025-11-04T14:15:00Z">
        <w:r w:rsidRPr="00F14D84">
          <w:t>2)</w:t>
        </w:r>
        <w:r w:rsidRPr="00F14D84">
          <w:tab/>
        </w:r>
      </w:ins>
      <w:ins w:id="544" w:author="CR4580" w:date="2025-11-04T14:16:00Z">
        <w:r w:rsidRPr="00F14D84">
          <w:t>at following attempts, or if the S&amp;F wait time duration value received from the network at the first attempt exceeds the UE implementation specific maximum value:</w:t>
        </w:r>
      </w:ins>
    </w:p>
    <w:p w14:paraId="183D9466" w14:textId="0B8E4958" w:rsidR="00571201" w:rsidRPr="00F14D84" w:rsidRDefault="00571201" w:rsidP="00E41CC7">
      <w:pPr>
        <w:pStyle w:val="B3"/>
        <w:rPr>
          <w:ins w:id="545" w:author="CR4580" w:date="2025-11-04T14:16:00Z"/>
        </w:rPr>
      </w:pPr>
      <w:proofErr w:type="spellStart"/>
      <w:ins w:id="546" w:author="CR4580" w:date="2025-11-04T14:16:00Z">
        <w:r w:rsidRPr="00F14D84">
          <w:t>i</w:t>
        </w:r>
        <w:proofErr w:type="spellEnd"/>
        <w:r w:rsidRPr="00F14D84">
          <w:t>)</w:t>
        </w:r>
        <w:r w:rsidRPr="00F14D84">
          <w:tab/>
        </w:r>
      </w:ins>
      <w:ins w:id="547" w:author="CR4580" w:date="2025-11-04T14:17:00Z">
        <w:r w:rsidRPr="00F14D84">
          <w:t>with the S&amp;F wait time duration value received from the network; or</w:t>
        </w:r>
      </w:ins>
    </w:p>
    <w:p w14:paraId="097B8E9D" w14:textId="681BD969" w:rsidR="00571201" w:rsidRPr="00F14D84" w:rsidRDefault="00571201" w:rsidP="00E41CC7">
      <w:pPr>
        <w:pStyle w:val="B3"/>
        <w:rPr>
          <w:ins w:id="548" w:author="CR4580" w:date="2025-11-04T14:15:00Z"/>
        </w:rPr>
      </w:pPr>
      <w:ins w:id="549" w:author="CR4580" w:date="2025-11-04T14:17:00Z">
        <w:r w:rsidRPr="00F14D84">
          <w:t>ii)</w:t>
        </w:r>
        <w:r w:rsidRPr="00F14D84">
          <w:tab/>
          <w:t>with a random value uniformly drawn from the range between 30 minutes and 60 minutes; and</w:t>
        </w:r>
      </w:ins>
    </w:p>
    <w:p w14:paraId="6F896088" w14:textId="59D53B47" w:rsidR="00571201" w:rsidRPr="00F14D84" w:rsidRDefault="00571201" w:rsidP="00571201">
      <w:pPr>
        <w:pStyle w:val="B1"/>
        <w:overflowPunct/>
        <w:autoSpaceDE/>
        <w:autoSpaceDN/>
        <w:adjustRightInd/>
        <w:textAlignment w:val="auto"/>
        <w:rPr>
          <w:ins w:id="550" w:author="CR4580" w:date="2025-11-04T14:13:00Z"/>
        </w:rPr>
      </w:pPr>
      <w:ins w:id="551" w:author="CR4580" w:date="2025-11-04T14:15:00Z">
        <w:r w:rsidRPr="00F14D84">
          <w:t>b)</w:t>
        </w:r>
        <w:r w:rsidRPr="00F14D84">
          <w:tab/>
          <w:t>after an implementation-specific number of attempts greater than or equal to 1, the UE may search for a suitable cell from another tracking area according to 3GPP</w:t>
        </w:r>
      </w:ins>
      <w:ins w:id="552" w:author="MCC" w:date="2025-11-04T18:28:00Z">
        <w:r w:rsidR="00F14D84">
          <w:t> </w:t>
        </w:r>
      </w:ins>
      <w:ins w:id="553" w:author="CR4580" w:date="2025-11-04T14:15:00Z">
        <w:r w:rsidRPr="00F14D84">
          <w:t>TS</w:t>
        </w:r>
      </w:ins>
      <w:ins w:id="554" w:author="MCC" w:date="2025-11-04T18:28:00Z">
        <w:r w:rsidR="00F14D84">
          <w:t> </w:t>
        </w:r>
      </w:ins>
      <w:ins w:id="555" w:author="CR4580" w:date="2025-11-04T14:15:00Z">
        <w:r w:rsidRPr="00F14D84">
          <w:t>36.304</w:t>
        </w:r>
      </w:ins>
      <w:ins w:id="556" w:author="MCC" w:date="2025-11-04T18:28:00Z">
        <w:r w:rsidR="00F14D84">
          <w:t> </w:t>
        </w:r>
      </w:ins>
      <w:ins w:id="557" w:author="CR4580" w:date="2025-11-04T14:15:00Z">
        <w:r w:rsidRPr="00F14D84">
          <w:t>[21] or perform PLMN selection.</w:t>
        </w:r>
      </w:ins>
    </w:p>
    <w:p w14:paraId="4784FEB2" w14:textId="77777777" w:rsidR="00E41CC7" w:rsidRPr="001A48F9" w:rsidRDefault="00E41CC7" w:rsidP="00E41CC7">
      <w:pPr>
        <w:rPr>
          <w:ins w:id="558" w:author="CR4590" w:date="2025-12-08T16:24:00Z" w16du:dateUtc="2025-12-08T15:24:00Z"/>
          <w:lang w:val="en-US"/>
        </w:rPr>
      </w:pPr>
      <w:ins w:id="559" w:author="CR4590" w:date="2025-12-08T16:24:00Z" w16du:dateUtc="2025-12-08T15:24:00Z">
        <w:r w:rsidRPr="001A48F9">
          <w:rPr>
            <w:lang w:val="en-US"/>
          </w:rPr>
          <w:t>While T3451 is running, the UE shall not initiate NAS procedures over S&amp;F satellite E-UTRA cells in tracking area(s) which are part of the TAI list, unless the S&amp;F satellite E-UTRA cell broadcasts the same satellite ID broadcasted by the S&amp;F satellite E-UTRA cell from which the S&amp;F satellite operation parameters IE was received.</w:t>
        </w:r>
      </w:ins>
    </w:p>
    <w:p w14:paraId="31405C34" w14:textId="77F5808D" w:rsidR="008A15A4" w:rsidRPr="00913021" w:rsidRDefault="008A15A4" w:rsidP="008A15A4">
      <w:pPr>
        <w:pStyle w:val="NO"/>
        <w:rPr>
          <w:ins w:id="560" w:author="CR4591" w:date="2025-12-08T17:10:00Z" w16du:dateUtc="2025-12-08T16:10:00Z"/>
        </w:rPr>
      </w:pPr>
      <w:ins w:id="561" w:author="CR4591" w:date="2025-12-08T17:10:00Z" w16du:dateUtc="2025-12-08T16:10:00Z">
        <w:r w:rsidRPr="00D5544A">
          <w:rPr>
            <w:lang w:eastAsia="zh-CN"/>
          </w:rPr>
          <w:t>NOTE</w:t>
        </w:r>
        <w:r>
          <w:rPr>
            <w:lang w:eastAsia="zh-CN"/>
          </w:rPr>
          <w:t> </w:t>
        </w:r>
      </w:ins>
      <w:ins w:id="562" w:author="MCC" w:date="2025-12-09T15:21:00Z" w16du:dateUtc="2025-12-09T14:21:00Z">
        <w:r w:rsidR="00663D94">
          <w:rPr>
            <w:lang w:eastAsia="zh-CN"/>
          </w:rPr>
          <w:t>3</w:t>
        </w:r>
      </w:ins>
      <w:ins w:id="563" w:author="CR4591" w:date="2025-12-08T17:10:00Z" w16du:dateUtc="2025-12-08T16:10:00Z">
        <w:r w:rsidRPr="00D5544A">
          <w:rPr>
            <w:lang w:eastAsia="zh-CN"/>
          </w:rPr>
          <w:t>:</w:t>
        </w:r>
        <w:r>
          <w:rPr>
            <w:lang w:eastAsia="zh-CN"/>
          </w:rPr>
          <w:tab/>
        </w:r>
        <w:r w:rsidRPr="00B5578E">
          <w:rPr>
            <w:lang w:eastAsia="zh-CN"/>
          </w:rPr>
          <w:t>As an implementation option for the UE</w:t>
        </w:r>
        <w:r>
          <w:rPr>
            <w:lang w:eastAsia="zh-CN"/>
          </w:rPr>
          <w:t>,</w:t>
        </w:r>
        <w:r w:rsidRPr="00B5578E">
          <w:rPr>
            <w:lang w:eastAsia="zh-CN"/>
          </w:rPr>
          <w:t xml:space="preserve"> if NAS detects that NAS procedures cannot be initiated</w:t>
        </w:r>
        <w:r>
          <w:rPr>
            <w:lang w:eastAsia="zh-CN"/>
          </w:rPr>
          <w:t xml:space="preserve"> in the current cell </w:t>
        </w:r>
        <w:r w:rsidRPr="00B5578E">
          <w:rPr>
            <w:lang w:eastAsia="zh-CN"/>
          </w:rPr>
          <w:t xml:space="preserve">because </w:t>
        </w:r>
        <w:r>
          <w:rPr>
            <w:lang w:eastAsia="zh-CN"/>
          </w:rPr>
          <w:t>T3451 is running,</w:t>
        </w:r>
        <w:r w:rsidRPr="00B5578E">
          <w:rPr>
            <w:lang w:eastAsia="zh-CN"/>
          </w:rPr>
          <w:t xml:space="preserve"> NAS</w:t>
        </w:r>
        <w:r>
          <w:rPr>
            <w:lang w:eastAsia="zh-CN"/>
          </w:rPr>
          <w:t xml:space="preserve"> can </w:t>
        </w:r>
        <w:r w:rsidRPr="00B5578E">
          <w:rPr>
            <w:lang w:eastAsia="zh-CN"/>
          </w:rPr>
          <w:t>indicate this to AS</w:t>
        </w:r>
        <w:r>
          <w:rPr>
            <w:lang w:eastAsia="zh-CN"/>
          </w:rPr>
          <w:t>.</w:t>
        </w:r>
      </w:ins>
    </w:p>
    <w:p w14:paraId="542BC802" w14:textId="77777777" w:rsidR="00E41CC7" w:rsidRPr="001A48F9" w:rsidRDefault="00E41CC7" w:rsidP="00E41CC7">
      <w:pPr>
        <w:rPr>
          <w:ins w:id="564" w:author="CR4590" w:date="2025-12-08T16:24:00Z" w16du:dateUtc="2025-12-08T15:24:00Z"/>
          <w:lang w:val="en-US"/>
        </w:rPr>
      </w:pPr>
      <w:ins w:id="565" w:author="CR4590" w:date="2025-12-08T16:24:00Z" w16du:dateUtc="2025-12-08T15:24:00Z">
        <w:r w:rsidRPr="001A48F9">
          <w:rPr>
            <w:lang w:val="en-US"/>
          </w:rPr>
          <w:t>While T3452 is running,</w:t>
        </w:r>
      </w:ins>
    </w:p>
    <w:p w14:paraId="2EA4CA4C" w14:textId="77777777" w:rsidR="00E41CC7" w:rsidRPr="001A48F9" w:rsidRDefault="00E41CC7" w:rsidP="00E41CC7">
      <w:pPr>
        <w:pStyle w:val="B1"/>
        <w:rPr>
          <w:ins w:id="566" w:author="CR4590" w:date="2025-12-08T16:24:00Z" w16du:dateUtc="2025-12-08T15:24:00Z"/>
          <w:lang w:val="en-US"/>
        </w:rPr>
      </w:pPr>
      <w:proofErr w:type="spellStart"/>
      <w:ins w:id="567" w:author="CR4590" w:date="2025-12-08T16:24:00Z" w16du:dateUtc="2025-12-08T15:24:00Z">
        <w:r w:rsidRPr="001A48F9">
          <w:rPr>
            <w:lang w:val="en-US"/>
          </w:rPr>
          <w:t>i</w:t>
        </w:r>
        <w:proofErr w:type="spellEnd"/>
        <w:r w:rsidRPr="001A48F9">
          <w:rPr>
            <w:lang w:val="en-US"/>
          </w:rPr>
          <w:t>)</w:t>
        </w:r>
        <w:r w:rsidRPr="001A48F9">
          <w:rPr>
            <w:lang w:val="en-US"/>
          </w:rPr>
          <w:tab/>
          <w:t xml:space="preserve">if the tracking area(s) broadcast by the S&amp;F satellite E-UTRA cell when the S&amp;F satellite operation parameters IE was received was not part of the TAI list, the UE shall not initiate NAS procedures over S&amp;F satellite E-UTRA cells in tracking area (s) which are part of the tracking area(s) broadcast by the S&amp;F satellite E-UTRA cell from which the S&amp;F satellite operation parameters IE was received; or </w:t>
        </w:r>
      </w:ins>
    </w:p>
    <w:p w14:paraId="02F189B9" w14:textId="77777777" w:rsidR="00E41CC7" w:rsidRPr="001A48F9" w:rsidRDefault="00E41CC7" w:rsidP="00E41CC7">
      <w:pPr>
        <w:pStyle w:val="B1"/>
        <w:rPr>
          <w:ins w:id="568" w:author="CR4590" w:date="2025-12-08T16:24:00Z" w16du:dateUtc="2025-12-08T15:24:00Z"/>
          <w:lang w:val="en-US"/>
        </w:rPr>
      </w:pPr>
      <w:ins w:id="569" w:author="CR4590" w:date="2025-12-08T16:24:00Z" w16du:dateUtc="2025-12-08T15:24:00Z">
        <w:r w:rsidRPr="001A48F9">
          <w:rPr>
            <w:lang w:val="en-US"/>
          </w:rPr>
          <w:t>ii)</w:t>
        </w:r>
        <w:r w:rsidRPr="001A48F9">
          <w:rPr>
            <w:lang w:val="en-US"/>
          </w:rPr>
          <w:tab/>
          <w:t>if the tracking area(s) broadcast by the S&amp;F satellite E-UTRA cell when the S&amp;F satellite operation parameters IE was received was part of the TAI list, the UE shall not initiate NAS procedures over S&amp;F satellite E-UTRA cells in tracking area (s) which are part of the TAI list.</w:t>
        </w:r>
      </w:ins>
    </w:p>
    <w:p w14:paraId="027B7B3B" w14:textId="3523A1AF" w:rsidR="002C47ED" w:rsidRPr="00F14D84" w:rsidRDefault="00AB160B" w:rsidP="00AB160B">
      <w:r w:rsidRPr="00F14D84">
        <w:t xml:space="preserve">The UE </w:t>
      </w:r>
      <w:r w:rsidR="000C065A" w:rsidRPr="00F14D84">
        <w:t xml:space="preserve">shall </w:t>
      </w:r>
      <w:r w:rsidRPr="00F14D84">
        <w:t>stop</w:t>
      </w:r>
      <w:r w:rsidR="000C065A" w:rsidRPr="00F14D84">
        <w:t xml:space="preserve"> the</w:t>
      </w:r>
      <w:r w:rsidRPr="00F14D84">
        <w:t xml:space="preserve"> timer T3451</w:t>
      </w:r>
      <w:ins w:id="570" w:author="CR4590" w:date="2025-12-08T16:22:00Z" w16du:dateUtc="2025-12-08T15:22:00Z">
        <w:r w:rsidR="00E41CC7" w:rsidRPr="001A48F9">
          <w:rPr>
            <w:lang w:val="en-US"/>
          </w:rPr>
          <w:t xml:space="preserve"> and T3452</w:t>
        </w:r>
      </w:ins>
      <w:r w:rsidR="002C47ED" w:rsidRPr="00F14D84">
        <w:t>, if running, when</w:t>
      </w:r>
      <w:r w:rsidRPr="00F14D84">
        <w:t xml:space="preserve"> the UE</w:t>
      </w:r>
      <w:r w:rsidR="002C47ED" w:rsidRPr="00F14D84">
        <w:t>:</w:t>
      </w:r>
    </w:p>
    <w:p w14:paraId="61D2C65A" w14:textId="2DD5BB0B" w:rsidR="00AB160B" w:rsidRPr="00F14D84" w:rsidRDefault="002C47ED" w:rsidP="00EF2172">
      <w:pPr>
        <w:pStyle w:val="B1"/>
        <w:overflowPunct/>
        <w:autoSpaceDE/>
        <w:autoSpaceDN/>
        <w:adjustRightInd/>
        <w:textAlignment w:val="auto"/>
      </w:pPr>
      <w:r w:rsidRPr="00F14D84">
        <w:t>1)</w:t>
      </w:r>
      <w:r w:rsidRPr="00F14D84">
        <w:tab/>
      </w:r>
      <w:r w:rsidR="00AB160B" w:rsidRPr="00F14D84">
        <w:t>successfully performs an attach procedure or a tracking area updating procedure:</w:t>
      </w:r>
    </w:p>
    <w:p w14:paraId="6E1063B4" w14:textId="77777777" w:rsidR="00AB160B" w:rsidRPr="00F14D84" w:rsidRDefault="00AB160B" w:rsidP="00EF2172">
      <w:pPr>
        <w:pStyle w:val="B2"/>
        <w:overflowPunct/>
        <w:autoSpaceDE/>
        <w:autoSpaceDN/>
        <w:adjustRightInd/>
        <w:textAlignment w:val="auto"/>
      </w:pPr>
      <w:r w:rsidRPr="00F14D84">
        <w:t>a)</w:t>
      </w:r>
      <w:r w:rsidRPr="00F14D84">
        <w:tab/>
        <w:t>via a cell which is not a S&amp;F satellite E-UTRAN cell;</w:t>
      </w:r>
    </w:p>
    <w:p w14:paraId="05CDD7A5" w14:textId="77777777" w:rsidR="00AB160B" w:rsidRPr="00F14D84" w:rsidRDefault="00AB160B" w:rsidP="00EF2172">
      <w:pPr>
        <w:pStyle w:val="B2"/>
        <w:overflowPunct/>
        <w:autoSpaceDE/>
        <w:autoSpaceDN/>
        <w:adjustRightInd/>
        <w:textAlignment w:val="auto"/>
      </w:pPr>
      <w:r w:rsidRPr="00F14D84">
        <w:t xml:space="preserve">b) </w:t>
      </w:r>
      <w:r w:rsidRPr="00F14D84">
        <w:tab/>
        <w:t>via a cell being in a TA which is not in the list of TAs; or</w:t>
      </w:r>
    </w:p>
    <w:p w14:paraId="44D6941B" w14:textId="7B75683D" w:rsidR="00AB160B" w:rsidRPr="00F14D84" w:rsidRDefault="00AB160B" w:rsidP="002C47ED">
      <w:pPr>
        <w:pStyle w:val="B2"/>
        <w:overflowPunct/>
        <w:autoSpaceDE/>
        <w:autoSpaceDN/>
        <w:adjustRightInd/>
        <w:textAlignment w:val="auto"/>
      </w:pPr>
      <w:r w:rsidRPr="00F14D84">
        <w:t>c)</w:t>
      </w:r>
      <w:r w:rsidRPr="00F14D84">
        <w:tab/>
        <w:t>in a new PLMN</w:t>
      </w:r>
      <w:r w:rsidR="002C47ED" w:rsidRPr="00F14D84">
        <w:t>;</w:t>
      </w:r>
    </w:p>
    <w:p w14:paraId="78B3106F" w14:textId="7C7969CB" w:rsidR="002C47ED" w:rsidRPr="00F14D84" w:rsidRDefault="002C47ED" w:rsidP="00EF2172">
      <w:pPr>
        <w:pStyle w:val="B1"/>
        <w:overflowPunct/>
        <w:autoSpaceDE/>
        <w:autoSpaceDN/>
        <w:adjustRightInd/>
        <w:textAlignment w:val="auto"/>
      </w:pPr>
      <w:r w:rsidRPr="00F14D84">
        <w:t>2)</w:t>
      </w:r>
      <w:r w:rsidRPr="00F14D84">
        <w:tab/>
      </w:r>
      <w:ins w:id="571" w:author="CR4547" w:date="2025-11-03T18:12:00Z">
        <w:r w:rsidR="00553588" w:rsidRPr="00F14D84">
          <w:t>receives a</w:t>
        </w:r>
      </w:ins>
      <w:del w:id="572" w:author="CR4547" w:date="2025-11-03T18:12:00Z">
        <w:r w:rsidRPr="00F14D84" w:rsidDel="00553588">
          <w:delText>responds to</w:delText>
        </w:r>
      </w:del>
      <w:r w:rsidRPr="00F14D84">
        <w:t xml:space="preserve"> paging;</w:t>
      </w:r>
      <w:del w:id="573" w:author="CR4592" w:date="2025-12-09T11:51:00Z" w16du:dateUtc="2025-12-09T10:51:00Z">
        <w:r w:rsidRPr="00F14D84" w:rsidDel="008B7767">
          <w:delText xml:space="preserve"> or</w:delText>
        </w:r>
      </w:del>
    </w:p>
    <w:p w14:paraId="3258E390" w14:textId="227927C9" w:rsidR="002C47ED" w:rsidRPr="00F14D84" w:rsidRDefault="002C47ED" w:rsidP="00EF2172">
      <w:pPr>
        <w:pStyle w:val="B1"/>
        <w:overflowPunct/>
        <w:autoSpaceDE/>
        <w:autoSpaceDN/>
        <w:adjustRightInd/>
        <w:textAlignment w:val="auto"/>
      </w:pPr>
      <w:r w:rsidRPr="00F14D84">
        <w:t>3)</w:t>
      </w:r>
      <w:r w:rsidRPr="00F14D84">
        <w:tab/>
        <w:t xml:space="preserve">successfully performs intersystem change from S1 mode to N1 mode or A/Gb mode or </w:t>
      </w:r>
      <w:proofErr w:type="spellStart"/>
      <w:r w:rsidRPr="00F14D84">
        <w:t>Iu</w:t>
      </w:r>
      <w:proofErr w:type="spellEnd"/>
      <w:r w:rsidRPr="00F14D84">
        <w:t xml:space="preserve"> mode</w:t>
      </w:r>
      <w:ins w:id="574" w:author="CR4592" w:date="2025-12-09T11:52:00Z" w16du:dateUtc="2025-12-09T10:52:00Z">
        <w:r w:rsidR="008B7767">
          <w:t>; or</w:t>
        </w:r>
      </w:ins>
      <w:del w:id="575" w:author="CR4592" w:date="2025-12-09T11:52:00Z" w16du:dateUtc="2025-12-09T10:52:00Z">
        <w:r w:rsidRPr="00F14D84" w:rsidDel="008B7767">
          <w:delText>.</w:delText>
        </w:r>
      </w:del>
    </w:p>
    <w:p w14:paraId="67F5BB7B" w14:textId="77777777" w:rsidR="008B7767" w:rsidRDefault="008B7767" w:rsidP="008B7767">
      <w:pPr>
        <w:pStyle w:val="B1"/>
        <w:rPr>
          <w:ins w:id="576" w:author="CR4592" w:date="2025-12-09T11:52:00Z" w16du:dateUtc="2025-12-09T10:52:00Z"/>
        </w:rPr>
      </w:pPr>
      <w:ins w:id="577" w:author="CR4592" w:date="2025-12-09T11:52:00Z" w16du:dateUtc="2025-12-09T10:52:00Z">
        <w:r>
          <w:t>4)</w:t>
        </w:r>
        <w:r>
          <w:tab/>
          <w:t>receives DETACH REQUEST message from network.</w:t>
        </w:r>
      </w:ins>
    </w:p>
    <w:p w14:paraId="7FFC5176" w14:textId="092844E3" w:rsidR="007E6BF0" w:rsidRPr="00F14D84" w:rsidRDefault="007E6BF0" w:rsidP="00EF2172">
      <w:r w:rsidRPr="00F14D84">
        <w:t xml:space="preserve">The UE stores the </w:t>
      </w:r>
      <w:r w:rsidRPr="00F14D84">
        <w:rPr>
          <w:lang w:eastAsia="ko-KR"/>
        </w:rPr>
        <w:t>S&amp;F wait time</w:t>
      </w:r>
      <w:r w:rsidRPr="00F14D84">
        <w:t xml:space="preserve"> duration in the non-volatile memory of the ME as described in annex C.</w:t>
      </w:r>
    </w:p>
    <w:p w14:paraId="69026318" w14:textId="77777777" w:rsidR="00E41CC7" w:rsidRPr="001A48F9" w:rsidRDefault="00E41CC7" w:rsidP="00E41CC7">
      <w:pPr>
        <w:pStyle w:val="Heading4"/>
        <w:rPr>
          <w:ins w:id="578" w:author="CR4590" w:date="2025-12-08T16:27:00Z" w16du:dateUtc="2025-12-08T15:27:00Z"/>
          <w:lang w:val="en-US"/>
        </w:rPr>
      </w:pPr>
      <w:bookmarkStart w:id="579" w:name="_Toc187745348"/>
      <w:bookmarkStart w:id="580" w:name="_Toc209860685"/>
      <w:ins w:id="581" w:author="CR4590" w:date="2025-12-08T16:27:00Z" w16du:dateUtc="2025-12-08T15:27:00Z">
        <w:r w:rsidRPr="001A48F9">
          <w:rPr>
            <w:lang w:val="en-US"/>
          </w:rPr>
          <w:t>4.11.5.3</w:t>
        </w:r>
        <w:r w:rsidRPr="001A48F9">
          <w:rPr>
            <w:lang w:val="en-US"/>
          </w:rPr>
          <w:tab/>
          <w:t>Handling of S&amp;F monitoring list and Estimated S&amp;F uplink delivery time duration</w:t>
        </w:r>
      </w:ins>
    </w:p>
    <w:p w14:paraId="1BA08D3A" w14:textId="77777777" w:rsidR="00E41CC7" w:rsidRPr="001A48F9" w:rsidRDefault="00E41CC7" w:rsidP="00E41CC7">
      <w:pPr>
        <w:rPr>
          <w:ins w:id="582" w:author="CR4590" w:date="2025-12-08T16:27:00Z" w16du:dateUtc="2025-12-08T15:27:00Z"/>
          <w:lang w:val="en-US"/>
        </w:rPr>
      </w:pPr>
      <w:ins w:id="583" w:author="CR4590" w:date="2025-12-08T16:27:00Z" w16du:dateUtc="2025-12-08T15:27:00Z">
        <w:r w:rsidRPr="001A48F9">
          <w:rPr>
            <w:lang w:val="en-US"/>
          </w:rPr>
          <w:t>If the UE supporting S&amp;F satellite operation receives the S&amp;F satellite operation parameters IE:</w:t>
        </w:r>
      </w:ins>
    </w:p>
    <w:p w14:paraId="7956A70F" w14:textId="58C7FD9D" w:rsidR="00E41CC7" w:rsidRPr="001A48F9" w:rsidRDefault="00E41CC7" w:rsidP="00E41CC7">
      <w:pPr>
        <w:pStyle w:val="B1"/>
        <w:rPr>
          <w:ins w:id="584" w:author="CR4590" w:date="2025-12-08T16:27:00Z" w16du:dateUtc="2025-12-08T15:27:00Z"/>
          <w:lang w:val="en-US"/>
        </w:rPr>
      </w:pPr>
      <w:ins w:id="585" w:author="CR4590" w:date="2025-12-08T16:27:00Z" w16du:dateUtc="2025-12-08T15:27:00Z">
        <w:r w:rsidRPr="001A48F9">
          <w:rPr>
            <w:lang w:val="en-US"/>
          </w:rPr>
          <w:t>a)</w:t>
        </w:r>
        <w:r w:rsidRPr="001A48F9">
          <w:rPr>
            <w:lang w:val="en-US"/>
          </w:rPr>
          <w:tab/>
          <w: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w:t>
        </w:r>
      </w:ins>
    </w:p>
    <w:p w14:paraId="0C53E51C" w14:textId="34ED1C5D" w:rsidR="00E41CC7" w:rsidRPr="001A48F9" w:rsidRDefault="00E41CC7" w:rsidP="00E41CC7">
      <w:pPr>
        <w:pStyle w:val="B1"/>
        <w:rPr>
          <w:ins w:id="586" w:author="CR4590" w:date="2025-12-08T16:27:00Z" w16du:dateUtc="2025-12-08T15:27:00Z"/>
          <w:lang w:val="en-US"/>
        </w:rPr>
      </w:pPr>
      <w:ins w:id="587" w:author="CR4590" w:date="2025-12-08T16:27:00Z" w16du:dateUtc="2025-12-08T15:27:00Z">
        <w:r w:rsidRPr="001A48F9">
          <w:rPr>
            <w:lang w:val="en-US"/>
          </w:rPr>
          <w:t>b)</w:t>
        </w:r>
        <w:r w:rsidRPr="001A48F9">
          <w:rPr>
            <w:lang w:val="en-US"/>
          </w:rPr>
          <w:tab/>
          <w:t>if the SFMLI field in the S&amp;F satellite operation parameters IE is set to "S&amp;F monitoring list not present and delete any previously received S&amp;F monitoring list", the UE shall delete any previously received S&amp;F monitoring list value stored for the current PLMN</w:t>
        </w:r>
      </w:ins>
      <w:ins w:id="588" w:author="MCC" w:date="2025-12-08T16:28:00Z" w16du:dateUtc="2025-12-08T15:28:00Z">
        <w:r>
          <w:rPr>
            <w:lang w:val="en-US"/>
          </w:rPr>
          <w:t>; and</w:t>
        </w:r>
      </w:ins>
    </w:p>
    <w:p w14:paraId="098923FD" w14:textId="530B9D5A" w:rsidR="00E41CC7" w:rsidRPr="001A48F9" w:rsidRDefault="00E41CC7" w:rsidP="00E41CC7">
      <w:pPr>
        <w:pStyle w:val="B1"/>
        <w:rPr>
          <w:ins w:id="589" w:author="CR4590" w:date="2025-12-08T16:27:00Z" w16du:dateUtc="2025-12-08T15:27:00Z"/>
          <w:lang w:val="en-US" w:eastAsia="zh-CN"/>
        </w:rPr>
      </w:pPr>
      <w:ins w:id="590" w:author="CR4590" w:date="2025-12-08T16:27:00Z" w16du:dateUtc="2025-12-08T15:27:00Z">
        <w:r w:rsidRPr="001A48F9">
          <w:rPr>
            <w:lang w:val="en-US"/>
          </w:rPr>
          <w:t>c)</w:t>
        </w:r>
        <w:r w:rsidRPr="001A48F9">
          <w:rPr>
            <w:lang w:val="en-US"/>
          </w:rPr>
          <w:tab/>
          <w:t>if the Estimated S&amp;F uplink delivery time duration field is present in the S&amp;F satellite operation parameters IE, the UE may store the estimated S&amp;F uplink delivery time duration provided in the S&amp;F satellite operation parameters IE and shall erase any previous stored value</w:t>
        </w:r>
      </w:ins>
      <w:ins w:id="591" w:author="MCC" w:date="2025-12-08T16:28:00Z" w16du:dateUtc="2025-12-08T15:28:00Z">
        <w:r>
          <w:rPr>
            <w:lang w:val="en-US"/>
          </w:rPr>
          <w:t>.</w:t>
        </w:r>
      </w:ins>
    </w:p>
    <w:p w14:paraId="6D3658F4" w14:textId="77777777" w:rsidR="00E41CC7" w:rsidRPr="001A48F9" w:rsidRDefault="00E41CC7" w:rsidP="00E41CC7">
      <w:pPr>
        <w:pStyle w:val="NO"/>
        <w:rPr>
          <w:ins w:id="592" w:author="CR4590" w:date="2025-12-08T16:27:00Z" w16du:dateUtc="2025-12-08T15:27:00Z"/>
          <w:lang w:val="en-US"/>
        </w:rPr>
      </w:pPr>
      <w:ins w:id="593" w:author="CR4590" w:date="2025-12-08T16:27:00Z" w16du:dateUtc="2025-12-08T15:27:00Z">
        <w:r w:rsidRPr="001A48F9">
          <w:rPr>
            <w:lang w:val="en-US"/>
          </w:rPr>
          <w:t>NOTE 1:</w:t>
        </w:r>
        <w:r w:rsidRPr="001A48F9">
          <w:rPr>
            <w:lang w:val="en-US"/>
          </w:rPr>
          <w:tab/>
          <w:t>How the UE uses the estimated S&amp;F uplink delivery time duration and the S&amp;F monitoring list is left for UE implementation.</w:t>
        </w:r>
      </w:ins>
    </w:p>
    <w:p w14:paraId="58FF83BF" w14:textId="77777777" w:rsidR="00E41CC7" w:rsidRPr="001A48F9" w:rsidRDefault="00E41CC7" w:rsidP="00E41CC7">
      <w:pPr>
        <w:pStyle w:val="NO"/>
        <w:rPr>
          <w:ins w:id="594" w:author="CR4590" w:date="2025-12-08T16:27:00Z" w16du:dateUtc="2025-12-08T15:27:00Z"/>
          <w:lang w:val="en-US"/>
        </w:rPr>
      </w:pPr>
      <w:ins w:id="595" w:author="CR4590" w:date="2025-12-08T16:27:00Z" w16du:dateUtc="2025-12-08T15:27:00Z">
        <w:r w:rsidRPr="001A48F9">
          <w:rPr>
            <w:lang w:val="en-US"/>
          </w:rPr>
          <w:t>NOTE 2:</w:t>
        </w:r>
        <w:r w:rsidRPr="001A48F9">
          <w:rPr>
            <w:lang w:val="en-US"/>
          </w:rPr>
          <w:tab/>
          <w:t>The estimated S&amp;F uplink delivery time duration is associated only with the satellite ID of the satellite which provides the estimated S&amp;F uplink delivery time duration.</w:t>
        </w:r>
      </w:ins>
    </w:p>
    <w:p w14:paraId="5D6E2102" w14:textId="77777777" w:rsidR="00E41CC7" w:rsidRPr="001A48F9" w:rsidRDefault="00E41CC7" w:rsidP="00E41CC7">
      <w:pPr>
        <w:pStyle w:val="NO"/>
        <w:rPr>
          <w:ins w:id="596" w:author="CR4590" w:date="2025-12-08T16:27:00Z" w16du:dateUtc="2025-12-08T15:27:00Z"/>
          <w:lang w:val="en-US"/>
        </w:rPr>
      </w:pPr>
      <w:ins w:id="597" w:author="CR4590" w:date="2025-12-08T16:27:00Z" w16du:dateUtc="2025-12-08T15:27:00Z">
        <w:r w:rsidRPr="001A48F9">
          <w:rPr>
            <w:lang w:val="en-US"/>
          </w:rPr>
          <w:t>NOTE 3:</w:t>
        </w:r>
        <w:r w:rsidRPr="001A48F9">
          <w:rPr>
            <w:lang w:val="en-US"/>
          </w:rPr>
          <w:tab/>
          <w:t>The Estimated S&amp;F uplink delivery time duration can only be received in ATTACH ACCEPT, TRACKING AREA UPDATE ACCEPT and SERVICE ACCEPT.</w:t>
        </w:r>
      </w:ins>
    </w:p>
    <w:p w14:paraId="5510565C" w14:textId="3217B7C7" w:rsidR="008A42F5" w:rsidRPr="00F14D84" w:rsidRDefault="008A42F5" w:rsidP="008A42F5">
      <w:pPr>
        <w:pStyle w:val="Heading2"/>
      </w:pPr>
      <w:r w:rsidRPr="00F14D84">
        <w:t>4.12</w:t>
      </w:r>
      <w:r w:rsidRPr="00F14D84">
        <w:tab/>
      </w:r>
      <w:bookmarkEnd w:id="579"/>
      <w:r w:rsidRPr="00F14D84">
        <w:t>MINT-EPS for UE to obtain service in EPS under disaster condition</w:t>
      </w:r>
      <w:bookmarkEnd w:id="580"/>
    </w:p>
    <w:p w14:paraId="6ECDF2DE" w14:textId="5F1CA2BF" w:rsidR="008A42F5" w:rsidRPr="00F14D84" w:rsidRDefault="008A42F5" w:rsidP="008A42F5">
      <w:r w:rsidRPr="00F14D84">
        <w:t xml:space="preserve">The UE and the network may support </w:t>
      </w:r>
      <w:ins w:id="598" w:author="CR4558" w:date="2025-11-03T18:31:00Z">
        <w:r w:rsidR="0056342A" w:rsidRPr="00F14D84">
          <w:rPr>
            <w:bCs/>
          </w:rPr>
          <w:t>Minimization of service interruption in EPS</w:t>
        </w:r>
        <w:r w:rsidR="0056342A" w:rsidRPr="00F14D84">
          <w:t xml:space="preserve"> </w:t>
        </w:r>
      </w:ins>
      <w:ins w:id="599" w:author="CR4589" w:date="2025-11-04T19:10:00Z">
        <w:r w:rsidR="009362A9">
          <w:t>(</w:t>
        </w:r>
      </w:ins>
      <w:r w:rsidRPr="00F14D84">
        <w:t>MINT-EPS</w:t>
      </w:r>
      <w:ins w:id="600" w:author="CR4589" w:date="2025-11-04T19:10:00Z">
        <w:r w:rsidR="009362A9">
          <w:t>)</w:t>
        </w:r>
      </w:ins>
      <w:r w:rsidRPr="00F14D84">
        <w:t>.</w:t>
      </w:r>
    </w:p>
    <w:p w14:paraId="6DEB1A9E" w14:textId="2B8EEFE1" w:rsidR="008A42F5" w:rsidRPr="00F14D84" w:rsidRDefault="008A42F5" w:rsidP="008A42F5">
      <w:r w:rsidRPr="00F14D84">
        <w:t xml:space="preserve">If the UE supports MINT-EPS, the indication of whether disaster roaming in EPS is enabled in the UE, the one or more "list of PLMN(s) to be used in disaster condition", </w:t>
      </w:r>
      <w:ins w:id="601" w:author="CR4581" w:date="2025-11-04T18:48:00Z">
        <w:r w:rsidR="007917D5" w:rsidRPr="00F11A63">
          <w:t>disaster roaming wait range, disaster r</w:t>
        </w:r>
        <w:r w:rsidR="007917D5">
          <w:t>eturn</w:t>
        </w:r>
        <w:r w:rsidR="007917D5" w:rsidRPr="00F11A63">
          <w:t xml:space="preserve"> wait range,</w:t>
        </w:r>
        <w:r w:rsidR="007917D5">
          <w:t xml:space="preserve"> </w:t>
        </w:r>
      </w:ins>
      <w:r w:rsidRPr="00F14D84">
        <w:t xml:space="preserve">if available, are stored in the non-volatile memory in the ME as specified in annex C and are kept when the UE enters EMM-DEREGISTERED state. Annex C specifies the condition under which the indication of whether disaster roaming in EPS is enabled in the UE, the one or more "lists of PLMN(s) to be used in disaster condition", </w:t>
      </w:r>
      <w:ins w:id="602" w:author="CR4581" w:date="2025-11-04T18:49:00Z">
        <w:r w:rsidR="007917D5" w:rsidRPr="00F11A63">
          <w:t>disaster roaming wait range, disaster r</w:t>
        </w:r>
        <w:r w:rsidR="007917D5">
          <w:t>eturn</w:t>
        </w:r>
        <w:r w:rsidR="007917D5" w:rsidRPr="00F11A63">
          <w:t xml:space="preserve"> wait range</w:t>
        </w:r>
        <w:r w:rsidR="007917D5">
          <w:t xml:space="preserve"> </w:t>
        </w:r>
      </w:ins>
      <w:r w:rsidRPr="00F14D84">
        <w:t>stored in the ME are deleted.</w:t>
      </w:r>
    </w:p>
    <w:p w14:paraId="6F6915DC" w14:textId="77777777" w:rsidR="008A42F5" w:rsidRPr="00F14D84" w:rsidRDefault="008A42F5" w:rsidP="008A42F5">
      <w:pPr>
        <w:rPr>
          <w:lang w:eastAsia="zh-CN"/>
        </w:rPr>
      </w:pPr>
      <w:r w:rsidRPr="00F14D84">
        <w:rPr>
          <w:lang w:eastAsia="ko-KR"/>
        </w:rPr>
        <w:t xml:space="preserve">If the UE supports MINT-EPS, the UE shall indicate this capability to the network during the attach procedure or tracking area updating procedure. </w:t>
      </w:r>
      <w:r w:rsidRPr="00F14D84">
        <w:t xml:space="preserve">Upon selecting a PLMN for disaster roaming in EPS as specified in 3GPP TS 23.122 [6], the UE shall perform an attach procedure </w:t>
      </w:r>
      <w:r w:rsidRPr="00F14D84">
        <w:rPr>
          <w:lang w:eastAsia="ko-KR"/>
        </w:rPr>
        <w:t>with the EPS attach type set to "disaster roaming attach", or a tracking area updating procedure with the EPS update type set to "disaster roaming update" for an inter-system change from 5GS to EPS,</w:t>
      </w:r>
      <w:r w:rsidRPr="00F14D84">
        <w:t xml:space="preserve"> for disaster roaming services. When the UE is attached for disaster roaming services, the MME shall </w:t>
      </w:r>
      <w:r w:rsidRPr="00F14D84">
        <w:rPr>
          <w:lang w:eastAsia="zh-CN"/>
        </w:rPr>
        <w:t>only include TAIs covering the area with the disaster condition.</w:t>
      </w:r>
    </w:p>
    <w:p w14:paraId="2D787982" w14:textId="77777777" w:rsidR="008A42F5" w:rsidRPr="00F14D84" w:rsidRDefault="008A42F5" w:rsidP="008A42F5">
      <w:r w:rsidRPr="00F14D84">
        <w:t>Upon selecting a PLMN for disaster roaming as specified in 3GPP TS 23.122 [6]:</w:t>
      </w:r>
    </w:p>
    <w:p w14:paraId="01DA28F4" w14:textId="77777777" w:rsidR="008A42F5" w:rsidRPr="00F14D84" w:rsidRDefault="008A42F5" w:rsidP="008A42F5">
      <w:pPr>
        <w:pStyle w:val="B1"/>
      </w:pPr>
      <w:r w:rsidRPr="00F14D84">
        <w:t>a)</w:t>
      </w:r>
      <w:r w:rsidRPr="00F14D84">
        <w:tab/>
        <w:t>if the UE does not have a stored disaster roaming wait range the UE shall perform an attach procedure for disaster roaming services</w:t>
      </w:r>
      <w:r w:rsidRPr="00F14D84" w:rsidDel="001B5996">
        <w:t xml:space="preserve"> </w:t>
      </w:r>
      <w:r w:rsidRPr="00F14D84">
        <w:t>on the selected PLMN as described in subclause 5.5.1; and</w:t>
      </w:r>
    </w:p>
    <w:p w14:paraId="2961B903" w14:textId="77777777" w:rsidR="008A42F5" w:rsidRPr="00F14D84" w:rsidRDefault="008A42F5" w:rsidP="008A42F5">
      <w:pPr>
        <w:pStyle w:val="B1"/>
        <w:rPr>
          <w:lang w:eastAsia="ko-KR"/>
        </w:rPr>
      </w:pPr>
      <w:r w:rsidRPr="00F14D84">
        <w:t>b)</w:t>
      </w:r>
      <w:r w:rsidRPr="00F14D84">
        <w:tab/>
        <w:t>if</w:t>
      </w:r>
      <w:r w:rsidRPr="00F14D84">
        <w:rPr>
          <w:lang w:eastAsia="ja-JP"/>
        </w:rPr>
        <w:t xml:space="preserve"> the UE has a stored disaster roaming wait range</w:t>
      </w:r>
      <w:r w:rsidRPr="00F14D84">
        <w:rPr>
          <w:lang w:eastAsia="ko-KR"/>
        </w:rPr>
        <w:t xml:space="preserve"> </w:t>
      </w:r>
      <w:r w:rsidRPr="00F14D84">
        <w:t>the UE shall generate a random number within the disaster roaming wait range and start a timer with the generated random number. While the timer is running, the UE shall not initiate attach on the selected PLMN except if the UE needs to request a PDN connection for emergency bearer services, in which case the UE shall initiate the attach procedure, set the EPS attach type IE to "EPS emergency attach" in the ATTACH REQUEST message and keep the timer running. Upon expiration of the timer, if the UE does not have a PDN connection for emergency bearer services, the UE shall perform an attach procedure for disaster roaming services</w:t>
      </w:r>
      <w:r w:rsidRPr="00F14D84" w:rsidDel="001B5996">
        <w:t xml:space="preserve"> </w:t>
      </w:r>
      <w:r w:rsidRPr="00F14D84">
        <w:t>as described in subclause 5.5.1 if still camped on the selected PLMN. If the UE has a PDN connection for emergency bearer services when the timer expires, the attach procedure for disaster roaming services</w:t>
      </w:r>
      <w:r w:rsidRPr="00F14D84" w:rsidDel="001B5996">
        <w:t xml:space="preserve"> </w:t>
      </w:r>
      <w:r w:rsidRPr="00F14D84">
        <w:t>as described in subclause 5.5.1 shall be performed after the release of the PDN connection for emergency bearer services, if the UE is still camped on the selected PLMN.</w:t>
      </w:r>
    </w:p>
    <w:p w14:paraId="25036D8D" w14:textId="77777777" w:rsidR="008A42F5" w:rsidRPr="00F14D84" w:rsidRDefault="008A42F5" w:rsidP="008A42F5">
      <w:r w:rsidRPr="00F14D84">
        <w:t xml:space="preserve">If the UE is switched off when the timer for disaster roaming wait range is running, the UE shall behave as follows when the UE is switched on, the USIM in the UE remains the same and the </w:t>
      </w:r>
      <w:r w:rsidRPr="00F14D84">
        <w:rPr>
          <w:lang w:eastAsia="ko-KR"/>
        </w:rPr>
        <w:t>UE selects the PLMN for disaster roaming</w:t>
      </w:r>
      <w:r w:rsidRPr="00F14D84">
        <w:t>:</w:t>
      </w:r>
    </w:p>
    <w:p w14:paraId="0F8E9351" w14:textId="77777777" w:rsidR="008A42F5" w:rsidRPr="00F14D84" w:rsidRDefault="008A42F5" w:rsidP="008A42F5">
      <w:pPr>
        <w:pStyle w:val="B1"/>
      </w:pPr>
      <w:r w:rsidRPr="00F14D84">
        <w:t>-</w:t>
      </w:r>
      <w:r w:rsidRPr="00F14D84">
        <w:tab/>
        <w:t xml:space="preserve">let t1 be the time remaining for the timer for disaster roaming wait range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BB63CC6" w14:textId="77777777" w:rsidR="008A42F5" w:rsidRPr="00F14D84" w:rsidRDefault="008A42F5" w:rsidP="008A42F5">
      <w:r w:rsidRPr="00F14D84">
        <w:t>Upon expiry of the timer for disaster roaming wait range, the UE shall not start a timer with the disaster roaming wait range value again until disaster condition has ended.</w:t>
      </w:r>
    </w:p>
    <w:p w14:paraId="49467A88" w14:textId="77777777" w:rsidR="008A42F5" w:rsidRPr="00F14D84" w:rsidRDefault="008A42F5" w:rsidP="008A42F5">
      <w:r w:rsidRPr="00F14D84">
        <w:t>Upon determining that a disaster condition has ended as specified in 3GPP TS 23.122 [5]:</w:t>
      </w:r>
    </w:p>
    <w:p w14:paraId="2FD77DF6" w14:textId="77777777" w:rsidR="008A42F5" w:rsidRPr="00F14D84" w:rsidRDefault="008A42F5" w:rsidP="008A42F5">
      <w:pPr>
        <w:pStyle w:val="B1"/>
      </w:pPr>
      <w:r w:rsidRPr="00F14D84">
        <w:t>a)</w:t>
      </w:r>
      <w:r w:rsidRPr="00F14D84">
        <w:tab/>
        <w:t>the UE shall stop the timer started with a generated random number within the disaster roaming wait range, if running;</w:t>
      </w:r>
    </w:p>
    <w:p w14:paraId="790815F0" w14:textId="77777777" w:rsidR="008A42F5" w:rsidRPr="00F14D84" w:rsidRDefault="008A42F5" w:rsidP="008A42F5">
      <w:pPr>
        <w:pStyle w:val="B1"/>
      </w:pPr>
      <w:r w:rsidRPr="00F14D84">
        <w:t>b)</w:t>
      </w:r>
      <w:r w:rsidRPr="00F14D84">
        <w:tab/>
        <w:t>the UE shall perform PLMN selection as specified in 3GPP TS 23.122 [5], except if the UE already selected an allowable PLMN as specified in 3GPP TS 23.122 [5]; and</w:t>
      </w:r>
    </w:p>
    <w:p w14:paraId="463E94A5" w14:textId="6F522AAB" w:rsidR="008A42F5" w:rsidRPr="00F14D84" w:rsidRDefault="008A42F5" w:rsidP="008A42F5">
      <w:pPr>
        <w:pStyle w:val="B1"/>
        <w:rPr>
          <w:lang w:eastAsia="ko-KR"/>
        </w:rPr>
      </w:pPr>
      <w:r w:rsidRPr="00F14D84">
        <w:t>c)</w:t>
      </w:r>
      <w:r w:rsidRPr="00F14D84">
        <w:tab/>
        <w:t>if the UE selects the UE determined PLMN with disaster condition and has a stored disaster return wait range, which is</w:t>
      </w:r>
      <w:r w:rsidRPr="00F14D84">
        <w:rPr>
          <w:lang w:eastAsia="ko-KR"/>
        </w:rPr>
        <w:t xml:space="preserve"> </w:t>
      </w:r>
      <w:r w:rsidRPr="00F14D84">
        <w:rPr>
          <w:lang w:eastAsia="ja-JP"/>
        </w:rPr>
        <w:t>provided by the PLMN providing disaster roaming services or</w:t>
      </w:r>
      <w:r w:rsidRPr="00F14D84">
        <w:rPr>
          <w:lang w:eastAsia="ko-KR"/>
        </w:rPr>
        <w:t xml:space="preserve"> by </w:t>
      </w:r>
      <w:r w:rsidRPr="00F14D84">
        <w:rPr>
          <w:lang w:eastAsia="ja-JP"/>
        </w:rPr>
        <w:t>the selected PLMN</w:t>
      </w:r>
      <w:r w:rsidRPr="00F14D84">
        <w:rPr>
          <w:lang w:eastAsia="ko-KR"/>
        </w:rPr>
        <w:t xml:space="preserve">; and </w:t>
      </w:r>
      <w:r w:rsidRPr="00F14D84">
        <w:t>the UE shall 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the registration procedure if still camped on the selected PLMN. If the UE has an emergency PDU session when the timer expires, the registration procedure shall be performed after the release of the emergency PDU session, if the UE is still camped on the selected PLMN.</w:t>
      </w:r>
    </w:p>
    <w:p w14:paraId="69D94C8A" w14:textId="77777777" w:rsidR="008A42F5" w:rsidRPr="00F14D84" w:rsidRDefault="008A42F5" w:rsidP="008A42F5">
      <w:pPr>
        <w:pStyle w:val="B1"/>
      </w:pPr>
      <w:r w:rsidRPr="00F14D84">
        <w:tab/>
        <w:t>Otherwise, the UE shall perform the registration procedure in the selected PLMN.</w:t>
      </w:r>
    </w:p>
    <w:p w14:paraId="505A38BA" w14:textId="77777777" w:rsidR="008A42F5" w:rsidRPr="00F14D84" w:rsidRDefault="008A42F5" w:rsidP="008A42F5">
      <w:r w:rsidRPr="00F14D84">
        <w:t>If the UE is switched off when the timer for disaster return wait range is running, the UE shall behave as follows when the UE is switched on, the USIM in the UE remains the same and the UE selects the UE determined PLMN with disaster condition:</w:t>
      </w:r>
    </w:p>
    <w:p w14:paraId="303F154F" w14:textId="77777777" w:rsidR="008A42F5" w:rsidRPr="00F14D84" w:rsidRDefault="008A42F5" w:rsidP="008A42F5">
      <w:pPr>
        <w:pStyle w:val="B1"/>
      </w:pPr>
      <w:r w:rsidRPr="00F14D84">
        <w:t>-</w:t>
      </w:r>
      <w:r w:rsidRPr="00F14D84">
        <w:tab/>
        <w:t xml:space="preserve">let t1 be the time remaining for the timer for disaster return wait range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F213417" w14:textId="77777777" w:rsidR="008A42F5" w:rsidRPr="00F14D84" w:rsidRDefault="008A42F5" w:rsidP="008A42F5">
      <w:r w:rsidRPr="00F14D84">
        <w:t>Upon expiry of the timer for disaster return wait range, the UE shall not start a timer with the disaster return wait range value again until the UE selects a PLMN for disaster roaming services.</w:t>
      </w:r>
    </w:p>
    <w:p w14:paraId="37D83FA1" w14:textId="77777777" w:rsidR="008A42F5" w:rsidRPr="00F14D84" w:rsidRDefault="008A42F5" w:rsidP="008A42F5">
      <w:pPr>
        <w:rPr>
          <w:lang w:eastAsia="zh-CN"/>
        </w:rPr>
      </w:pPr>
      <w:r w:rsidRPr="00F14D84">
        <w:t xml:space="preserve">When the MME assigns a tracking area to the UE attached for disaster roaming services, the MME shall </w:t>
      </w:r>
      <w:r w:rsidRPr="00F14D84">
        <w:rPr>
          <w:lang w:eastAsia="zh-CN"/>
        </w:rPr>
        <w:t>only include TAIs covering the area with the disaster condition.</w:t>
      </w:r>
    </w:p>
    <w:p w14:paraId="444E36C8" w14:textId="74CB22D4" w:rsidR="00961D88" w:rsidRPr="00F14D84" w:rsidRDefault="00961D88" w:rsidP="00EF2172">
      <w:pPr>
        <w:rPr>
          <w:ins w:id="603" w:author="CR4572" w:date="2025-11-03T19:46:00Z"/>
        </w:rPr>
      </w:pPr>
      <w:ins w:id="604" w:author="CR4572" w:date="2025-11-03T19:47:00Z">
        <w:r w:rsidRPr="00F14D84">
          <w:rPr>
            <w:rStyle w:val="cui-origin-u"/>
            <w:rFonts w:eastAsia="Gulim"/>
            <w:color w:val="000000"/>
            <w:u w:val="single"/>
          </w:rPr>
          <w:t xml:space="preserve">When the MME determines that the disaster condition has ended for the UE which is attached for disaster roaming services and has a </w:t>
        </w:r>
        <w:r w:rsidRPr="00F14D84">
          <w:rPr>
            <w:rFonts w:eastAsia="Gulim"/>
            <w:color w:val="000000"/>
            <w:u w:val="single"/>
          </w:rPr>
          <w:t>PDN connection for emergency bearer services established</w:t>
        </w:r>
        <w:r w:rsidRPr="00F14D84">
          <w:rPr>
            <w:rStyle w:val="cui-origin-u"/>
            <w:rFonts w:eastAsia="Gulim"/>
            <w:color w:val="000000"/>
            <w:u w:val="single"/>
          </w:rPr>
          <w:t>, the MME shall deactivate all non-emergency EPS bearer contexts by initiating an EPS bearer context deactivation procedure.</w:t>
        </w:r>
      </w:ins>
    </w:p>
    <w:p w14:paraId="4E5498F4" w14:textId="23D52DE4" w:rsidR="008A42F5" w:rsidRPr="00F14D84" w:rsidRDefault="008A42F5" w:rsidP="00EF2172">
      <w:r w:rsidRPr="00F14D84">
        <w:t>If the UE is attached for disaster roaming services and the registered PLMN is removed from forbidden PLMN lists due to reasons specified in subclause 4.4.6 or Annex C in 3GPP TS 23.122 [6], then UE shall initiate the detach procedure</w:t>
      </w:r>
      <w:r w:rsidRPr="00F14D84">
        <w:rPr>
          <w:lang w:eastAsia="ko-KR"/>
        </w:rPr>
        <w:t xml:space="preserve"> and perform PLMN selection as specified in 3GPP TS 23.122 [6].</w:t>
      </w:r>
    </w:p>
    <w:p w14:paraId="6B0AA224" w14:textId="77777777" w:rsidR="00431B51" w:rsidRPr="00F14D84" w:rsidRDefault="00D40C70" w:rsidP="00295835">
      <w:pPr>
        <w:pStyle w:val="Heading1"/>
      </w:pPr>
      <w:bookmarkStart w:id="605" w:name="_CR5"/>
      <w:bookmarkStart w:id="606" w:name="_Toc209860686"/>
      <w:bookmarkEnd w:id="605"/>
      <w:r w:rsidRPr="00F14D84">
        <w:t>5</w:t>
      </w:r>
      <w:r w:rsidRPr="00F14D84">
        <w:tab/>
        <w:t>Elementary procedures for EPS mobility management</w:t>
      </w:r>
      <w:bookmarkStart w:id="607" w:name="_Toc20217794"/>
      <w:bookmarkStart w:id="608" w:name="_Toc27743678"/>
      <w:bookmarkStart w:id="609" w:name="_Toc35959249"/>
      <w:bookmarkStart w:id="610" w:name="_Toc45202680"/>
      <w:bookmarkStart w:id="611" w:name="_Toc45700056"/>
      <w:bookmarkStart w:id="612" w:name="_Toc51919792"/>
      <w:bookmarkStart w:id="613" w:name="_Toc68250852"/>
      <w:bookmarkEnd w:id="480"/>
      <w:bookmarkEnd w:id="481"/>
      <w:bookmarkEnd w:id="482"/>
      <w:bookmarkEnd w:id="483"/>
      <w:bookmarkEnd w:id="484"/>
      <w:bookmarkEnd w:id="485"/>
      <w:bookmarkEnd w:id="486"/>
      <w:bookmarkEnd w:id="606"/>
    </w:p>
    <w:p w14:paraId="26BB8CF6" w14:textId="11FB3EE9" w:rsidR="00D40C70" w:rsidRPr="00F14D84" w:rsidRDefault="00D40C70" w:rsidP="00295835">
      <w:pPr>
        <w:pStyle w:val="Heading2"/>
      </w:pPr>
      <w:bookmarkStart w:id="614" w:name="_CR5_1"/>
      <w:bookmarkStart w:id="615" w:name="_Toc209860687"/>
      <w:bookmarkEnd w:id="614"/>
      <w:r w:rsidRPr="00F14D84">
        <w:t>5.1</w:t>
      </w:r>
      <w:r w:rsidRPr="00F14D84">
        <w:tab/>
        <w:t>Overview</w:t>
      </w:r>
      <w:bookmarkEnd w:id="607"/>
      <w:bookmarkEnd w:id="608"/>
      <w:bookmarkEnd w:id="609"/>
      <w:bookmarkEnd w:id="610"/>
      <w:bookmarkEnd w:id="611"/>
      <w:bookmarkEnd w:id="612"/>
      <w:bookmarkEnd w:id="613"/>
      <w:bookmarkEnd w:id="615"/>
    </w:p>
    <w:p w14:paraId="041B7C0F" w14:textId="77777777" w:rsidR="00D40C70" w:rsidRPr="00F14D84" w:rsidRDefault="00D40C70" w:rsidP="00295835">
      <w:pPr>
        <w:pStyle w:val="Heading3"/>
      </w:pPr>
      <w:bookmarkStart w:id="616" w:name="_CR5_1_1"/>
      <w:bookmarkStart w:id="617" w:name="_Toc20217795"/>
      <w:bookmarkStart w:id="618" w:name="_Toc27743679"/>
      <w:bookmarkStart w:id="619" w:name="_Toc35959250"/>
      <w:bookmarkStart w:id="620" w:name="_Toc45202681"/>
      <w:bookmarkStart w:id="621" w:name="_Toc45700057"/>
      <w:bookmarkStart w:id="622" w:name="_Toc51919793"/>
      <w:bookmarkStart w:id="623" w:name="_Toc68250853"/>
      <w:bookmarkStart w:id="624" w:name="_Toc209860688"/>
      <w:bookmarkEnd w:id="616"/>
      <w:r w:rsidRPr="00F14D84">
        <w:t>5.1.1</w:t>
      </w:r>
      <w:r w:rsidRPr="00F14D84">
        <w:tab/>
        <w:t>General</w:t>
      </w:r>
      <w:bookmarkEnd w:id="617"/>
      <w:bookmarkEnd w:id="618"/>
      <w:bookmarkEnd w:id="619"/>
      <w:bookmarkEnd w:id="620"/>
      <w:bookmarkEnd w:id="621"/>
      <w:bookmarkEnd w:id="622"/>
      <w:bookmarkEnd w:id="623"/>
      <w:bookmarkEnd w:id="624"/>
    </w:p>
    <w:p w14:paraId="2D72FD64" w14:textId="77777777" w:rsidR="00D40C70" w:rsidRPr="00F14D84" w:rsidRDefault="00D40C70" w:rsidP="00D40C70">
      <w:pPr>
        <w:numPr>
          <w:ilvl w:val="12"/>
          <w:numId w:val="0"/>
        </w:numPr>
      </w:pPr>
      <w:r w:rsidRPr="00F14D84">
        <w:t>This clause describes the procedures used for mobility management for EPS services (EMM) at the radio interface (reference point "LTE-</w:t>
      </w:r>
      <w:proofErr w:type="spellStart"/>
      <w:r w:rsidRPr="00F14D84">
        <w:t>Uu</w:t>
      </w:r>
      <w:proofErr w:type="spellEnd"/>
      <w:r w:rsidRPr="00F14D84">
        <w:t>").</w:t>
      </w:r>
    </w:p>
    <w:p w14:paraId="2F6FAE6C" w14:textId="77777777" w:rsidR="00D40C70" w:rsidRPr="00F14D84" w:rsidRDefault="00D40C70" w:rsidP="00D40C70">
      <w:pPr>
        <w:numPr>
          <w:ilvl w:val="12"/>
          <w:numId w:val="0"/>
        </w:numPr>
      </w:pPr>
      <w:r w:rsidRPr="00F14D84">
        <w:t>The main function of the mobility management sublayer is to support the mobility of a user equipment, such as informing the network of its present location and providing user identity confidentiality.</w:t>
      </w:r>
    </w:p>
    <w:p w14:paraId="6A833332" w14:textId="77777777" w:rsidR="00D40C70" w:rsidRPr="00F14D84" w:rsidRDefault="00D40C70" w:rsidP="00D40C70">
      <w:pPr>
        <w:numPr>
          <w:ilvl w:val="12"/>
          <w:numId w:val="0"/>
        </w:numPr>
      </w:pPr>
      <w:r w:rsidRPr="00F14D8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F14D84" w:rsidRDefault="00D40C70" w:rsidP="00D40C70">
      <w:pPr>
        <w:numPr>
          <w:ilvl w:val="12"/>
          <w:numId w:val="0"/>
        </w:numPr>
      </w:pPr>
      <w:r w:rsidRPr="00F14D8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F14D84" w:rsidRDefault="00620204" w:rsidP="007C5733">
      <w:pPr>
        <w:pStyle w:val="NO"/>
      </w:pPr>
      <w:bookmarkStart w:id="625" w:name="_Toc20217796"/>
      <w:bookmarkStart w:id="626" w:name="_Toc27743680"/>
      <w:bookmarkStart w:id="627" w:name="_Toc35959251"/>
      <w:bookmarkStart w:id="628" w:name="_Toc45202682"/>
      <w:bookmarkStart w:id="629" w:name="_Toc45700058"/>
      <w:bookmarkStart w:id="630" w:name="_Toc51919794"/>
      <w:bookmarkStart w:id="631" w:name="_Toc68250854"/>
      <w:r w:rsidRPr="00F14D84">
        <w:t>NOTE:</w:t>
      </w:r>
      <w:r w:rsidRPr="00F14D84">
        <w:tab/>
        <w:t>In a satellite E-UTRAN access, a GNSS fix time in lower layers can delay transmission of an initial UL NAS message by up to 100 seconds (GNSS cold state).</w:t>
      </w:r>
    </w:p>
    <w:p w14:paraId="04068A17" w14:textId="35DF407E" w:rsidR="00D40C70" w:rsidRPr="00F14D84" w:rsidRDefault="00D40C70" w:rsidP="00295835">
      <w:pPr>
        <w:pStyle w:val="Heading3"/>
      </w:pPr>
      <w:bookmarkStart w:id="632" w:name="_CR5_1_2"/>
      <w:bookmarkStart w:id="633" w:name="_Toc209860689"/>
      <w:bookmarkEnd w:id="632"/>
      <w:r w:rsidRPr="00F14D84">
        <w:t>5.1.2</w:t>
      </w:r>
      <w:r w:rsidRPr="00F14D84">
        <w:tab/>
        <w:t>Types of EMM procedures</w:t>
      </w:r>
      <w:bookmarkEnd w:id="625"/>
      <w:bookmarkEnd w:id="626"/>
      <w:bookmarkEnd w:id="627"/>
      <w:bookmarkEnd w:id="628"/>
      <w:bookmarkEnd w:id="629"/>
      <w:bookmarkEnd w:id="630"/>
      <w:bookmarkEnd w:id="631"/>
      <w:bookmarkEnd w:id="633"/>
    </w:p>
    <w:p w14:paraId="09EC36E7" w14:textId="77777777" w:rsidR="00D40C70" w:rsidRPr="00F14D84" w:rsidRDefault="00D40C70" w:rsidP="00D40C70">
      <w:pPr>
        <w:numPr>
          <w:ilvl w:val="12"/>
          <w:numId w:val="0"/>
        </w:numPr>
      </w:pPr>
      <w:r w:rsidRPr="00F14D84">
        <w:t>Depending on how they can be initiated, three types of EMM procedures can be distinguished:</w:t>
      </w:r>
    </w:p>
    <w:p w14:paraId="4602E547" w14:textId="77777777" w:rsidR="00D40C70" w:rsidRPr="00F14D84" w:rsidRDefault="00D40C70" w:rsidP="00D40C70">
      <w:pPr>
        <w:pStyle w:val="B1"/>
      </w:pPr>
      <w:r w:rsidRPr="00F14D84">
        <w:t>1)</w:t>
      </w:r>
      <w:r w:rsidRPr="00F14D84">
        <w:tab/>
        <w:t>EMM common procedures:</w:t>
      </w:r>
    </w:p>
    <w:p w14:paraId="7822B8D2" w14:textId="77777777" w:rsidR="00D40C70" w:rsidRPr="00F14D84" w:rsidRDefault="00D40C70" w:rsidP="00D40C70">
      <w:pPr>
        <w:pStyle w:val="B1"/>
      </w:pPr>
      <w:r w:rsidRPr="00F14D84">
        <w:tab/>
        <w:t>An EMM common procedure can always be initiated whilst a NAS signalling connection exists. The procedures belonging to this type are:</w:t>
      </w:r>
    </w:p>
    <w:p w14:paraId="67193CEF" w14:textId="77777777" w:rsidR="00D40C70" w:rsidRPr="00F14D84" w:rsidRDefault="00D40C70" w:rsidP="00D40C70">
      <w:pPr>
        <w:pStyle w:val="B2"/>
      </w:pPr>
      <w:r w:rsidRPr="00F14D84">
        <w:tab/>
        <w:t>Initiated by the network:</w:t>
      </w:r>
    </w:p>
    <w:p w14:paraId="4E438559" w14:textId="77777777" w:rsidR="00D40C70" w:rsidRPr="00F14D84" w:rsidRDefault="00D40C70" w:rsidP="0060680C">
      <w:pPr>
        <w:pStyle w:val="B3"/>
      </w:pPr>
      <w:r w:rsidRPr="00F14D84">
        <w:t>-</w:t>
      </w:r>
      <w:r w:rsidRPr="00F14D84">
        <w:tab/>
        <w:t>GUTI reallocation;</w:t>
      </w:r>
    </w:p>
    <w:p w14:paraId="0F5F9016" w14:textId="77777777" w:rsidR="00D40C70" w:rsidRPr="00F14D84" w:rsidRDefault="00D40C70" w:rsidP="0060680C">
      <w:pPr>
        <w:pStyle w:val="B3"/>
      </w:pPr>
      <w:r w:rsidRPr="00F14D84">
        <w:t>-</w:t>
      </w:r>
      <w:r w:rsidRPr="00F14D84">
        <w:tab/>
        <w:t>authentication;</w:t>
      </w:r>
    </w:p>
    <w:p w14:paraId="60274CEB" w14:textId="77777777" w:rsidR="00D40C70" w:rsidRPr="00F14D84" w:rsidRDefault="00D40C70" w:rsidP="0060680C">
      <w:pPr>
        <w:pStyle w:val="B3"/>
      </w:pPr>
      <w:r w:rsidRPr="00F14D84">
        <w:t>-</w:t>
      </w:r>
      <w:r w:rsidRPr="00F14D84">
        <w:tab/>
        <w:t>security mode control;</w:t>
      </w:r>
    </w:p>
    <w:p w14:paraId="5EBEC4A9" w14:textId="77777777" w:rsidR="00D40C70" w:rsidRPr="00F14D84" w:rsidRDefault="00D40C70" w:rsidP="0060680C">
      <w:pPr>
        <w:pStyle w:val="B3"/>
      </w:pPr>
      <w:r w:rsidRPr="00F14D84">
        <w:t>-</w:t>
      </w:r>
      <w:r w:rsidRPr="00F14D84">
        <w:tab/>
        <w:t>identification;</w:t>
      </w:r>
    </w:p>
    <w:p w14:paraId="578B79CF" w14:textId="77777777" w:rsidR="00D40C70" w:rsidRPr="00F14D84" w:rsidRDefault="00D40C70" w:rsidP="0060680C">
      <w:pPr>
        <w:pStyle w:val="B3"/>
      </w:pPr>
      <w:r w:rsidRPr="00F14D84">
        <w:t>-</w:t>
      </w:r>
      <w:r w:rsidRPr="00F14D84">
        <w:tab/>
        <w:t>EMM information.</w:t>
      </w:r>
    </w:p>
    <w:p w14:paraId="1CCCE20D" w14:textId="77777777" w:rsidR="00D40C70" w:rsidRPr="00F14D84" w:rsidRDefault="00D40C70" w:rsidP="00D40C70">
      <w:pPr>
        <w:pStyle w:val="B1"/>
      </w:pPr>
      <w:r w:rsidRPr="00F14D84">
        <w:t>2)</w:t>
      </w:r>
      <w:r w:rsidRPr="00F14D84">
        <w:tab/>
        <w:t>EMM specific procedures:</w:t>
      </w:r>
    </w:p>
    <w:p w14:paraId="7B08DD1E" w14:textId="77777777" w:rsidR="00D40C70" w:rsidRPr="00F14D84" w:rsidRDefault="00D40C70" w:rsidP="00D40C70">
      <w:pPr>
        <w:pStyle w:val="B1"/>
      </w:pPr>
      <w:r w:rsidRPr="00F14D84">
        <w:tab/>
        <w:t>At any time only one UE initiated EMM specific procedure can be running. The procedures belonging to this type are:</w:t>
      </w:r>
    </w:p>
    <w:p w14:paraId="1E17C448" w14:textId="77777777" w:rsidR="00D40C70" w:rsidRPr="00F14D84" w:rsidRDefault="00D40C70" w:rsidP="00D40C70">
      <w:pPr>
        <w:pStyle w:val="B2"/>
      </w:pPr>
      <w:r w:rsidRPr="00F14D84">
        <w:tab/>
        <w:t>Initiated by the UE and used to attach the IMSI in the network for EPS services and/or non-EPS services, and to establish an EMM context and if requested by the UE, a default bearer:</w:t>
      </w:r>
    </w:p>
    <w:p w14:paraId="10D1C5B7" w14:textId="77777777" w:rsidR="00D40C70" w:rsidRPr="00F14D84" w:rsidRDefault="00D40C70" w:rsidP="0060680C">
      <w:pPr>
        <w:pStyle w:val="B3"/>
      </w:pPr>
      <w:r w:rsidRPr="00F14D84">
        <w:t>-</w:t>
      </w:r>
      <w:r w:rsidRPr="00F14D84">
        <w:tab/>
        <w:t>attach and combined attach.</w:t>
      </w:r>
    </w:p>
    <w:p w14:paraId="5A9AC2DD" w14:textId="77777777" w:rsidR="00D40C70" w:rsidRPr="00F14D84" w:rsidRDefault="00D40C70" w:rsidP="00D40C70">
      <w:pPr>
        <w:pStyle w:val="B2"/>
      </w:pPr>
      <w:r w:rsidRPr="00F14D84">
        <w:tab/>
        <w:t>Initiated by the UE and used to attach the IMSI or IMEI for emergency bearer services, and to establish an EMM context and a default bearer to a PDN that provides emergency bearer services:</w:t>
      </w:r>
    </w:p>
    <w:p w14:paraId="7E3279C3" w14:textId="77777777" w:rsidR="00D40C70" w:rsidRPr="00F14D84" w:rsidRDefault="00D40C70" w:rsidP="0060680C">
      <w:pPr>
        <w:pStyle w:val="B3"/>
      </w:pPr>
      <w:r w:rsidRPr="00F14D84">
        <w:t>-</w:t>
      </w:r>
      <w:r w:rsidRPr="00F14D84">
        <w:tab/>
        <w:t>attach.</w:t>
      </w:r>
    </w:p>
    <w:p w14:paraId="71763A1A" w14:textId="77777777" w:rsidR="00D40C70" w:rsidRPr="00F14D84" w:rsidRDefault="00D40C70" w:rsidP="00D40C70">
      <w:pPr>
        <w:pStyle w:val="B2"/>
      </w:pPr>
      <w:r w:rsidRPr="00F14D84">
        <w:tab/>
        <w:t>Initiated by the UE and used to attach the IMSI or IMEI for access to RLOS, and to establish an EMM context and a default bearer to a PDN connection for RLOS:</w:t>
      </w:r>
    </w:p>
    <w:p w14:paraId="5F9FF8D8" w14:textId="77777777" w:rsidR="00D40C70" w:rsidRPr="00F14D84" w:rsidRDefault="00D40C70" w:rsidP="0060680C">
      <w:pPr>
        <w:pStyle w:val="B3"/>
      </w:pPr>
      <w:r w:rsidRPr="00F14D84">
        <w:t>-</w:t>
      </w:r>
      <w:r w:rsidRPr="00F14D84">
        <w:tab/>
        <w:t>attach.</w:t>
      </w:r>
    </w:p>
    <w:p w14:paraId="171A6AFC" w14:textId="77777777" w:rsidR="00D40C70" w:rsidRPr="00F14D84" w:rsidRDefault="00D40C70" w:rsidP="00D40C70">
      <w:pPr>
        <w:pStyle w:val="B2"/>
      </w:pPr>
      <w:r w:rsidRPr="00F14D84">
        <w:tab/>
        <w:t xml:space="preserve">Initiated by the UE or the network and used to detach the IMSI in the network for EPS services and/or non-EPS services and to release an EMM context and </w:t>
      </w:r>
      <w:proofErr w:type="spellStart"/>
      <w:r w:rsidRPr="00F14D84">
        <w:t>all</w:t>
      </w:r>
      <w:proofErr w:type="spellEnd"/>
      <w:r w:rsidRPr="00F14D84">
        <w:t xml:space="preserve"> bearers, if any:</w:t>
      </w:r>
    </w:p>
    <w:p w14:paraId="6B870A54" w14:textId="77777777" w:rsidR="00D40C70" w:rsidRPr="00F14D84" w:rsidRDefault="00D40C70" w:rsidP="0060680C">
      <w:pPr>
        <w:pStyle w:val="B3"/>
      </w:pPr>
      <w:r w:rsidRPr="00F14D84">
        <w:t>-</w:t>
      </w:r>
      <w:r w:rsidRPr="00F14D84">
        <w:tab/>
        <w:t xml:space="preserve">detach </w:t>
      </w:r>
      <w:r w:rsidRPr="00F14D84">
        <w:rPr>
          <w:lang w:eastAsia="zh-CN"/>
        </w:rPr>
        <w:t>and</w:t>
      </w:r>
      <w:r w:rsidRPr="00F14D84">
        <w:t xml:space="preserve"> combined detach.</w:t>
      </w:r>
    </w:p>
    <w:p w14:paraId="36A42EFA" w14:textId="77777777" w:rsidR="00D40C70" w:rsidRPr="00F14D84" w:rsidRDefault="00D40C70" w:rsidP="00D40C70">
      <w:pPr>
        <w:pStyle w:val="B2"/>
      </w:pPr>
      <w:r w:rsidRPr="00F14D84">
        <w:tab/>
        <w:t xml:space="preserve">Initiated by the UE and used to detach the IMSI in the network for EPS services or non-EPS services and to release an EMM context and </w:t>
      </w:r>
      <w:proofErr w:type="spellStart"/>
      <w:r w:rsidRPr="00F14D84">
        <w:t>all</w:t>
      </w:r>
      <w:proofErr w:type="spellEnd"/>
      <w:r w:rsidRPr="00F14D84">
        <w:t xml:space="preserve"> bearers, if any:</w:t>
      </w:r>
    </w:p>
    <w:p w14:paraId="53AB0D67" w14:textId="77777777" w:rsidR="00D40C70" w:rsidRPr="00F14D84" w:rsidRDefault="00D40C70" w:rsidP="0060680C">
      <w:pPr>
        <w:pStyle w:val="B3"/>
      </w:pPr>
      <w:r w:rsidRPr="00F14D84">
        <w:t>-</w:t>
      </w:r>
      <w:r w:rsidRPr="00F14D84">
        <w:tab/>
      </w:r>
      <w:proofErr w:type="spellStart"/>
      <w:r w:rsidRPr="00F14D84">
        <w:t>eCall</w:t>
      </w:r>
      <w:proofErr w:type="spellEnd"/>
      <w:r w:rsidRPr="00F14D84">
        <w:t xml:space="preserve"> inactivity procedure.</w:t>
      </w:r>
    </w:p>
    <w:p w14:paraId="642E076D" w14:textId="77777777" w:rsidR="00D40C70" w:rsidRPr="00F14D84" w:rsidRDefault="00D40C70" w:rsidP="00D40C70">
      <w:pPr>
        <w:pStyle w:val="B2"/>
      </w:pPr>
      <w:r w:rsidRPr="00F14D84">
        <w:tab/>
        <w:t>Initiated by the UE when an EMM context has been established:</w:t>
      </w:r>
    </w:p>
    <w:p w14:paraId="54DFC6B9" w14:textId="77777777" w:rsidR="00D40C70" w:rsidRPr="00F14D84" w:rsidRDefault="00D40C70" w:rsidP="0060680C">
      <w:pPr>
        <w:pStyle w:val="B3"/>
      </w:pPr>
      <w:r w:rsidRPr="00F14D84">
        <w:t>-</w:t>
      </w:r>
      <w:r w:rsidRPr="00F14D84">
        <w:tab/>
        <w:t>normal tracking area updating and combined tracking area updating (S1 mode only);</w:t>
      </w:r>
    </w:p>
    <w:p w14:paraId="27D79727" w14:textId="77777777" w:rsidR="00D40C70" w:rsidRPr="00F14D84" w:rsidRDefault="00D40C70" w:rsidP="0060680C">
      <w:pPr>
        <w:pStyle w:val="B3"/>
      </w:pPr>
      <w:r w:rsidRPr="00F14D84">
        <w:t>-</w:t>
      </w:r>
      <w:r w:rsidRPr="00F14D84">
        <w:tab/>
        <w:t>periodic tracking area updating (S1 mode only).</w:t>
      </w:r>
    </w:p>
    <w:p w14:paraId="14CE74E2" w14:textId="77777777" w:rsidR="00D40C70" w:rsidRPr="00F14D84" w:rsidRDefault="00D40C70" w:rsidP="00D40C70">
      <w:pPr>
        <w:pStyle w:val="B2"/>
      </w:pPr>
      <w:r w:rsidRPr="00F14D84">
        <w:tab/>
        <w:t>The tracking area updating procedure can be used to request also the resource reservation for sending data.</w:t>
      </w:r>
    </w:p>
    <w:p w14:paraId="4F66C10A" w14:textId="77777777" w:rsidR="00D40C70" w:rsidRPr="00F14D84" w:rsidRDefault="00D40C70" w:rsidP="00D40C70">
      <w:pPr>
        <w:pStyle w:val="B1"/>
      </w:pPr>
      <w:r w:rsidRPr="00F14D84">
        <w:t>3)</w:t>
      </w:r>
      <w:r w:rsidRPr="00F14D84">
        <w:tab/>
        <w:t>EMM connection management procedures (S1 mode only):</w:t>
      </w:r>
    </w:p>
    <w:p w14:paraId="34088CA7" w14:textId="77777777" w:rsidR="00D40C70" w:rsidRPr="00F14D84" w:rsidRDefault="00D40C70" w:rsidP="00D40C70">
      <w:pPr>
        <w:pStyle w:val="B2"/>
      </w:pPr>
      <w:r w:rsidRPr="00F14D84">
        <w:tab/>
        <w:t>Initiated by the UE and used to establish a secure connection to the network or to request the resource reservation for sending data, or both:</w:t>
      </w:r>
    </w:p>
    <w:p w14:paraId="4708AB59" w14:textId="77777777" w:rsidR="00D40C70" w:rsidRPr="00F14D84" w:rsidRDefault="00D40C70" w:rsidP="0060680C">
      <w:pPr>
        <w:pStyle w:val="B3"/>
      </w:pPr>
      <w:r w:rsidRPr="00F14D84">
        <w:t>-</w:t>
      </w:r>
      <w:r w:rsidRPr="00F14D84">
        <w:tab/>
        <w:t>service request.</w:t>
      </w:r>
    </w:p>
    <w:p w14:paraId="32A25684" w14:textId="77777777" w:rsidR="00D40C70" w:rsidRPr="00F14D84" w:rsidRDefault="00D40C70" w:rsidP="00D40C70">
      <w:pPr>
        <w:pStyle w:val="B2"/>
      </w:pPr>
      <w:r w:rsidRPr="00F14D84">
        <w:tab/>
        <w:t>The service request procedure can only be initiated if no UE initiated EMM specific procedure is ongoing.</w:t>
      </w:r>
    </w:p>
    <w:p w14:paraId="18DDCFFC" w14:textId="5A615CF6" w:rsidR="00D40C70" w:rsidRPr="00F14D84" w:rsidRDefault="00D40C70" w:rsidP="00D40C70">
      <w:pPr>
        <w:pStyle w:val="B2"/>
      </w:pPr>
      <w:r w:rsidRPr="00F14D84">
        <w:tab/>
        <w:t>Initiated by the network and used to request the establishment of a NAS signalling connection or to prompt the UE to re-attach</w:t>
      </w:r>
      <w:r w:rsidR="00B00B04" w:rsidRPr="00F14D84">
        <w:t>,</w:t>
      </w:r>
      <w:r w:rsidRPr="00F14D84">
        <w:t xml:space="preserve"> if necessary</w:t>
      </w:r>
      <w:r w:rsidR="00B00B04" w:rsidRPr="00F14D84">
        <w:t>,</w:t>
      </w:r>
      <w:r w:rsidRPr="00F14D84">
        <w:t xml:space="preserve"> as a result of a network failure:</w:t>
      </w:r>
    </w:p>
    <w:p w14:paraId="1080BBB5" w14:textId="77777777" w:rsidR="00D40C70" w:rsidRPr="00F14D84" w:rsidRDefault="00D40C70" w:rsidP="0060680C">
      <w:pPr>
        <w:pStyle w:val="B3"/>
      </w:pPr>
      <w:r w:rsidRPr="00F14D84">
        <w:t>-</w:t>
      </w:r>
      <w:r w:rsidRPr="00F14D84">
        <w:tab/>
        <w:t>paging procedure.</w:t>
      </w:r>
    </w:p>
    <w:p w14:paraId="35ADDB55" w14:textId="77777777" w:rsidR="00D40C70" w:rsidRPr="00F14D84" w:rsidRDefault="00D40C70" w:rsidP="00D40C70">
      <w:pPr>
        <w:pStyle w:val="B2"/>
      </w:pPr>
      <w:r w:rsidRPr="00F14D84">
        <w:tab/>
        <w:t>Initiated by the UE or the network and used to transport NAS messages:</w:t>
      </w:r>
    </w:p>
    <w:p w14:paraId="69C417C7" w14:textId="77777777" w:rsidR="00D40C70" w:rsidRPr="00F14D84" w:rsidRDefault="00D40C70" w:rsidP="0060680C">
      <w:pPr>
        <w:pStyle w:val="B3"/>
      </w:pPr>
      <w:r w:rsidRPr="00F14D84">
        <w:t>-</w:t>
      </w:r>
      <w:r w:rsidRPr="00F14D84">
        <w:tab/>
        <w:t>transport of NAS messages;</w:t>
      </w:r>
    </w:p>
    <w:p w14:paraId="22D12D93" w14:textId="6E4F95F9" w:rsidR="00D40C70" w:rsidRPr="00F14D84" w:rsidRDefault="00D40C70" w:rsidP="0060680C">
      <w:pPr>
        <w:pStyle w:val="B3"/>
      </w:pPr>
      <w:r w:rsidRPr="00F14D84">
        <w:t>-</w:t>
      </w:r>
      <w:r w:rsidRPr="00F14D84">
        <w:tab/>
        <w:t>generic transport of NAS messages</w:t>
      </w:r>
      <w:r w:rsidR="00744FB1" w:rsidRPr="00F14D84">
        <w:t>;</w:t>
      </w:r>
    </w:p>
    <w:p w14:paraId="36D8EB0E" w14:textId="2892B420" w:rsidR="00DA1BF1" w:rsidRPr="00F14D84" w:rsidRDefault="00DA1BF1" w:rsidP="0060680C">
      <w:pPr>
        <w:pStyle w:val="B3"/>
      </w:pPr>
      <w:r w:rsidRPr="00F14D84">
        <w:t>-</w:t>
      </w:r>
      <w:r w:rsidRPr="00F14D84">
        <w:tab/>
        <w:t>EMM data transport procedure.</w:t>
      </w:r>
    </w:p>
    <w:p w14:paraId="4DCE12AE" w14:textId="04E4A9FC" w:rsidR="00D40C70" w:rsidRPr="00F14D84" w:rsidRDefault="00DA1BF1" w:rsidP="00D40C70">
      <w:pPr>
        <w:pStyle w:val="B2"/>
      </w:pPr>
      <w:r w:rsidRPr="00F14D84">
        <w:tab/>
        <w:t>The transport of NAS messages procedure, the generic transport of NAS messages procedure and the EMM data transport procedure cannot be initiated while an EMM specific procedure or a service request procedure is ongoing.</w:t>
      </w:r>
    </w:p>
    <w:p w14:paraId="75AF727A" w14:textId="77777777" w:rsidR="00D40C70" w:rsidRPr="00F14D84" w:rsidRDefault="00D40C70" w:rsidP="00295835">
      <w:pPr>
        <w:pStyle w:val="Heading3"/>
      </w:pPr>
      <w:bookmarkStart w:id="634" w:name="_CR5_1_3"/>
      <w:bookmarkStart w:id="635" w:name="_Toc20217797"/>
      <w:bookmarkStart w:id="636" w:name="_Toc27743681"/>
      <w:bookmarkStart w:id="637" w:name="_Toc35959252"/>
      <w:bookmarkStart w:id="638" w:name="_Toc45202683"/>
      <w:bookmarkStart w:id="639" w:name="_Toc45700059"/>
      <w:bookmarkStart w:id="640" w:name="_Toc51919795"/>
      <w:bookmarkStart w:id="641" w:name="_Toc68250855"/>
      <w:bookmarkStart w:id="642" w:name="_Toc209860690"/>
      <w:bookmarkEnd w:id="634"/>
      <w:r w:rsidRPr="00F14D84">
        <w:t>5.1.3</w:t>
      </w:r>
      <w:r w:rsidRPr="00F14D84">
        <w:tab/>
        <w:t>EMM sublayer states</w:t>
      </w:r>
      <w:bookmarkEnd w:id="635"/>
      <w:bookmarkEnd w:id="636"/>
      <w:bookmarkEnd w:id="637"/>
      <w:bookmarkEnd w:id="638"/>
      <w:bookmarkEnd w:id="639"/>
      <w:bookmarkEnd w:id="640"/>
      <w:bookmarkEnd w:id="641"/>
      <w:bookmarkEnd w:id="642"/>
    </w:p>
    <w:p w14:paraId="66C7A748" w14:textId="77777777" w:rsidR="00D40C70" w:rsidRPr="00F14D84" w:rsidRDefault="00D40C70" w:rsidP="00295835">
      <w:pPr>
        <w:pStyle w:val="Heading4"/>
      </w:pPr>
      <w:bookmarkStart w:id="643" w:name="_CR5_1_3_1"/>
      <w:bookmarkStart w:id="644" w:name="_Toc20217798"/>
      <w:bookmarkStart w:id="645" w:name="_Toc27743682"/>
      <w:bookmarkStart w:id="646" w:name="_Toc35959253"/>
      <w:bookmarkStart w:id="647" w:name="_Toc45202684"/>
      <w:bookmarkStart w:id="648" w:name="_Toc45700060"/>
      <w:bookmarkStart w:id="649" w:name="_Toc51919796"/>
      <w:bookmarkStart w:id="650" w:name="_Toc68250856"/>
      <w:bookmarkStart w:id="651" w:name="_Toc209860691"/>
      <w:bookmarkEnd w:id="643"/>
      <w:r w:rsidRPr="00F14D84">
        <w:t>5.1.3.1</w:t>
      </w:r>
      <w:r w:rsidRPr="00F14D84">
        <w:tab/>
        <w:t>General</w:t>
      </w:r>
      <w:bookmarkEnd w:id="644"/>
      <w:bookmarkEnd w:id="645"/>
      <w:bookmarkEnd w:id="646"/>
      <w:bookmarkEnd w:id="647"/>
      <w:bookmarkEnd w:id="648"/>
      <w:bookmarkEnd w:id="649"/>
      <w:bookmarkEnd w:id="650"/>
      <w:bookmarkEnd w:id="651"/>
    </w:p>
    <w:p w14:paraId="146963D4" w14:textId="6AB376AD" w:rsidR="00D40C70" w:rsidRPr="00F14D84" w:rsidRDefault="00D40C70" w:rsidP="00D40C70">
      <w:pPr>
        <w:numPr>
          <w:ilvl w:val="12"/>
          <w:numId w:val="0"/>
        </w:numPr>
      </w:pPr>
      <w:r w:rsidRPr="00F14D84">
        <w:t xml:space="preserve">In the following </w:t>
      </w:r>
      <w:r w:rsidR="00FB1684" w:rsidRPr="00F14D84">
        <w:t>clause</w:t>
      </w:r>
      <w:r w:rsidRPr="00F14D84">
        <w:t xml:space="preserve">s, the EMM protocol of the UE and the network is described by means of two different state machines. In </w:t>
      </w:r>
      <w:r w:rsidR="00FB1684" w:rsidRPr="00F14D84">
        <w:t>clause</w:t>
      </w:r>
      <w:r w:rsidRPr="00F14D84">
        <w:t xml:space="preserve"> 5.1.3.2, the states of the EMM entity in the UE are introduced. The behaviour of the UE depends on an EPS update status that is described in </w:t>
      </w:r>
      <w:r w:rsidR="00FB1684" w:rsidRPr="00F14D84">
        <w:t>clause</w:t>
      </w:r>
      <w:r w:rsidRPr="00F14D84">
        <w:t xml:space="preserve"> 5.1.3.3. The states for the MME side are described in </w:t>
      </w:r>
      <w:r w:rsidR="00FB1684" w:rsidRPr="00F14D84">
        <w:t>clause</w:t>
      </w:r>
      <w:r w:rsidRPr="00F14D84">
        <w:t> 5.1.3.4.</w:t>
      </w:r>
    </w:p>
    <w:p w14:paraId="2A277A5C" w14:textId="77777777" w:rsidR="00D40C70" w:rsidRPr="00F14D84" w:rsidRDefault="00D40C70" w:rsidP="00295835">
      <w:pPr>
        <w:pStyle w:val="Heading4"/>
      </w:pPr>
      <w:bookmarkStart w:id="652" w:name="_CR5_1_3_2"/>
      <w:bookmarkStart w:id="653" w:name="_Toc20217799"/>
      <w:bookmarkStart w:id="654" w:name="_Toc27743683"/>
      <w:bookmarkStart w:id="655" w:name="_Toc35959254"/>
      <w:bookmarkStart w:id="656" w:name="_Toc45202685"/>
      <w:bookmarkStart w:id="657" w:name="_Toc45700061"/>
      <w:bookmarkStart w:id="658" w:name="_Toc51919797"/>
      <w:bookmarkStart w:id="659" w:name="_Toc68250857"/>
      <w:bookmarkStart w:id="660" w:name="_Toc209860692"/>
      <w:bookmarkEnd w:id="652"/>
      <w:r w:rsidRPr="00F14D84">
        <w:t>5.1.3.2</w:t>
      </w:r>
      <w:r w:rsidRPr="00F14D84">
        <w:tab/>
        <w:t>EMM sublayer states in the UE</w:t>
      </w:r>
      <w:bookmarkEnd w:id="653"/>
      <w:bookmarkEnd w:id="654"/>
      <w:bookmarkEnd w:id="655"/>
      <w:bookmarkEnd w:id="656"/>
      <w:bookmarkEnd w:id="657"/>
      <w:bookmarkEnd w:id="658"/>
      <w:bookmarkEnd w:id="659"/>
      <w:bookmarkEnd w:id="660"/>
    </w:p>
    <w:p w14:paraId="478DD3B1" w14:textId="77777777" w:rsidR="00D40C70" w:rsidRPr="00F14D84" w:rsidRDefault="00D40C70" w:rsidP="00295835">
      <w:pPr>
        <w:pStyle w:val="Heading5"/>
      </w:pPr>
      <w:bookmarkStart w:id="661" w:name="_CR5_1_3_2_1"/>
      <w:bookmarkStart w:id="662" w:name="_Toc20217800"/>
      <w:bookmarkStart w:id="663" w:name="_Toc27743684"/>
      <w:bookmarkStart w:id="664" w:name="_Toc35959255"/>
      <w:bookmarkStart w:id="665" w:name="_Toc45202686"/>
      <w:bookmarkStart w:id="666" w:name="_Toc45700062"/>
      <w:bookmarkStart w:id="667" w:name="_Toc51919798"/>
      <w:bookmarkStart w:id="668" w:name="_Toc68250858"/>
      <w:bookmarkStart w:id="669" w:name="_Toc209860693"/>
      <w:bookmarkEnd w:id="661"/>
      <w:r w:rsidRPr="00F14D84">
        <w:t>5.1.3.2.1</w:t>
      </w:r>
      <w:r w:rsidRPr="00F14D84">
        <w:tab/>
        <w:t>General</w:t>
      </w:r>
      <w:bookmarkEnd w:id="662"/>
      <w:bookmarkEnd w:id="663"/>
      <w:bookmarkEnd w:id="664"/>
      <w:bookmarkEnd w:id="665"/>
      <w:bookmarkEnd w:id="666"/>
      <w:bookmarkEnd w:id="667"/>
      <w:bookmarkEnd w:id="668"/>
      <w:bookmarkEnd w:id="669"/>
    </w:p>
    <w:p w14:paraId="26FF16F4" w14:textId="431B3987" w:rsidR="00D40C70" w:rsidRPr="00F14D84" w:rsidRDefault="00D40C70" w:rsidP="00D40C70">
      <w:pPr>
        <w:numPr>
          <w:ilvl w:val="12"/>
          <w:numId w:val="0"/>
        </w:numPr>
      </w:pPr>
      <w:r w:rsidRPr="00F14D84">
        <w:t xml:space="preserve">In the following </w:t>
      </w:r>
      <w:r w:rsidR="00FB1684" w:rsidRPr="00F14D84">
        <w:t>clause</w:t>
      </w:r>
      <w:r w:rsidRPr="00F14D84">
        <w:t xml:space="preserve">s, the possible EMM states of an EMM entity in the UE are described. </w:t>
      </w:r>
      <w:r w:rsidR="00FB1684" w:rsidRPr="00F14D84">
        <w:t>Clause</w:t>
      </w:r>
      <w:r w:rsidRPr="00F14D84">
        <w:t xml:space="preserve"> 5.1.3.2.2 summarizes the main states of an EMM entity. The substates that have been defined are described in </w:t>
      </w:r>
      <w:r w:rsidR="00FB1684" w:rsidRPr="00F14D84">
        <w:t>clause</w:t>
      </w:r>
      <w:r w:rsidRPr="00F14D84">
        <w:t xml:space="preserve"> 5.1.3.2.3 and </w:t>
      </w:r>
      <w:r w:rsidR="00FB1684" w:rsidRPr="00F14D84">
        <w:t>clause</w:t>
      </w:r>
      <w:r w:rsidRPr="00F14D84">
        <w:t> 5.1.3.2.4.</w:t>
      </w:r>
    </w:p>
    <w:p w14:paraId="23204677" w14:textId="3CEBAD82" w:rsidR="00D40C70" w:rsidRPr="00F14D84" w:rsidRDefault="00D40C70" w:rsidP="00D40C70">
      <w:pPr>
        <w:numPr>
          <w:ilvl w:val="12"/>
          <w:numId w:val="0"/>
        </w:numPr>
      </w:pPr>
      <w:r w:rsidRPr="00F14D84">
        <w:t xml:space="preserve">It should be noted, however, that this </w:t>
      </w:r>
      <w:r w:rsidR="00FB1684" w:rsidRPr="00F14D84">
        <w:t>clause</w:t>
      </w:r>
      <w:r w:rsidRPr="00F14D84">
        <w:t xml:space="preserve"> does not include a description of the detailed behaviour of the UE in the single states and does not cover abnormal cases. A detailed description of the behaviour of the UE is given in </w:t>
      </w:r>
      <w:r w:rsidR="00FB1684" w:rsidRPr="00F14D84">
        <w:t>clause</w:t>
      </w:r>
      <w:r w:rsidRPr="00F14D84">
        <w:t xml:space="preserve"> 5.2. For the behaviour of the UE in abnormal cases refer to the description of the elementary EMM procedures in </w:t>
      </w:r>
      <w:r w:rsidR="00FB1684" w:rsidRPr="00F14D84">
        <w:t>clause</w:t>
      </w:r>
      <w:r w:rsidRPr="00F14D84">
        <w:t>s 5.4, 5.5, 5.6 and 5.7.</w:t>
      </w:r>
    </w:p>
    <w:p w14:paraId="283C0312" w14:textId="77777777" w:rsidR="00D40C70" w:rsidRPr="00F14D84" w:rsidRDefault="00D40C70" w:rsidP="00295835">
      <w:pPr>
        <w:pStyle w:val="Heading5"/>
      </w:pPr>
      <w:bookmarkStart w:id="670" w:name="_CR5_1_3_2_2"/>
      <w:bookmarkStart w:id="671" w:name="_Toc20217801"/>
      <w:bookmarkStart w:id="672" w:name="_Toc27743685"/>
      <w:bookmarkStart w:id="673" w:name="_Toc35959256"/>
      <w:bookmarkStart w:id="674" w:name="_Toc45202687"/>
      <w:bookmarkStart w:id="675" w:name="_Toc45700063"/>
      <w:bookmarkStart w:id="676" w:name="_Toc51919799"/>
      <w:bookmarkStart w:id="677" w:name="_Toc68250859"/>
      <w:bookmarkStart w:id="678" w:name="_Toc209860694"/>
      <w:bookmarkEnd w:id="670"/>
      <w:r w:rsidRPr="00F14D84">
        <w:t>5.1.3.2.2</w:t>
      </w:r>
      <w:r w:rsidRPr="00F14D84">
        <w:tab/>
        <w:t>Main states</w:t>
      </w:r>
      <w:bookmarkEnd w:id="671"/>
      <w:bookmarkEnd w:id="672"/>
      <w:bookmarkEnd w:id="673"/>
      <w:bookmarkEnd w:id="674"/>
      <w:bookmarkEnd w:id="675"/>
      <w:bookmarkEnd w:id="676"/>
      <w:bookmarkEnd w:id="677"/>
      <w:bookmarkEnd w:id="678"/>
    </w:p>
    <w:p w14:paraId="214E9A17" w14:textId="77777777" w:rsidR="00D40C70" w:rsidRPr="00F14D84" w:rsidRDefault="00D40C70" w:rsidP="008D33B1">
      <w:pPr>
        <w:pStyle w:val="Heading6"/>
        <w:numPr>
          <w:ilvl w:val="5"/>
          <w:numId w:val="0"/>
        </w:numPr>
        <w:ind w:left="1152" w:hanging="432"/>
      </w:pPr>
      <w:bookmarkStart w:id="679" w:name="_CR5_1_3_2_2_1"/>
      <w:bookmarkStart w:id="680" w:name="_Toc20217802"/>
      <w:bookmarkStart w:id="681" w:name="_Toc27743686"/>
      <w:bookmarkStart w:id="682" w:name="_Toc35959257"/>
      <w:bookmarkStart w:id="683" w:name="_Toc45202688"/>
      <w:bookmarkStart w:id="684" w:name="_Toc45700064"/>
      <w:bookmarkStart w:id="685" w:name="_Toc51919800"/>
      <w:bookmarkStart w:id="686" w:name="_Toc68250860"/>
      <w:bookmarkStart w:id="687" w:name="_Toc209860695"/>
      <w:bookmarkEnd w:id="679"/>
      <w:r w:rsidRPr="00F14D84">
        <w:t>5.1.3.2.2.1</w:t>
      </w:r>
      <w:r w:rsidRPr="00F14D84">
        <w:tab/>
        <w:t>EMM-NULL</w:t>
      </w:r>
      <w:bookmarkEnd w:id="680"/>
      <w:bookmarkEnd w:id="681"/>
      <w:bookmarkEnd w:id="682"/>
      <w:bookmarkEnd w:id="683"/>
      <w:bookmarkEnd w:id="684"/>
      <w:bookmarkEnd w:id="685"/>
      <w:bookmarkEnd w:id="686"/>
      <w:bookmarkEnd w:id="687"/>
    </w:p>
    <w:p w14:paraId="143064BF" w14:textId="77777777" w:rsidR="00431B51" w:rsidRPr="00F14D84" w:rsidRDefault="00D40C70" w:rsidP="00D40C70">
      <w:r w:rsidRPr="00F14D84">
        <w:t>EPS services are disabled in the UE. No EPS mobility management function shall be performed in this state.</w:t>
      </w:r>
      <w:bookmarkStart w:id="688" w:name="_Toc20217803"/>
      <w:bookmarkStart w:id="689" w:name="_Toc27743687"/>
      <w:bookmarkStart w:id="690" w:name="_Toc35959258"/>
      <w:bookmarkStart w:id="691" w:name="_Toc45202689"/>
      <w:bookmarkStart w:id="692" w:name="_Toc45700065"/>
      <w:bookmarkStart w:id="693" w:name="_Toc51919801"/>
      <w:bookmarkStart w:id="694" w:name="_Toc68250861"/>
    </w:p>
    <w:p w14:paraId="6B752697" w14:textId="1F95B361" w:rsidR="00D40C70" w:rsidRPr="00F14D84" w:rsidRDefault="00D40C70" w:rsidP="008D33B1">
      <w:pPr>
        <w:pStyle w:val="Heading6"/>
        <w:numPr>
          <w:ilvl w:val="5"/>
          <w:numId w:val="0"/>
        </w:numPr>
        <w:ind w:left="1152" w:hanging="432"/>
      </w:pPr>
      <w:bookmarkStart w:id="695" w:name="_CR5_1_3_2_2_2"/>
      <w:bookmarkStart w:id="696" w:name="_Toc209860696"/>
      <w:bookmarkEnd w:id="695"/>
      <w:r w:rsidRPr="00F14D84">
        <w:t>5.1.3.2.2.2</w:t>
      </w:r>
      <w:r w:rsidRPr="00F14D84">
        <w:tab/>
        <w:t>EMM-DEREGISTERED</w:t>
      </w:r>
      <w:bookmarkEnd w:id="688"/>
      <w:bookmarkEnd w:id="689"/>
      <w:bookmarkEnd w:id="690"/>
      <w:bookmarkEnd w:id="691"/>
      <w:bookmarkEnd w:id="692"/>
      <w:bookmarkEnd w:id="693"/>
      <w:bookmarkEnd w:id="694"/>
      <w:bookmarkEnd w:id="696"/>
    </w:p>
    <w:p w14:paraId="08565B5B" w14:textId="63D90EAC" w:rsidR="00D40C70" w:rsidRPr="00F14D84" w:rsidRDefault="00D40C70" w:rsidP="00D40C70">
      <w:r w:rsidRPr="00F14D84">
        <w:t>In the state EMM-DEREGISTERED, no EMM context has been established</w:t>
      </w:r>
      <w:r w:rsidR="00B00B04" w:rsidRPr="00F14D84">
        <w:t>,</w:t>
      </w:r>
      <w:r w:rsidRPr="00F14D84">
        <w:t xml:space="preserve"> and the UE location is unknown to an MME and hence it is unreachable by an MME. In order to establish an EMM context, the UE shall start the attach or combined attach procedure (see </w:t>
      </w:r>
      <w:r w:rsidR="00FB1684" w:rsidRPr="00F14D84">
        <w:t>clause</w:t>
      </w:r>
      <w:r w:rsidRPr="00F14D84">
        <w:t> 5.5.1).</w:t>
      </w:r>
    </w:p>
    <w:p w14:paraId="73FB6622" w14:textId="77777777" w:rsidR="00D40C70" w:rsidRPr="00F14D84" w:rsidRDefault="00D40C70" w:rsidP="008D33B1">
      <w:pPr>
        <w:pStyle w:val="Heading6"/>
        <w:numPr>
          <w:ilvl w:val="5"/>
          <w:numId w:val="0"/>
        </w:numPr>
        <w:ind w:left="1152" w:hanging="432"/>
      </w:pPr>
      <w:bookmarkStart w:id="697" w:name="_CR5_1_3_2_2_3"/>
      <w:bookmarkStart w:id="698" w:name="_Toc20217804"/>
      <w:bookmarkStart w:id="699" w:name="_Toc27743688"/>
      <w:bookmarkStart w:id="700" w:name="_Toc35959259"/>
      <w:bookmarkStart w:id="701" w:name="_Toc45202690"/>
      <w:bookmarkStart w:id="702" w:name="_Toc45700066"/>
      <w:bookmarkStart w:id="703" w:name="_Toc51919802"/>
      <w:bookmarkStart w:id="704" w:name="_Toc68250862"/>
      <w:bookmarkStart w:id="705" w:name="_Toc209860697"/>
      <w:bookmarkEnd w:id="697"/>
      <w:r w:rsidRPr="00F14D84">
        <w:t>5.1.3.2.2.3</w:t>
      </w:r>
      <w:r w:rsidRPr="00F14D84">
        <w:tab/>
        <w:t>EMM-REGISTERED-INITIATED</w:t>
      </w:r>
      <w:bookmarkEnd w:id="698"/>
      <w:bookmarkEnd w:id="699"/>
      <w:bookmarkEnd w:id="700"/>
      <w:bookmarkEnd w:id="701"/>
      <w:bookmarkEnd w:id="702"/>
      <w:bookmarkEnd w:id="703"/>
      <w:bookmarkEnd w:id="704"/>
      <w:bookmarkEnd w:id="705"/>
    </w:p>
    <w:p w14:paraId="0E8A0969" w14:textId="411A2363" w:rsidR="00D40C70" w:rsidRPr="00F14D84" w:rsidRDefault="00D40C70" w:rsidP="00D40C70">
      <w:r w:rsidRPr="00F14D84">
        <w:t xml:space="preserve">A UE enters the state EMM-REGISTERED-INITIATED after it has started the attach or the combined attach procedure and is waiting for a response from the MME (see </w:t>
      </w:r>
      <w:r w:rsidR="00FB1684" w:rsidRPr="00F14D84">
        <w:t>clause</w:t>
      </w:r>
      <w:r w:rsidRPr="00F14D84">
        <w:t> 5.5.1).</w:t>
      </w:r>
    </w:p>
    <w:p w14:paraId="6097B9B7" w14:textId="77777777" w:rsidR="00D40C70" w:rsidRPr="00F14D84" w:rsidRDefault="00D40C70" w:rsidP="008D33B1">
      <w:pPr>
        <w:pStyle w:val="Heading6"/>
        <w:numPr>
          <w:ilvl w:val="5"/>
          <w:numId w:val="0"/>
        </w:numPr>
        <w:ind w:left="1152" w:hanging="432"/>
      </w:pPr>
      <w:bookmarkStart w:id="706" w:name="_CR5_1_3_2_2_4"/>
      <w:bookmarkStart w:id="707" w:name="_Toc20217805"/>
      <w:bookmarkStart w:id="708" w:name="_Toc27743689"/>
      <w:bookmarkStart w:id="709" w:name="_Toc35959260"/>
      <w:bookmarkStart w:id="710" w:name="_Toc45202691"/>
      <w:bookmarkStart w:id="711" w:name="_Toc45700067"/>
      <w:bookmarkStart w:id="712" w:name="_Toc51919803"/>
      <w:bookmarkStart w:id="713" w:name="_Toc68250863"/>
      <w:bookmarkStart w:id="714" w:name="_Toc209860698"/>
      <w:bookmarkEnd w:id="706"/>
      <w:r w:rsidRPr="00F14D84">
        <w:t>5.1.3.2.2.4</w:t>
      </w:r>
      <w:r w:rsidRPr="00F14D84">
        <w:tab/>
        <w:t>EMM-REGISTERED</w:t>
      </w:r>
      <w:bookmarkEnd w:id="707"/>
      <w:bookmarkEnd w:id="708"/>
      <w:bookmarkEnd w:id="709"/>
      <w:bookmarkEnd w:id="710"/>
      <w:bookmarkEnd w:id="711"/>
      <w:bookmarkEnd w:id="712"/>
      <w:bookmarkEnd w:id="713"/>
      <w:bookmarkEnd w:id="714"/>
    </w:p>
    <w:p w14:paraId="37BC80A4" w14:textId="478DB285" w:rsidR="00D40C70" w:rsidRPr="00F14D84" w:rsidRDefault="00D40C70" w:rsidP="00D40C70">
      <w:r w:rsidRPr="00F14D84">
        <w:t>In the state EMM-REGISTERED an EMM context has been established. Additionally</w:t>
      </w:r>
      <w:r w:rsidR="004C5BFB" w:rsidRPr="00F14D84">
        <w:t>,</w:t>
      </w:r>
      <w:r w:rsidRPr="00F14D84">
        <w:t xml:space="preserve"> a default EPS bearer context has been activated in the UE:</w:t>
      </w:r>
    </w:p>
    <w:p w14:paraId="559FE147" w14:textId="77777777" w:rsidR="00D40C70" w:rsidRPr="00F14D84" w:rsidRDefault="00D40C70" w:rsidP="00D40C70">
      <w:pPr>
        <w:pStyle w:val="B1"/>
      </w:pPr>
      <w:r w:rsidRPr="00F14D84">
        <w:t>-</w:t>
      </w:r>
      <w:r w:rsidRPr="00F14D84">
        <w:tab/>
        <w:t>if EMM-REGISTERED without PDN connection is not supported by the UE or the MME; or</w:t>
      </w:r>
    </w:p>
    <w:p w14:paraId="7192487E" w14:textId="2FF4415F" w:rsidR="00D40C70" w:rsidRPr="00F14D84" w:rsidRDefault="00D40C70" w:rsidP="00D40C70">
      <w:pPr>
        <w:pStyle w:val="B2"/>
      </w:pPr>
      <w:r w:rsidRPr="00F14D84">
        <w:t>-</w:t>
      </w:r>
      <w:r w:rsidRPr="00F14D84">
        <w:tab/>
        <w:t>if EMM-REGISTERED without PDN connection is supported by the UE and the MME, the UE has requested connectivity to a PDN</w:t>
      </w:r>
      <w:r w:rsidR="00FC543F" w:rsidRPr="00F14D84">
        <w:t>,</w:t>
      </w:r>
      <w:r w:rsidRPr="00F14D84">
        <w:t xml:space="preserve"> and a default EPS bearer context is successfully established.</w:t>
      </w:r>
    </w:p>
    <w:p w14:paraId="13F3F29A" w14:textId="1870C8EA" w:rsidR="00D40C70" w:rsidRPr="00F14D84" w:rsidRDefault="00D40C70" w:rsidP="00D40C70">
      <w:r w:rsidRPr="00F14D8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w:t>
      </w:r>
      <w:proofErr w:type="spellStart"/>
      <w:r w:rsidRPr="00F14D84">
        <w:t>eNodeB</w:t>
      </w:r>
      <w:proofErr w:type="spellEnd"/>
      <w:r w:rsidRPr="00F14D84">
        <w:t xml:space="preserve">. The UE may initiate sending and receiving user data and signalling information and reply to paging. Additionally, tracking area updating or combined tracking area updating procedure is performed (see </w:t>
      </w:r>
      <w:r w:rsidR="00FB1684" w:rsidRPr="00F14D84">
        <w:t>clause</w:t>
      </w:r>
      <w:r w:rsidRPr="00F14D84">
        <w:t> 5.5.3).</w:t>
      </w:r>
    </w:p>
    <w:p w14:paraId="10AEB5EC" w14:textId="77777777" w:rsidR="00D40C70" w:rsidRPr="00F14D84" w:rsidRDefault="00D40C70" w:rsidP="008D33B1">
      <w:pPr>
        <w:pStyle w:val="Heading6"/>
        <w:numPr>
          <w:ilvl w:val="5"/>
          <w:numId w:val="0"/>
        </w:numPr>
        <w:ind w:left="1152" w:hanging="432"/>
      </w:pPr>
      <w:bookmarkStart w:id="715" w:name="_CR5_1_3_2_2_5"/>
      <w:bookmarkStart w:id="716" w:name="_Toc20217806"/>
      <w:bookmarkStart w:id="717" w:name="_Toc27743690"/>
      <w:bookmarkStart w:id="718" w:name="_Toc35959261"/>
      <w:bookmarkStart w:id="719" w:name="_Toc45202692"/>
      <w:bookmarkStart w:id="720" w:name="_Toc45700068"/>
      <w:bookmarkStart w:id="721" w:name="_Toc51919804"/>
      <w:bookmarkStart w:id="722" w:name="_Toc68250864"/>
      <w:bookmarkStart w:id="723" w:name="_Toc209860699"/>
      <w:bookmarkEnd w:id="715"/>
      <w:r w:rsidRPr="00F14D84">
        <w:t>5.1.3.2.2.5</w:t>
      </w:r>
      <w:r w:rsidRPr="00F14D84">
        <w:tab/>
        <w:t>EMM-DEREGISTERED-INITIATED</w:t>
      </w:r>
      <w:bookmarkEnd w:id="716"/>
      <w:bookmarkEnd w:id="717"/>
      <w:bookmarkEnd w:id="718"/>
      <w:bookmarkEnd w:id="719"/>
      <w:bookmarkEnd w:id="720"/>
      <w:bookmarkEnd w:id="721"/>
      <w:bookmarkEnd w:id="722"/>
      <w:bookmarkEnd w:id="723"/>
    </w:p>
    <w:p w14:paraId="1985C626" w14:textId="3F0E7F7C" w:rsidR="00D40C70" w:rsidRPr="00F14D84" w:rsidRDefault="00D40C70" w:rsidP="00D40C70">
      <w:r w:rsidRPr="00F14D84">
        <w:t xml:space="preserve">A UE enters the state EMM-DEREGISTERED-INITIATED after it has requested release of the EMM context by starting the detach or combined detach procedure and is waiting for a response from the MME (see </w:t>
      </w:r>
      <w:r w:rsidR="00FB1684" w:rsidRPr="00F14D84">
        <w:t>clause</w:t>
      </w:r>
      <w:r w:rsidRPr="00F14D84">
        <w:t> 5.5.2).</w:t>
      </w:r>
    </w:p>
    <w:p w14:paraId="3C0F681C" w14:textId="77777777" w:rsidR="00D40C70" w:rsidRPr="00F14D84" w:rsidRDefault="00D40C70" w:rsidP="008D33B1">
      <w:pPr>
        <w:pStyle w:val="Heading6"/>
        <w:numPr>
          <w:ilvl w:val="5"/>
          <w:numId w:val="0"/>
        </w:numPr>
        <w:ind w:left="1152" w:hanging="432"/>
      </w:pPr>
      <w:bookmarkStart w:id="724" w:name="_CR5_1_3_2_2_6"/>
      <w:bookmarkStart w:id="725" w:name="_Toc20217807"/>
      <w:bookmarkStart w:id="726" w:name="_Toc27743691"/>
      <w:bookmarkStart w:id="727" w:name="_Toc35959262"/>
      <w:bookmarkStart w:id="728" w:name="_Toc45202693"/>
      <w:bookmarkStart w:id="729" w:name="_Toc45700069"/>
      <w:bookmarkStart w:id="730" w:name="_Toc51919805"/>
      <w:bookmarkStart w:id="731" w:name="_Toc68250865"/>
      <w:bookmarkStart w:id="732" w:name="_Toc209860700"/>
      <w:bookmarkEnd w:id="724"/>
      <w:r w:rsidRPr="00F14D84">
        <w:t>5.1.3.2.2.6</w:t>
      </w:r>
      <w:r w:rsidRPr="00F14D84">
        <w:tab/>
        <w:t>EMM-TRACKING-AREA-UPDATING-INITIATED</w:t>
      </w:r>
      <w:bookmarkEnd w:id="725"/>
      <w:bookmarkEnd w:id="726"/>
      <w:bookmarkEnd w:id="727"/>
      <w:bookmarkEnd w:id="728"/>
      <w:bookmarkEnd w:id="729"/>
      <w:bookmarkEnd w:id="730"/>
      <w:bookmarkEnd w:id="731"/>
      <w:bookmarkEnd w:id="732"/>
    </w:p>
    <w:p w14:paraId="3619DEE0" w14:textId="18D00F18" w:rsidR="00D40C70" w:rsidRPr="00F14D84" w:rsidRDefault="00D40C70" w:rsidP="00D40C70">
      <w:r w:rsidRPr="00F14D84">
        <w:t xml:space="preserve">A UE enters the state EMM-TRACKING-AREA-UPDATING-INITIATED after it has started the tracking area updating or combined tracking area updating procedure and is waiting for a response from the MME (see </w:t>
      </w:r>
      <w:r w:rsidR="00FB1684" w:rsidRPr="00F14D84">
        <w:t>clause</w:t>
      </w:r>
      <w:r w:rsidRPr="00F14D84">
        <w:t> 5.5.3).</w:t>
      </w:r>
    </w:p>
    <w:p w14:paraId="19881603" w14:textId="77777777" w:rsidR="00D40C70" w:rsidRPr="00F14D84" w:rsidRDefault="00D40C70" w:rsidP="008D33B1">
      <w:pPr>
        <w:pStyle w:val="Heading6"/>
        <w:numPr>
          <w:ilvl w:val="5"/>
          <w:numId w:val="0"/>
        </w:numPr>
        <w:ind w:left="1152" w:hanging="432"/>
      </w:pPr>
      <w:bookmarkStart w:id="733" w:name="_CR5_1_3_2_2_7"/>
      <w:bookmarkStart w:id="734" w:name="_Toc20217808"/>
      <w:bookmarkStart w:id="735" w:name="_Toc27743692"/>
      <w:bookmarkStart w:id="736" w:name="_Toc35959263"/>
      <w:bookmarkStart w:id="737" w:name="_Toc45202694"/>
      <w:bookmarkStart w:id="738" w:name="_Toc45700070"/>
      <w:bookmarkStart w:id="739" w:name="_Toc51919806"/>
      <w:bookmarkStart w:id="740" w:name="_Toc68250866"/>
      <w:bookmarkStart w:id="741" w:name="_Toc209860701"/>
      <w:bookmarkEnd w:id="733"/>
      <w:r w:rsidRPr="00F14D84">
        <w:t>5.1.3.2.2.7</w:t>
      </w:r>
      <w:r w:rsidRPr="00F14D84">
        <w:tab/>
        <w:t>EMM-SERVICE-REQUEST-INITIATED</w:t>
      </w:r>
      <w:bookmarkEnd w:id="734"/>
      <w:bookmarkEnd w:id="735"/>
      <w:bookmarkEnd w:id="736"/>
      <w:bookmarkEnd w:id="737"/>
      <w:bookmarkEnd w:id="738"/>
      <w:bookmarkEnd w:id="739"/>
      <w:bookmarkEnd w:id="740"/>
      <w:bookmarkEnd w:id="741"/>
    </w:p>
    <w:p w14:paraId="14C13461" w14:textId="24A7FC77" w:rsidR="00D40C70" w:rsidRPr="00F14D84" w:rsidRDefault="00D40C70" w:rsidP="00D40C70">
      <w:r w:rsidRPr="00F14D84">
        <w:t xml:space="preserve">A UE enters the state EMM-SERVICE-REQUEST-INITIATED after it has started the service request procedure and is waiting for a response from the MME (see </w:t>
      </w:r>
      <w:r w:rsidR="00FB1684" w:rsidRPr="00F14D84">
        <w:t>clause</w:t>
      </w:r>
      <w:r w:rsidRPr="00F14D84">
        <w:t> 5.6.1).</w:t>
      </w:r>
    </w:p>
    <w:bookmarkStart w:id="742" w:name="_MON_1516451837"/>
    <w:bookmarkEnd w:id="742"/>
    <w:p w14:paraId="5303250F" w14:textId="0E2865D7" w:rsidR="00D40C70" w:rsidRPr="00F14D84" w:rsidRDefault="00D40C70" w:rsidP="00D40C70">
      <w:pPr>
        <w:pStyle w:val="TH"/>
      </w:pPr>
      <w:del w:id="743" w:author="CR4583" w:date="2025-11-04T18:54:00Z">
        <w:r w:rsidRPr="00F14D84" w:rsidDel="00802B42">
          <w:object w:dxaOrig="8160" w:dyaOrig="7695" w14:anchorId="19F7A8A7">
            <v:shape id="_x0000_i1026" type="#_x0000_t75" style="width:407.05pt;height:384.95pt" o:ole="">
              <v:imagedata r:id="rId14" o:title=""/>
            </v:shape>
            <o:OLEObject Type="Embed" ProgID="Word.Picture.8" ShapeID="_x0000_i1026" DrawAspect="Content" ObjectID="_1827321758" r:id="rId15"/>
          </w:object>
        </w:r>
      </w:del>
      <w:bookmarkStart w:id="744" w:name="_MON_1821015073"/>
      <w:bookmarkEnd w:id="744"/>
      <w:ins w:id="745" w:author="CR4583" w:date="2025-11-04T18:54:00Z">
        <w:r w:rsidR="00802B42" w:rsidRPr="00F11A63">
          <w:object w:dxaOrig="8160" w:dyaOrig="7695" w14:anchorId="24D157F7">
            <v:shape id="_x0000_i1027" type="#_x0000_t75" style="width:407.05pt;height:384.95pt" o:ole="">
              <v:imagedata r:id="rId16" o:title=""/>
            </v:shape>
            <o:OLEObject Type="Embed" ProgID="Word.Picture.8" ShapeID="_x0000_i1027" DrawAspect="Content" ObjectID="_1827321759" r:id="rId17"/>
          </w:object>
        </w:r>
      </w:ins>
    </w:p>
    <w:p w14:paraId="3AB196A7" w14:textId="77777777" w:rsidR="00D40C70" w:rsidRPr="00F14D84" w:rsidRDefault="00D40C70" w:rsidP="00D40C70">
      <w:pPr>
        <w:pStyle w:val="NF"/>
      </w:pPr>
      <w:r w:rsidRPr="00F14D84">
        <w:t>NOTE:</w:t>
      </w:r>
      <w:r w:rsidRPr="00F14D84">
        <w:tab/>
        <w:t>Not all possible transitions are shown in this figure.</w:t>
      </w:r>
    </w:p>
    <w:p w14:paraId="49ED5537" w14:textId="77777777" w:rsidR="00D40C70" w:rsidRPr="00F14D84" w:rsidRDefault="00D40C70" w:rsidP="00D40C70">
      <w:pPr>
        <w:pStyle w:val="NF"/>
      </w:pPr>
    </w:p>
    <w:p w14:paraId="30EB02F0" w14:textId="77777777" w:rsidR="00D40C70" w:rsidRPr="00F14D84" w:rsidRDefault="00D40C70" w:rsidP="00D40C70">
      <w:pPr>
        <w:pStyle w:val="TF"/>
      </w:pPr>
      <w:bookmarkStart w:id="746" w:name="_CRFigure5_1_3_2_2_7_1"/>
      <w:r w:rsidRPr="00F14D84">
        <w:t xml:space="preserve">Figure </w:t>
      </w:r>
      <w:bookmarkEnd w:id="746"/>
      <w:r w:rsidRPr="00F14D84">
        <w:t>5.1.3.2.2.7.1: EMM main states in the UE</w:t>
      </w:r>
    </w:p>
    <w:p w14:paraId="42DC7081" w14:textId="77777777" w:rsidR="00D40C70" w:rsidRPr="00F14D84" w:rsidRDefault="00D40C70" w:rsidP="00295835">
      <w:pPr>
        <w:pStyle w:val="Heading5"/>
      </w:pPr>
      <w:bookmarkStart w:id="747" w:name="_CR5_1_3_2_3"/>
      <w:bookmarkStart w:id="748" w:name="_Toc20217809"/>
      <w:bookmarkStart w:id="749" w:name="_Toc27743693"/>
      <w:bookmarkStart w:id="750" w:name="_Toc35959264"/>
      <w:bookmarkStart w:id="751" w:name="_Toc45202695"/>
      <w:bookmarkStart w:id="752" w:name="_Toc45700071"/>
      <w:bookmarkStart w:id="753" w:name="_Toc51919807"/>
      <w:bookmarkStart w:id="754" w:name="_Toc68250867"/>
      <w:bookmarkStart w:id="755" w:name="_Toc209860702"/>
      <w:bookmarkEnd w:id="747"/>
      <w:r w:rsidRPr="00F14D84">
        <w:t>5.1.3.2.3</w:t>
      </w:r>
      <w:r w:rsidRPr="00F14D84">
        <w:tab/>
        <w:t>Substates of state EMM-DEREGISTERED</w:t>
      </w:r>
      <w:bookmarkEnd w:id="748"/>
      <w:bookmarkEnd w:id="749"/>
      <w:bookmarkEnd w:id="750"/>
      <w:bookmarkEnd w:id="751"/>
      <w:bookmarkEnd w:id="752"/>
      <w:bookmarkEnd w:id="753"/>
      <w:bookmarkEnd w:id="754"/>
      <w:bookmarkEnd w:id="755"/>
    </w:p>
    <w:p w14:paraId="1DD4CB00" w14:textId="77777777" w:rsidR="00D40C70" w:rsidRPr="00F14D84" w:rsidRDefault="00D40C70" w:rsidP="008D33B1">
      <w:pPr>
        <w:pStyle w:val="Heading6"/>
        <w:numPr>
          <w:ilvl w:val="5"/>
          <w:numId w:val="0"/>
        </w:numPr>
        <w:ind w:left="1152" w:hanging="432"/>
      </w:pPr>
      <w:bookmarkStart w:id="756" w:name="_CR5_1_3_2_3_1"/>
      <w:bookmarkStart w:id="757" w:name="_Toc20217810"/>
      <w:bookmarkStart w:id="758" w:name="_Toc27743694"/>
      <w:bookmarkStart w:id="759" w:name="_Toc35959265"/>
      <w:bookmarkStart w:id="760" w:name="_Toc45202696"/>
      <w:bookmarkStart w:id="761" w:name="_Toc45700072"/>
      <w:bookmarkStart w:id="762" w:name="_Toc51919808"/>
      <w:bookmarkStart w:id="763" w:name="_Toc68250868"/>
      <w:bookmarkStart w:id="764" w:name="_Toc209860703"/>
      <w:bookmarkEnd w:id="756"/>
      <w:r w:rsidRPr="00F14D84">
        <w:t>5.1.3.2.3.1</w:t>
      </w:r>
      <w:r w:rsidRPr="00F14D84">
        <w:tab/>
        <w:t>General</w:t>
      </w:r>
      <w:bookmarkEnd w:id="757"/>
      <w:bookmarkEnd w:id="758"/>
      <w:bookmarkEnd w:id="759"/>
      <w:bookmarkEnd w:id="760"/>
      <w:bookmarkEnd w:id="761"/>
      <w:bookmarkEnd w:id="762"/>
      <w:bookmarkEnd w:id="763"/>
      <w:bookmarkEnd w:id="764"/>
    </w:p>
    <w:p w14:paraId="077C7314" w14:textId="50B34628" w:rsidR="00D40C70" w:rsidRPr="00F14D84" w:rsidRDefault="00D40C70" w:rsidP="00D40C70">
      <w:r w:rsidRPr="00F14D84">
        <w:t xml:space="preserve">The state EMM-DEREGISTERED is subdivided into a number of substates as described in this </w:t>
      </w:r>
      <w:r w:rsidR="00FB1684" w:rsidRPr="00F14D84">
        <w:t>clause</w:t>
      </w:r>
      <w:r w:rsidRPr="00F14D84">
        <w:t>. Valid subscriber data are available for the UE before it enters the substates, except for the substate EMM-DEREGISTERED.NO-IMSI.</w:t>
      </w:r>
    </w:p>
    <w:p w14:paraId="4C5782F5" w14:textId="77777777" w:rsidR="00D40C70" w:rsidRPr="00F14D84" w:rsidRDefault="00D40C70" w:rsidP="008D33B1">
      <w:pPr>
        <w:pStyle w:val="Heading6"/>
        <w:numPr>
          <w:ilvl w:val="5"/>
          <w:numId w:val="0"/>
        </w:numPr>
        <w:ind w:left="1152" w:hanging="432"/>
      </w:pPr>
      <w:bookmarkStart w:id="765" w:name="_CR5_1_3_2_3_2"/>
      <w:bookmarkStart w:id="766" w:name="_Toc20217811"/>
      <w:bookmarkStart w:id="767" w:name="_Toc27743695"/>
      <w:bookmarkStart w:id="768" w:name="_Toc35959266"/>
      <w:bookmarkStart w:id="769" w:name="_Toc45202697"/>
      <w:bookmarkStart w:id="770" w:name="_Toc45700073"/>
      <w:bookmarkStart w:id="771" w:name="_Toc51919809"/>
      <w:bookmarkStart w:id="772" w:name="_Toc68250869"/>
      <w:bookmarkStart w:id="773" w:name="_Toc209860704"/>
      <w:bookmarkEnd w:id="765"/>
      <w:r w:rsidRPr="00F14D84">
        <w:t>5.1.3.2.3.2</w:t>
      </w:r>
      <w:r w:rsidRPr="00F14D84">
        <w:tab/>
        <w:t>EMM-DEREGISTERED.NORMAL-SERVICE</w:t>
      </w:r>
      <w:bookmarkEnd w:id="766"/>
      <w:bookmarkEnd w:id="767"/>
      <w:bookmarkEnd w:id="768"/>
      <w:bookmarkEnd w:id="769"/>
      <w:bookmarkEnd w:id="770"/>
      <w:bookmarkEnd w:id="771"/>
      <w:bookmarkEnd w:id="772"/>
      <w:bookmarkEnd w:id="773"/>
    </w:p>
    <w:p w14:paraId="5447CFCA" w14:textId="77777777" w:rsidR="00D40C70" w:rsidRPr="00F14D84" w:rsidRDefault="00D40C70" w:rsidP="00D40C70">
      <w:r w:rsidRPr="00F14D84">
        <w:t>The substate EMM-DEREGISTERED.NORMAL-SERVICE is chosen in the UE when a suitable cell has been found and the PLMN or tracking area is not in the forbidden list.</w:t>
      </w:r>
    </w:p>
    <w:p w14:paraId="61FB499A" w14:textId="77777777" w:rsidR="00D40C70" w:rsidRPr="00F14D84" w:rsidRDefault="00D40C70" w:rsidP="008D33B1">
      <w:pPr>
        <w:pStyle w:val="Heading6"/>
        <w:numPr>
          <w:ilvl w:val="5"/>
          <w:numId w:val="0"/>
        </w:numPr>
        <w:ind w:left="1152" w:hanging="432"/>
      </w:pPr>
      <w:bookmarkStart w:id="774" w:name="_CR5_1_3_2_3_3"/>
      <w:bookmarkStart w:id="775" w:name="_Toc20217812"/>
      <w:bookmarkStart w:id="776" w:name="_Toc27743696"/>
      <w:bookmarkStart w:id="777" w:name="_Toc35959267"/>
      <w:bookmarkStart w:id="778" w:name="_Toc45202698"/>
      <w:bookmarkStart w:id="779" w:name="_Toc45700074"/>
      <w:bookmarkStart w:id="780" w:name="_Toc51919810"/>
      <w:bookmarkStart w:id="781" w:name="_Toc68250870"/>
      <w:bookmarkStart w:id="782" w:name="_Toc209860705"/>
      <w:bookmarkEnd w:id="774"/>
      <w:r w:rsidRPr="00F14D84">
        <w:t>5.1.3.2.3.3</w:t>
      </w:r>
      <w:r w:rsidRPr="00F14D84">
        <w:tab/>
        <w:t>EMM-DEREGISTERED.LIMITED-SERVICE</w:t>
      </w:r>
      <w:bookmarkEnd w:id="775"/>
      <w:bookmarkEnd w:id="776"/>
      <w:bookmarkEnd w:id="777"/>
      <w:bookmarkEnd w:id="778"/>
      <w:bookmarkEnd w:id="779"/>
      <w:bookmarkEnd w:id="780"/>
      <w:bookmarkEnd w:id="781"/>
      <w:bookmarkEnd w:id="782"/>
    </w:p>
    <w:p w14:paraId="00439541" w14:textId="77777777" w:rsidR="00D40C70" w:rsidRPr="00F14D84" w:rsidRDefault="00D40C70" w:rsidP="00D40C70">
      <w:r w:rsidRPr="00F14D8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F14D84" w:rsidRDefault="00D40C70" w:rsidP="008D33B1">
      <w:pPr>
        <w:pStyle w:val="Heading6"/>
        <w:numPr>
          <w:ilvl w:val="5"/>
          <w:numId w:val="0"/>
        </w:numPr>
        <w:ind w:left="1152" w:hanging="432"/>
      </w:pPr>
      <w:bookmarkStart w:id="783" w:name="_CR5_1_3_2_3_4"/>
      <w:bookmarkStart w:id="784" w:name="_Toc20217813"/>
      <w:bookmarkStart w:id="785" w:name="_Toc27743697"/>
      <w:bookmarkStart w:id="786" w:name="_Toc35959268"/>
      <w:bookmarkStart w:id="787" w:name="_Toc45202699"/>
      <w:bookmarkStart w:id="788" w:name="_Toc45700075"/>
      <w:bookmarkStart w:id="789" w:name="_Toc51919811"/>
      <w:bookmarkStart w:id="790" w:name="_Toc68250871"/>
      <w:bookmarkStart w:id="791" w:name="_Toc209860706"/>
      <w:bookmarkEnd w:id="783"/>
      <w:r w:rsidRPr="00F14D84">
        <w:t>5.1.3.2.3.4</w:t>
      </w:r>
      <w:r w:rsidRPr="00F14D84">
        <w:tab/>
        <w:t>EMM-DEREGISTERED.ATTEMPTING-TO-ATTACH</w:t>
      </w:r>
      <w:bookmarkEnd w:id="784"/>
      <w:bookmarkEnd w:id="785"/>
      <w:bookmarkEnd w:id="786"/>
      <w:bookmarkEnd w:id="787"/>
      <w:bookmarkEnd w:id="788"/>
      <w:bookmarkEnd w:id="789"/>
      <w:bookmarkEnd w:id="790"/>
      <w:bookmarkEnd w:id="791"/>
    </w:p>
    <w:p w14:paraId="0E055766" w14:textId="2F39D343" w:rsidR="00D40C70" w:rsidRPr="00F14D84" w:rsidRDefault="00D40C70" w:rsidP="00D40C70">
      <w:r w:rsidRPr="00F14D84">
        <w:t xml:space="preserve">The substate EMM-DEREGISTERED.ATTEMPTING-TO-ATTACH is chosen in the UE if the attach or combined attach procedure failed due to a missing response from the network or due to the circumstances described in </w:t>
      </w:r>
      <w:r w:rsidR="00FB1684" w:rsidRPr="00F14D84">
        <w:t>clause</w:t>
      </w:r>
      <w:r w:rsidRPr="00F14D84">
        <w:t>s 5.5.1.2.5, 5.5.1.2.6, 5.5.1.3.5 and 5.5.2.3.4.</w:t>
      </w:r>
    </w:p>
    <w:p w14:paraId="7DF6AD2E" w14:textId="77777777" w:rsidR="00D40C70" w:rsidRPr="00F14D84" w:rsidRDefault="00D40C70" w:rsidP="008D33B1">
      <w:pPr>
        <w:pStyle w:val="Heading6"/>
        <w:numPr>
          <w:ilvl w:val="5"/>
          <w:numId w:val="0"/>
        </w:numPr>
        <w:ind w:left="1152" w:hanging="432"/>
      </w:pPr>
      <w:bookmarkStart w:id="792" w:name="_CR5_1_3_2_3_5"/>
      <w:bookmarkStart w:id="793" w:name="_Toc20217814"/>
      <w:bookmarkStart w:id="794" w:name="_Toc27743698"/>
      <w:bookmarkStart w:id="795" w:name="_Toc35959269"/>
      <w:bookmarkStart w:id="796" w:name="_Toc45202700"/>
      <w:bookmarkStart w:id="797" w:name="_Toc45700076"/>
      <w:bookmarkStart w:id="798" w:name="_Toc51919812"/>
      <w:bookmarkStart w:id="799" w:name="_Toc68250872"/>
      <w:bookmarkStart w:id="800" w:name="_Toc209860707"/>
      <w:bookmarkEnd w:id="792"/>
      <w:r w:rsidRPr="00F14D84">
        <w:t>5.1.3.2.3.5</w:t>
      </w:r>
      <w:r w:rsidRPr="00F14D84">
        <w:tab/>
        <w:t>EMM-DEREGISTERED.PLMN-SEARCH</w:t>
      </w:r>
      <w:bookmarkEnd w:id="793"/>
      <w:bookmarkEnd w:id="794"/>
      <w:bookmarkEnd w:id="795"/>
      <w:bookmarkEnd w:id="796"/>
      <w:bookmarkEnd w:id="797"/>
      <w:bookmarkEnd w:id="798"/>
      <w:bookmarkEnd w:id="799"/>
      <w:bookmarkEnd w:id="800"/>
    </w:p>
    <w:p w14:paraId="7B5EC8B3" w14:textId="77777777" w:rsidR="00D40C70" w:rsidRPr="00F14D84" w:rsidRDefault="00D40C70" w:rsidP="00D40C70">
      <w:r w:rsidRPr="00F14D8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F14D84" w:rsidRDefault="00D40C70" w:rsidP="008D33B1">
      <w:pPr>
        <w:pStyle w:val="Heading6"/>
        <w:numPr>
          <w:ilvl w:val="5"/>
          <w:numId w:val="0"/>
        </w:numPr>
        <w:ind w:left="1152" w:hanging="432"/>
      </w:pPr>
      <w:bookmarkStart w:id="801" w:name="_CR5_1_3_2_3_6"/>
      <w:bookmarkStart w:id="802" w:name="_Toc20217815"/>
      <w:bookmarkStart w:id="803" w:name="_Toc27743699"/>
      <w:bookmarkStart w:id="804" w:name="_Toc35959270"/>
      <w:bookmarkStart w:id="805" w:name="_Toc45202701"/>
      <w:bookmarkStart w:id="806" w:name="_Toc45700077"/>
      <w:bookmarkStart w:id="807" w:name="_Toc51919813"/>
      <w:bookmarkStart w:id="808" w:name="_Toc68250873"/>
      <w:bookmarkStart w:id="809" w:name="_Toc209860708"/>
      <w:bookmarkEnd w:id="801"/>
      <w:r w:rsidRPr="00F14D84">
        <w:t>5.1.3.2.3.6</w:t>
      </w:r>
      <w:r w:rsidRPr="00F14D84">
        <w:tab/>
        <w:t>EMM-DEREGISTERED.NO-IMSI</w:t>
      </w:r>
      <w:bookmarkEnd w:id="802"/>
      <w:bookmarkEnd w:id="803"/>
      <w:bookmarkEnd w:id="804"/>
      <w:bookmarkEnd w:id="805"/>
      <w:bookmarkEnd w:id="806"/>
      <w:bookmarkEnd w:id="807"/>
      <w:bookmarkEnd w:id="808"/>
      <w:bookmarkEnd w:id="809"/>
    </w:p>
    <w:p w14:paraId="70A1DBCD" w14:textId="77777777" w:rsidR="00D40C70" w:rsidRPr="00F14D84" w:rsidRDefault="00D40C70" w:rsidP="00D40C70">
      <w:r w:rsidRPr="00F14D84">
        <w:t>The substate EMM-DEREGISTERED.NO-IMSI is chosen in the UE, if the UE has no valid subscriber data available (SIM/USIM not available, or the SIM/USIM is considered invalid by the UE) and a cell has been selected.</w:t>
      </w:r>
    </w:p>
    <w:p w14:paraId="0C7A2835" w14:textId="77777777" w:rsidR="00D40C70" w:rsidRPr="00F14D84" w:rsidRDefault="00D40C70" w:rsidP="008D33B1">
      <w:pPr>
        <w:pStyle w:val="Heading6"/>
        <w:numPr>
          <w:ilvl w:val="5"/>
          <w:numId w:val="0"/>
        </w:numPr>
        <w:ind w:left="1152" w:hanging="432"/>
      </w:pPr>
      <w:bookmarkStart w:id="810" w:name="_CR5_1_3_2_3_7"/>
      <w:bookmarkStart w:id="811" w:name="_Toc20217816"/>
      <w:bookmarkStart w:id="812" w:name="_Toc27743700"/>
      <w:bookmarkStart w:id="813" w:name="_Toc35959271"/>
      <w:bookmarkStart w:id="814" w:name="_Toc45202702"/>
      <w:bookmarkStart w:id="815" w:name="_Toc45700078"/>
      <w:bookmarkStart w:id="816" w:name="_Toc51919814"/>
      <w:bookmarkStart w:id="817" w:name="_Toc68250874"/>
      <w:bookmarkStart w:id="818" w:name="_Toc209860709"/>
      <w:bookmarkEnd w:id="810"/>
      <w:r w:rsidRPr="00F14D84">
        <w:t>5.1.3.2.3.7</w:t>
      </w:r>
      <w:r w:rsidRPr="00F14D84">
        <w:tab/>
        <w:t>EMM-DEREGISTERED.ATTACH-NEEDED</w:t>
      </w:r>
      <w:bookmarkEnd w:id="811"/>
      <w:bookmarkEnd w:id="812"/>
      <w:bookmarkEnd w:id="813"/>
      <w:bookmarkEnd w:id="814"/>
      <w:bookmarkEnd w:id="815"/>
      <w:bookmarkEnd w:id="816"/>
      <w:bookmarkEnd w:id="817"/>
      <w:bookmarkEnd w:id="818"/>
    </w:p>
    <w:p w14:paraId="45653FE9" w14:textId="77777777" w:rsidR="00D40C70" w:rsidRPr="00F14D84" w:rsidRDefault="00D40C70" w:rsidP="00D40C70">
      <w:pPr>
        <w:numPr>
          <w:ilvl w:val="12"/>
          <w:numId w:val="0"/>
        </w:numPr>
        <w:rPr>
          <w:lang w:eastAsia="ja-JP"/>
        </w:rPr>
      </w:pPr>
      <w:r w:rsidRPr="00F14D84">
        <w:t>Valid subscriber data are available for the UE and for some reason an attach must be performed as soon as possible. This substate can be entered if the access class is blocked</w:t>
      </w:r>
      <w:r w:rsidRPr="00F14D84">
        <w:rPr>
          <w:lang w:eastAsia="ja-JP"/>
        </w:rPr>
        <w:t xml:space="preserve"> due to access class control, or if the network rejects the NAS signalling connection establishment.</w:t>
      </w:r>
    </w:p>
    <w:p w14:paraId="5851B27F" w14:textId="77777777" w:rsidR="00D40C70" w:rsidRPr="00F14D84" w:rsidRDefault="00D40C70" w:rsidP="008D33B1">
      <w:pPr>
        <w:pStyle w:val="Heading6"/>
        <w:numPr>
          <w:ilvl w:val="5"/>
          <w:numId w:val="0"/>
        </w:numPr>
        <w:ind w:left="1152" w:hanging="432"/>
      </w:pPr>
      <w:bookmarkStart w:id="819" w:name="_CR5_1_3_2_3_8"/>
      <w:bookmarkStart w:id="820" w:name="_Toc20217817"/>
      <w:bookmarkStart w:id="821" w:name="_Toc27743701"/>
      <w:bookmarkStart w:id="822" w:name="_Toc35959272"/>
      <w:bookmarkStart w:id="823" w:name="_Toc45202703"/>
      <w:bookmarkStart w:id="824" w:name="_Toc45700079"/>
      <w:bookmarkStart w:id="825" w:name="_Toc51919815"/>
      <w:bookmarkStart w:id="826" w:name="_Toc68250875"/>
      <w:bookmarkStart w:id="827" w:name="_Toc209860710"/>
      <w:bookmarkEnd w:id="819"/>
      <w:r w:rsidRPr="00F14D84">
        <w:t>5.1.3.2.3.8</w:t>
      </w:r>
      <w:r w:rsidRPr="00F14D84">
        <w:tab/>
        <w:t>EMM-DEREGISTERED.NO-CELL-AVAILABLE</w:t>
      </w:r>
      <w:bookmarkEnd w:id="820"/>
      <w:bookmarkEnd w:id="821"/>
      <w:bookmarkEnd w:id="822"/>
      <w:bookmarkEnd w:id="823"/>
      <w:bookmarkEnd w:id="824"/>
      <w:bookmarkEnd w:id="825"/>
      <w:bookmarkEnd w:id="826"/>
      <w:bookmarkEnd w:id="827"/>
    </w:p>
    <w:p w14:paraId="3F8299C4" w14:textId="77777777" w:rsidR="00CF42A3" w:rsidRPr="00F14D84" w:rsidRDefault="00CF42A3" w:rsidP="00CF42A3">
      <w:pPr>
        <w:numPr>
          <w:ilvl w:val="12"/>
          <w:numId w:val="0"/>
        </w:numPr>
      </w:pPr>
      <w:r w:rsidRPr="00F14D84">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F14D84" w:rsidRDefault="00D40C70" w:rsidP="008D33B1">
      <w:pPr>
        <w:pStyle w:val="Heading6"/>
        <w:numPr>
          <w:ilvl w:val="5"/>
          <w:numId w:val="0"/>
        </w:numPr>
        <w:ind w:left="1152" w:hanging="432"/>
      </w:pPr>
      <w:bookmarkStart w:id="828" w:name="_CR5_1_3_2_3_9"/>
      <w:bookmarkStart w:id="829" w:name="_Toc20217818"/>
      <w:bookmarkStart w:id="830" w:name="_Toc27743702"/>
      <w:bookmarkStart w:id="831" w:name="_Toc35959273"/>
      <w:bookmarkStart w:id="832" w:name="_Toc45202704"/>
      <w:bookmarkStart w:id="833" w:name="_Toc45700080"/>
      <w:bookmarkStart w:id="834" w:name="_Toc51919816"/>
      <w:bookmarkStart w:id="835" w:name="_Toc68250876"/>
      <w:bookmarkStart w:id="836" w:name="_Toc209860711"/>
      <w:bookmarkEnd w:id="828"/>
      <w:r w:rsidRPr="00F14D84">
        <w:t>5.1.3.2.3.9</w:t>
      </w:r>
      <w:r w:rsidRPr="00F14D84">
        <w:tab/>
        <w:t>EMM-</w:t>
      </w:r>
      <w:proofErr w:type="spellStart"/>
      <w:r w:rsidRPr="00F14D84">
        <w:t>DEREGISTERED.eCALL</w:t>
      </w:r>
      <w:proofErr w:type="spellEnd"/>
      <w:r w:rsidRPr="00F14D84">
        <w:t>-INACTIVE</w:t>
      </w:r>
      <w:bookmarkEnd w:id="829"/>
      <w:bookmarkEnd w:id="830"/>
      <w:bookmarkEnd w:id="831"/>
      <w:bookmarkEnd w:id="832"/>
      <w:bookmarkEnd w:id="833"/>
      <w:bookmarkEnd w:id="834"/>
      <w:bookmarkEnd w:id="835"/>
      <w:bookmarkEnd w:id="836"/>
    </w:p>
    <w:p w14:paraId="1AA46ED5" w14:textId="77777777" w:rsidR="00D40C70" w:rsidRPr="00F14D84" w:rsidRDefault="00D40C70" w:rsidP="00D40C70">
      <w:r w:rsidRPr="00F14D84">
        <w:t>The substate EMM-</w:t>
      </w:r>
      <w:proofErr w:type="spellStart"/>
      <w:r w:rsidRPr="00F14D84">
        <w:t>DEREGISTERED.eCALL</w:t>
      </w:r>
      <w:proofErr w:type="spellEnd"/>
      <w:r w:rsidRPr="00F14D84">
        <w:t>-INACTIVE is chosen in the UE when:</w:t>
      </w:r>
    </w:p>
    <w:p w14:paraId="313C9A2D" w14:textId="77777777" w:rsidR="00D40C70" w:rsidRPr="00F14D84" w:rsidRDefault="00D40C70" w:rsidP="00D40C70">
      <w:pPr>
        <w:pStyle w:val="B1"/>
      </w:pPr>
      <w:r w:rsidRPr="00F14D84">
        <w:t>-</w:t>
      </w:r>
      <w:r w:rsidRPr="00F14D84">
        <w:tab/>
        <w:t xml:space="preserve">the UE is configured for </w:t>
      </w:r>
      <w:proofErr w:type="spellStart"/>
      <w:r w:rsidRPr="00F14D84">
        <w:t>eCall</w:t>
      </w:r>
      <w:proofErr w:type="spellEnd"/>
      <w:r w:rsidRPr="00F14D84">
        <w:t xml:space="preserve"> only mode as specified in 3GPP TS 31.102 [17];</w:t>
      </w:r>
    </w:p>
    <w:p w14:paraId="7CF37E0B" w14:textId="77777777" w:rsidR="00D40C70" w:rsidRPr="00F14D84" w:rsidRDefault="00D40C70" w:rsidP="00D40C70">
      <w:pPr>
        <w:pStyle w:val="B1"/>
      </w:pPr>
      <w:r w:rsidRPr="00F14D84">
        <w:t>-</w:t>
      </w:r>
      <w:r w:rsidRPr="00F14D84">
        <w:tab/>
        <w:t>timer T3444 and timer T3445 have expired or are not running;</w:t>
      </w:r>
    </w:p>
    <w:p w14:paraId="24377A10" w14:textId="77777777" w:rsidR="00D40C70" w:rsidRPr="00F14D84" w:rsidRDefault="00D40C70" w:rsidP="00D40C70">
      <w:pPr>
        <w:pStyle w:val="B1"/>
      </w:pPr>
      <w:r w:rsidRPr="00F14D84">
        <w:t>-</w:t>
      </w:r>
      <w:r w:rsidRPr="00F14D84">
        <w:tab/>
        <w:t>a PLMN has been selected as specified in 3GPP TS 23.122 [6];</w:t>
      </w:r>
    </w:p>
    <w:p w14:paraId="7F527A45" w14:textId="77777777" w:rsidR="00D40C70" w:rsidRPr="00F14D84" w:rsidRDefault="00D40C70" w:rsidP="00D40C70">
      <w:pPr>
        <w:pStyle w:val="B1"/>
      </w:pPr>
      <w:r w:rsidRPr="00F14D84">
        <w:t>-</w:t>
      </w:r>
      <w:r w:rsidRPr="00F14D84">
        <w:tab/>
        <w:t xml:space="preserve">the UE does not need to perform an </w:t>
      </w:r>
      <w:proofErr w:type="spellStart"/>
      <w:r w:rsidRPr="00F14D84">
        <w:t>eCall</w:t>
      </w:r>
      <w:proofErr w:type="spellEnd"/>
      <w:r w:rsidRPr="00F14D84">
        <w:t xml:space="preserve"> over IMS; and</w:t>
      </w:r>
    </w:p>
    <w:p w14:paraId="1A29ADB1" w14:textId="77777777" w:rsidR="00D40C70" w:rsidRPr="00F14D84" w:rsidRDefault="00D40C70" w:rsidP="00D40C70">
      <w:pPr>
        <w:pStyle w:val="B1"/>
      </w:pPr>
      <w:r w:rsidRPr="00F14D84">
        <w:t>-</w:t>
      </w:r>
      <w:r w:rsidRPr="00F14D84">
        <w:tab/>
        <w:t>the UE does not need to perform a call to a non-emergency MSISDN or URI for test or terminal reconfiguration service.</w:t>
      </w:r>
    </w:p>
    <w:p w14:paraId="4BF92642" w14:textId="77777777" w:rsidR="00D40C70" w:rsidRPr="00F14D84" w:rsidRDefault="00D40C70" w:rsidP="00D40C70">
      <w:r w:rsidRPr="00F14D84">
        <w:t xml:space="preserve">In this substate, the UE shall not initiate any signalling towards the network, except to originate an </w:t>
      </w:r>
      <w:proofErr w:type="spellStart"/>
      <w:r w:rsidRPr="00F14D84">
        <w:t>eCall</w:t>
      </w:r>
      <w:proofErr w:type="spellEnd"/>
      <w:r w:rsidRPr="00F14D84">
        <w:t xml:space="preserve"> over IMS, or a call to a non-emergency MSISDN or URI for test or terminal reconfiguration service.</w:t>
      </w:r>
    </w:p>
    <w:p w14:paraId="303D8C57" w14:textId="77777777" w:rsidR="00D40C70" w:rsidRPr="00F14D84" w:rsidRDefault="00D40C70" w:rsidP="00295835">
      <w:pPr>
        <w:pStyle w:val="Heading5"/>
      </w:pPr>
      <w:bookmarkStart w:id="837" w:name="_CR5_1_3_2_4"/>
      <w:bookmarkStart w:id="838" w:name="_Toc20217819"/>
      <w:bookmarkStart w:id="839" w:name="_Toc27743703"/>
      <w:bookmarkStart w:id="840" w:name="_Toc35959274"/>
      <w:bookmarkStart w:id="841" w:name="_Toc45202705"/>
      <w:bookmarkStart w:id="842" w:name="_Toc45700081"/>
      <w:bookmarkStart w:id="843" w:name="_Toc51919817"/>
      <w:bookmarkStart w:id="844" w:name="_Toc68250877"/>
      <w:bookmarkStart w:id="845" w:name="_Toc209860712"/>
      <w:bookmarkEnd w:id="837"/>
      <w:r w:rsidRPr="00F14D84">
        <w:t>5.1.3.2.4</w:t>
      </w:r>
      <w:r w:rsidRPr="00F14D84">
        <w:tab/>
        <w:t>Substates of state EMM-REGISTERED</w:t>
      </w:r>
      <w:bookmarkEnd w:id="838"/>
      <w:bookmarkEnd w:id="839"/>
      <w:bookmarkEnd w:id="840"/>
      <w:bookmarkEnd w:id="841"/>
      <w:bookmarkEnd w:id="842"/>
      <w:bookmarkEnd w:id="843"/>
      <w:bookmarkEnd w:id="844"/>
      <w:bookmarkEnd w:id="845"/>
    </w:p>
    <w:p w14:paraId="443DC1B1" w14:textId="77777777" w:rsidR="00D40C70" w:rsidRPr="00F14D84" w:rsidRDefault="00D40C70" w:rsidP="008D33B1">
      <w:pPr>
        <w:pStyle w:val="Heading6"/>
        <w:numPr>
          <w:ilvl w:val="5"/>
          <w:numId w:val="0"/>
        </w:numPr>
        <w:ind w:left="1152" w:hanging="432"/>
      </w:pPr>
      <w:bookmarkStart w:id="846" w:name="_CR5_1_3_2_4_1"/>
      <w:bookmarkStart w:id="847" w:name="_Toc20217820"/>
      <w:bookmarkStart w:id="848" w:name="_Toc27743704"/>
      <w:bookmarkStart w:id="849" w:name="_Toc35959275"/>
      <w:bookmarkStart w:id="850" w:name="_Toc45202706"/>
      <w:bookmarkStart w:id="851" w:name="_Toc45700082"/>
      <w:bookmarkStart w:id="852" w:name="_Toc51919818"/>
      <w:bookmarkStart w:id="853" w:name="_Toc68250878"/>
      <w:bookmarkStart w:id="854" w:name="_Toc209860713"/>
      <w:bookmarkEnd w:id="846"/>
      <w:r w:rsidRPr="00F14D84">
        <w:t>5.1.3.2.4.1</w:t>
      </w:r>
      <w:r w:rsidRPr="00F14D84">
        <w:tab/>
        <w:t>General</w:t>
      </w:r>
      <w:bookmarkEnd w:id="847"/>
      <w:bookmarkEnd w:id="848"/>
      <w:bookmarkEnd w:id="849"/>
      <w:bookmarkEnd w:id="850"/>
      <w:bookmarkEnd w:id="851"/>
      <w:bookmarkEnd w:id="852"/>
      <w:bookmarkEnd w:id="853"/>
      <w:bookmarkEnd w:id="854"/>
    </w:p>
    <w:p w14:paraId="103C8636" w14:textId="07FA7173" w:rsidR="00D40C70" w:rsidRPr="00F14D84" w:rsidRDefault="00D40C70" w:rsidP="00D40C70">
      <w:r w:rsidRPr="00F14D84">
        <w:t xml:space="preserve">The state EMM-REGISTERED is subdivided into a number of substates as described in this </w:t>
      </w:r>
      <w:r w:rsidR="00FB1684" w:rsidRPr="00F14D84">
        <w:t>clause</w:t>
      </w:r>
      <w:r w:rsidRPr="00F14D84">
        <w:t>.</w:t>
      </w:r>
    </w:p>
    <w:p w14:paraId="7CF57019" w14:textId="77777777" w:rsidR="00D40C70" w:rsidRPr="00F14D84" w:rsidRDefault="00D40C70" w:rsidP="008D33B1">
      <w:pPr>
        <w:pStyle w:val="Heading6"/>
        <w:numPr>
          <w:ilvl w:val="5"/>
          <w:numId w:val="0"/>
        </w:numPr>
        <w:ind w:left="1152" w:hanging="432"/>
      </w:pPr>
      <w:bookmarkStart w:id="855" w:name="_CR5_1_3_2_4_2"/>
      <w:bookmarkStart w:id="856" w:name="_Toc20217821"/>
      <w:bookmarkStart w:id="857" w:name="_Toc27743705"/>
      <w:bookmarkStart w:id="858" w:name="_Toc35959276"/>
      <w:bookmarkStart w:id="859" w:name="_Toc45202707"/>
      <w:bookmarkStart w:id="860" w:name="_Toc45700083"/>
      <w:bookmarkStart w:id="861" w:name="_Toc51919819"/>
      <w:bookmarkStart w:id="862" w:name="_Toc68250879"/>
      <w:bookmarkStart w:id="863" w:name="_Toc209860714"/>
      <w:bookmarkEnd w:id="855"/>
      <w:r w:rsidRPr="00F14D84">
        <w:t>5.1.3.2.4.2</w:t>
      </w:r>
      <w:r w:rsidRPr="00F14D84">
        <w:tab/>
        <w:t>EMM-REGISTERED.NORMAL-SERVICE</w:t>
      </w:r>
      <w:bookmarkEnd w:id="856"/>
      <w:bookmarkEnd w:id="857"/>
      <w:bookmarkEnd w:id="858"/>
      <w:bookmarkEnd w:id="859"/>
      <w:bookmarkEnd w:id="860"/>
      <w:bookmarkEnd w:id="861"/>
      <w:bookmarkEnd w:id="862"/>
      <w:bookmarkEnd w:id="863"/>
    </w:p>
    <w:p w14:paraId="6EDA6EE8" w14:textId="77777777" w:rsidR="00D40C70" w:rsidRPr="00F14D84" w:rsidRDefault="00D40C70" w:rsidP="00D40C70">
      <w:r w:rsidRPr="00F14D84">
        <w:t>The substate EMM-REGISTERED.NORMAL-SERVICE is chosen by the UE as the primary substate when the UE enters the state EMM-REGISTERED.</w:t>
      </w:r>
    </w:p>
    <w:p w14:paraId="4CDDB5FD" w14:textId="77777777" w:rsidR="00D40C70" w:rsidRPr="00F14D84" w:rsidRDefault="00D40C70" w:rsidP="008D33B1">
      <w:pPr>
        <w:pStyle w:val="Heading6"/>
        <w:numPr>
          <w:ilvl w:val="5"/>
          <w:numId w:val="0"/>
        </w:numPr>
        <w:ind w:left="1152" w:hanging="432"/>
      </w:pPr>
      <w:bookmarkStart w:id="864" w:name="_CR5_1_3_2_4_3"/>
      <w:bookmarkStart w:id="865" w:name="_Toc20217822"/>
      <w:bookmarkStart w:id="866" w:name="_Toc27743706"/>
      <w:bookmarkStart w:id="867" w:name="_Toc35959277"/>
      <w:bookmarkStart w:id="868" w:name="_Toc45202708"/>
      <w:bookmarkStart w:id="869" w:name="_Toc45700084"/>
      <w:bookmarkStart w:id="870" w:name="_Toc51919820"/>
      <w:bookmarkStart w:id="871" w:name="_Toc68250880"/>
      <w:bookmarkStart w:id="872" w:name="_Toc209860715"/>
      <w:bookmarkEnd w:id="864"/>
      <w:r w:rsidRPr="00F14D84">
        <w:t>5.1.3.2.4.3</w:t>
      </w:r>
      <w:r w:rsidRPr="00F14D84">
        <w:tab/>
        <w:t>EMM-REGISTERED.ATTEMPTING-TO-UPDATE</w:t>
      </w:r>
      <w:bookmarkEnd w:id="865"/>
      <w:bookmarkEnd w:id="866"/>
      <w:bookmarkEnd w:id="867"/>
      <w:bookmarkEnd w:id="868"/>
      <w:bookmarkEnd w:id="869"/>
      <w:bookmarkEnd w:id="870"/>
      <w:bookmarkEnd w:id="871"/>
      <w:bookmarkEnd w:id="872"/>
    </w:p>
    <w:p w14:paraId="709B808D" w14:textId="53FBC6C6" w:rsidR="00D40C70" w:rsidRPr="00F14D84" w:rsidRDefault="00D40C70" w:rsidP="00D40C70">
      <w:r w:rsidRPr="00F14D8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F14D84">
        <w:t>clause</w:t>
      </w:r>
      <w:r w:rsidRPr="00F14D84">
        <w:t xml:space="preserve">s 5.3.9, 5.5.3.2.5, 5.5.3.2.6, 5.5.3.3.5, 5.6.1.5 and 5.6.1.6. No EMM procedure except the tracking area updating or combined tracking area updating procedure </w:t>
      </w:r>
      <w:r w:rsidR="00226D70" w:rsidRPr="00F14D84">
        <w:t xml:space="preserve">or detach procedure </w:t>
      </w:r>
      <w:r w:rsidRPr="00F14D84">
        <w:t>shall be initiated by the UE in this substate. No data shall be sent or received.</w:t>
      </w:r>
    </w:p>
    <w:p w14:paraId="189F92AB" w14:textId="77777777" w:rsidR="00D40C70" w:rsidRPr="00F14D84" w:rsidRDefault="00D40C70" w:rsidP="008D33B1">
      <w:pPr>
        <w:pStyle w:val="Heading6"/>
        <w:numPr>
          <w:ilvl w:val="5"/>
          <w:numId w:val="0"/>
        </w:numPr>
        <w:ind w:left="1152" w:hanging="432"/>
      </w:pPr>
      <w:bookmarkStart w:id="873" w:name="_CR5_1_3_2_4_4"/>
      <w:bookmarkStart w:id="874" w:name="_Toc20217823"/>
      <w:bookmarkStart w:id="875" w:name="_Toc27743707"/>
      <w:bookmarkStart w:id="876" w:name="_Toc35959278"/>
      <w:bookmarkStart w:id="877" w:name="_Toc45202709"/>
      <w:bookmarkStart w:id="878" w:name="_Toc45700085"/>
      <w:bookmarkStart w:id="879" w:name="_Toc51919821"/>
      <w:bookmarkStart w:id="880" w:name="_Toc68250881"/>
      <w:bookmarkStart w:id="881" w:name="_Toc209860716"/>
      <w:bookmarkEnd w:id="873"/>
      <w:r w:rsidRPr="00F14D84">
        <w:t>5.1.3.2.4.4</w:t>
      </w:r>
      <w:r w:rsidRPr="00F14D84">
        <w:tab/>
        <w:t>EMM-REGISTERED.LIMITED-SERVICE</w:t>
      </w:r>
      <w:bookmarkEnd w:id="874"/>
      <w:bookmarkEnd w:id="875"/>
      <w:bookmarkEnd w:id="876"/>
      <w:bookmarkEnd w:id="877"/>
      <w:bookmarkEnd w:id="878"/>
      <w:bookmarkEnd w:id="879"/>
      <w:bookmarkEnd w:id="880"/>
      <w:bookmarkEnd w:id="881"/>
    </w:p>
    <w:p w14:paraId="3CCA5DE6" w14:textId="77777777" w:rsidR="00D40C70" w:rsidRPr="00F14D84" w:rsidRDefault="00D40C70" w:rsidP="00D40C70">
      <w:r w:rsidRPr="00F14D84">
        <w:t>The substate EMM-REGISTERED.LIMITED-SERVICE is chosen in the UE, if the cell the UE selected is known not to be able to provide normal service.</w:t>
      </w:r>
    </w:p>
    <w:p w14:paraId="3A8107BD" w14:textId="77777777" w:rsidR="00D40C70" w:rsidRPr="00F14D84" w:rsidRDefault="00D40C70" w:rsidP="008D33B1">
      <w:pPr>
        <w:pStyle w:val="Heading6"/>
        <w:numPr>
          <w:ilvl w:val="5"/>
          <w:numId w:val="0"/>
        </w:numPr>
        <w:ind w:left="1152" w:hanging="432"/>
      </w:pPr>
      <w:bookmarkStart w:id="882" w:name="_CR5_1_3_2_4_5"/>
      <w:bookmarkStart w:id="883" w:name="_Toc20217824"/>
      <w:bookmarkStart w:id="884" w:name="_Toc27743708"/>
      <w:bookmarkStart w:id="885" w:name="_Toc35959279"/>
      <w:bookmarkStart w:id="886" w:name="_Toc45202710"/>
      <w:bookmarkStart w:id="887" w:name="_Toc45700086"/>
      <w:bookmarkStart w:id="888" w:name="_Toc51919822"/>
      <w:bookmarkStart w:id="889" w:name="_Toc68250882"/>
      <w:bookmarkStart w:id="890" w:name="_Toc209860717"/>
      <w:bookmarkEnd w:id="882"/>
      <w:r w:rsidRPr="00F14D84">
        <w:t>5.1.3.2.4.5</w:t>
      </w:r>
      <w:r w:rsidRPr="00F14D84">
        <w:tab/>
        <w:t>EMM-REGISTERED.PLMN-SEARCH</w:t>
      </w:r>
      <w:bookmarkEnd w:id="883"/>
      <w:bookmarkEnd w:id="884"/>
      <w:bookmarkEnd w:id="885"/>
      <w:bookmarkEnd w:id="886"/>
      <w:bookmarkEnd w:id="887"/>
      <w:bookmarkEnd w:id="888"/>
      <w:bookmarkEnd w:id="889"/>
      <w:bookmarkEnd w:id="890"/>
    </w:p>
    <w:p w14:paraId="0312A692" w14:textId="77777777" w:rsidR="00D40C70" w:rsidRPr="00F14D84" w:rsidRDefault="00D40C70" w:rsidP="00D40C70">
      <w:r w:rsidRPr="00F14D84">
        <w:t>The substate EMM-REGISTERED.PLMN-SEARCH is chosen in the UE, while the UE is searching for PLMNs.</w:t>
      </w:r>
    </w:p>
    <w:p w14:paraId="7D8CD865" w14:textId="77777777" w:rsidR="00D40C70" w:rsidRPr="00F14D84" w:rsidRDefault="00D40C70" w:rsidP="008D33B1">
      <w:pPr>
        <w:pStyle w:val="Heading6"/>
        <w:numPr>
          <w:ilvl w:val="5"/>
          <w:numId w:val="0"/>
        </w:numPr>
        <w:ind w:left="1152" w:hanging="432"/>
      </w:pPr>
      <w:bookmarkStart w:id="891" w:name="_CR5_1_3_2_4_6"/>
      <w:bookmarkStart w:id="892" w:name="_Toc20217825"/>
      <w:bookmarkStart w:id="893" w:name="_Toc27743709"/>
      <w:bookmarkStart w:id="894" w:name="_Toc35959280"/>
      <w:bookmarkStart w:id="895" w:name="_Toc45202711"/>
      <w:bookmarkStart w:id="896" w:name="_Toc45700087"/>
      <w:bookmarkStart w:id="897" w:name="_Toc51919823"/>
      <w:bookmarkStart w:id="898" w:name="_Toc68250883"/>
      <w:bookmarkStart w:id="899" w:name="_Toc209860718"/>
      <w:bookmarkEnd w:id="891"/>
      <w:r w:rsidRPr="00F14D84">
        <w:t>5.1.3.2.4.6</w:t>
      </w:r>
      <w:r w:rsidRPr="00F14D84">
        <w:tab/>
        <w:t>EMM-REGISTERED.UPDATE-NEEDED</w:t>
      </w:r>
      <w:bookmarkEnd w:id="892"/>
      <w:bookmarkEnd w:id="893"/>
      <w:bookmarkEnd w:id="894"/>
      <w:bookmarkEnd w:id="895"/>
      <w:bookmarkEnd w:id="896"/>
      <w:bookmarkEnd w:id="897"/>
      <w:bookmarkEnd w:id="898"/>
      <w:bookmarkEnd w:id="899"/>
    </w:p>
    <w:p w14:paraId="1F56A517" w14:textId="77777777" w:rsidR="00D40C70" w:rsidRPr="00F14D84" w:rsidRDefault="00D40C70" w:rsidP="00D40C70">
      <w:r w:rsidRPr="00F14D84">
        <w:t>The UE has to perform a tracking area updating or combined tracking area updating procedure, but access to the current cell is barred</w:t>
      </w:r>
      <w:r w:rsidRPr="00F14D84">
        <w:rPr>
          <w:lang w:eastAsia="ja-JP"/>
        </w:rPr>
        <w:t>.</w:t>
      </w:r>
      <w:r w:rsidRPr="00F14D84">
        <w:t xml:space="preserve"> This state can be entered if the access class is blocked</w:t>
      </w:r>
      <w:r w:rsidRPr="00F14D84">
        <w:rPr>
          <w:lang w:eastAsia="ja-JP"/>
        </w:rPr>
        <w:t xml:space="preserve"> due to access class control, or if the network rejects the NAS signalling connection establishment.</w:t>
      </w:r>
    </w:p>
    <w:p w14:paraId="5A081A47" w14:textId="77777777" w:rsidR="00D40C70" w:rsidRPr="00F14D84" w:rsidRDefault="00D40C70" w:rsidP="00D40C70">
      <w:r w:rsidRPr="00F14D84">
        <w:t>No EMM procedure except:</w:t>
      </w:r>
    </w:p>
    <w:p w14:paraId="03E4F51B" w14:textId="77777777" w:rsidR="00D40C70" w:rsidRPr="00F14D84" w:rsidRDefault="00D40C70" w:rsidP="00D40C70">
      <w:pPr>
        <w:pStyle w:val="B1"/>
      </w:pPr>
      <w:r w:rsidRPr="00F14D84">
        <w:t>-</w:t>
      </w:r>
      <w:r w:rsidRPr="00F14D84">
        <w:tab/>
        <w:t>tracking area updating;</w:t>
      </w:r>
    </w:p>
    <w:p w14:paraId="019BC216" w14:textId="1E14D0AD" w:rsidR="00D40C70" w:rsidRPr="00F14D84" w:rsidRDefault="00D40C70" w:rsidP="00D40C70">
      <w:pPr>
        <w:pStyle w:val="B1"/>
      </w:pPr>
      <w:r w:rsidRPr="00F14D84">
        <w:t>-</w:t>
      </w:r>
      <w:r w:rsidRPr="00F14D84">
        <w:tab/>
        <w:t>combined tracking area updating;</w:t>
      </w:r>
    </w:p>
    <w:p w14:paraId="4F717F16" w14:textId="78E7CBBB" w:rsidR="00D40C70" w:rsidRPr="00F14D84" w:rsidRDefault="00D40C70" w:rsidP="00D40C70">
      <w:pPr>
        <w:pStyle w:val="B1"/>
      </w:pPr>
      <w:r w:rsidRPr="00F14D84">
        <w:t>-</w:t>
      </w:r>
      <w:r w:rsidRPr="00F14D84">
        <w:tab/>
        <w:t>service request as a response to paging</w:t>
      </w:r>
      <w:r w:rsidR="00226D70" w:rsidRPr="00F14D84">
        <w:t>; or</w:t>
      </w:r>
    </w:p>
    <w:p w14:paraId="5C67E1F6" w14:textId="2C23C733" w:rsidR="00226D70" w:rsidRPr="00F14D84" w:rsidRDefault="00226D70" w:rsidP="00D40C70">
      <w:pPr>
        <w:pStyle w:val="B1"/>
      </w:pPr>
      <w:r w:rsidRPr="00F14D84">
        <w:t>-</w:t>
      </w:r>
      <w:r w:rsidRPr="00F14D84">
        <w:tab/>
        <w:t>detach procedure</w:t>
      </w:r>
      <w:r w:rsidR="00BC508A" w:rsidRPr="00F14D84">
        <w:t>;</w:t>
      </w:r>
    </w:p>
    <w:p w14:paraId="50255891" w14:textId="77777777" w:rsidR="00D40C70" w:rsidRPr="00F14D84" w:rsidRDefault="00D40C70" w:rsidP="00D40C70">
      <w:r w:rsidRPr="00F14D84">
        <w:t>shall be initiated by the UE in this substate.</w:t>
      </w:r>
    </w:p>
    <w:p w14:paraId="43C3955B" w14:textId="77777777" w:rsidR="00D40C70" w:rsidRPr="00F14D84" w:rsidRDefault="00D40C70" w:rsidP="008D33B1">
      <w:pPr>
        <w:pStyle w:val="Heading6"/>
        <w:numPr>
          <w:ilvl w:val="5"/>
          <w:numId w:val="0"/>
        </w:numPr>
        <w:ind w:left="1152" w:hanging="432"/>
      </w:pPr>
      <w:bookmarkStart w:id="900" w:name="_CR5_1_3_2_4_7"/>
      <w:bookmarkStart w:id="901" w:name="_Toc20217826"/>
      <w:bookmarkStart w:id="902" w:name="_Toc27743710"/>
      <w:bookmarkStart w:id="903" w:name="_Toc35959281"/>
      <w:bookmarkStart w:id="904" w:name="_Toc45202712"/>
      <w:bookmarkStart w:id="905" w:name="_Toc45700088"/>
      <w:bookmarkStart w:id="906" w:name="_Toc51919824"/>
      <w:bookmarkStart w:id="907" w:name="_Toc68250884"/>
      <w:bookmarkStart w:id="908" w:name="_Toc209860719"/>
      <w:bookmarkEnd w:id="900"/>
      <w:r w:rsidRPr="00F14D84">
        <w:t>5.1.3.2.4.7</w:t>
      </w:r>
      <w:r w:rsidRPr="00F14D84">
        <w:tab/>
        <w:t>EMM-REGISTERED.NO-CELL-AVAILABLE</w:t>
      </w:r>
      <w:bookmarkEnd w:id="901"/>
      <w:bookmarkEnd w:id="902"/>
      <w:bookmarkEnd w:id="903"/>
      <w:bookmarkEnd w:id="904"/>
      <w:bookmarkEnd w:id="905"/>
      <w:bookmarkEnd w:id="906"/>
      <w:bookmarkEnd w:id="907"/>
      <w:bookmarkEnd w:id="908"/>
    </w:p>
    <w:p w14:paraId="3EC583AC" w14:textId="59F6E409" w:rsidR="00CF42A3" w:rsidRPr="00F14D84" w:rsidRDefault="00CF42A3" w:rsidP="00CF42A3">
      <w:r w:rsidRPr="00F14D84">
        <w:t xml:space="preserve">E-UTRAN coverage has been lost, PSM is active in the UE or the access stratum is de-activated due to discontinuous coverage (see 3GPP TS 23.401 [10]). If PSM is active, the UE </w:t>
      </w:r>
      <w:r w:rsidRPr="00F14D84">
        <w:rPr>
          <w:lang w:eastAsia="zh-CN"/>
        </w:rPr>
        <w:t xml:space="preserve">can deactivate PSM at any time by activating the AS layer </w:t>
      </w:r>
      <w:r w:rsidRPr="00F14D84">
        <w:t>when the UE needs to send mobile originated signalling or user data. Otherwise, the UE shall not initiate any EMM procedure except for cell and PLMN reselection.</w:t>
      </w:r>
    </w:p>
    <w:p w14:paraId="280C239D" w14:textId="77777777" w:rsidR="00D40C70" w:rsidRPr="00F14D84" w:rsidRDefault="00D40C70" w:rsidP="008D33B1">
      <w:pPr>
        <w:pStyle w:val="Heading6"/>
        <w:numPr>
          <w:ilvl w:val="5"/>
          <w:numId w:val="0"/>
        </w:numPr>
        <w:ind w:left="1152" w:hanging="432"/>
      </w:pPr>
      <w:bookmarkStart w:id="909" w:name="_CR5_1_3_2_4_8"/>
      <w:bookmarkStart w:id="910" w:name="_Toc20217827"/>
      <w:bookmarkStart w:id="911" w:name="_Toc27743711"/>
      <w:bookmarkStart w:id="912" w:name="_Toc35959282"/>
      <w:bookmarkStart w:id="913" w:name="_Toc45202713"/>
      <w:bookmarkStart w:id="914" w:name="_Toc45700089"/>
      <w:bookmarkStart w:id="915" w:name="_Toc51919825"/>
      <w:bookmarkStart w:id="916" w:name="_Toc68250885"/>
      <w:bookmarkStart w:id="917" w:name="_Toc209860720"/>
      <w:bookmarkEnd w:id="909"/>
      <w:r w:rsidRPr="00F14D84">
        <w:t>5.1.3.2.4.8</w:t>
      </w:r>
      <w:r w:rsidRPr="00F14D84">
        <w:tab/>
        <w:t>EMM-REGISTERED.ATTEMPTING-TO-UPDATE-MM</w:t>
      </w:r>
      <w:bookmarkEnd w:id="910"/>
      <w:bookmarkEnd w:id="911"/>
      <w:bookmarkEnd w:id="912"/>
      <w:bookmarkEnd w:id="913"/>
      <w:bookmarkEnd w:id="914"/>
      <w:bookmarkEnd w:id="915"/>
      <w:bookmarkEnd w:id="916"/>
      <w:bookmarkEnd w:id="917"/>
    </w:p>
    <w:p w14:paraId="74BF121A" w14:textId="77777777" w:rsidR="00D40C70" w:rsidRPr="00F14D84" w:rsidRDefault="00D40C70" w:rsidP="00D40C70">
      <w:r w:rsidRPr="00F14D84">
        <w:t>A combined attach procedure or a combined tracking area updating procedure was successful for EPS services only. User data and signalling information may be sent and received.</w:t>
      </w:r>
    </w:p>
    <w:p w14:paraId="61266801" w14:textId="77777777" w:rsidR="00D40C70" w:rsidRPr="00F14D84" w:rsidRDefault="00D40C70" w:rsidP="008D33B1">
      <w:pPr>
        <w:pStyle w:val="Heading6"/>
        <w:numPr>
          <w:ilvl w:val="5"/>
          <w:numId w:val="0"/>
        </w:numPr>
        <w:ind w:left="1152" w:hanging="432"/>
      </w:pPr>
      <w:bookmarkStart w:id="918" w:name="_CR5_1_3_2_4_9"/>
      <w:bookmarkStart w:id="919" w:name="_Toc20217828"/>
      <w:bookmarkStart w:id="920" w:name="_Toc27743712"/>
      <w:bookmarkStart w:id="921" w:name="_Toc35959283"/>
      <w:bookmarkStart w:id="922" w:name="_Toc45202714"/>
      <w:bookmarkStart w:id="923" w:name="_Toc45700090"/>
      <w:bookmarkStart w:id="924" w:name="_Toc51919826"/>
      <w:bookmarkStart w:id="925" w:name="_Toc68250886"/>
      <w:bookmarkStart w:id="926" w:name="_Toc209860721"/>
      <w:bookmarkEnd w:id="918"/>
      <w:r w:rsidRPr="00F14D84">
        <w:t>5.1.3.2.4.9</w:t>
      </w:r>
      <w:r w:rsidRPr="00F14D84">
        <w:tab/>
        <w:t>EMM-REGISTERED.IMSI-DETACH-INITIATED</w:t>
      </w:r>
      <w:bookmarkEnd w:id="919"/>
      <w:bookmarkEnd w:id="920"/>
      <w:bookmarkEnd w:id="921"/>
      <w:bookmarkEnd w:id="922"/>
      <w:bookmarkEnd w:id="923"/>
      <w:bookmarkEnd w:id="924"/>
      <w:bookmarkEnd w:id="925"/>
      <w:bookmarkEnd w:id="926"/>
    </w:p>
    <w:p w14:paraId="1970D23F" w14:textId="77777777" w:rsidR="00D40C70" w:rsidRPr="00F14D84" w:rsidRDefault="00D40C70" w:rsidP="00D40C70">
      <w:r w:rsidRPr="00F14D8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0B90ED45" w:rsidR="00D40C70" w:rsidRPr="00F14D84" w:rsidRDefault="00D40C70" w:rsidP="00295835">
      <w:pPr>
        <w:pStyle w:val="Heading4"/>
      </w:pPr>
      <w:bookmarkStart w:id="927" w:name="_CR5_1_3_3"/>
      <w:bookmarkStart w:id="928" w:name="_Toc20217829"/>
      <w:bookmarkStart w:id="929" w:name="_Toc27743713"/>
      <w:bookmarkStart w:id="930" w:name="_Toc35959284"/>
      <w:bookmarkStart w:id="931" w:name="_Toc45202715"/>
      <w:bookmarkStart w:id="932" w:name="_Toc45700091"/>
      <w:bookmarkStart w:id="933" w:name="_Toc51919827"/>
      <w:bookmarkStart w:id="934" w:name="_Toc68250887"/>
      <w:bookmarkStart w:id="935" w:name="_Toc209860722"/>
      <w:bookmarkEnd w:id="927"/>
      <w:r w:rsidRPr="00F14D84">
        <w:t>5.1.3.3</w:t>
      </w:r>
      <w:r w:rsidRPr="00F14D84">
        <w:tab/>
        <w:t>EPS update status</w:t>
      </w:r>
      <w:bookmarkEnd w:id="928"/>
      <w:bookmarkEnd w:id="929"/>
      <w:bookmarkEnd w:id="930"/>
      <w:bookmarkEnd w:id="931"/>
      <w:bookmarkEnd w:id="932"/>
      <w:bookmarkEnd w:id="933"/>
      <w:bookmarkEnd w:id="934"/>
      <w:bookmarkEnd w:id="935"/>
    </w:p>
    <w:p w14:paraId="2ED78F0D" w14:textId="77777777" w:rsidR="00D40C70" w:rsidRPr="00F14D84" w:rsidRDefault="00D40C70" w:rsidP="00D40C70">
      <w:r w:rsidRPr="00F14D84">
        <w:t>In order to describe the detailed UE behaviour, the EPS update (EU) status pertaining to a specific subscriber is defined.</w:t>
      </w:r>
    </w:p>
    <w:p w14:paraId="1E97BFCA" w14:textId="77777777" w:rsidR="00D40C70" w:rsidRPr="00F14D84" w:rsidRDefault="00D40C70" w:rsidP="00D40C70">
      <w:r w:rsidRPr="00F14D84">
        <w:t>The EPS update status is stored in a non-volatile memory in the USIM if the corresponding file is present in the USIM, else in the non-volatile memory in the ME, as described in annex C.</w:t>
      </w:r>
    </w:p>
    <w:p w14:paraId="3EA56899" w14:textId="508E618C" w:rsidR="00D40C70" w:rsidRPr="00F14D84" w:rsidRDefault="00D40C70" w:rsidP="00D40C70">
      <w:r w:rsidRPr="00F14D84">
        <w:t>The EPS update status value is changed only after the execution of an attach or combined attach, network initiated detach, authentication, tracking area update or combined tracking area update</w:t>
      </w:r>
      <w:r w:rsidRPr="00F14D84">
        <w:rPr>
          <w:lang w:eastAsia="zh-CN"/>
        </w:rPr>
        <w:t>,</w:t>
      </w:r>
      <w:r w:rsidRPr="00F14D84">
        <w:t xml:space="preserve"> service request</w:t>
      </w:r>
      <w:ins w:id="936" w:author="CR4442" w:date="2025-11-03T15:21:00Z">
        <w:r w:rsidR="001F4683" w:rsidRPr="00F14D84">
          <w:rPr>
            <w:lang w:eastAsia="zh-CN"/>
          </w:rPr>
          <w:t>,</w:t>
        </w:r>
      </w:ins>
      <w:del w:id="937" w:author="CR4442" w:date="2025-11-03T15:21:00Z">
        <w:r w:rsidRPr="00F14D84" w:rsidDel="001F4683">
          <w:rPr>
            <w:lang w:eastAsia="zh-CN"/>
          </w:rPr>
          <w:delText xml:space="preserve"> or</w:delText>
        </w:r>
      </w:del>
      <w:r w:rsidRPr="00F14D84">
        <w:rPr>
          <w:lang w:eastAsia="zh-CN"/>
        </w:rPr>
        <w:t xml:space="preserve"> paging for EPS services using IMSI</w:t>
      </w:r>
      <w:r w:rsidRPr="00F14D84">
        <w:t xml:space="preserve"> procedure</w:t>
      </w:r>
      <w:ins w:id="938" w:author="CR4442" w:date="2025-11-03T15:22:00Z">
        <w:r w:rsidR="001F4683" w:rsidRPr="00F14D84">
          <w:t>, due to a GUTI deletion in state EMM-REGISTERED (see clause 5.3.8)</w:t>
        </w:r>
      </w:ins>
      <w:r w:rsidRPr="00F14D84">
        <w:t xml:space="preserve"> or due to change in TAI which is not part of TAI list while timer T3346 is running.</w:t>
      </w:r>
    </w:p>
    <w:p w14:paraId="6AAA829B" w14:textId="77777777" w:rsidR="00D40C70" w:rsidRPr="00F14D84" w:rsidRDefault="00D40C70" w:rsidP="00D40C70">
      <w:pPr>
        <w:pStyle w:val="B1"/>
      </w:pPr>
      <w:r w:rsidRPr="00F14D84">
        <w:t>EU1: UPDATED</w:t>
      </w:r>
    </w:p>
    <w:p w14:paraId="2A616A06" w14:textId="77777777" w:rsidR="00D40C70" w:rsidRPr="00F14D84" w:rsidRDefault="00D40C70" w:rsidP="00D40C70">
      <w:pPr>
        <w:pStyle w:val="B1"/>
      </w:pPr>
      <w:r w:rsidRPr="00F14D84">
        <w:tab/>
        <w:t>The last attach or tracking area updating attempt was successful.</w:t>
      </w:r>
    </w:p>
    <w:p w14:paraId="762D295D" w14:textId="77777777" w:rsidR="00D40C70" w:rsidRPr="00F14D84" w:rsidRDefault="00D40C70" w:rsidP="00D40C70">
      <w:pPr>
        <w:pStyle w:val="B1"/>
      </w:pPr>
      <w:r w:rsidRPr="00F14D84">
        <w:t>EU2: NOT UPDATED</w:t>
      </w:r>
    </w:p>
    <w:p w14:paraId="3D98D609" w14:textId="77777777" w:rsidR="00D40C70" w:rsidRPr="00F14D84" w:rsidRDefault="00D40C70" w:rsidP="00D40C70">
      <w:pPr>
        <w:pStyle w:val="B1"/>
      </w:pPr>
      <w:r w:rsidRPr="00F14D84">
        <w:tab/>
        <w:t>The last attach, service request or tracking area updating attempt failed procedurally, e.g. no response or reject message was received from the MME.</w:t>
      </w:r>
    </w:p>
    <w:p w14:paraId="2B57FDD9" w14:textId="77777777" w:rsidR="00D40C70" w:rsidRPr="00F14D84" w:rsidRDefault="00D40C70" w:rsidP="00D40C70">
      <w:pPr>
        <w:pStyle w:val="B1"/>
      </w:pPr>
      <w:r w:rsidRPr="00F14D84">
        <w:t>EU3: ROAMING NOT ALLOWED</w:t>
      </w:r>
    </w:p>
    <w:p w14:paraId="69B23ADB" w14:textId="77777777" w:rsidR="00D40C70" w:rsidRPr="00F14D84" w:rsidRDefault="00D40C70" w:rsidP="00D40C70">
      <w:pPr>
        <w:pStyle w:val="B1"/>
      </w:pPr>
      <w:r w:rsidRPr="00F14D84">
        <w:tab/>
        <w:t>The last attach, service request or tracking area updating attempt was correctly performed, but the answer from the MME was negative (because of roaming or subscription restrictions).</w:t>
      </w:r>
    </w:p>
    <w:p w14:paraId="7588D945" w14:textId="77777777" w:rsidR="00D40C70" w:rsidRPr="00F14D84" w:rsidRDefault="00D40C70" w:rsidP="00295835">
      <w:pPr>
        <w:pStyle w:val="Heading4"/>
      </w:pPr>
      <w:bookmarkStart w:id="939" w:name="_CR5_1_3_4"/>
      <w:bookmarkStart w:id="940" w:name="_Toc20217830"/>
      <w:bookmarkStart w:id="941" w:name="_Toc27743714"/>
      <w:bookmarkStart w:id="942" w:name="_Toc35959285"/>
      <w:bookmarkStart w:id="943" w:name="_Toc45202716"/>
      <w:bookmarkStart w:id="944" w:name="_Toc45700092"/>
      <w:bookmarkStart w:id="945" w:name="_Toc51919828"/>
      <w:bookmarkStart w:id="946" w:name="_Toc68250888"/>
      <w:bookmarkStart w:id="947" w:name="_Toc209860723"/>
      <w:bookmarkEnd w:id="939"/>
      <w:r w:rsidRPr="00F14D84">
        <w:t>5.1.3.4</w:t>
      </w:r>
      <w:r w:rsidRPr="00F14D84">
        <w:tab/>
        <w:t>EMM sublayer states in the MME</w:t>
      </w:r>
      <w:bookmarkEnd w:id="940"/>
      <w:bookmarkEnd w:id="941"/>
      <w:bookmarkEnd w:id="942"/>
      <w:bookmarkEnd w:id="943"/>
      <w:bookmarkEnd w:id="944"/>
      <w:bookmarkEnd w:id="945"/>
      <w:bookmarkEnd w:id="946"/>
      <w:bookmarkEnd w:id="947"/>
    </w:p>
    <w:p w14:paraId="1E04139F" w14:textId="77777777" w:rsidR="00D40C70" w:rsidRPr="00F14D84" w:rsidRDefault="00D40C70" w:rsidP="00295835">
      <w:pPr>
        <w:pStyle w:val="Heading5"/>
      </w:pPr>
      <w:bookmarkStart w:id="948" w:name="_CR5_1_3_4_1"/>
      <w:bookmarkStart w:id="949" w:name="_Toc20217831"/>
      <w:bookmarkStart w:id="950" w:name="_Toc27743715"/>
      <w:bookmarkStart w:id="951" w:name="_Toc35959286"/>
      <w:bookmarkStart w:id="952" w:name="_Toc45202717"/>
      <w:bookmarkStart w:id="953" w:name="_Toc45700093"/>
      <w:bookmarkStart w:id="954" w:name="_Toc51919829"/>
      <w:bookmarkStart w:id="955" w:name="_Toc68250889"/>
      <w:bookmarkStart w:id="956" w:name="_Toc209860724"/>
      <w:bookmarkEnd w:id="948"/>
      <w:r w:rsidRPr="00F14D84">
        <w:t>5.1.3.4.1</w:t>
      </w:r>
      <w:r w:rsidRPr="00F14D84">
        <w:tab/>
        <w:t>EMM-DEREGISTERED</w:t>
      </w:r>
      <w:bookmarkEnd w:id="949"/>
      <w:bookmarkEnd w:id="950"/>
      <w:bookmarkEnd w:id="951"/>
      <w:bookmarkEnd w:id="952"/>
      <w:bookmarkEnd w:id="953"/>
      <w:bookmarkEnd w:id="954"/>
      <w:bookmarkEnd w:id="955"/>
      <w:bookmarkEnd w:id="956"/>
    </w:p>
    <w:p w14:paraId="1D716F70" w14:textId="55C7C9F2" w:rsidR="00D40C70" w:rsidRPr="00F14D84" w:rsidRDefault="00D40C70" w:rsidP="00D40C70">
      <w:r w:rsidRPr="00F14D84">
        <w:t>In the state EMM-DEREGISTERED, the MME has no EMM context</w:t>
      </w:r>
      <w:r w:rsidR="00B00B04" w:rsidRPr="00F14D84">
        <w:t>,</w:t>
      </w:r>
      <w:r w:rsidRPr="00F14D84">
        <w:t xml:space="preserve"> or the EMM Context is marked as detached. The UE is detached. The MME may answer to an attach or a combined attach procedure initiated by the UE (see </w:t>
      </w:r>
      <w:r w:rsidR="00FB1684" w:rsidRPr="00F14D84">
        <w:t>clause</w:t>
      </w:r>
      <w:r w:rsidRPr="00F14D8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F14D84">
        <w:t>clause</w:t>
      </w:r>
      <w:r w:rsidRPr="00F14D84">
        <w:t> 5.5.1.2.7).</w:t>
      </w:r>
    </w:p>
    <w:p w14:paraId="23CCE9C4" w14:textId="77777777" w:rsidR="00D40C70" w:rsidRPr="00F14D84" w:rsidRDefault="00D40C70" w:rsidP="00D40C70">
      <w:r w:rsidRPr="00F14D84">
        <w:t xml:space="preserve">If ISR is not activated or ISR is deactivated during a routing area updating or combined routing area updating procedure or an inter-system handover to A/Gb mode or </w:t>
      </w:r>
      <w:proofErr w:type="spellStart"/>
      <w:r w:rsidRPr="00F14D84">
        <w:t>Iu</w:t>
      </w:r>
      <w:proofErr w:type="spellEnd"/>
      <w:r w:rsidRPr="00F14D84">
        <w:t xml:space="preserve"> mode, the MME enters the state EMM-DEREGISTERED after the successful completion of the procedure.</w:t>
      </w:r>
    </w:p>
    <w:p w14:paraId="0730C206" w14:textId="77777777" w:rsidR="00D40C70" w:rsidRPr="00F14D84" w:rsidRDefault="00D40C70" w:rsidP="00295835">
      <w:pPr>
        <w:pStyle w:val="Heading5"/>
      </w:pPr>
      <w:bookmarkStart w:id="957" w:name="_CR5_1_3_4_2"/>
      <w:bookmarkStart w:id="958" w:name="_Toc20217832"/>
      <w:bookmarkStart w:id="959" w:name="_Toc27743716"/>
      <w:bookmarkStart w:id="960" w:name="_Toc35959287"/>
      <w:bookmarkStart w:id="961" w:name="_Toc45202718"/>
      <w:bookmarkStart w:id="962" w:name="_Toc45700094"/>
      <w:bookmarkStart w:id="963" w:name="_Toc51919830"/>
      <w:bookmarkStart w:id="964" w:name="_Toc68250890"/>
      <w:bookmarkStart w:id="965" w:name="_Toc209860725"/>
      <w:bookmarkEnd w:id="957"/>
      <w:r w:rsidRPr="00F14D84">
        <w:t>5.1.3.4.2</w:t>
      </w:r>
      <w:r w:rsidRPr="00F14D84">
        <w:tab/>
        <w:t>EMM-COMMON-PROCEDURE-INITIATED</w:t>
      </w:r>
      <w:bookmarkEnd w:id="958"/>
      <w:bookmarkEnd w:id="959"/>
      <w:bookmarkEnd w:id="960"/>
      <w:bookmarkEnd w:id="961"/>
      <w:bookmarkEnd w:id="962"/>
      <w:bookmarkEnd w:id="963"/>
      <w:bookmarkEnd w:id="964"/>
      <w:bookmarkEnd w:id="965"/>
    </w:p>
    <w:p w14:paraId="74900E08" w14:textId="52F15270" w:rsidR="00D40C70" w:rsidRPr="00F14D84" w:rsidRDefault="00D40C70" w:rsidP="00D40C70">
      <w:r w:rsidRPr="00F14D84">
        <w:t xml:space="preserve">The MME enters the state EMM-COMMON-PROCEDURE-INITIATED, after it has started a common EMM procedure (see </w:t>
      </w:r>
      <w:r w:rsidR="00FB1684" w:rsidRPr="00F14D84">
        <w:t>clause</w:t>
      </w:r>
      <w:r w:rsidRPr="00F14D84">
        <w:t> 5.4) and is waiting for a response from the UE.</w:t>
      </w:r>
    </w:p>
    <w:p w14:paraId="55774F67" w14:textId="77777777" w:rsidR="00D40C70" w:rsidRPr="00F14D84" w:rsidRDefault="00D40C70" w:rsidP="00295835">
      <w:pPr>
        <w:pStyle w:val="Heading5"/>
      </w:pPr>
      <w:bookmarkStart w:id="966" w:name="_CR5_1_3_4_3"/>
      <w:bookmarkStart w:id="967" w:name="_Toc20217833"/>
      <w:bookmarkStart w:id="968" w:name="_Toc27743717"/>
      <w:bookmarkStart w:id="969" w:name="_Toc35959288"/>
      <w:bookmarkStart w:id="970" w:name="_Toc45202719"/>
      <w:bookmarkStart w:id="971" w:name="_Toc45700095"/>
      <w:bookmarkStart w:id="972" w:name="_Toc51919831"/>
      <w:bookmarkStart w:id="973" w:name="_Toc68250891"/>
      <w:bookmarkStart w:id="974" w:name="_Toc209860726"/>
      <w:bookmarkEnd w:id="966"/>
      <w:r w:rsidRPr="00F14D84">
        <w:t>5.1.3.4.3</w:t>
      </w:r>
      <w:r w:rsidRPr="00F14D84">
        <w:tab/>
        <w:t>EMM-REGISTERED</w:t>
      </w:r>
      <w:bookmarkEnd w:id="967"/>
      <w:bookmarkEnd w:id="968"/>
      <w:bookmarkEnd w:id="969"/>
      <w:bookmarkEnd w:id="970"/>
      <w:bookmarkEnd w:id="971"/>
      <w:bookmarkEnd w:id="972"/>
      <w:bookmarkEnd w:id="973"/>
      <w:bookmarkEnd w:id="974"/>
    </w:p>
    <w:p w14:paraId="5D2DFE0E" w14:textId="7C9E2642" w:rsidR="00D40C70" w:rsidRPr="00F14D84" w:rsidRDefault="00D40C70" w:rsidP="00D40C70">
      <w:r w:rsidRPr="00F14D84">
        <w:t>In the state EMM-REGISTERED, an EMM context has been established. Additionally</w:t>
      </w:r>
      <w:r w:rsidR="00757863" w:rsidRPr="00F14D84">
        <w:t>,</w:t>
      </w:r>
      <w:r w:rsidRPr="00F14D84">
        <w:t xml:space="preserve"> a default EPS bearer context has been activated in the MME:</w:t>
      </w:r>
    </w:p>
    <w:p w14:paraId="48783E8B" w14:textId="77777777" w:rsidR="00D40C70" w:rsidRPr="00F14D84" w:rsidRDefault="00D40C70" w:rsidP="00D40C70">
      <w:pPr>
        <w:pStyle w:val="B1"/>
      </w:pPr>
      <w:r w:rsidRPr="00F14D84">
        <w:t>-</w:t>
      </w:r>
      <w:r w:rsidRPr="00F14D84">
        <w:tab/>
        <w:t>if EMM-REGISTERED without PDN connection is not supported by the UE or the MME; or</w:t>
      </w:r>
    </w:p>
    <w:p w14:paraId="48044412" w14:textId="1DD92AFF" w:rsidR="00D40C70" w:rsidRPr="00F14D84" w:rsidRDefault="00D40C70" w:rsidP="00D40C70">
      <w:pPr>
        <w:pStyle w:val="B1"/>
      </w:pPr>
      <w:r w:rsidRPr="00F14D84">
        <w:t>-</w:t>
      </w:r>
      <w:r w:rsidRPr="00F14D84">
        <w:tab/>
        <w:t>if EMM-REGISTERED without PDN connection is supported by the UE and the MME, the UE has requested connectivity to a PDN</w:t>
      </w:r>
      <w:r w:rsidR="00B00B04" w:rsidRPr="00F14D84">
        <w:t>,</w:t>
      </w:r>
      <w:r w:rsidRPr="00F14D84">
        <w:t xml:space="preserve"> and a default EPS bearer context is successfully established.</w:t>
      </w:r>
    </w:p>
    <w:p w14:paraId="66B43DC1" w14:textId="77777777" w:rsidR="00D40C70" w:rsidRPr="00F14D84" w:rsidRDefault="00D40C70" w:rsidP="00295835">
      <w:pPr>
        <w:pStyle w:val="Heading5"/>
      </w:pPr>
      <w:bookmarkStart w:id="975" w:name="_CR5_1_3_4_4"/>
      <w:bookmarkStart w:id="976" w:name="_Toc20217834"/>
      <w:bookmarkStart w:id="977" w:name="_Toc27743718"/>
      <w:bookmarkStart w:id="978" w:name="_Toc35959289"/>
      <w:bookmarkStart w:id="979" w:name="_Toc45202720"/>
      <w:bookmarkStart w:id="980" w:name="_Toc45700096"/>
      <w:bookmarkStart w:id="981" w:name="_Toc51919832"/>
      <w:bookmarkStart w:id="982" w:name="_Toc68250892"/>
      <w:bookmarkStart w:id="983" w:name="_Toc209860727"/>
      <w:bookmarkEnd w:id="975"/>
      <w:r w:rsidRPr="00F14D84">
        <w:t>5.1.3.4.4</w:t>
      </w:r>
      <w:r w:rsidRPr="00F14D84">
        <w:tab/>
        <w:t>EMM-DEREGISTERED-INITIATED</w:t>
      </w:r>
      <w:bookmarkEnd w:id="976"/>
      <w:bookmarkEnd w:id="977"/>
      <w:bookmarkEnd w:id="978"/>
      <w:bookmarkEnd w:id="979"/>
      <w:bookmarkEnd w:id="980"/>
      <w:bookmarkEnd w:id="981"/>
      <w:bookmarkEnd w:id="982"/>
      <w:bookmarkEnd w:id="983"/>
    </w:p>
    <w:p w14:paraId="2BB1FF70" w14:textId="50C3966C" w:rsidR="00D40C70" w:rsidRPr="00F14D84" w:rsidRDefault="00D40C70" w:rsidP="00D40C70">
      <w:r w:rsidRPr="00F14D84">
        <w:t xml:space="preserve">The MME enters the state EMM-DEREGISTERED-INITIATED after it has started a detach procedure and is waiting for a response from the UE (see </w:t>
      </w:r>
      <w:r w:rsidR="00FB1684" w:rsidRPr="00F14D84">
        <w:t>clause</w:t>
      </w:r>
      <w:r w:rsidRPr="00F14D84">
        <w:t> 5.5.2).</w:t>
      </w:r>
    </w:p>
    <w:p w14:paraId="66A13BDC" w14:textId="77777777" w:rsidR="00D40C70" w:rsidRPr="00F14D84" w:rsidRDefault="00D40C70" w:rsidP="00D40C70">
      <w:pPr>
        <w:pStyle w:val="TH"/>
      </w:pPr>
      <w:r w:rsidRPr="00F14D84">
        <w:object w:dxaOrig="9060" w:dyaOrig="6144" w14:anchorId="4D0DC058">
          <v:shape id="_x0000_i1028" type="#_x0000_t75" style="width:454.05pt;height:306.75pt" o:ole="">
            <v:imagedata r:id="rId18" o:title=""/>
          </v:shape>
          <o:OLEObject Type="Embed" ProgID="Visio.Drawing.11" ShapeID="_x0000_i1028" DrawAspect="Content" ObjectID="_1827321760" r:id="rId19"/>
        </w:object>
      </w:r>
    </w:p>
    <w:p w14:paraId="52824E66" w14:textId="77777777" w:rsidR="00D40C70" w:rsidRPr="00F14D84" w:rsidRDefault="00D40C70" w:rsidP="00D40C70">
      <w:pPr>
        <w:pStyle w:val="TF"/>
      </w:pPr>
      <w:bookmarkStart w:id="984" w:name="_CRFigure5_1_3_4_4_1"/>
      <w:r w:rsidRPr="00F14D84">
        <w:t xml:space="preserve">Figure </w:t>
      </w:r>
      <w:bookmarkEnd w:id="984"/>
      <w:r w:rsidRPr="00F14D84">
        <w:t>5.1.3.4.4.1: EMM main states in the MME</w:t>
      </w:r>
    </w:p>
    <w:p w14:paraId="6C0672F9" w14:textId="77777777" w:rsidR="00D40C70" w:rsidRPr="00F14D84" w:rsidRDefault="00D40C70" w:rsidP="00295835">
      <w:pPr>
        <w:pStyle w:val="Heading3"/>
      </w:pPr>
      <w:bookmarkStart w:id="985" w:name="_CR5_1_4"/>
      <w:bookmarkStart w:id="986" w:name="_Toc20217835"/>
      <w:bookmarkStart w:id="987" w:name="_Toc27743719"/>
      <w:bookmarkStart w:id="988" w:name="_Toc35959290"/>
      <w:bookmarkStart w:id="989" w:name="_Toc45202721"/>
      <w:bookmarkStart w:id="990" w:name="_Toc45700097"/>
      <w:bookmarkStart w:id="991" w:name="_Toc51919833"/>
      <w:bookmarkStart w:id="992" w:name="_Toc68250893"/>
      <w:bookmarkStart w:id="993" w:name="_Toc209860728"/>
      <w:bookmarkEnd w:id="985"/>
      <w:r w:rsidRPr="00F14D84">
        <w:t>5.1.4</w:t>
      </w:r>
      <w:r w:rsidRPr="00F14D84">
        <w:tab/>
        <w:t>Coordination between EMM and GMM</w:t>
      </w:r>
      <w:bookmarkEnd w:id="986"/>
      <w:bookmarkEnd w:id="987"/>
      <w:bookmarkEnd w:id="988"/>
      <w:bookmarkEnd w:id="989"/>
      <w:bookmarkEnd w:id="990"/>
      <w:bookmarkEnd w:id="991"/>
      <w:bookmarkEnd w:id="992"/>
      <w:bookmarkEnd w:id="993"/>
    </w:p>
    <w:p w14:paraId="4E75A514" w14:textId="77777777" w:rsidR="00D40C70" w:rsidRPr="00F14D84" w:rsidRDefault="00D40C70" w:rsidP="00D40C70">
      <w:r w:rsidRPr="00F14D84">
        <w:t xml:space="preserve">If GMM and EMM are both enabled, a UE capable of S1 mode and A/Gb mode or </w:t>
      </w:r>
      <w:proofErr w:type="spellStart"/>
      <w:r w:rsidRPr="00F14D84">
        <w:t>Iu</w:t>
      </w:r>
      <w:proofErr w:type="spellEnd"/>
      <w:r w:rsidRPr="00F14D84">
        <w:t xml:space="preserve"> mode or both shall maintain one common registration for GMM and EMM indicating whether the UE is registered for packet services or not.</w:t>
      </w:r>
    </w:p>
    <w:p w14:paraId="124ADC64" w14:textId="77777777" w:rsidR="00D40C70" w:rsidRPr="00F14D84" w:rsidRDefault="00D40C70" w:rsidP="00D40C70">
      <w:r w:rsidRPr="00F14D84">
        <w:t>A UE that is not registered shall be in state GMM-DEREGISTERED and in state EMM-DEREGISTERED.</w:t>
      </w:r>
    </w:p>
    <w:p w14:paraId="5CF59FEC" w14:textId="77777777" w:rsidR="00D40C70" w:rsidRPr="00F14D84" w:rsidRDefault="00D40C70" w:rsidP="00D40C70">
      <w:r w:rsidRPr="00F14D84">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F14D84" w:rsidRDefault="00D40C70" w:rsidP="00D40C70">
      <w:r w:rsidRPr="00F14D84">
        <w:t xml:space="preserve">If the UE performs a successful GPRS attach or combined GPRS attach procedure in A/Gb or </w:t>
      </w:r>
      <w:proofErr w:type="spellStart"/>
      <w:r w:rsidRPr="00F14D84">
        <w:t>Iu</w:t>
      </w:r>
      <w:proofErr w:type="spellEnd"/>
      <w:r w:rsidRPr="00F14D84">
        <w:t xml:space="preserve"> mode, it shall enter substates GMM-REGISTERED.NORMAL-SERVICE and EMM-REGISTERED.NO-CELL-AVAILABLE. The UE resets the attach attempt counter and the GPRS attach attempt counter (see 3GPP TS 24.008 [13]).</w:t>
      </w:r>
    </w:p>
    <w:p w14:paraId="1C85B79B" w14:textId="77777777" w:rsidR="00D40C70" w:rsidRPr="00F14D84" w:rsidRDefault="00D40C70" w:rsidP="00D40C70">
      <w:r w:rsidRPr="00F14D84">
        <w:t xml:space="preserve">At intersystem change from A/Gb or </w:t>
      </w:r>
      <w:proofErr w:type="spellStart"/>
      <w:r w:rsidRPr="00F14D84">
        <w:t>Iu</w:t>
      </w:r>
      <w:proofErr w:type="spellEnd"/>
      <w:r w:rsidRPr="00F14D84">
        <w:t xml:space="preserve">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F14D84" w:rsidRDefault="00D40C70" w:rsidP="00D40C70">
      <w:pPr>
        <w:rPr>
          <w:lang w:eastAsia="zh-CN"/>
        </w:rPr>
      </w:pPr>
      <w:r w:rsidRPr="00F14D84">
        <w:t xml:space="preserve">After successful completion of routing area updating or combined routing area updating and tracking area updating or combined tracking area updating procedures in both S1 mode and A/Gb or </w:t>
      </w:r>
      <w:proofErr w:type="spellStart"/>
      <w:r w:rsidRPr="00F14D84">
        <w:t>Iu</w:t>
      </w:r>
      <w:proofErr w:type="spellEnd"/>
      <w:r w:rsidRPr="00F14D84">
        <w:t xml:space="preserve"> mode, if the network has indicated that ISR is activated, the UE shall maintain registration and related periodic update timers in both GMM and EMM.</w:t>
      </w:r>
    </w:p>
    <w:p w14:paraId="73D6A92B" w14:textId="45C79DB8" w:rsidR="00D40C70" w:rsidRPr="00F14D84" w:rsidRDefault="00D40C70" w:rsidP="00D40C70">
      <w:pPr>
        <w:pStyle w:val="NO"/>
      </w:pPr>
      <w:r w:rsidRPr="00F14D84">
        <w:rPr>
          <w:lang w:eastAsia="zh-CN"/>
        </w:rPr>
        <w:t>NOTE:</w:t>
      </w:r>
      <w:r w:rsidRPr="00F14D84">
        <w:rPr>
          <w:lang w:eastAsia="zh-CN"/>
        </w:rPr>
        <w:tab/>
        <w:t xml:space="preserve">As specified in </w:t>
      </w:r>
      <w:r w:rsidR="00FB1684" w:rsidRPr="00F14D84">
        <w:rPr>
          <w:lang w:eastAsia="zh-CN"/>
        </w:rPr>
        <w:t>clause</w:t>
      </w:r>
      <w:r w:rsidRPr="00F14D84">
        <w:rPr>
          <w:lang w:eastAsia="zh-CN"/>
        </w:rPr>
        <w:t xml:space="preserve"> 5.5.3.2.4 of this document or </w:t>
      </w:r>
      <w:r w:rsidR="00FB1684" w:rsidRPr="00F14D84">
        <w:rPr>
          <w:lang w:eastAsia="zh-CN"/>
        </w:rPr>
        <w:t>clause</w:t>
      </w:r>
      <w:r w:rsidRPr="00F14D84">
        <w:rPr>
          <w:lang w:eastAsia="zh-CN"/>
        </w:rPr>
        <w:t> 4.7.5.1.3 of 3GPP TS 24.008 [13], the UE does not activate the ISR even if the network has indicated that the ISR is activated e.g. in the tracking area updating procedure triggered due to</w:t>
      </w:r>
      <w:r w:rsidRPr="00F14D84">
        <w:t xml:space="preserve"> a change in UE network capability</w:t>
      </w:r>
      <w:r w:rsidRPr="00F14D84">
        <w:rPr>
          <w:lang w:eastAsia="zh-CN"/>
        </w:rPr>
        <w:t>. In these scenarios, the UE only maintains one registration and related periodic update timer in GMM or EMM.</w:t>
      </w:r>
    </w:p>
    <w:p w14:paraId="0D24DA93" w14:textId="77777777" w:rsidR="00D40C70" w:rsidRPr="00F14D84" w:rsidRDefault="00D40C70" w:rsidP="00295835">
      <w:pPr>
        <w:pStyle w:val="Heading3"/>
      </w:pPr>
      <w:bookmarkStart w:id="994" w:name="_CR5_1_5"/>
      <w:bookmarkStart w:id="995" w:name="_Toc20217836"/>
      <w:bookmarkStart w:id="996" w:name="_Toc27743720"/>
      <w:bookmarkStart w:id="997" w:name="_Toc35959291"/>
      <w:bookmarkStart w:id="998" w:name="_Toc45202722"/>
      <w:bookmarkStart w:id="999" w:name="_Toc45700098"/>
      <w:bookmarkStart w:id="1000" w:name="_Toc51919834"/>
      <w:bookmarkStart w:id="1001" w:name="_Toc68250894"/>
      <w:bookmarkStart w:id="1002" w:name="_Toc209860729"/>
      <w:bookmarkEnd w:id="994"/>
      <w:r w:rsidRPr="00F14D84">
        <w:t>5.1.5</w:t>
      </w:r>
      <w:r w:rsidRPr="00F14D84">
        <w:tab/>
        <w:t>Coordination between EMM and MM</w:t>
      </w:r>
      <w:bookmarkEnd w:id="995"/>
      <w:bookmarkEnd w:id="996"/>
      <w:bookmarkEnd w:id="997"/>
      <w:bookmarkEnd w:id="998"/>
      <w:bookmarkEnd w:id="999"/>
      <w:bookmarkEnd w:id="1000"/>
      <w:bookmarkEnd w:id="1001"/>
      <w:bookmarkEnd w:id="1002"/>
    </w:p>
    <w:p w14:paraId="59E1E7EE" w14:textId="77777777" w:rsidR="00D40C70" w:rsidRPr="00F14D84" w:rsidRDefault="00D40C70" w:rsidP="00D40C70">
      <w:r w:rsidRPr="00F14D84">
        <w:t>UEs that operate in CS/PS mode 1 or CS/PS mode 2 of operation shall use the combined EPS/IMSI attach procedure in order to attach to both EPS and non-EPS services.</w:t>
      </w:r>
    </w:p>
    <w:p w14:paraId="4A8B8DF2" w14:textId="77777777" w:rsidR="00D40C70" w:rsidRPr="00F14D84" w:rsidRDefault="00D40C70" w:rsidP="00D40C70">
      <w:r w:rsidRPr="00F14D8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F14D84" w:rsidRDefault="00D40C70" w:rsidP="00D40C70">
      <w:r w:rsidRPr="00F14D84">
        <w:t>UEs that operate in CS/PS mode 1 or CS/PS mode 2 of operation and are already attached to both EPS and non-EPS services shall perform a combined detach procedure in order to detach for non-EPS services.</w:t>
      </w:r>
    </w:p>
    <w:p w14:paraId="086CF69E" w14:textId="77777777" w:rsidR="00D40C70" w:rsidRPr="00F14D84" w:rsidRDefault="00D40C70" w:rsidP="00D40C70">
      <w:r w:rsidRPr="00F14D8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F14D84" w:rsidRDefault="00D40C70" w:rsidP="00D40C70">
      <w:r w:rsidRPr="00F14D84">
        <w:t xml:space="preserve">If the UE is configured for </w:t>
      </w:r>
      <w:proofErr w:type="spellStart"/>
      <w:r w:rsidRPr="00F14D84">
        <w:t>eCall</w:t>
      </w:r>
      <w:proofErr w:type="spellEnd"/>
      <w:r w:rsidRPr="00F14D84">
        <w:t xml:space="preserve"> only mode as specified in 3GPP TS 31.102 [17] and moves from GERAN/UTRAN to E-UTRAN, the UE shall:</w:t>
      </w:r>
    </w:p>
    <w:p w14:paraId="750A3D7A" w14:textId="77777777" w:rsidR="00D40C70" w:rsidRPr="00F14D84" w:rsidRDefault="00D40C70" w:rsidP="00D40C70">
      <w:pPr>
        <w:pStyle w:val="B1"/>
      </w:pPr>
      <w:r w:rsidRPr="00F14D84">
        <w:t>-</w:t>
      </w:r>
      <w:r w:rsidRPr="00F14D84">
        <w:tab/>
        <w:t>if timer T3242 is running, start timer T3444 with the time left on T3242 and stop timer T3242;</w:t>
      </w:r>
    </w:p>
    <w:p w14:paraId="24E57007" w14:textId="77777777" w:rsidR="00D40C70" w:rsidRPr="00F14D84" w:rsidRDefault="00D40C70" w:rsidP="00D40C70">
      <w:pPr>
        <w:pStyle w:val="B1"/>
      </w:pPr>
      <w:r w:rsidRPr="00F14D84">
        <w:t>-</w:t>
      </w:r>
      <w:r w:rsidRPr="00F14D84">
        <w:tab/>
        <w:t>if timer T3243 is running, start timer T3445 with the time left on T3243 and stop timer T3243;</w:t>
      </w:r>
    </w:p>
    <w:p w14:paraId="11077604" w14:textId="77777777" w:rsidR="00D40C70" w:rsidRPr="00F14D84" w:rsidRDefault="00D40C70" w:rsidP="00D40C70">
      <w:pPr>
        <w:pStyle w:val="B1"/>
      </w:pPr>
      <w:r w:rsidRPr="00F14D84">
        <w:t>-</w:t>
      </w:r>
      <w:r w:rsidRPr="00F14D84">
        <w:tab/>
        <w:t>if the UE is attached for both EPS services and non-EPS services and timer T3242 or timer T3243 is running, perform a combined tracking area updating procedure; and</w:t>
      </w:r>
    </w:p>
    <w:p w14:paraId="66473724" w14:textId="77777777" w:rsidR="00D40C70" w:rsidRPr="00F14D84" w:rsidRDefault="00D40C70" w:rsidP="00D40C70">
      <w:pPr>
        <w:pStyle w:val="NO"/>
      </w:pPr>
      <w:r w:rsidRPr="00F14D84">
        <w:t>NOTE 1:</w:t>
      </w:r>
      <w:r w:rsidRPr="00F14D84">
        <w:tab/>
        <w:t xml:space="preserve">A UE configured for </w:t>
      </w:r>
      <w:proofErr w:type="spellStart"/>
      <w:r w:rsidRPr="00F14D84">
        <w:t>eCall</w:t>
      </w:r>
      <w:proofErr w:type="spellEnd"/>
      <w:r w:rsidRPr="00F14D84">
        <w:t xml:space="preserve">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F14D84" w:rsidRDefault="00D40C70" w:rsidP="00D40C70">
      <w:pPr>
        <w:pStyle w:val="B1"/>
      </w:pPr>
      <w:r w:rsidRPr="00F14D84">
        <w:t>-</w:t>
      </w:r>
      <w:r w:rsidRPr="00F14D84">
        <w:tab/>
        <w:t>if the UE is attached for non-EPS services only and timer T3242 or timer T3243 is running, perform a combined attach procedure.</w:t>
      </w:r>
    </w:p>
    <w:p w14:paraId="12CE63EC" w14:textId="77777777" w:rsidR="00D40C70" w:rsidRPr="00F14D84" w:rsidRDefault="00D40C70" w:rsidP="00D40C70">
      <w:pPr>
        <w:pStyle w:val="NO"/>
      </w:pPr>
      <w:r w:rsidRPr="00F14D84">
        <w:t>NOTE 2:</w:t>
      </w:r>
      <w:r w:rsidRPr="00F14D84">
        <w:tab/>
        <w:t>Timers T3242 and T3243 are specified in 3GPP TS 24.008 [13].</w:t>
      </w:r>
    </w:p>
    <w:p w14:paraId="12DC134D" w14:textId="77777777" w:rsidR="00D40C70" w:rsidRPr="00F14D84" w:rsidRDefault="00D40C70" w:rsidP="00295835">
      <w:pPr>
        <w:pStyle w:val="Heading2"/>
      </w:pPr>
      <w:bookmarkStart w:id="1003" w:name="_CR5_2"/>
      <w:bookmarkStart w:id="1004" w:name="_Toc20217837"/>
      <w:bookmarkStart w:id="1005" w:name="_Toc27743721"/>
      <w:bookmarkStart w:id="1006" w:name="_Toc35959292"/>
      <w:bookmarkStart w:id="1007" w:name="_Toc45202723"/>
      <w:bookmarkStart w:id="1008" w:name="_Toc45700099"/>
      <w:bookmarkStart w:id="1009" w:name="_Toc51919835"/>
      <w:bookmarkStart w:id="1010" w:name="_Toc68250895"/>
      <w:bookmarkStart w:id="1011" w:name="_Toc209860730"/>
      <w:bookmarkEnd w:id="1003"/>
      <w:r w:rsidRPr="00F14D84">
        <w:t>5.2</w:t>
      </w:r>
      <w:r w:rsidRPr="00F14D84">
        <w:tab/>
        <w:t>Behaviour of the UE in state EMM-DEREGISTERED and state EMM-REGISTERED</w:t>
      </w:r>
      <w:bookmarkEnd w:id="1004"/>
      <w:bookmarkEnd w:id="1005"/>
      <w:bookmarkEnd w:id="1006"/>
      <w:bookmarkEnd w:id="1007"/>
      <w:bookmarkEnd w:id="1008"/>
      <w:bookmarkEnd w:id="1009"/>
      <w:bookmarkEnd w:id="1010"/>
      <w:bookmarkEnd w:id="1011"/>
    </w:p>
    <w:p w14:paraId="1FDD3E27" w14:textId="77777777" w:rsidR="00D40C70" w:rsidRPr="00F14D84" w:rsidRDefault="00D40C70" w:rsidP="00295835">
      <w:pPr>
        <w:pStyle w:val="Heading3"/>
      </w:pPr>
      <w:bookmarkStart w:id="1012" w:name="_CR5_2_1"/>
      <w:bookmarkStart w:id="1013" w:name="_Toc20217838"/>
      <w:bookmarkStart w:id="1014" w:name="_Toc27743722"/>
      <w:bookmarkStart w:id="1015" w:name="_Toc35959293"/>
      <w:bookmarkStart w:id="1016" w:name="_Toc45202724"/>
      <w:bookmarkStart w:id="1017" w:name="_Toc45700100"/>
      <w:bookmarkStart w:id="1018" w:name="_Toc51919836"/>
      <w:bookmarkStart w:id="1019" w:name="_Toc68250896"/>
      <w:bookmarkStart w:id="1020" w:name="_Toc209860731"/>
      <w:bookmarkEnd w:id="1012"/>
      <w:r w:rsidRPr="00F14D84">
        <w:t>5.2.1</w:t>
      </w:r>
      <w:r w:rsidRPr="00F14D84">
        <w:tab/>
        <w:t>General</w:t>
      </w:r>
      <w:bookmarkEnd w:id="1013"/>
      <w:bookmarkEnd w:id="1014"/>
      <w:bookmarkEnd w:id="1015"/>
      <w:bookmarkEnd w:id="1016"/>
      <w:bookmarkEnd w:id="1017"/>
      <w:bookmarkEnd w:id="1018"/>
      <w:bookmarkEnd w:id="1019"/>
      <w:bookmarkEnd w:id="1020"/>
    </w:p>
    <w:p w14:paraId="05A61518" w14:textId="445F0DCC" w:rsidR="00D40C70" w:rsidRPr="00F14D84" w:rsidRDefault="00D40C70" w:rsidP="00D40C70">
      <w:r w:rsidRPr="00F14D84">
        <w:t xml:space="preserve">In this </w:t>
      </w:r>
      <w:r w:rsidR="00FB1684" w:rsidRPr="00F14D84">
        <w:t>clause</w:t>
      </w:r>
      <w:r w:rsidRPr="00F14D84">
        <w:t>, the detailed behaviour of the UE in the states EMM-DEREGISTERED and EMM-REGISTERED is described.</w:t>
      </w:r>
    </w:p>
    <w:p w14:paraId="4F83F2AA" w14:textId="77777777" w:rsidR="00D40C70" w:rsidRPr="00F14D84" w:rsidRDefault="00D40C70" w:rsidP="00295835">
      <w:pPr>
        <w:pStyle w:val="Heading3"/>
      </w:pPr>
      <w:bookmarkStart w:id="1021" w:name="_CR5_2_2"/>
      <w:bookmarkStart w:id="1022" w:name="_Toc20217839"/>
      <w:bookmarkStart w:id="1023" w:name="_Toc27743723"/>
      <w:bookmarkStart w:id="1024" w:name="_Toc35959294"/>
      <w:bookmarkStart w:id="1025" w:name="_Toc45202725"/>
      <w:bookmarkStart w:id="1026" w:name="_Toc45700101"/>
      <w:bookmarkStart w:id="1027" w:name="_Toc51919837"/>
      <w:bookmarkStart w:id="1028" w:name="_Toc68250897"/>
      <w:bookmarkStart w:id="1029" w:name="_Toc209860732"/>
      <w:bookmarkEnd w:id="1021"/>
      <w:r w:rsidRPr="00F14D84">
        <w:t>5.2.2</w:t>
      </w:r>
      <w:r w:rsidRPr="00F14D84">
        <w:tab/>
        <w:t>UE behaviour in state EMM-DEREGISTERED</w:t>
      </w:r>
      <w:bookmarkEnd w:id="1022"/>
      <w:bookmarkEnd w:id="1023"/>
      <w:bookmarkEnd w:id="1024"/>
      <w:bookmarkEnd w:id="1025"/>
      <w:bookmarkEnd w:id="1026"/>
      <w:bookmarkEnd w:id="1027"/>
      <w:bookmarkEnd w:id="1028"/>
      <w:bookmarkEnd w:id="1029"/>
    </w:p>
    <w:p w14:paraId="14013F66" w14:textId="77777777" w:rsidR="00D40C70" w:rsidRPr="00F14D84" w:rsidRDefault="00D40C70" w:rsidP="00295835">
      <w:pPr>
        <w:pStyle w:val="Heading4"/>
      </w:pPr>
      <w:bookmarkStart w:id="1030" w:name="_CR5_2_2_1"/>
      <w:bookmarkStart w:id="1031" w:name="_Toc20217840"/>
      <w:bookmarkStart w:id="1032" w:name="_Toc27743724"/>
      <w:bookmarkStart w:id="1033" w:name="_Toc35959295"/>
      <w:bookmarkStart w:id="1034" w:name="_Toc45202726"/>
      <w:bookmarkStart w:id="1035" w:name="_Toc45700102"/>
      <w:bookmarkStart w:id="1036" w:name="_Toc51919838"/>
      <w:bookmarkStart w:id="1037" w:name="_Toc68250898"/>
      <w:bookmarkStart w:id="1038" w:name="_Toc209860733"/>
      <w:bookmarkEnd w:id="1030"/>
      <w:r w:rsidRPr="00F14D84">
        <w:t>5.2.2.1</w:t>
      </w:r>
      <w:r w:rsidRPr="00F14D84">
        <w:tab/>
        <w:t>General</w:t>
      </w:r>
      <w:bookmarkEnd w:id="1031"/>
      <w:bookmarkEnd w:id="1032"/>
      <w:bookmarkEnd w:id="1033"/>
      <w:bookmarkEnd w:id="1034"/>
      <w:bookmarkEnd w:id="1035"/>
      <w:bookmarkEnd w:id="1036"/>
      <w:bookmarkEnd w:id="1037"/>
      <w:bookmarkEnd w:id="1038"/>
    </w:p>
    <w:p w14:paraId="0EE9E527" w14:textId="77777777" w:rsidR="00D40C70" w:rsidRPr="00F14D84" w:rsidRDefault="00D40C70" w:rsidP="00D40C70">
      <w:r w:rsidRPr="00F14D84">
        <w:t>The state EMM-DEREGISTERED is entered in the UE, when:</w:t>
      </w:r>
    </w:p>
    <w:p w14:paraId="3E08CC61" w14:textId="7BAB7D95" w:rsidR="00D40C70" w:rsidRPr="00F14D84" w:rsidRDefault="00D40C70" w:rsidP="00D40C70">
      <w:pPr>
        <w:pStyle w:val="B1"/>
      </w:pPr>
      <w:r w:rsidRPr="00F14D84">
        <w:t>-</w:t>
      </w:r>
      <w:r w:rsidRPr="00F14D84">
        <w:tab/>
        <w:t xml:space="preserve">the detach or combined detach is performed either by the UE or by the MME (see </w:t>
      </w:r>
      <w:r w:rsidR="00FB1684" w:rsidRPr="00F14D84">
        <w:t>clause</w:t>
      </w:r>
      <w:r w:rsidRPr="00F14D84">
        <w:t> 5.5.2);</w:t>
      </w:r>
    </w:p>
    <w:p w14:paraId="72957C74" w14:textId="2BCE4937" w:rsidR="00D40C70" w:rsidRPr="00F14D84" w:rsidRDefault="00D40C70" w:rsidP="00D40C70">
      <w:pPr>
        <w:pStyle w:val="B1"/>
      </w:pPr>
      <w:r w:rsidRPr="00F14D84">
        <w:t>-</w:t>
      </w:r>
      <w:r w:rsidRPr="00F14D84">
        <w:tab/>
        <w:t xml:space="preserve">the attach request is rejected by the MME (see </w:t>
      </w:r>
      <w:r w:rsidR="00FB1684" w:rsidRPr="00F14D84">
        <w:t>clause</w:t>
      </w:r>
      <w:r w:rsidRPr="00F14D84">
        <w:t> 5.5.1);</w:t>
      </w:r>
    </w:p>
    <w:p w14:paraId="6BD45876" w14:textId="39DA0472" w:rsidR="00D40C70" w:rsidRPr="00F14D84" w:rsidRDefault="00D40C70" w:rsidP="00D40C70">
      <w:pPr>
        <w:pStyle w:val="B1"/>
      </w:pPr>
      <w:r w:rsidRPr="00F14D84">
        <w:t>-</w:t>
      </w:r>
      <w:r w:rsidRPr="00F14D84">
        <w:tab/>
        <w:t xml:space="preserve">the tracking area update request is rejected by the MME (see </w:t>
      </w:r>
      <w:r w:rsidR="00FB1684" w:rsidRPr="00F14D84">
        <w:t>clause</w:t>
      </w:r>
      <w:r w:rsidRPr="00F14D84">
        <w:t> 5.5.3);</w:t>
      </w:r>
    </w:p>
    <w:p w14:paraId="4C529D7A" w14:textId="43AE44FE" w:rsidR="00D40C70" w:rsidRPr="00F14D84" w:rsidRDefault="00D40C70" w:rsidP="00D40C70">
      <w:pPr>
        <w:pStyle w:val="B1"/>
      </w:pPr>
      <w:r w:rsidRPr="00F14D84">
        <w:t>-</w:t>
      </w:r>
      <w:r w:rsidRPr="00F14D84">
        <w:tab/>
        <w:t xml:space="preserve">the service request procedure is rejected by the MME (see </w:t>
      </w:r>
      <w:r w:rsidR="00FB1684" w:rsidRPr="00F14D84">
        <w:t>clause</w:t>
      </w:r>
      <w:r w:rsidRPr="00F14D84">
        <w:t> 5.6.1);</w:t>
      </w:r>
    </w:p>
    <w:p w14:paraId="18703FD8" w14:textId="12D515E7" w:rsidR="00D40C70" w:rsidRPr="00F14D84" w:rsidRDefault="00D40C70" w:rsidP="00D40C70">
      <w:pPr>
        <w:pStyle w:val="B1"/>
      </w:pPr>
      <w:r w:rsidRPr="00F14D84">
        <w:t>-</w:t>
      </w:r>
      <w:r w:rsidRPr="00F14D84">
        <w:tab/>
        <w:t xml:space="preserve">the UE deactivates all EPS bearer contexts locally (see </w:t>
      </w:r>
      <w:r w:rsidR="00FB1684" w:rsidRPr="00F14D84">
        <w:t>clause</w:t>
      </w:r>
      <w:r w:rsidRPr="00F14D84">
        <w:t> 6.4.4.6);</w:t>
      </w:r>
    </w:p>
    <w:p w14:paraId="254DF1E0" w14:textId="77777777" w:rsidR="00D40C70" w:rsidRPr="00F14D84" w:rsidRDefault="00D40C70" w:rsidP="00D40C70">
      <w:pPr>
        <w:pStyle w:val="B1"/>
      </w:pPr>
      <w:r w:rsidRPr="00F14D84">
        <w:t>-</w:t>
      </w:r>
      <w:r w:rsidRPr="00F14D84">
        <w:tab/>
        <w:t>the UE is switched on;</w:t>
      </w:r>
    </w:p>
    <w:p w14:paraId="3A44DEE4" w14:textId="77777777" w:rsidR="00D40C70" w:rsidRPr="00F14D84" w:rsidRDefault="00D40C70" w:rsidP="00D40C70">
      <w:pPr>
        <w:pStyle w:val="B1"/>
        <w:rPr>
          <w:lang w:eastAsia="zh-CN"/>
        </w:rPr>
      </w:pPr>
      <w:r w:rsidRPr="00F14D84">
        <w:t>-</w:t>
      </w:r>
      <w:r w:rsidRPr="00F14D84">
        <w:tab/>
        <w:t>an inter-system change from S1 mode to non</w:t>
      </w:r>
      <w:r w:rsidRPr="00F14D84">
        <w:noBreakHyphen/>
        <w:t>3GPP access is completed and the non</w:t>
      </w:r>
      <w:r w:rsidRPr="00F14D84">
        <w:noBreakHyphen/>
        <w:t>3GPP access network provides PDN connectivity to the same EPC</w:t>
      </w:r>
      <w:r w:rsidRPr="00F14D84">
        <w:rPr>
          <w:lang w:eastAsia="zh-CN"/>
        </w:rPr>
        <w:t>; or</w:t>
      </w:r>
    </w:p>
    <w:p w14:paraId="7F27935C" w14:textId="447D313F" w:rsidR="00D40C70" w:rsidRPr="00F14D84" w:rsidRDefault="00D40C70" w:rsidP="00D40C70">
      <w:pPr>
        <w:pStyle w:val="B1"/>
        <w:rPr>
          <w:lang w:eastAsia="zh-CN"/>
        </w:rPr>
      </w:pPr>
      <w:r w:rsidRPr="00F14D84">
        <w:rPr>
          <w:lang w:eastAsia="zh-CN"/>
        </w:rPr>
        <w:t>-</w:t>
      </w:r>
      <w:r w:rsidRPr="00F14D84">
        <w:rPr>
          <w:lang w:eastAsia="zh-CN"/>
        </w:rPr>
        <w:tab/>
        <w:t xml:space="preserve">the UE attached for emergency bearer services is in EMM-IDLE mode and its periodic tracking area update timer expires (see </w:t>
      </w:r>
      <w:r w:rsidR="00FB1684" w:rsidRPr="00F14D84">
        <w:rPr>
          <w:lang w:eastAsia="zh-CN"/>
        </w:rPr>
        <w:t>clause</w:t>
      </w:r>
      <w:r w:rsidRPr="00F14D8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F14D84">
          <w:rPr>
            <w:lang w:eastAsia="zh-CN"/>
          </w:rPr>
          <w:t>5.3.5</w:t>
        </w:r>
      </w:smartTag>
      <w:r w:rsidRPr="00F14D84">
        <w:rPr>
          <w:lang w:eastAsia="zh-CN"/>
        </w:rPr>
        <w:t>).</w:t>
      </w:r>
    </w:p>
    <w:p w14:paraId="2C4D3C04" w14:textId="01D321F9" w:rsidR="00D40C70" w:rsidRPr="00F14D84" w:rsidRDefault="00D40C70" w:rsidP="00D40C70">
      <w:r w:rsidRPr="00F14D84">
        <w:t xml:space="preserve">In state EMM-DEREGISTERED, the UE shall behave according to the substate as explained in </w:t>
      </w:r>
      <w:r w:rsidR="00FB1684" w:rsidRPr="00F14D84">
        <w:t>clause</w:t>
      </w:r>
      <w:r w:rsidRPr="00F14D84">
        <w:t> 5.2.2.3.</w:t>
      </w:r>
    </w:p>
    <w:p w14:paraId="2A042837" w14:textId="77777777" w:rsidR="00D40C70" w:rsidRPr="00F14D84" w:rsidRDefault="00D40C70" w:rsidP="00295835">
      <w:pPr>
        <w:pStyle w:val="Heading4"/>
      </w:pPr>
      <w:bookmarkStart w:id="1039" w:name="_CR5_2_2_2"/>
      <w:bookmarkStart w:id="1040" w:name="_Toc20217841"/>
      <w:bookmarkStart w:id="1041" w:name="_Toc27743725"/>
      <w:bookmarkStart w:id="1042" w:name="_Toc35959296"/>
      <w:bookmarkStart w:id="1043" w:name="_Toc45202727"/>
      <w:bookmarkStart w:id="1044" w:name="_Toc45700103"/>
      <w:bookmarkStart w:id="1045" w:name="_Toc51919839"/>
      <w:bookmarkStart w:id="1046" w:name="_Toc68250899"/>
      <w:bookmarkStart w:id="1047" w:name="_Toc209860734"/>
      <w:bookmarkEnd w:id="1039"/>
      <w:r w:rsidRPr="00F14D84">
        <w:t>5.2.2.2</w:t>
      </w:r>
      <w:r w:rsidRPr="00F14D84">
        <w:tab/>
        <w:t>Primary substate selection</w:t>
      </w:r>
      <w:bookmarkEnd w:id="1040"/>
      <w:bookmarkEnd w:id="1041"/>
      <w:bookmarkEnd w:id="1042"/>
      <w:bookmarkEnd w:id="1043"/>
      <w:bookmarkEnd w:id="1044"/>
      <w:bookmarkEnd w:id="1045"/>
      <w:bookmarkEnd w:id="1046"/>
      <w:bookmarkEnd w:id="1047"/>
    </w:p>
    <w:p w14:paraId="7C8799BF" w14:textId="77777777" w:rsidR="00D40C70" w:rsidRPr="00F14D84" w:rsidRDefault="00D40C70" w:rsidP="00295835">
      <w:pPr>
        <w:pStyle w:val="Heading5"/>
      </w:pPr>
      <w:bookmarkStart w:id="1048" w:name="_CR5_2_2_2_1"/>
      <w:bookmarkStart w:id="1049" w:name="_Toc20217842"/>
      <w:bookmarkStart w:id="1050" w:name="_Toc27743726"/>
      <w:bookmarkStart w:id="1051" w:name="_Toc35959297"/>
      <w:bookmarkStart w:id="1052" w:name="_Toc45202728"/>
      <w:bookmarkStart w:id="1053" w:name="_Toc45700104"/>
      <w:bookmarkStart w:id="1054" w:name="_Toc51919840"/>
      <w:bookmarkStart w:id="1055" w:name="_Toc68250900"/>
      <w:bookmarkStart w:id="1056" w:name="_Toc209860735"/>
      <w:bookmarkEnd w:id="1048"/>
      <w:r w:rsidRPr="00F14D84">
        <w:t>5.2.2.2.1</w:t>
      </w:r>
      <w:r w:rsidRPr="00F14D84">
        <w:tab/>
        <w:t>Selection of the substate after power on</w:t>
      </w:r>
      <w:bookmarkEnd w:id="1049"/>
      <w:bookmarkEnd w:id="1050"/>
      <w:bookmarkEnd w:id="1051"/>
      <w:bookmarkEnd w:id="1052"/>
      <w:bookmarkEnd w:id="1053"/>
      <w:bookmarkEnd w:id="1054"/>
      <w:bookmarkEnd w:id="1055"/>
      <w:bookmarkEnd w:id="1056"/>
    </w:p>
    <w:p w14:paraId="7922376F" w14:textId="77777777" w:rsidR="00D40C70" w:rsidRPr="00F14D84" w:rsidRDefault="00D40C70" w:rsidP="00D40C70">
      <w:r w:rsidRPr="00F14D84">
        <w:t xml:space="preserve">For a UE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F14D84" w:rsidRDefault="00D40C70" w:rsidP="00D40C70">
      <w:r w:rsidRPr="00F14D84">
        <w:t>The substate chosen after PLMN-SEARCH, following power on is:</w:t>
      </w:r>
    </w:p>
    <w:p w14:paraId="40A2EA39" w14:textId="77777777" w:rsidR="00D40C70" w:rsidRPr="00F14D84" w:rsidRDefault="00D40C70" w:rsidP="00D40C70">
      <w:pPr>
        <w:pStyle w:val="B1"/>
      </w:pPr>
      <w:r w:rsidRPr="00F14D84">
        <w:t>-</w:t>
      </w:r>
      <w:r w:rsidRPr="00F14D84">
        <w:tab/>
        <w:t>if no cell can be selected, the substate shall be NO-CELL-AVAILABLE;</w:t>
      </w:r>
    </w:p>
    <w:p w14:paraId="45006C04" w14:textId="77777777" w:rsidR="00D40C70" w:rsidRPr="00F14D84" w:rsidRDefault="00D40C70" w:rsidP="00D40C70">
      <w:pPr>
        <w:pStyle w:val="B1"/>
      </w:pPr>
      <w:r w:rsidRPr="00F14D84">
        <w:t>-</w:t>
      </w:r>
      <w:r w:rsidRPr="00F14D84">
        <w:tab/>
        <w:t>if no USIM is present, the substate shall be NO-IMSI;</w:t>
      </w:r>
    </w:p>
    <w:p w14:paraId="3C3CB117" w14:textId="77777777" w:rsidR="00D40C70" w:rsidRPr="00F14D84" w:rsidRDefault="00D40C70" w:rsidP="00D40C70">
      <w:pPr>
        <w:pStyle w:val="B1"/>
      </w:pPr>
      <w:r w:rsidRPr="00F14D84">
        <w:t>-</w:t>
      </w:r>
      <w:r w:rsidRPr="00F14D84">
        <w:tab/>
        <w:t>if a suitable cell has been found and the PLMN or tracking area is not in the forbidden list, then the substate shall be NORMAL-SERVICE;</w:t>
      </w:r>
    </w:p>
    <w:p w14:paraId="7F629ED0" w14:textId="77777777" w:rsidR="00D40C70" w:rsidRPr="00F14D84" w:rsidRDefault="00D40C70" w:rsidP="00D40C70">
      <w:pPr>
        <w:pStyle w:val="B1"/>
      </w:pPr>
      <w:r w:rsidRPr="00F14D84">
        <w:t>-</w:t>
      </w:r>
      <w:r w:rsidRPr="00F14D84">
        <w:tab/>
        <w:t>if the selected cell is known not to be able to provide normal service, then the UE shall enter the substate LIMITED-SERVICE;</w:t>
      </w:r>
    </w:p>
    <w:p w14:paraId="05737B24" w14:textId="77777777" w:rsidR="00D40C70" w:rsidRPr="00F14D84" w:rsidRDefault="00D40C70" w:rsidP="00D40C70">
      <w:pPr>
        <w:pStyle w:val="B1"/>
      </w:pPr>
      <w:r w:rsidRPr="00F14D84">
        <w:t>-</w:t>
      </w:r>
      <w:r w:rsidRPr="00F14D84">
        <w:tab/>
        <w:t>if the UE is in manual network selection mode and no cell of the selected PLMN has been found, the UE shall enter the substate NO-CELL-AVAILABLE;</w:t>
      </w:r>
    </w:p>
    <w:p w14:paraId="3A47C502" w14:textId="77777777" w:rsidR="00D40C70" w:rsidRPr="00F14D84" w:rsidRDefault="00D40C70" w:rsidP="00D40C70">
      <w:pPr>
        <w:pStyle w:val="B1"/>
      </w:pPr>
      <w:r w:rsidRPr="00F14D84">
        <w:t>-</w:t>
      </w:r>
      <w:r w:rsidRPr="00F14D84">
        <w:tab/>
        <w:t>if the selected cell is a non-3GPP cell, the substate shall be NO-CELL-AVAILABLE; and</w:t>
      </w:r>
    </w:p>
    <w:p w14:paraId="6E5DA8A7" w14:textId="77777777" w:rsidR="00D40C70" w:rsidRPr="00F14D84" w:rsidRDefault="00D40C70" w:rsidP="00D40C70">
      <w:pPr>
        <w:pStyle w:val="B1"/>
      </w:pPr>
      <w:r w:rsidRPr="00F14D84">
        <w:t>-</w:t>
      </w:r>
      <w:r w:rsidRPr="00F14D84">
        <w:tab/>
        <w:t xml:space="preserve">if the UE is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the substate shall be </w:t>
      </w:r>
      <w:proofErr w:type="spellStart"/>
      <w:r w:rsidRPr="00F14D84">
        <w:t>eCALL</w:t>
      </w:r>
      <w:proofErr w:type="spellEnd"/>
      <w:r w:rsidRPr="00F14D84">
        <w:t>-INACTIVE.</w:t>
      </w:r>
    </w:p>
    <w:p w14:paraId="1A1C0116" w14:textId="77777777" w:rsidR="00D40C70" w:rsidRPr="00F14D84" w:rsidRDefault="00D40C70" w:rsidP="00295835">
      <w:pPr>
        <w:pStyle w:val="Heading4"/>
      </w:pPr>
      <w:bookmarkStart w:id="1057" w:name="_CR5_2_2_3"/>
      <w:bookmarkStart w:id="1058" w:name="_Toc20217843"/>
      <w:bookmarkStart w:id="1059" w:name="_Toc27743727"/>
      <w:bookmarkStart w:id="1060" w:name="_Toc35959298"/>
      <w:bookmarkStart w:id="1061" w:name="_Toc45202729"/>
      <w:bookmarkStart w:id="1062" w:name="_Toc45700105"/>
      <w:bookmarkStart w:id="1063" w:name="_Toc51919841"/>
      <w:bookmarkStart w:id="1064" w:name="_Toc68250901"/>
      <w:bookmarkStart w:id="1065" w:name="_Toc209860736"/>
      <w:bookmarkEnd w:id="1057"/>
      <w:r w:rsidRPr="00F14D84">
        <w:t>5.2.2.3</w:t>
      </w:r>
      <w:r w:rsidRPr="00F14D84">
        <w:tab/>
        <w:t>Detailed description of UE behaviour in state EMM-DEREGISTERED</w:t>
      </w:r>
      <w:bookmarkEnd w:id="1058"/>
      <w:bookmarkEnd w:id="1059"/>
      <w:bookmarkEnd w:id="1060"/>
      <w:bookmarkEnd w:id="1061"/>
      <w:bookmarkEnd w:id="1062"/>
      <w:bookmarkEnd w:id="1063"/>
      <w:bookmarkEnd w:id="1064"/>
      <w:bookmarkEnd w:id="1065"/>
    </w:p>
    <w:p w14:paraId="3F626A8E" w14:textId="77777777" w:rsidR="00D40C70" w:rsidRPr="00F14D84" w:rsidRDefault="00D40C70" w:rsidP="00295835">
      <w:pPr>
        <w:pStyle w:val="Heading5"/>
      </w:pPr>
      <w:bookmarkStart w:id="1066" w:name="_CR5_2_2_3_1"/>
      <w:bookmarkStart w:id="1067" w:name="_Toc20217844"/>
      <w:bookmarkStart w:id="1068" w:name="_Toc27743728"/>
      <w:bookmarkStart w:id="1069" w:name="_Toc35959299"/>
      <w:bookmarkStart w:id="1070" w:name="_Toc45202730"/>
      <w:bookmarkStart w:id="1071" w:name="_Toc45700106"/>
      <w:bookmarkStart w:id="1072" w:name="_Toc51919842"/>
      <w:bookmarkStart w:id="1073" w:name="_Toc68250902"/>
      <w:bookmarkStart w:id="1074" w:name="_Toc209860737"/>
      <w:bookmarkEnd w:id="1066"/>
      <w:r w:rsidRPr="00F14D84">
        <w:t>5.2.2.3.1</w:t>
      </w:r>
      <w:r w:rsidRPr="00F14D84">
        <w:tab/>
        <w:t>NORMAL-SERVICE</w:t>
      </w:r>
      <w:bookmarkEnd w:id="1067"/>
      <w:bookmarkEnd w:id="1068"/>
      <w:bookmarkEnd w:id="1069"/>
      <w:bookmarkEnd w:id="1070"/>
      <w:bookmarkEnd w:id="1071"/>
      <w:bookmarkEnd w:id="1072"/>
      <w:bookmarkEnd w:id="1073"/>
      <w:bookmarkEnd w:id="1074"/>
    </w:p>
    <w:p w14:paraId="3D9EA0F4" w14:textId="77777777" w:rsidR="00D40C70" w:rsidRPr="00F14D84" w:rsidRDefault="00D40C70" w:rsidP="00D40C70">
      <w:r w:rsidRPr="00F14D84">
        <w:t xml:space="preserve">The UE shall </w:t>
      </w:r>
      <w:r w:rsidRPr="00F14D84">
        <w:rPr>
          <w:lang w:eastAsia="zh-CN"/>
        </w:rPr>
        <w:t xml:space="preserve">initiate </w:t>
      </w:r>
      <w:r w:rsidRPr="00F14D84">
        <w:t>an attach or combined attach procedure if timer T3346 is not running. If timer T3346 is running, the UE shall initiate an attach or combined attach procedure on the expiry of timer T3346.</w:t>
      </w:r>
    </w:p>
    <w:p w14:paraId="0991828A" w14:textId="77777777" w:rsidR="00D40C70" w:rsidRPr="00F14D84" w:rsidRDefault="00D40C70" w:rsidP="00D40C70">
      <w:r w:rsidRPr="00F14D84">
        <w:t>The UE may initiate attach for emergency bearer services even if timer T3346 is running.</w:t>
      </w:r>
    </w:p>
    <w:p w14:paraId="2E49B011" w14:textId="77777777" w:rsidR="00D40C70" w:rsidRPr="00F14D84" w:rsidRDefault="00D40C70" w:rsidP="00295835">
      <w:pPr>
        <w:pStyle w:val="Heading5"/>
      </w:pPr>
      <w:bookmarkStart w:id="1075" w:name="_CR5_2_2_3_2"/>
      <w:bookmarkStart w:id="1076" w:name="_Toc20217845"/>
      <w:bookmarkStart w:id="1077" w:name="_Toc27743729"/>
      <w:bookmarkStart w:id="1078" w:name="_Toc35959300"/>
      <w:bookmarkStart w:id="1079" w:name="_Toc45202731"/>
      <w:bookmarkStart w:id="1080" w:name="_Toc45700107"/>
      <w:bookmarkStart w:id="1081" w:name="_Toc51919843"/>
      <w:bookmarkStart w:id="1082" w:name="_Toc68250903"/>
      <w:bookmarkStart w:id="1083" w:name="_Toc209860738"/>
      <w:bookmarkEnd w:id="1075"/>
      <w:r w:rsidRPr="00F14D84">
        <w:t>5.2.2.3.2</w:t>
      </w:r>
      <w:r w:rsidRPr="00F14D84">
        <w:tab/>
        <w:t>LIMITED-SERVICE</w:t>
      </w:r>
      <w:bookmarkEnd w:id="1076"/>
      <w:bookmarkEnd w:id="1077"/>
      <w:bookmarkEnd w:id="1078"/>
      <w:bookmarkEnd w:id="1079"/>
      <w:bookmarkEnd w:id="1080"/>
      <w:bookmarkEnd w:id="1081"/>
      <w:bookmarkEnd w:id="1082"/>
      <w:bookmarkEnd w:id="1083"/>
    </w:p>
    <w:p w14:paraId="5BF43E09" w14:textId="77777777" w:rsidR="00D40C70" w:rsidRPr="00F14D84" w:rsidRDefault="00D40C70" w:rsidP="00D40C70">
      <w:r w:rsidRPr="00F14D84">
        <w:t xml:space="preserve">The UE shall </w:t>
      </w:r>
      <w:r w:rsidRPr="00F14D84">
        <w:rPr>
          <w:lang w:eastAsia="zh-CN"/>
        </w:rPr>
        <w:t xml:space="preserve">initiate </w:t>
      </w:r>
      <w:r w:rsidRPr="00F14D84">
        <w:t>an attach or combined attach procedure when entering a cell which provides normal service.</w:t>
      </w:r>
    </w:p>
    <w:p w14:paraId="43FCD282" w14:textId="77777777" w:rsidR="00D40C70" w:rsidRPr="00F14D84" w:rsidRDefault="00D40C70" w:rsidP="00D40C70">
      <w:r w:rsidRPr="00F14D84">
        <w:t xml:space="preserve">The UE may </w:t>
      </w:r>
      <w:r w:rsidRPr="00F14D84">
        <w:rPr>
          <w:lang w:eastAsia="zh-CN"/>
        </w:rPr>
        <w:t xml:space="preserve">initiate </w:t>
      </w:r>
      <w:r w:rsidRPr="00F14D84">
        <w:t>attach for emergency bearer services.</w:t>
      </w:r>
    </w:p>
    <w:p w14:paraId="5524AD00" w14:textId="77777777" w:rsidR="00D40C70" w:rsidRPr="00F14D84" w:rsidRDefault="00D40C70" w:rsidP="00D40C70">
      <w:r w:rsidRPr="00F14D84">
        <w:t>The UE may initiate attach for access to RLOS.</w:t>
      </w:r>
    </w:p>
    <w:p w14:paraId="7B0DC8CA" w14:textId="77777777" w:rsidR="00D40C70" w:rsidRPr="00F14D84" w:rsidRDefault="00D40C70" w:rsidP="00295835">
      <w:pPr>
        <w:pStyle w:val="Heading5"/>
      </w:pPr>
      <w:bookmarkStart w:id="1084" w:name="_CR5_2_2_3_3"/>
      <w:bookmarkStart w:id="1085" w:name="_Toc20217846"/>
      <w:bookmarkStart w:id="1086" w:name="_Toc27743730"/>
      <w:bookmarkStart w:id="1087" w:name="_Toc35959301"/>
      <w:bookmarkStart w:id="1088" w:name="_Toc45202732"/>
      <w:bookmarkStart w:id="1089" w:name="_Toc45700108"/>
      <w:bookmarkStart w:id="1090" w:name="_Toc51919844"/>
      <w:bookmarkStart w:id="1091" w:name="_Toc68250904"/>
      <w:bookmarkStart w:id="1092" w:name="_Toc209860739"/>
      <w:bookmarkEnd w:id="1084"/>
      <w:r w:rsidRPr="00F14D84">
        <w:t>5.2.2.3.3</w:t>
      </w:r>
      <w:r w:rsidRPr="00F14D84">
        <w:tab/>
        <w:t>ATTEMPTING-TO-ATTACH</w:t>
      </w:r>
      <w:bookmarkEnd w:id="1085"/>
      <w:bookmarkEnd w:id="1086"/>
      <w:bookmarkEnd w:id="1087"/>
      <w:bookmarkEnd w:id="1088"/>
      <w:bookmarkEnd w:id="1089"/>
      <w:bookmarkEnd w:id="1090"/>
      <w:bookmarkEnd w:id="1091"/>
      <w:bookmarkEnd w:id="1092"/>
    </w:p>
    <w:p w14:paraId="5ADCEDE2" w14:textId="77777777" w:rsidR="00D40C70" w:rsidRPr="00F14D84" w:rsidRDefault="00D40C70" w:rsidP="00D40C70">
      <w:r w:rsidRPr="00F14D84">
        <w:t>The UE:</w:t>
      </w:r>
    </w:p>
    <w:p w14:paraId="689EE4B8" w14:textId="77777777"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an attach or combined attach procedure on the expiry of timers T3411, T3402 or T3346 (see 3GPP TS 24.008 [13]);</w:t>
      </w:r>
    </w:p>
    <w:p w14:paraId="32B95D15" w14:textId="77777777" w:rsidR="00D40C70" w:rsidRPr="00F14D84" w:rsidRDefault="00D40C70" w:rsidP="00D40C70">
      <w:pPr>
        <w:pStyle w:val="B1"/>
      </w:pPr>
      <w:r w:rsidRPr="00F14D84">
        <w:t>-</w:t>
      </w:r>
      <w:r w:rsidRPr="00F14D84">
        <w:tab/>
        <w:t>may initiate an attach for emergency bearer services even if timer T3346 is running;</w:t>
      </w:r>
    </w:p>
    <w:p w14:paraId="3378F612" w14:textId="0EB51C36" w:rsidR="003D6D31" w:rsidRPr="00F14D84" w:rsidRDefault="003D6D31" w:rsidP="00D40C70">
      <w:pPr>
        <w:pStyle w:val="B1"/>
      </w:pPr>
      <w:r w:rsidRPr="00F14D84">
        <w:t>-</w:t>
      </w:r>
      <w:r w:rsidRPr="00F14D84">
        <w:tab/>
        <w:t xml:space="preserve">may initiate an attach if the UE is a UE configured to use AC11 - 15 in the selected PLMN, even if timer </w:t>
      </w:r>
      <w:r w:rsidR="00D35EC6" w:rsidRPr="00F14D84">
        <w:t xml:space="preserve">T3402, </w:t>
      </w:r>
      <w:r w:rsidRPr="00F14D84">
        <w:t>T3346 or timer T3447 is running;</w:t>
      </w:r>
    </w:p>
    <w:p w14:paraId="0C34BA3C" w14:textId="2D01A739" w:rsidR="00D40C70" w:rsidRPr="00F14D84" w:rsidRDefault="00D40C70" w:rsidP="00D40C70">
      <w:pPr>
        <w:pStyle w:val="B1"/>
      </w:pPr>
      <w:r w:rsidRPr="00F14D84">
        <w:t>-</w:t>
      </w:r>
      <w:r w:rsidRPr="00F14D8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4D6A312F" w14:textId="6E2C0239" w:rsidR="00FB2B16" w:rsidRPr="00F14D84" w:rsidRDefault="00FB2B16" w:rsidP="00FB2B16">
      <w:pPr>
        <w:pStyle w:val="B1"/>
      </w:pPr>
      <w:r w:rsidRPr="00F14D84">
        <w:tab/>
      </w:r>
      <w:r w:rsidR="009F22A8" w:rsidRPr="00F14D84">
        <w:t>if</w:t>
      </w:r>
      <w:r w:rsidRPr="00F14D84">
        <w:t xml:space="preserve"> the UE supports faster service recovery, is configured for faster service recovery in S1 mode as defined in the </w:t>
      </w:r>
      <w:proofErr w:type="spellStart"/>
      <w:r w:rsidRPr="00F14D84">
        <w:t>FasterRecovery</w:t>
      </w:r>
      <w:proofErr w:type="spellEnd"/>
      <w:r w:rsidRPr="00F14D84">
        <w:t xml:space="preserve"> leaf of the NAS configuration MO in 3GPP TS 24.368 [15A] and entry into this state was caused by abnormal cases aa or b defined in clause 5.5.1.2.6,</w:t>
      </w:r>
    </w:p>
    <w:p w14:paraId="7DEDC1B8" w14:textId="1CDD5A8E" w:rsidR="00FB2B16" w:rsidRPr="00F14D84" w:rsidRDefault="009F22A8" w:rsidP="00FB2B16">
      <w:pPr>
        <w:pStyle w:val="B2"/>
      </w:pPr>
      <w:r w:rsidRPr="00F14D84">
        <w:t>1)</w:t>
      </w:r>
      <w:r w:rsidR="00FB2B16" w:rsidRPr="00F14D84">
        <w:tab/>
        <w:t xml:space="preserve">if the timer T3411 is running, the UE detects the </w:t>
      </w:r>
      <w:proofErr w:type="spellStart"/>
      <w:r w:rsidR="00FB2B16" w:rsidRPr="00F14D84">
        <w:t>ShortTimerEvent</w:t>
      </w:r>
      <w:proofErr w:type="spellEnd"/>
      <w:r w:rsidR="00FB2B16" w:rsidRPr="00F14D84">
        <w:t xml:space="preserve">; and the counter of attempts to stop T3411 is less than the </w:t>
      </w:r>
      <w:proofErr w:type="spellStart"/>
      <w:r w:rsidR="00FB2B16" w:rsidRPr="00F14D84">
        <w:t>MaxNumShortTimerStop</w:t>
      </w:r>
      <w:proofErr w:type="spellEnd"/>
      <w:r w:rsidRPr="00F14D84">
        <w:t>:</w:t>
      </w:r>
    </w:p>
    <w:p w14:paraId="252DB465" w14:textId="3DFDE3F1" w:rsidR="00FB2B16" w:rsidRPr="00F14D84" w:rsidRDefault="009F22A8" w:rsidP="00456A94">
      <w:pPr>
        <w:pStyle w:val="B3"/>
      </w:pPr>
      <w:proofErr w:type="spellStart"/>
      <w:r w:rsidRPr="00F14D84">
        <w:t>i</w:t>
      </w:r>
      <w:proofErr w:type="spellEnd"/>
      <w:r w:rsidRPr="00F14D84">
        <w:t>)</w:t>
      </w:r>
      <w:r w:rsidR="00FB2B16" w:rsidRPr="00F14D84">
        <w:tab/>
        <w:t xml:space="preserve">the UE may </w:t>
      </w:r>
      <w:r w:rsidR="00FB2B16" w:rsidRPr="00F14D84">
        <w:rPr>
          <w:lang w:eastAsia="zh-CN"/>
        </w:rPr>
        <w:t>initiate</w:t>
      </w:r>
      <w:r w:rsidR="00FB2B16" w:rsidRPr="00F14D84">
        <w:t xml:space="preserve"> the attach procedure and increment the counter of attempts to stop T3411</w:t>
      </w:r>
      <w:r w:rsidRPr="00F14D84">
        <w:t>; and</w:t>
      </w:r>
    </w:p>
    <w:p w14:paraId="656E469A" w14:textId="7E395928" w:rsidR="00FB2B16" w:rsidRPr="00F14D84" w:rsidRDefault="009F22A8" w:rsidP="00456A94">
      <w:pPr>
        <w:pStyle w:val="B2"/>
      </w:pPr>
      <w:r w:rsidRPr="00F14D84">
        <w:t>2)</w:t>
      </w:r>
      <w:r w:rsidR="00FB2B16" w:rsidRPr="00F14D84">
        <w:tab/>
        <w:t xml:space="preserve">if the timer T3402 is running, the UE detects the </w:t>
      </w:r>
      <w:proofErr w:type="spellStart"/>
      <w:r w:rsidR="00FB2B16" w:rsidRPr="00F14D84">
        <w:t>LongTimerEvent</w:t>
      </w:r>
      <w:proofErr w:type="spellEnd"/>
      <w:r w:rsidR="00FB2B16" w:rsidRPr="00F14D84">
        <w:t xml:space="preserve">, the counter of attempts to </w:t>
      </w:r>
      <w:r w:rsidR="00E16DBE" w:rsidRPr="00F14D84">
        <w:t xml:space="preserve">attach </w:t>
      </w:r>
      <w:r w:rsidR="00FB2B16" w:rsidRPr="00F14D84">
        <w:t xml:space="preserve">while T3402 running is less than the </w:t>
      </w:r>
      <w:proofErr w:type="spellStart"/>
      <w:r w:rsidR="00FB2B16" w:rsidRPr="00F14D84">
        <w:t>MaxNumLongTimerReg</w:t>
      </w:r>
      <w:proofErr w:type="spellEnd"/>
      <w:r w:rsidRPr="00F14D84">
        <w:t>:</w:t>
      </w:r>
    </w:p>
    <w:p w14:paraId="52977FD3" w14:textId="41520D72" w:rsidR="00FB2B16" w:rsidRPr="00F14D84" w:rsidRDefault="009F22A8" w:rsidP="00FB2B16">
      <w:pPr>
        <w:pStyle w:val="B3"/>
      </w:pPr>
      <w:proofErr w:type="spellStart"/>
      <w:r w:rsidRPr="00F14D84">
        <w:t>i</w:t>
      </w:r>
      <w:proofErr w:type="spellEnd"/>
      <w:r w:rsidRPr="00F14D84">
        <w:t>)</w:t>
      </w:r>
      <w:r w:rsidR="00FB2B16" w:rsidRPr="00F14D84">
        <w:tab/>
        <w:t xml:space="preserve">the UE may re-enable the E-UTRA capability, </w:t>
      </w:r>
      <w:r w:rsidR="00FB2B16" w:rsidRPr="00F14D84">
        <w:rPr>
          <w:lang w:eastAsia="zh-CN"/>
        </w:rPr>
        <w:t>initiate</w:t>
      </w:r>
      <w:r w:rsidR="00FB2B16" w:rsidRPr="00F14D84">
        <w:t xml:space="preserve"> the attach procedure and increment the counter of attempts to attach while T3402 running.</w:t>
      </w:r>
    </w:p>
    <w:p w14:paraId="74EE72AF" w14:textId="791E3C5A" w:rsidR="00FB2B16" w:rsidRPr="00F14D84" w:rsidRDefault="00FB2B16" w:rsidP="00456A94">
      <w:pPr>
        <w:pStyle w:val="NO"/>
        <w:suppressAutoHyphens/>
        <w:autoSpaceDE/>
        <w:autoSpaceDN/>
        <w:adjustRightInd/>
      </w:pPr>
      <w:r w:rsidRPr="00F14D84">
        <w:t>NOTE:</w:t>
      </w:r>
      <w:r w:rsidRPr="00F14D84">
        <w:tab/>
        <w:t xml:space="preserve">When the counter of attempts to stop T3411 and the counter of attempts to attach while T3402 running reach </w:t>
      </w:r>
      <w:r w:rsidR="009F22A8" w:rsidRPr="00F14D84">
        <w:t>their</w:t>
      </w:r>
      <w:r w:rsidRPr="00F14D84">
        <w:t xml:space="preserve"> maximum value, UE follows the behaviour as if the UE is not configured with fast service recovery.</w:t>
      </w:r>
    </w:p>
    <w:p w14:paraId="748BF3DD" w14:textId="5623602B" w:rsidR="00D40C70" w:rsidRPr="00F14D84" w:rsidRDefault="00D40C70" w:rsidP="00D40C70">
      <w:pPr>
        <w:pStyle w:val="B1"/>
      </w:pPr>
      <w:r w:rsidRPr="00F14D84">
        <w:t>-</w:t>
      </w:r>
      <w:r w:rsidRPr="00F14D84">
        <w:tab/>
        <w:t>shall use requests for non-</w:t>
      </w:r>
      <w:r w:rsidRPr="00F14D84">
        <w:rPr>
          <w:lang w:eastAsia="zh-CN"/>
        </w:rPr>
        <w:t>EP</w:t>
      </w:r>
      <w:r w:rsidRPr="00F14D84">
        <w:t xml:space="preserve">S services for non-emergency call from CM layers to trigger </w:t>
      </w:r>
      <w:r w:rsidRPr="00F14D84">
        <w:rPr>
          <w:lang w:eastAsia="zh-CN"/>
        </w:rPr>
        <w:t>a</w:t>
      </w:r>
      <w:r w:rsidRPr="00F14D84">
        <w:t xml:space="preserve"> combined attach procedure, if timer T3346 is not running</w:t>
      </w:r>
      <w:r w:rsidRPr="00F14D84">
        <w:rPr>
          <w:lang w:eastAsia="zh-CN"/>
        </w:rPr>
        <w:t xml:space="preserve"> </w:t>
      </w:r>
      <w:r w:rsidRPr="00F14D84">
        <w:t xml:space="preserve">(see </w:t>
      </w:r>
      <w:r w:rsidR="00FB1684" w:rsidRPr="00F14D84">
        <w:rPr>
          <w:lang w:eastAsia="zh-CN"/>
        </w:rPr>
        <w:t>clause</w:t>
      </w:r>
      <w:r w:rsidRPr="00F14D84">
        <w:rPr>
          <w:lang w:eastAsia="zh-CN"/>
        </w:rPr>
        <w:t> </w:t>
      </w:r>
      <w:r w:rsidRPr="00F14D84">
        <w:t>5.5.1.3), or to attempt to select GERAN or UTRAN radio access technology and proceed with the appropriate MM and CC specific procedures;</w:t>
      </w:r>
    </w:p>
    <w:p w14:paraId="38175F6B" w14:textId="77777777" w:rsidR="00D40C70" w:rsidRPr="00F14D84" w:rsidRDefault="00D40C70" w:rsidP="00D40C70">
      <w:pPr>
        <w:pStyle w:val="B1"/>
      </w:pPr>
      <w:r w:rsidRPr="00F14D84">
        <w:t>-</w:t>
      </w:r>
      <w:r w:rsidRPr="00F14D84">
        <w:tab/>
        <w:t>shall use requests for non-</w:t>
      </w:r>
      <w:r w:rsidRPr="00F14D84">
        <w:rPr>
          <w:lang w:eastAsia="zh-CN"/>
        </w:rPr>
        <w:t>EP</w:t>
      </w:r>
      <w:r w:rsidRPr="00F14D84">
        <w:t>S services for emergency call from CM layers to attempt to select GERAN or UTRAN radio access technology and proceed with the appropriate MM and CC specific procedures;</w:t>
      </w:r>
    </w:p>
    <w:p w14:paraId="73B468B4" w14:textId="77777777" w:rsidR="00D40C70" w:rsidRPr="00F14D84" w:rsidRDefault="00D40C70" w:rsidP="00D40C70">
      <w:pPr>
        <w:pStyle w:val="B1"/>
      </w:pPr>
      <w:r w:rsidRPr="00F14D84">
        <w:t>-</w:t>
      </w:r>
      <w:r w:rsidRPr="00F14D84">
        <w:tab/>
        <w:t xml:space="preserve">may initiate an attach procedure upon receiving a request from upper layers to transmit user data related to an exceptional event and the UE is allowed to use exception data reporting (see the </w:t>
      </w:r>
      <w:proofErr w:type="spellStart"/>
      <w:r w:rsidRPr="00F14D84">
        <w:t>ExceptionDataReportingAllowed</w:t>
      </w:r>
      <w:proofErr w:type="spellEnd"/>
      <w:r w:rsidRPr="00F14D84">
        <w:t xml:space="preserve"> leaf of the NAS configuration MO in 3GPP TS 24.368 [15A]) if timer T3346 is not already running for "MO exception data" and even if timer T3402 or timer T3411 is running;</w:t>
      </w:r>
    </w:p>
    <w:p w14:paraId="6B21C39D" w14:textId="77777777" w:rsidR="00D40C70" w:rsidRPr="00F14D84" w:rsidRDefault="00D40C70" w:rsidP="00D40C70">
      <w:pPr>
        <w:pStyle w:val="B1"/>
      </w:pPr>
      <w:r w:rsidRPr="00F14D84">
        <w:t>-</w:t>
      </w:r>
      <w:r w:rsidRPr="00F14D84">
        <w:tab/>
        <w:t xml:space="preserve">may </w:t>
      </w:r>
      <w:r w:rsidRPr="00F14D84">
        <w:rPr>
          <w:lang w:eastAsia="zh-CN"/>
        </w:rPr>
        <w:t>initiate</w:t>
      </w:r>
      <w:r w:rsidRPr="00F14D84">
        <w:t xml:space="preserve"> an attach procedure upon request of the upper layers to establish a PDN connection for emergency bearer services; and</w:t>
      </w:r>
    </w:p>
    <w:p w14:paraId="095A528D" w14:textId="77777777" w:rsidR="00D40C70" w:rsidRPr="00F14D84" w:rsidRDefault="00D40C70" w:rsidP="00D40C70">
      <w:pPr>
        <w:pStyle w:val="B1"/>
      </w:pPr>
      <w:r w:rsidRPr="00F14D84">
        <w:t>-</w:t>
      </w:r>
      <w:r w:rsidRPr="00F14D84">
        <w:tab/>
        <w:t xml:space="preserve">may </w:t>
      </w:r>
      <w:r w:rsidRPr="00F14D84">
        <w:rPr>
          <w:lang w:eastAsia="zh-CN"/>
        </w:rPr>
        <w:t>initiate</w:t>
      </w:r>
      <w:r w:rsidRPr="00F14D84">
        <w:t xml:space="preserve"> an attach procedure upon request of the upper layers to establish a PDN connection for RLOS, if timer T3346 is not running.</w:t>
      </w:r>
    </w:p>
    <w:p w14:paraId="691DB014" w14:textId="77777777" w:rsidR="00D40C70" w:rsidRPr="00F14D84" w:rsidRDefault="00D40C70" w:rsidP="00295835">
      <w:pPr>
        <w:pStyle w:val="Heading5"/>
      </w:pPr>
      <w:bookmarkStart w:id="1093" w:name="_CR5_2_2_3_4"/>
      <w:bookmarkStart w:id="1094" w:name="_Toc20217847"/>
      <w:bookmarkStart w:id="1095" w:name="_Toc27743731"/>
      <w:bookmarkStart w:id="1096" w:name="_Toc35959302"/>
      <w:bookmarkStart w:id="1097" w:name="_Toc45202733"/>
      <w:bookmarkStart w:id="1098" w:name="_Toc45700109"/>
      <w:bookmarkStart w:id="1099" w:name="_Toc51919845"/>
      <w:bookmarkStart w:id="1100" w:name="_Toc68250905"/>
      <w:bookmarkStart w:id="1101" w:name="_Toc209860740"/>
      <w:bookmarkEnd w:id="1093"/>
      <w:r w:rsidRPr="00F14D84">
        <w:t>5.2.2.3.4</w:t>
      </w:r>
      <w:r w:rsidRPr="00F14D84">
        <w:tab/>
        <w:t>PLMN-SEARCH</w:t>
      </w:r>
      <w:bookmarkEnd w:id="1094"/>
      <w:bookmarkEnd w:id="1095"/>
      <w:bookmarkEnd w:id="1096"/>
      <w:bookmarkEnd w:id="1097"/>
      <w:bookmarkEnd w:id="1098"/>
      <w:bookmarkEnd w:id="1099"/>
      <w:bookmarkEnd w:id="1100"/>
      <w:bookmarkEnd w:id="1101"/>
    </w:p>
    <w:p w14:paraId="32F8ECB2" w14:textId="31AC1437" w:rsidR="00D40C70" w:rsidRPr="00F14D84" w:rsidRDefault="00D40C70" w:rsidP="00D40C70">
      <w:r w:rsidRPr="00F14D84">
        <w:t xml:space="preserve">The UE shall perform PLMN selection. If a new PLMN is selected, the UE shall reset the attach attempt counter and </w:t>
      </w:r>
      <w:r w:rsidRPr="00F14D84">
        <w:rPr>
          <w:lang w:eastAsia="zh-CN"/>
        </w:rPr>
        <w:t>initiate</w:t>
      </w:r>
      <w:r w:rsidRPr="00F14D84">
        <w:t xml:space="preserve"> the attach or combined attach procedure (see </w:t>
      </w:r>
      <w:r w:rsidR="00FB1684" w:rsidRPr="00F14D84">
        <w:t>clause</w:t>
      </w:r>
      <w:r w:rsidRPr="00F14D84">
        <w:t> 5.5.1).</w:t>
      </w:r>
    </w:p>
    <w:p w14:paraId="129D450E" w14:textId="77777777" w:rsidR="00D40C70" w:rsidRPr="00F14D84" w:rsidRDefault="00D40C70" w:rsidP="00D40C70">
      <w:r w:rsidRPr="00F14D84">
        <w:t>If the selected cell is known not to be able to provide normal service:</w:t>
      </w:r>
    </w:p>
    <w:p w14:paraId="366EDC24" w14:textId="77777777" w:rsidR="00D40C70" w:rsidRPr="00F14D84" w:rsidRDefault="00D40C70" w:rsidP="00D40C70">
      <w:pPr>
        <w:pStyle w:val="B1"/>
      </w:pPr>
      <w:r w:rsidRPr="00F14D84">
        <w:t>-</w:t>
      </w:r>
      <w:r w:rsidRPr="00F14D84">
        <w:tab/>
        <w:t>the UE may initiate attach for emergency bearer services; or</w:t>
      </w:r>
    </w:p>
    <w:p w14:paraId="56001171" w14:textId="77777777" w:rsidR="00D40C70" w:rsidRPr="00F14D84" w:rsidRDefault="00D40C70" w:rsidP="0060680C">
      <w:pPr>
        <w:pStyle w:val="B1"/>
      </w:pPr>
      <w:r w:rsidRPr="00F14D84">
        <w:t>-</w:t>
      </w:r>
      <w:r w:rsidRPr="00F14D84">
        <w:tab/>
        <w:t>the UE may initiate attach for access to RLOS.</w:t>
      </w:r>
    </w:p>
    <w:p w14:paraId="5BA9F703" w14:textId="77777777" w:rsidR="00D40C70" w:rsidRPr="00F14D84" w:rsidRDefault="00D40C70" w:rsidP="00295835">
      <w:pPr>
        <w:pStyle w:val="Heading5"/>
      </w:pPr>
      <w:bookmarkStart w:id="1102" w:name="_CR5_2_2_3_5"/>
      <w:bookmarkStart w:id="1103" w:name="_Toc20217848"/>
      <w:bookmarkStart w:id="1104" w:name="_Toc27743732"/>
      <w:bookmarkStart w:id="1105" w:name="_Toc35959303"/>
      <w:bookmarkStart w:id="1106" w:name="_Toc45202734"/>
      <w:bookmarkStart w:id="1107" w:name="_Toc45700110"/>
      <w:bookmarkStart w:id="1108" w:name="_Toc51919846"/>
      <w:bookmarkStart w:id="1109" w:name="_Toc68250906"/>
      <w:bookmarkStart w:id="1110" w:name="_Toc209860741"/>
      <w:bookmarkEnd w:id="1102"/>
      <w:r w:rsidRPr="00F14D84">
        <w:t>5.2.2.3.5</w:t>
      </w:r>
      <w:r w:rsidRPr="00F14D84">
        <w:tab/>
        <w:t>NO-IMSI</w:t>
      </w:r>
      <w:bookmarkEnd w:id="1103"/>
      <w:bookmarkEnd w:id="1104"/>
      <w:bookmarkEnd w:id="1105"/>
      <w:bookmarkEnd w:id="1106"/>
      <w:bookmarkEnd w:id="1107"/>
      <w:bookmarkEnd w:id="1108"/>
      <w:bookmarkEnd w:id="1109"/>
      <w:bookmarkEnd w:id="1110"/>
    </w:p>
    <w:p w14:paraId="22761B90" w14:textId="77777777" w:rsidR="00D40C70" w:rsidRPr="00F14D84" w:rsidRDefault="00D40C70" w:rsidP="00D40C70">
      <w:r w:rsidRPr="00F14D84">
        <w:t>The UE shall perform cell selection according to 3GPP TS 36.304 [21].</w:t>
      </w:r>
    </w:p>
    <w:p w14:paraId="280C2540" w14:textId="77777777" w:rsidR="00D40C70" w:rsidRPr="00F14D84" w:rsidRDefault="00D40C70" w:rsidP="00D40C70">
      <w:r w:rsidRPr="00F14D84">
        <w:t xml:space="preserve">The UE may </w:t>
      </w:r>
      <w:r w:rsidRPr="00F14D84">
        <w:rPr>
          <w:lang w:eastAsia="zh-CN"/>
        </w:rPr>
        <w:t>initiate</w:t>
      </w:r>
      <w:r w:rsidRPr="00F14D84">
        <w:t xml:space="preserve"> attach for emergency bearer services.</w:t>
      </w:r>
    </w:p>
    <w:p w14:paraId="74FDDC18" w14:textId="77777777" w:rsidR="00D40C70" w:rsidRPr="00F14D84" w:rsidRDefault="00D40C70" w:rsidP="00D40C70">
      <w:r w:rsidRPr="00F14D84">
        <w:t>The UE may initiate attach for access to RLOS.</w:t>
      </w:r>
    </w:p>
    <w:p w14:paraId="49F16860" w14:textId="77777777" w:rsidR="00D40C70" w:rsidRPr="00F14D84" w:rsidRDefault="00D40C70" w:rsidP="00295835">
      <w:pPr>
        <w:pStyle w:val="Heading5"/>
      </w:pPr>
      <w:bookmarkStart w:id="1111" w:name="_CR5_2_2_3_6"/>
      <w:bookmarkStart w:id="1112" w:name="_Toc20217849"/>
      <w:bookmarkStart w:id="1113" w:name="_Toc27743733"/>
      <w:bookmarkStart w:id="1114" w:name="_Toc35959304"/>
      <w:bookmarkStart w:id="1115" w:name="_Toc45202735"/>
      <w:bookmarkStart w:id="1116" w:name="_Toc45700111"/>
      <w:bookmarkStart w:id="1117" w:name="_Toc51919847"/>
      <w:bookmarkStart w:id="1118" w:name="_Toc68250907"/>
      <w:bookmarkStart w:id="1119" w:name="_Toc209860742"/>
      <w:bookmarkEnd w:id="1111"/>
      <w:r w:rsidRPr="00F14D84">
        <w:t>5.2.2.3.6</w:t>
      </w:r>
      <w:r w:rsidRPr="00F14D84">
        <w:tab/>
        <w:t>ATTACH-NEEDED</w:t>
      </w:r>
      <w:bookmarkEnd w:id="1112"/>
      <w:bookmarkEnd w:id="1113"/>
      <w:bookmarkEnd w:id="1114"/>
      <w:bookmarkEnd w:id="1115"/>
      <w:bookmarkEnd w:id="1116"/>
      <w:bookmarkEnd w:id="1117"/>
      <w:bookmarkEnd w:id="1118"/>
      <w:bookmarkEnd w:id="1119"/>
    </w:p>
    <w:p w14:paraId="4D3DF4D4" w14:textId="77777777" w:rsidR="00D40C70" w:rsidRPr="00F14D84" w:rsidRDefault="00D40C70" w:rsidP="00D40C70">
      <w:r w:rsidRPr="00F14D84">
        <w:t xml:space="preserve">The UE shall </w:t>
      </w:r>
      <w:r w:rsidRPr="00F14D84">
        <w:rPr>
          <w:lang w:eastAsia="zh-CN"/>
        </w:rPr>
        <w:t>initiate</w:t>
      </w:r>
      <w:r w:rsidRPr="00F14D84">
        <w:t xml:space="preserve"> the attach or combined attach procedure, if still needed, as soon as the access is allowed in the selected cell for one of the access classes of the UE.</w:t>
      </w:r>
    </w:p>
    <w:p w14:paraId="5CE64D91" w14:textId="77777777" w:rsidR="00D40C70" w:rsidRPr="00F14D84" w:rsidRDefault="00D40C70" w:rsidP="00D40C70">
      <w:r w:rsidRPr="00F14D84">
        <w:t>The UE may initiate attach for emergency bearer services.</w:t>
      </w:r>
    </w:p>
    <w:p w14:paraId="0A3AAABE" w14:textId="77777777" w:rsidR="00D40C70" w:rsidRPr="00F14D84" w:rsidRDefault="00D40C70" w:rsidP="00D40C70">
      <w:r w:rsidRPr="00F14D84">
        <w:t>The UE may initiate attach for access to RLOS.</w:t>
      </w:r>
    </w:p>
    <w:p w14:paraId="07B4E031" w14:textId="77777777" w:rsidR="00D40C70" w:rsidRPr="00F14D84" w:rsidRDefault="00D40C70" w:rsidP="00295835">
      <w:pPr>
        <w:pStyle w:val="Heading5"/>
      </w:pPr>
      <w:bookmarkStart w:id="1120" w:name="_CR5_2_2_3_7"/>
      <w:bookmarkStart w:id="1121" w:name="_Toc20217850"/>
      <w:bookmarkStart w:id="1122" w:name="_Toc27743734"/>
      <w:bookmarkStart w:id="1123" w:name="_Toc35959305"/>
      <w:bookmarkStart w:id="1124" w:name="_Toc45202736"/>
      <w:bookmarkStart w:id="1125" w:name="_Toc45700112"/>
      <w:bookmarkStart w:id="1126" w:name="_Toc51919848"/>
      <w:bookmarkStart w:id="1127" w:name="_Toc68250908"/>
      <w:bookmarkStart w:id="1128" w:name="_Toc209860743"/>
      <w:bookmarkEnd w:id="1120"/>
      <w:r w:rsidRPr="00F14D84">
        <w:t>5.2.2.3.7</w:t>
      </w:r>
      <w:r w:rsidRPr="00F14D84">
        <w:tab/>
        <w:t>NO-CELL-AVAILABLE</w:t>
      </w:r>
      <w:bookmarkEnd w:id="1121"/>
      <w:bookmarkEnd w:id="1122"/>
      <w:bookmarkEnd w:id="1123"/>
      <w:bookmarkEnd w:id="1124"/>
      <w:bookmarkEnd w:id="1125"/>
      <w:bookmarkEnd w:id="1126"/>
      <w:bookmarkEnd w:id="1127"/>
      <w:bookmarkEnd w:id="1128"/>
    </w:p>
    <w:p w14:paraId="41096EE0" w14:textId="77777777" w:rsidR="00D40C70" w:rsidRPr="00F14D84" w:rsidRDefault="00D40C70" w:rsidP="00D40C70">
      <w:r w:rsidRPr="00F14D8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F14D84" w:rsidRDefault="00D40C70" w:rsidP="00D40C70">
      <w:pPr>
        <w:pStyle w:val="NO"/>
      </w:pPr>
      <w:r w:rsidRPr="00F14D84">
        <w:t>NOTE:</w:t>
      </w:r>
      <w:r w:rsidRPr="00F14D84">
        <w:tab/>
        <w:t>It is assumed that the UE can determine the PLMN identity of networks supporting cdma2000</w:t>
      </w:r>
      <w:r w:rsidRPr="00F14D84">
        <w:rPr>
          <w:vertAlign w:val="superscript"/>
        </w:rPr>
        <w:t>®</w:t>
      </w:r>
      <w:r w:rsidRPr="00F14D84">
        <w:t xml:space="preserve"> HRPD access from the information broadcast over the radio interface. For the purpose of S101 mode to S1 mode handover, the UE can use the PLMN identity of the visited cdma2000</w:t>
      </w:r>
      <w:r w:rsidRPr="00F14D84">
        <w:rPr>
          <w:vertAlign w:val="superscript"/>
        </w:rPr>
        <w:t>®</w:t>
      </w:r>
      <w:r w:rsidRPr="00F14D84">
        <w:t xml:space="preserve"> HRPD network also as PLMN identity of the target cell.</w:t>
      </w:r>
    </w:p>
    <w:p w14:paraId="749A0D5E" w14:textId="77777777" w:rsidR="00D40C70" w:rsidRPr="00F14D84" w:rsidRDefault="00D40C70" w:rsidP="00295835">
      <w:pPr>
        <w:pStyle w:val="Heading5"/>
      </w:pPr>
      <w:bookmarkStart w:id="1129" w:name="_CR5_2_2_3_8"/>
      <w:bookmarkStart w:id="1130" w:name="_Toc20217851"/>
      <w:bookmarkStart w:id="1131" w:name="_Toc27743735"/>
      <w:bookmarkStart w:id="1132" w:name="_Toc35959306"/>
      <w:bookmarkStart w:id="1133" w:name="_Toc45202737"/>
      <w:bookmarkStart w:id="1134" w:name="_Toc45700113"/>
      <w:bookmarkStart w:id="1135" w:name="_Toc51919849"/>
      <w:bookmarkStart w:id="1136" w:name="_Toc68250909"/>
      <w:bookmarkStart w:id="1137" w:name="_Toc209860744"/>
      <w:bookmarkEnd w:id="1129"/>
      <w:r w:rsidRPr="00F14D84">
        <w:t>5.2.2.3.8</w:t>
      </w:r>
      <w:r w:rsidRPr="00F14D84">
        <w:tab/>
      </w:r>
      <w:proofErr w:type="spellStart"/>
      <w:r w:rsidRPr="00F14D84">
        <w:t>eCALL</w:t>
      </w:r>
      <w:proofErr w:type="spellEnd"/>
      <w:r w:rsidRPr="00F14D84">
        <w:t>-INACTIVE</w:t>
      </w:r>
      <w:bookmarkEnd w:id="1130"/>
      <w:bookmarkEnd w:id="1131"/>
      <w:bookmarkEnd w:id="1132"/>
      <w:bookmarkEnd w:id="1133"/>
      <w:bookmarkEnd w:id="1134"/>
      <w:bookmarkEnd w:id="1135"/>
      <w:bookmarkEnd w:id="1136"/>
      <w:bookmarkEnd w:id="1137"/>
    </w:p>
    <w:p w14:paraId="54FFD5B8" w14:textId="77777777" w:rsidR="00D40C70" w:rsidRPr="00F14D84" w:rsidRDefault="00D40C70" w:rsidP="00D40C70">
      <w:r w:rsidRPr="00F14D84">
        <w:t>The UE camps on a suitable cell or an acceptable cell in a PLMN selected as specified in 3GPP TS 23.122 [6] but initiates no EMM signalling with the network and ignores any paging requests.</w:t>
      </w:r>
    </w:p>
    <w:p w14:paraId="75B6D65F" w14:textId="77777777" w:rsidR="00D40C70" w:rsidRPr="00F14D84" w:rsidRDefault="00D40C70" w:rsidP="00D40C70">
      <w:r w:rsidRPr="00F14D84">
        <w:t>The UE shall leave substate EMM-</w:t>
      </w:r>
      <w:proofErr w:type="spellStart"/>
      <w:r w:rsidRPr="00F14D84">
        <w:t>DEREGISTERED.eCALL</w:t>
      </w:r>
      <w:proofErr w:type="spellEnd"/>
      <w:r w:rsidRPr="00F14D84">
        <w:t>-INACTIVE state only when one of the following events occur:</w:t>
      </w:r>
    </w:p>
    <w:p w14:paraId="024AF540" w14:textId="77777777" w:rsidR="00D40C70" w:rsidRPr="00F14D84" w:rsidRDefault="00D40C70" w:rsidP="00D40C70">
      <w:pPr>
        <w:pStyle w:val="B1"/>
      </w:pPr>
      <w:r w:rsidRPr="00F14D84">
        <w:t>-</w:t>
      </w:r>
      <w:r w:rsidRPr="00F14D84">
        <w:tab/>
        <w:t>if the USIM is removed, the UE enters substate EMM-DEREGISTERED.NO-IMSI;</w:t>
      </w:r>
    </w:p>
    <w:p w14:paraId="10AF39BF" w14:textId="77777777" w:rsidR="00D40C70" w:rsidRPr="00F14D84" w:rsidRDefault="00D40C70" w:rsidP="00D40C70">
      <w:pPr>
        <w:pStyle w:val="B1"/>
      </w:pPr>
      <w:r w:rsidRPr="00F14D84">
        <w:t>-</w:t>
      </w:r>
      <w:r w:rsidRPr="00F14D84">
        <w:tab/>
        <w:t>if coverage is lost, the UE enters substate EMM-DEREGISTERED.PLMN-SEARCH;</w:t>
      </w:r>
    </w:p>
    <w:p w14:paraId="2D470F49" w14:textId="77777777" w:rsidR="00D40C70" w:rsidRPr="00F14D84" w:rsidRDefault="00D40C70" w:rsidP="00D40C70">
      <w:pPr>
        <w:pStyle w:val="B1"/>
      </w:pPr>
      <w:r w:rsidRPr="00F14D84">
        <w:t>-</w:t>
      </w:r>
      <w:r w:rsidRPr="00F14D84">
        <w:tab/>
        <w:t>if the UE is deactivated (e.g. powered off) by the user, the UE enters state EMM-NULL;</w:t>
      </w:r>
    </w:p>
    <w:p w14:paraId="1A222529" w14:textId="30C176CF" w:rsidR="00D40C70" w:rsidRPr="00F14D84" w:rsidRDefault="00D40C70" w:rsidP="00D40C70">
      <w:pPr>
        <w:pStyle w:val="B1"/>
      </w:pPr>
      <w:r w:rsidRPr="00F14D84">
        <w:t>-</w:t>
      </w:r>
      <w:r w:rsidRPr="00F14D84">
        <w:tab/>
        <w:t xml:space="preserve">if the UE receives a request from upper layers to establish an </w:t>
      </w:r>
      <w:proofErr w:type="spellStart"/>
      <w:r w:rsidRPr="00F14D84">
        <w:t>eCall</w:t>
      </w:r>
      <w:proofErr w:type="spellEnd"/>
      <w:r w:rsidRPr="00F14D84">
        <w:t xml:space="preserve"> over IMS</w:t>
      </w:r>
      <w:r w:rsidR="00550341" w:rsidRPr="00F14D84">
        <w:t xml:space="preserve"> or an IMS emergency session according to </w:t>
      </w:r>
      <w:r w:rsidR="00B64708" w:rsidRPr="00F14D84">
        <w:t>a</w:t>
      </w:r>
      <w:r w:rsidR="00550341" w:rsidRPr="00F14D84">
        <w:t>nnex H.6 in 3GPP TS 23.167 [45]</w:t>
      </w:r>
      <w:r w:rsidRPr="00F14D84">
        <w:t xml:space="preserve">, the UE enters state EMM-DEREGISTERED.ATTEMPTING-TO-ATTACH. The UE then uses the relevant EMM and ESM procedures to establish the </w:t>
      </w:r>
      <w:proofErr w:type="spellStart"/>
      <w:r w:rsidRPr="00F14D84">
        <w:t>eCall</w:t>
      </w:r>
      <w:proofErr w:type="spellEnd"/>
      <w:r w:rsidRPr="00F14D84">
        <w:t xml:space="preserve"> over IMS </w:t>
      </w:r>
      <w:r w:rsidR="00550341" w:rsidRPr="00F14D84">
        <w:t xml:space="preserve">or an IMS emergency session according to </w:t>
      </w:r>
      <w:r w:rsidR="00B64708" w:rsidRPr="00F14D84">
        <w:t>a</w:t>
      </w:r>
      <w:r w:rsidR="00550341" w:rsidRPr="00F14D84">
        <w:t xml:space="preserve">nnex H.6 in 3GPP TS 23.167 [45] </w:t>
      </w:r>
      <w:r w:rsidRPr="00F14D84">
        <w:t>at the earliest opportunity; or</w:t>
      </w:r>
    </w:p>
    <w:p w14:paraId="2AF84DDE" w14:textId="77777777" w:rsidR="00D40C70" w:rsidRPr="00F14D84" w:rsidRDefault="00D40C70" w:rsidP="00D40C70">
      <w:pPr>
        <w:pStyle w:val="B1"/>
      </w:pPr>
      <w:r w:rsidRPr="00F14D84">
        <w:t>-</w:t>
      </w:r>
      <w:r w:rsidRPr="00F14D8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F14D84" w:rsidRDefault="00D40C70" w:rsidP="00295835">
      <w:pPr>
        <w:pStyle w:val="Heading4"/>
      </w:pPr>
      <w:bookmarkStart w:id="1138" w:name="_CR5_2_2_4"/>
      <w:bookmarkStart w:id="1139" w:name="_Toc20217852"/>
      <w:bookmarkStart w:id="1140" w:name="_Toc27743736"/>
      <w:bookmarkStart w:id="1141" w:name="_Toc35959307"/>
      <w:bookmarkStart w:id="1142" w:name="_Toc45202738"/>
      <w:bookmarkStart w:id="1143" w:name="_Toc45700114"/>
      <w:bookmarkStart w:id="1144" w:name="_Toc51919850"/>
      <w:bookmarkStart w:id="1145" w:name="_Toc68250910"/>
      <w:bookmarkStart w:id="1146" w:name="_Toc209860745"/>
      <w:bookmarkEnd w:id="1138"/>
      <w:r w:rsidRPr="00F14D84">
        <w:t>5.2.2.4</w:t>
      </w:r>
      <w:r w:rsidRPr="00F14D84">
        <w:tab/>
        <w:t>Substate when back to state EMM-DEREGISTERED from another EMM state</w:t>
      </w:r>
      <w:bookmarkEnd w:id="1139"/>
      <w:bookmarkEnd w:id="1140"/>
      <w:bookmarkEnd w:id="1141"/>
      <w:bookmarkEnd w:id="1142"/>
      <w:bookmarkEnd w:id="1143"/>
      <w:bookmarkEnd w:id="1144"/>
      <w:bookmarkEnd w:id="1145"/>
      <w:bookmarkEnd w:id="1146"/>
    </w:p>
    <w:p w14:paraId="52531CE7" w14:textId="77777777" w:rsidR="00D40C70" w:rsidRPr="00F14D84" w:rsidRDefault="00D40C70" w:rsidP="00D40C70">
      <w:r w:rsidRPr="00F14D84">
        <w:t>When returning to state EMM-DEREGISTERED, the UE shall select a cell as specified in 3GPP TS 36.304 [21].</w:t>
      </w:r>
    </w:p>
    <w:p w14:paraId="5988AE9F" w14:textId="77777777" w:rsidR="00D40C70" w:rsidRPr="00F14D84" w:rsidRDefault="00D40C70" w:rsidP="00D40C70">
      <w:r w:rsidRPr="00F14D8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370126D1" w:rsidR="00D40C70" w:rsidRPr="00F14D84" w:rsidRDefault="00D40C70" w:rsidP="00D40C70">
      <w:pPr>
        <w:pStyle w:val="B1"/>
      </w:pPr>
      <w:r w:rsidRPr="00F14D84">
        <w:t>-</w:t>
      </w:r>
      <w:r w:rsidRPr="00F14D84">
        <w:tab/>
        <w:t>If no cell has been found, the substate is NO-CELL-AVAILABLE, until a cell is found</w:t>
      </w:r>
      <w:r w:rsidR="00B96D8C" w:rsidRPr="00F14D84">
        <w:t>;</w:t>
      </w:r>
    </w:p>
    <w:p w14:paraId="70A35456" w14:textId="423ADFB1" w:rsidR="00D40C70" w:rsidRPr="00F14D84" w:rsidRDefault="00D40C70" w:rsidP="00D40C70">
      <w:pPr>
        <w:pStyle w:val="B1"/>
      </w:pPr>
      <w:r w:rsidRPr="00F14D84">
        <w:t>-</w:t>
      </w:r>
      <w:r w:rsidRPr="00F14D84">
        <w:tab/>
        <w:t>If no USIM is present or if the inserted USIM is considered invalid by the UE, the substate shall be NO-IMSI</w:t>
      </w:r>
      <w:r w:rsidR="00B96D8C" w:rsidRPr="00F14D84">
        <w:t>;</w:t>
      </w:r>
    </w:p>
    <w:p w14:paraId="44E76BF1" w14:textId="67A452E1" w:rsidR="00D40C70" w:rsidRPr="00F14D84" w:rsidRDefault="00D40C70" w:rsidP="00D40C70">
      <w:pPr>
        <w:pStyle w:val="B1"/>
      </w:pPr>
      <w:r w:rsidRPr="00F14D84">
        <w:t>-</w:t>
      </w:r>
      <w:r w:rsidRPr="00F14D84">
        <w:tab/>
        <w:t>If a suitable cell has been found and the PLMN or tracking area is not in the forbidden list, the substate shall be NORMAL-SERVICE</w:t>
      </w:r>
      <w:r w:rsidR="00B96D8C" w:rsidRPr="00F14D84">
        <w:t>;</w:t>
      </w:r>
    </w:p>
    <w:p w14:paraId="7D24CA66" w14:textId="260C69D1" w:rsidR="00D40C70" w:rsidRPr="00F14D84" w:rsidRDefault="00D40C70" w:rsidP="00D40C70">
      <w:pPr>
        <w:pStyle w:val="B1"/>
      </w:pPr>
      <w:r w:rsidRPr="00F14D84">
        <w:t>-</w:t>
      </w:r>
      <w:r w:rsidRPr="00F14D84">
        <w:tab/>
        <w:t>If an attach shall be performed (e.g. network requested re-attach), the substate shall be ATTEMPTING-TO-ATTACH</w:t>
      </w:r>
      <w:r w:rsidR="00B96D8C" w:rsidRPr="00F14D84">
        <w:t>;</w:t>
      </w:r>
    </w:p>
    <w:p w14:paraId="0775A0B2" w14:textId="454435DE" w:rsidR="00D40C70" w:rsidRPr="00F14D84" w:rsidRDefault="00D40C70" w:rsidP="00D40C70">
      <w:pPr>
        <w:pStyle w:val="B1"/>
      </w:pPr>
      <w:r w:rsidRPr="00F14D84">
        <w:t>-</w:t>
      </w:r>
      <w:r w:rsidRPr="00F14D84">
        <w:tab/>
        <w:t>If a PLMN reselection (according to 3GPP TS 23.122 [6]) is needed, the substate shall be PLMN-SEARCH</w:t>
      </w:r>
      <w:r w:rsidR="00B96D8C" w:rsidRPr="00F14D84">
        <w:t>;</w:t>
      </w:r>
    </w:p>
    <w:p w14:paraId="46A28708" w14:textId="1AEB2D64" w:rsidR="00D40C70" w:rsidRPr="00F14D84" w:rsidRDefault="00D40C70" w:rsidP="00D40C70">
      <w:pPr>
        <w:pStyle w:val="B1"/>
      </w:pPr>
      <w:r w:rsidRPr="00F14D84">
        <w:t>-</w:t>
      </w:r>
      <w:r w:rsidRPr="00F14D84">
        <w:tab/>
        <w:t>If the selected cell is known not to be able to provide normal service, the substate shall be LIMITED-SERVICE;</w:t>
      </w:r>
    </w:p>
    <w:p w14:paraId="64232ADA" w14:textId="69F78A0A" w:rsidR="00D40C70" w:rsidRPr="00F14D84" w:rsidRDefault="00D40C70" w:rsidP="00D40C70">
      <w:pPr>
        <w:pStyle w:val="B1"/>
      </w:pPr>
      <w:r w:rsidRPr="00F14D84">
        <w:t>-</w:t>
      </w:r>
      <w:r w:rsidRPr="00F14D84">
        <w:tab/>
        <w:t>If the selected cell is a non-3GPP cell, the substate shall be NO-CELL-AVAILABLE; and</w:t>
      </w:r>
    </w:p>
    <w:p w14:paraId="342FCB15" w14:textId="77777777" w:rsidR="00D40C70" w:rsidRPr="00F14D84" w:rsidRDefault="00D40C70" w:rsidP="00D40C70">
      <w:pPr>
        <w:pStyle w:val="B1"/>
      </w:pPr>
      <w:r w:rsidRPr="00F14D84">
        <w:t>-</w:t>
      </w:r>
      <w:r w:rsidRPr="00F14D84">
        <w:tab/>
        <w:t xml:space="preserve">If the UE is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T3444 and T3445 have expired or are not running, and substate PLMN-SEARCH is not required, the substate shall be </w:t>
      </w:r>
      <w:proofErr w:type="spellStart"/>
      <w:r w:rsidRPr="00F14D84">
        <w:t>eCALL</w:t>
      </w:r>
      <w:proofErr w:type="spellEnd"/>
      <w:r w:rsidRPr="00F14D84">
        <w:t>-INACTIVE.</w:t>
      </w:r>
    </w:p>
    <w:p w14:paraId="288EAEF6" w14:textId="77777777" w:rsidR="00D40C70" w:rsidRPr="00F14D84" w:rsidRDefault="00D40C70" w:rsidP="00295835">
      <w:pPr>
        <w:pStyle w:val="Heading3"/>
      </w:pPr>
      <w:bookmarkStart w:id="1147" w:name="_CR5_2_3"/>
      <w:bookmarkStart w:id="1148" w:name="_Toc20217853"/>
      <w:bookmarkStart w:id="1149" w:name="_Toc27743737"/>
      <w:bookmarkStart w:id="1150" w:name="_Toc35959308"/>
      <w:bookmarkStart w:id="1151" w:name="_Toc45202739"/>
      <w:bookmarkStart w:id="1152" w:name="_Toc45700115"/>
      <w:bookmarkStart w:id="1153" w:name="_Toc51919851"/>
      <w:bookmarkStart w:id="1154" w:name="_Toc68250911"/>
      <w:bookmarkStart w:id="1155" w:name="_Toc209860746"/>
      <w:bookmarkEnd w:id="1147"/>
      <w:r w:rsidRPr="00F14D84">
        <w:t>5.2.3</w:t>
      </w:r>
      <w:r w:rsidRPr="00F14D84">
        <w:tab/>
        <w:t>UE behaviour in state EMM-REGISTERED</w:t>
      </w:r>
      <w:bookmarkEnd w:id="1148"/>
      <w:bookmarkEnd w:id="1149"/>
      <w:bookmarkEnd w:id="1150"/>
      <w:bookmarkEnd w:id="1151"/>
      <w:bookmarkEnd w:id="1152"/>
      <w:bookmarkEnd w:id="1153"/>
      <w:bookmarkEnd w:id="1154"/>
      <w:bookmarkEnd w:id="1155"/>
    </w:p>
    <w:p w14:paraId="04DACE0A" w14:textId="77777777" w:rsidR="00D40C70" w:rsidRPr="00F14D84" w:rsidRDefault="00D40C70" w:rsidP="00295835">
      <w:pPr>
        <w:pStyle w:val="Heading4"/>
      </w:pPr>
      <w:bookmarkStart w:id="1156" w:name="_CR5_2_3_1"/>
      <w:bookmarkStart w:id="1157" w:name="_Toc20217854"/>
      <w:bookmarkStart w:id="1158" w:name="_Toc27743738"/>
      <w:bookmarkStart w:id="1159" w:name="_Toc35959309"/>
      <w:bookmarkStart w:id="1160" w:name="_Toc45202740"/>
      <w:bookmarkStart w:id="1161" w:name="_Toc45700116"/>
      <w:bookmarkStart w:id="1162" w:name="_Toc51919852"/>
      <w:bookmarkStart w:id="1163" w:name="_Toc68250912"/>
      <w:bookmarkStart w:id="1164" w:name="_Toc209860747"/>
      <w:bookmarkEnd w:id="1156"/>
      <w:r w:rsidRPr="00F14D84">
        <w:t>5.2.3.1</w:t>
      </w:r>
      <w:r w:rsidRPr="00F14D84">
        <w:tab/>
        <w:t>General</w:t>
      </w:r>
      <w:bookmarkEnd w:id="1157"/>
      <w:bookmarkEnd w:id="1158"/>
      <w:bookmarkEnd w:id="1159"/>
      <w:bookmarkEnd w:id="1160"/>
      <w:bookmarkEnd w:id="1161"/>
      <w:bookmarkEnd w:id="1162"/>
      <w:bookmarkEnd w:id="1163"/>
      <w:bookmarkEnd w:id="1164"/>
    </w:p>
    <w:p w14:paraId="591F11B9" w14:textId="77777777" w:rsidR="00D40C70" w:rsidRPr="00F14D84" w:rsidRDefault="00D40C70" w:rsidP="00D40C70">
      <w:r w:rsidRPr="00F14D84">
        <w:t>The state EMM-REGISTERED is entered at the UE, when:</w:t>
      </w:r>
    </w:p>
    <w:p w14:paraId="17F7D9F9" w14:textId="0A2238D6" w:rsidR="00D40C70" w:rsidRPr="00F14D84" w:rsidRDefault="00D40C70" w:rsidP="00D40C70">
      <w:pPr>
        <w:pStyle w:val="B1"/>
      </w:pPr>
      <w:r w:rsidRPr="00F14D84">
        <w:t>-</w:t>
      </w:r>
      <w:r w:rsidRPr="00F14D84">
        <w:tab/>
        <w:t xml:space="preserve">the attach or combined attach procedure is performed by the UE (see </w:t>
      </w:r>
      <w:r w:rsidR="00FB1684" w:rsidRPr="00F14D84">
        <w:t>clause</w:t>
      </w:r>
      <w:r w:rsidRPr="00F14D84">
        <w:t> 5.5.1).</w:t>
      </w:r>
    </w:p>
    <w:p w14:paraId="1A71F149" w14:textId="1F1D66E8" w:rsidR="00D40C70" w:rsidRPr="00F14D84" w:rsidRDefault="00D40C70" w:rsidP="00D40C70">
      <w:r w:rsidRPr="00F14D84">
        <w:t xml:space="preserve">In state EMM-REGISTERED, the UE shall behave according to the substate as explained in </w:t>
      </w:r>
      <w:r w:rsidR="00FB1684" w:rsidRPr="00F14D84">
        <w:t>clause</w:t>
      </w:r>
      <w:r w:rsidRPr="00F14D84">
        <w:t> 5.2.3.2.</w:t>
      </w:r>
    </w:p>
    <w:p w14:paraId="20425078" w14:textId="77777777" w:rsidR="00D40C70" w:rsidRPr="00F14D84" w:rsidRDefault="00D40C70" w:rsidP="00295835">
      <w:pPr>
        <w:pStyle w:val="Heading4"/>
      </w:pPr>
      <w:bookmarkStart w:id="1165" w:name="_CR5_2_3_2"/>
      <w:bookmarkStart w:id="1166" w:name="_Toc20217855"/>
      <w:bookmarkStart w:id="1167" w:name="_Toc27743739"/>
      <w:bookmarkStart w:id="1168" w:name="_Toc35959310"/>
      <w:bookmarkStart w:id="1169" w:name="_Toc45202741"/>
      <w:bookmarkStart w:id="1170" w:name="_Toc45700117"/>
      <w:bookmarkStart w:id="1171" w:name="_Toc51919853"/>
      <w:bookmarkStart w:id="1172" w:name="_Toc68250913"/>
      <w:bookmarkStart w:id="1173" w:name="_Toc209860748"/>
      <w:bookmarkEnd w:id="1165"/>
      <w:r w:rsidRPr="00F14D84">
        <w:t>5.2.3.2</w:t>
      </w:r>
      <w:r w:rsidRPr="00F14D84">
        <w:tab/>
        <w:t>Detailed description of UE behaviour in state EMM-REGISTERED</w:t>
      </w:r>
      <w:bookmarkEnd w:id="1166"/>
      <w:bookmarkEnd w:id="1167"/>
      <w:bookmarkEnd w:id="1168"/>
      <w:bookmarkEnd w:id="1169"/>
      <w:bookmarkEnd w:id="1170"/>
      <w:bookmarkEnd w:id="1171"/>
      <w:bookmarkEnd w:id="1172"/>
      <w:bookmarkEnd w:id="1173"/>
    </w:p>
    <w:p w14:paraId="2B15C1FE" w14:textId="77777777" w:rsidR="00D40C70" w:rsidRPr="00F14D84" w:rsidRDefault="00D40C70" w:rsidP="00295835">
      <w:pPr>
        <w:pStyle w:val="Heading5"/>
      </w:pPr>
      <w:bookmarkStart w:id="1174" w:name="_CR5_2_3_2_1"/>
      <w:bookmarkStart w:id="1175" w:name="_Toc20217856"/>
      <w:bookmarkStart w:id="1176" w:name="_Toc27743740"/>
      <w:bookmarkStart w:id="1177" w:name="_Toc35959311"/>
      <w:bookmarkStart w:id="1178" w:name="_Toc45202742"/>
      <w:bookmarkStart w:id="1179" w:name="_Toc45700118"/>
      <w:bookmarkStart w:id="1180" w:name="_Toc51919854"/>
      <w:bookmarkStart w:id="1181" w:name="_Toc68250914"/>
      <w:bookmarkStart w:id="1182" w:name="_Toc209860749"/>
      <w:bookmarkEnd w:id="1174"/>
      <w:r w:rsidRPr="00F14D84">
        <w:t>5.2.3.2.1</w:t>
      </w:r>
      <w:r w:rsidRPr="00F14D84">
        <w:tab/>
        <w:t>NORMAL-SERVICE</w:t>
      </w:r>
      <w:bookmarkEnd w:id="1175"/>
      <w:bookmarkEnd w:id="1176"/>
      <w:bookmarkEnd w:id="1177"/>
      <w:bookmarkEnd w:id="1178"/>
      <w:bookmarkEnd w:id="1179"/>
      <w:bookmarkEnd w:id="1180"/>
      <w:bookmarkEnd w:id="1181"/>
      <w:bookmarkEnd w:id="1182"/>
    </w:p>
    <w:p w14:paraId="7CC0022A" w14:textId="77777777" w:rsidR="00D40C70" w:rsidRPr="00F14D84" w:rsidRDefault="00D40C70" w:rsidP="00D40C70">
      <w:r w:rsidRPr="00F14D84">
        <w:t>The UE:</w:t>
      </w:r>
    </w:p>
    <w:p w14:paraId="6D1FFDBD" w14:textId="46917153"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normal and combined tracking area updating (according to conditions given in </w:t>
      </w:r>
      <w:r w:rsidR="00FB1684" w:rsidRPr="00F14D84">
        <w:t>clause</w:t>
      </w:r>
      <w:r w:rsidRPr="00F14D84">
        <w:t> 5.5.3);</w:t>
      </w:r>
    </w:p>
    <w:p w14:paraId="7F563EDB" w14:textId="4D81A6B1" w:rsidR="00D40C70" w:rsidRPr="00F14D84" w:rsidRDefault="00D40C70" w:rsidP="00D40C70">
      <w:pPr>
        <w:pStyle w:val="B1"/>
      </w:pPr>
      <w:r w:rsidRPr="00F14D84">
        <w:t>-</w:t>
      </w:r>
      <w:r w:rsidRPr="00F14D84">
        <w:tab/>
        <w:t xml:space="preserve">shall perform periodic tracking area updating (see </w:t>
      </w:r>
      <w:r w:rsidR="00FB1684" w:rsidRPr="00F14D84">
        <w:t>clause</w:t>
      </w:r>
      <w:r w:rsidRPr="00F14D84">
        <w:t xml:space="preserve"> 5.5.3) except when attached for emergency bearer services (see </w:t>
      </w:r>
      <w:r w:rsidR="00FB1684" w:rsidRPr="00F14D84">
        <w:t>clause</w:t>
      </w:r>
      <w:r w:rsidRPr="00F14D84">
        <w:t> 5.3.5);</w:t>
      </w:r>
    </w:p>
    <w:p w14:paraId="2AB659DC" w14:textId="77777777"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a tracking area updating on the expiry of timer T3411;</w:t>
      </w:r>
    </w:p>
    <w:p w14:paraId="30A221F7" w14:textId="77777777" w:rsidR="00D40C70" w:rsidRPr="00F14D84" w:rsidRDefault="00D40C70" w:rsidP="00D40C70">
      <w:pPr>
        <w:pStyle w:val="B1"/>
      </w:pPr>
      <w:r w:rsidRPr="00F14D84">
        <w:t>-</w:t>
      </w:r>
      <w:r w:rsidRPr="00F14D84">
        <w:tab/>
        <w:t>shall respond to paging; and</w:t>
      </w:r>
    </w:p>
    <w:p w14:paraId="2F72269C" w14:textId="77777777" w:rsidR="00D07586" w:rsidRPr="00F14D84" w:rsidRDefault="00D07586" w:rsidP="00D07586">
      <w:pPr>
        <w:pStyle w:val="NO"/>
      </w:pPr>
      <w:r w:rsidRPr="00F14D84">
        <w:t>NOTE:</w:t>
      </w:r>
      <w:r w:rsidRPr="00F14D84">
        <w:tab/>
        <w:t>As an implementation option, the MUSIM UE is allowed to not respond to paging based on the information available in the paging message, e.g. voice service indication.</w:t>
      </w:r>
    </w:p>
    <w:p w14:paraId="56FDE0CA" w14:textId="3B4D2005" w:rsidR="00D40C70" w:rsidRPr="00F14D84" w:rsidRDefault="00D40C70" w:rsidP="00D40C70">
      <w:pPr>
        <w:pStyle w:val="B1"/>
      </w:pPr>
      <w:r w:rsidRPr="00F14D84">
        <w:t>-</w:t>
      </w:r>
      <w:r w:rsidRPr="00F14D84">
        <w:tab/>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64A579FA" w14:textId="77777777" w:rsidR="00D40C70" w:rsidRPr="00F14D84" w:rsidRDefault="00D40C70" w:rsidP="00295835">
      <w:pPr>
        <w:pStyle w:val="Heading5"/>
      </w:pPr>
      <w:bookmarkStart w:id="1183" w:name="_CR5_2_3_2_2"/>
      <w:bookmarkStart w:id="1184" w:name="_Toc20217857"/>
      <w:bookmarkStart w:id="1185" w:name="_Toc27743741"/>
      <w:bookmarkStart w:id="1186" w:name="_Toc35959312"/>
      <w:bookmarkStart w:id="1187" w:name="_Toc45202743"/>
      <w:bookmarkStart w:id="1188" w:name="_Toc45700119"/>
      <w:bookmarkStart w:id="1189" w:name="_Toc51919855"/>
      <w:bookmarkStart w:id="1190" w:name="_Toc68250915"/>
      <w:bookmarkStart w:id="1191" w:name="_Toc209860750"/>
      <w:bookmarkEnd w:id="1183"/>
      <w:r w:rsidRPr="00F14D84">
        <w:t>5.2.3.2.2</w:t>
      </w:r>
      <w:r w:rsidRPr="00F14D84">
        <w:tab/>
        <w:t>ATTEMPTING-TO-UPDATE</w:t>
      </w:r>
      <w:bookmarkEnd w:id="1184"/>
      <w:bookmarkEnd w:id="1185"/>
      <w:bookmarkEnd w:id="1186"/>
      <w:bookmarkEnd w:id="1187"/>
      <w:bookmarkEnd w:id="1188"/>
      <w:bookmarkEnd w:id="1189"/>
      <w:bookmarkEnd w:id="1190"/>
      <w:bookmarkEnd w:id="1191"/>
    </w:p>
    <w:p w14:paraId="3B45486F" w14:textId="77777777" w:rsidR="00D40C70" w:rsidRPr="00F14D84" w:rsidRDefault="00D40C70" w:rsidP="00D40C70">
      <w:r w:rsidRPr="00F14D84">
        <w:t>The UE:</w:t>
      </w:r>
    </w:p>
    <w:p w14:paraId="6BF89147" w14:textId="77777777" w:rsidR="00D40C70" w:rsidRPr="00F14D84" w:rsidRDefault="00D40C70" w:rsidP="00D40C70">
      <w:pPr>
        <w:pStyle w:val="B1"/>
      </w:pPr>
      <w:r w:rsidRPr="00F14D84">
        <w:t>-</w:t>
      </w:r>
      <w:r w:rsidRPr="00F14D84">
        <w:tab/>
        <w:t>shall not send any user data;</w:t>
      </w:r>
    </w:p>
    <w:p w14:paraId="39EA5185" w14:textId="08F7A4B1"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tracking area updating on the expiry of timers T3411, T3402</w:t>
      </w:r>
      <w:r w:rsidR="00B11115" w:rsidRPr="00F14D84">
        <w:t>,</w:t>
      </w:r>
      <w:r w:rsidRPr="00F14D84">
        <w:t xml:space="preserve"> T3346</w:t>
      </w:r>
      <w:r w:rsidR="00B11115" w:rsidRPr="00F14D84">
        <w:t xml:space="preserve"> or discontinuous coverage maximum time offset timer</w:t>
      </w:r>
      <w:r w:rsidRPr="00F14D84">
        <w:t>;</w:t>
      </w:r>
    </w:p>
    <w:p w14:paraId="6D46378D" w14:textId="77777777" w:rsidR="00D40C70" w:rsidRPr="00F14D84" w:rsidRDefault="00D40C70" w:rsidP="00D40C70">
      <w:pPr>
        <w:pStyle w:val="B1"/>
      </w:pPr>
      <w:r w:rsidRPr="00F14D84">
        <w:t>-</w:t>
      </w:r>
      <w:r w:rsidRPr="00F14D8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592F879B" w14:textId="16B0182B" w:rsidR="00FB2B16" w:rsidRPr="00F14D84" w:rsidRDefault="00FB2B16" w:rsidP="00FB2B16">
      <w:pPr>
        <w:pStyle w:val="B1"/>
      </w:pPr>
      <w:r w:rsidRPr="00F14D84">
        <w:t>-</w:t>
      </w:r>
      <w:r w:rsidRPr="00F14D84">
        <w:tab/>
      </w:r>
      <w:r w:rsidR="009F22A8" w:rsidRPr="00F14D84">
        <w:t>if</w:t>
      </w:r>
      <w:r w:rsidRPr="00F14D84">
        <w:t xml:space="preserve"> the UE supports faster service recovery, is configured for faster service recovery in S1 mode as defined in the </w:t>
      </w:r>
      <w:proofErr w:type="spellStart"/>
      <w:r w:rsidRPr="00F14D84">
        <w:t>FasterRecovery</w:t>
      </w:r>
      <w:proofErr w:type="spellEnd"/>
      <w:r w:rsidRPr="00F14D84">
        <w:t xml:space="preserve"> leaf of the NAS configuration MO in 3GPP TS 24.368 [15A] and entry into this state was caused by abnormal cases aa or b defined in clause 5.5.3.2.6,</w:t>
      </w:r>
    </w:p>
    <w:p w14:paraId="0F722A64" w14:textId="050D3C46" w:rsidR="00FB2B16" w:rsidRPr="00F14D84" w:rsidRDefault="009F22A8" w:rsidP="00FB2B16">
      <w:pPr>
        <w:pStyle w:val="B2"/>
      </w:pPr>
      <w:r w:rsidRPr="00F14D84">
        <w:t>1)</w:t>
      </w:r>
      <w:r w:rsidR="00FB2B16" w:rsidRPr="00F14D84">
        <w:tab/>
        <w:t xml:space="preserve">if the timer T3411 is running, the UE detects the </w:t>
      </w:r>
      <w:proofErr w:type="spellStart"/>
      <w:r w:rsidR="00FB2B16" w:rsidRPr="00F14D84">
        <w:t>ShortTimerEvent</w:t>
      </w:r>
      <w:proofErr w:type="spellEnd"/>
      <w:r w:rsidR="00FB2B16" w:rsidRPr="00F14D84">
        <w:t xml:space="preserve">; and the counter of attempts to stop T3411 is less than the </w:t>
      </w:r>
      <w:proofErr w:type="spellStart"/>
      <w:r w:rsidR="00FB2B16" w:rsidRPr="00F14D84">
        <w:t>MaxNumShortTimerStop</w:t>
      </w:r>
      <w:proofErr w:type="spellEnd"/>
      <w:r w:rsidRPr="00F14D84">
        <w:t>:</w:t>
      </w:r>
    </w:p>
    <w:p w14:paraId="29D0F314" w14:textId="618C430F" w:rsidR="00FB2B16" w:rsidRPr="00F14D84" w:rsidRDefault="009F22A8" w:rsidP="00456A94">
      <w:pPr>
        <w:pStyle w:val="B3"/>
      </w:pPr>
      <w:proofErr w:type="spellStart"/>
      <w:r w:rsidRPr="00F14D84">
        <w:t>i</w:t>
      </w:r>
      <w:proofErr w:type="spellEnd"/>
      <w:r w:rsidRPr="00F14D84">
        <w:t>)</w:t>
      </w:r>
      <w:r w:rsidR="00FB2B16" w:rsidRPr="00F14D84">
        <w:tab/>
        <w:t xml:space="preserve">the UE may </w:t>
      </w:r>
      <w:r w:rsidR="00FB2B16" w:rsidRPr="00F14D84">
        <w:rPr>
          <w:lang w:eastAsia="zh-CN"/>
        </w:rPr>
        <w:t>initiate</w:t>
      </w:r>
      <w:r w:rsidR="00FB2B16" w:rsidRPr="00F14D84">
        <w:t xml:space="preserve"> the tracking area updating procedure and increment the counter of attempts to stop T3411</w:t>
      </w:r>
      <w:r w:rsidRPr="00F14D84">
        <w:t>; and</w:t>
      </w:r>
    </w:p>
    <w:p w14:paraId="500A1B4F" w14:textId="51B03839" w:rsidR="00FB2B16" w:rsidRPr="00F14D84" w:rsidRDefault="009F22A8" w:rsidP="00456A94">
      <w:pPr>
        <w:pStyle w:val="B2"/>
      </w:pPr>
      <w:r w:rsidRPr="00F14D84">
        <w:t>2)</w:t>
      </w:r>
      <w:r w:rsidR="00FB2B16" w:rsidRPr="00F14D84">
        <w:tab/>
        <w:t xml:space="preserve">if the timer T3402 is running, the UE detects the </w:t>
      </w:r>
      <w:proofErr w:type="spellStart"/>
      <w:r w:rsidR="00FB2B16" w:rsidRPr="00F14D84">
        <w:t>LongTimerEvent</w:t>
      </w:r>
      <w:proofErr w:type="spellEnd"/>
      <w:r w:rsidR="00FB2B16" w:rsidRPr="00F14D84">
        <w:t xml:space="preserve">, the counter of attempts to tracking area updating while T3402 running is less than the </w:t>
      </w:r>
      <w:proofErr w:type="spellStart"/>
      <w:r w:rsidR="00FB2B16" w:rsidRPr="00F14D84">
        <w:t>MaxNumLongTimerReg</w:t>
      </w:r>
      <w:proofErr w:type="spellEnd"/>
      <w:r w:rsidRPr="00F14D84">
        <w:t>:</w:t>
      </w:r>
    </w:p>
    <w:p w14:paraId="2EC685C2" w14:textId="7069C1A3" w:rsidR="00FB2B16" w:rsidRPr="00F14D84" w:rsidRDefault="009F22A8" w:rsidP="00456A94">
      <w:pPr>
        <w:pStyle w:val="B3"/>
      </w:pPr>
      <w:proofErr w:type="spellStart"/>
      <w:r w:rsidRPr="00F14D84">
        <w:t>i</w:t>
      </w:r>
      <w:proofErr w:type="spellEnd"/>
      <w:r w:rsidRPr="00F14D84">
        <w:t>)</w:t>
      </w:r>
      <w:r w:rsidR="00FB2B16" w:rsidRPr="00F14D84">
        <w:tab/>
        <w:t xml:space="preserve">the UE may re-enable the E-UTRA capability, </w:t>
      </w:r>
      <w:r w:rsidR="00FB2B16" w:rsidRPr="00F14D84">
        <w:rPr>
          <w:lang w:eastAsia="zh-CN"/>
        </w:rPr>
        <w:t>initiate</w:t>
      </w:r>
      <w:r w:rsidR="00FB2B16" w:rsidRPr="00F14D84">
        <w:t xml:space="preserve"> the tracking area updating procedure and increment the counter of attempts to tracking area updating while T3402 running.</w:t>
      </w:r>
    </w:p>
    <w:p w14:paraId="56284837" w14:textId="24368FBD" w:rsidR="00FB2B16" w:rsidRPr="00F14D84" w:rsidRDefault="00FB2B16" w:rsidP="00456A94">
      <w:pPr>
        <w:pStyle w:val="NO"/>
        <w:suppressAutoHyphens/>
        <w:autoSpaceDE/>
        <w:autoSpaceDN/>
        <w:adjustRightInd/>
      </w:pPr>
      <w:r w:rsidRPr="00F14D84">
        <w:t>NOTE 1:</w:t>
      </w:r>
      <w:r w:rsidRPr="00F14D84">
        <w:tab/>
        <w:t xml:space="preserve">When the counter of attempts to stop T3411 and the counter of attempts to tracking area updating while T3402 running reach </w:t>
      </w:r>
      <w:r w:rsidR="009F22A8" w:rsidRPr="00F14D84">
        <w:t>their</w:t>
      </w:r>
      <w:r w:rsidRPr="00F14D84">
        <w:t xml:space="preserve"> maximum value, UE follows the behaviour as if the UE is not configured with fast service recovery.</w:t>
      </w:r>
    </w:p>
    <w:p w14:paraId="30D80DEF" w14:textId="77777777" w:rsidR="00D40C70" w:rsidRPr="00F14D84" w:rsidRDefault="00D40C70" w:rsidP="00D40C70">
      <w:pPr>
        <w:pStyle w:val="B1"/>
      </w:pPr>
      <w:r w:rsidRPr="00F14D84">
        <w:t>-</w:t>
      </w:r>
      <w:r w:rsidRPr="00F14D84">
        <w:tab/>
        <w:t xml:space="preserve">may </w:t>
      </w:r>
      <w:r w:rsidRPr="00F14D84">
        <w:rPr>
          <w:lang w:eastAsia="zh-CN"/>
        </w:rPr>
        <w:t>initiate</w:t>
      </w:r>
      <w:r w:rsidRPr="00F14D84">
        <w:t xml:space="preserve"> a tracking area updating procedure upon request of the upper layers to establish a PDN connection for emergency bearer services;</w:t>
      </w:r>
    </w:p>
    <w:p w14:paraId="6B9B4B9C" w14:textId="53F22B18" w:rsidR="00D40C70" w:rsidRPr="00F14D84" w:rsidRDefault="00D40C70" w:rsidP="00D40C70">
      <w:pPr>
        <w:pStyle w:val="B1"/>
      </w:pPr>
      <w:r w:rsidRPr="00F14D84">
        <w:t>-</w:t>
      </w:r>
      <w:r w:rsidRPr="00F14D84">
        <w:tab/>
        <w:t xml:space="preserve">shall initiate tracking area updating procedure upon request of the upper layers to establish a PDN connection without the NAS signalling low priority indication as specified in </w:t>
      </w:r>
      <w:r w:rsidR="00FB1684" w:rsidRPr="00F14D84">
        <w:t>clause</w:t>
      </w:r>
      <w:r w:rsidRPr="00F14D84">
        <w:t xml:space="preserve"> 5.5.3.2.6, item l), if timer T3346 is running due to a NAS request message (TRACKING AREA UPDATE REQUEST</w:t>
      </w:r>
      <w:r w:rsidRPr="00F14D84">
        <w:rPr>
          <w:lang w:eastAsia="zh-CN"/>
        </w:rPr>
        <w:t>,</w:t>
      </w:r>
      <w:r w:rsidRPr="00F14D84">
        <w:rPr>
          <w:lang w:eastAsia="ko-KR"/>
        </w:rPr>
        <w:t xml:space="preserve"> CONTROL PLANE SERVICE REQUEST</w:t>
      </w:r>
      <w:r w:rsidRPr="00F14D84">
        <w:t xml:space="preserve"> or EXTENDED SERVICE REQUEST) which contained the low priority indicator set to "MS is configured for NAS signalling low priority" and timer T3402 and timer T3411 are not running;</w:t>
      </w:r>
    </w:p>
    <w:p w14:paraId="3FB08BF2" w14:textId="77777777" w:rsidR="00D40C70" w:rsidRPr="00F14D84" w:rsidRDefault="00D40C70" w:rsidP="00D40C70">
      <w:pPr>
        <w:pStyle w:val="B1"/>
      </w:pPr>
      <w:r w:rsidRPr="00F14D84">
        <w:t>-</w:t>
      </w:r>
      <w:r w:rsidRPr="00F14D84">
        <w:tab/>
        <w:t>may detach locally and initiate an attach for emergency bearer services even if timer T3346 is running;</w:t>
      </w:r>
    </w:p>
    <w:p w14:paraId="72F58885" w14:textId="2957A7B5" w:rsidR="00D40C70" w:rsidRPr="00F14D84" w:rsidRDefault="00D40C70" w:rsidP="00D40C70">
      <w:pPr>
        <w:pStyle w:val="B1"/>
      </w:pPr>
      <w:r w:rsidRPr="00F14D84">
        <w:t>-</w:t>
      </w:r>
      <w:r w:rsidRPr="00F14D84">
        <w:tab/>
        <w:t>shall use requests for non-</w:t>
      </w:r>
      <w:r w:rsidRPr="00F14D84">
        <w:rPr>
          <w:lang w:eastAsia="zh-CN"/>
        </w:rPr>
        <w:t>EP</w:t>
      </w:r>
      <w:r w:rsidRPr="00F14D84">
        <w:t xml:space="preserve">S services from CM layers to trigger a </w:t>
      </w:r>
      <w:r w:rsidRPr="00F14D84">
        <w:rPr>
          <w:lang w:eastAsia="zh-CN"/>
        </w:rPr>
        <w:t xml:space="preserve">combined </w:t>
      </w:r>
      <w:r w:rsidRPr="00F14D84">
        <w:t>tracking area updating procedure, if timer T3346 is not running</w:t>
      </w:r>
      <w:r w:rsidRPr="00F14D84">
        <w:rPr>
          <w:lang w:eastAsia="zh-CN"/>
        </w:rPr>
        <w:t xml:space="preserve"> </w:t>
      </w:r>
      <w:r w:rsidRPr="00F14D84">
        <w:t xml:space="preserve">(see </w:t>
      </w:r>
      <w:r w:rsidR="00FB1684" w:rsidRPr="00F14D84">
        <w:rPr>
          <w:lang w:eastAsia="zh-CN"/>
        </w:rPr>
        <w:t>clause</w:t>
      </w:r>
      <w:r w:rsidRPr="00F14D84">
        <w:rPr>
          <w:lang w:eastAsia="zh-CN"/>
        </w:rPr>
        <w:t> </w:t>
      </w:r>
      <w:r w:rsidRPr="00F14D84">
        <w:t xml:space="preserve">5.5.3.3), or to attempt to select GERAN, UTRAN or </w:t>
      </w:r>
      <w:r w:rsidRPr="00F14D84">
        <w:rPr>
          <w:lang w:eastAsia="ko-KR"/>
        </w:rPr>
        <w:t>cdma2000</w:t>
      </w:r>
      <w:r w:rsidRPr="00F14D84">
        <w:rPr>
          <w:vertAlign w:val="superscript"/>
          <w:lang w:eastAsia="ko-KR"/>
        </w:rPr>
        <w:t>®</w:t>
      </w:r>
      <w:r w:rsidRPr="00F14D84">
        <w:t xml:space="preserve"> </w:t>
      </w:r>
      <w:r w:rsidRPr="00F14D84">
        <w:rPr>
          <w:lang w:eastAsia="ko-KR"/>
        </w:rPr>
        <w:t>1xRTT</w:t>
      </w:r>
      <w:r w:rsidRPr="00F14D84">
        <w:t xml:space="preserve"> radio access technology and proceed with the appropriate MM and CC specific procedures;</w:t>
      </w:r>
    </w:p>
    <w:p w14:paraId="50834CB4" w14:textId="77777777" w:rsidR="00D40C70" w:rsidRPr="00F14D84" w:rsidRDefault="00D40C70" w:rsidP="00D40C70">
      <w:pPr>
        <w:pStyle w:val="B1"/>
      </w:pPr>
      <w:r w:rsidRPr="00F14D84">
        <w:t>-</w:t>
      </w:r>
      <w:r w:rsidRPr="00F14D84">
        <w:tab/>
        <w:t>may use requests for an MMTEL voice call or MMTEL video call from the upper layers to initiate tracking area updating, if timer T3346 is not running;</w:t>
      </w:r>
    </w:p>
    <w:p w14:paraId="5EAB8E98" w14:textId="77777777" w:rsidR="002B30D6" w:rsidRPr="00F14D84" w:rsidRDefault="002B30D6" w:rsidP="002B30D6">
      <w:pPr>
        <w:pStyle w:val="B1"/>
      </w:pPr>
      <w:r w:rsidRPr="00F14D84">
        <w:t>-</w:t>
      </w:r>
      <w:r w:rsidRPr="00F14D84">
        <w:tab/>
        <w:t xml:space="preserve">shall </w:t>
      </w:r>
      <w:r w:rsidRPr="00F14D84">
        <w:rPr>
          <w:lang w:eastAsia="zh-CN"/>
        </w:rPr>
        <w:t>initiate</w:t>
      </w:r>
      <w:r w:rsidRPr="00F14D84">
        <w:t xml:space="preserve"> tracking area updating when the UE performs inter-system change from N1 mode to S1 mode, even if timer T3402 is running;</w:t>
      </w:r>
    </w:p>
    <w:p w14:paraId="58226EEE" w14:textId="77777777" w:rsidR="00D40C70" w:rsidRPr="00F14D84" w:rsidRDefault="00D40C70" w:rsidP="00D40C70">
      <w:pPr>
        <w:pStyle w:val="B1"/>
        <w:rPr>
          <w:lang w:eastAsia="ko-KR"/>
        </w:rPr>
      </w:pPr>
      <w:r w:rsidRPr="00F14D84">
        <w:t>-</w:t>
      </w:r>
      <w:r w:rsidRPr="00F14D84">
        <w:tab/>
        <w:t xml:space="preserve">shall </w:t>
      </w:r>
      <w:r w:rsidRPr="00F14D84">
        <w:rPr>
          <w:lang w:eastAsia="zh-CN"/>
        </w:rPr>
        <w:t>initiate</w:t>
      </w:r>
      <w:r w:rsidRPr="00F14D84">
        <w:t xml:space="preserve"> tracking area updating in response to paging with S-TMSI or paging with IMSI and domain indicator set to ″CS″</w:t>
      </w:r>
      <w:r w:rsidRPr="00F14D84">
        <w:rPr>
          <w:lang w:eastAsia="ko-KR"/>
        </w:rPr>
        <w:t>;</w:t>
      </w:r>
    </w:p>
    <w:p w14:paraId="79466782" w14:textId="356B44AD" w:rsidR="00D07586" w:rsidRPr="00F14D84" w:rsidRDefault="00D07586" w:rsidP="00D07586">
      <w:pPr>
        <w:pStyle w:val="NO"/>
      </w:pPr>
      <w:r w:rsidRPr="00F14D84">
        <w:t>NOTE</w:t>
      </w:r>
      <w:r w:rsidR="0006146D" w:rsidRPr="00F14D84">
        <w:t> 2</w:t>
      </w:r>
      <w:r w:rsidRPr="00F14D84">
        <w:t>:</w:t>
      </w:r>
      <w:r w:rsidRPr="00F14D84">
        <w:tab/>
        <w:t>As an implementation option, the MUSIM UE is allowed to not respond to paging based on the information available in the paging message, e.g. voice service indication.</w:t>
      </w:r>
    </w:p>
    <w:p w14:paraId="3C067CA0" w14:textId="77777777" w:rsidR="00D40C70" w:rsidRPr="00F14D84" w:rsidRDefault="00D40C70" w:rsidP="00D40C70">
      <w:pPr>
        <w:pStyle w:val="B1"/>
        <w:rPr>
          <w:lang w:eastAsia="ko-KR"/>
        </w:rPr>
      </w:pPr>
      <w:r w:rsidRPr="00F14D84">
        <w:rPr>
          <w:lang w:eastAsia="ko-KR"/>
        </w:rPr>
        <w:t>-</w:t>
      </w:r>
      <w:r w:rsidRPr="00F14D84">
        <w:rPr>
          <w:lang w:eastAsia="ko-KR"/>
        </w:rPr>
        <w:tab/>
        <w:t>shall initiate tracking area updating if the EPS update status is set to EU2 NOT UPDATED, and timers T3411, T3402 and T3346 are not running;</w:t>
      </w:r>
    </w:p>
    <w:p w14:paraId="5FE7C9A2" w14:textId="2C32331A" w:rsidR="00D40C70" w:rsidRPr="00F14D84" w:rsidRDefault="00D40C70" w:rsidP="00D40C70">
      <w:pPr>
        <w:pStyle w:val="B1"/>
      </w:pPr>
      <w:r w:rsidRPr="00F14D84">
        <w:rPr>
          <w:lang w:eastAsia="ko-KR"/>
        </w:rPr>
        <w:t>-</w:t>
      </w:r>
      <w:r w:rsidRPr="00F14D84">
        <w:rPr>
          <w:lang w:eastAsia="ko-KR"/>
        </w:rPr>
        <w:tab/>
      </w:r>
      <w:r w:rsidRPr="00F14D84">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553DF992" w14:textId="33D38238" w:rsidR="00D35EC6" w:rsidRPr="00F14D84" w:rsidRDefault="00D40C70" w:rsidP="00D35EC6">
      <w:pPr>
        <w:pStyle w:val="B1"/>
      </w:pPr>
      <w:r w:rsidRPr="00F14D84">
        <w:t>-</w:t>
      </w:r>
      <w:r w:rsidRPr="00F14D84">
        <w:tab/>
        <w:t xml:space="preserve">may initiate </w:t>
      </w:r>
      <w:r w:rsidRPr="00F14D84">
        <w:rPr>
          <w:lang w:eastAsia="ko-KR"/>
        </w:rPr>
        <w:t xml:space="preserve">tracking area updating </w:t>
      </w:r>
      <w:r w:rsidRPr="00F14D84">
        <w:t xml:space="preserve">upon receiving a request from upper layers to transmit user data related to an exceptional event and the UE is allowed to use exception data reporting (see the </w:t>
      </w:r>
      <w:proofErr w:type="spellStart"/>
      <w:r w:rsidRPr="00F14D84">
        <w:t>ExceptionDataReportingAllowed</w:t>
      </w:r>
      <w:proofErr w:type="spellEnd"/>
      <w:r w:rsidRPr="00F14D84">
        <w:t xml:space="preserve"> leaf of the NAS configuration MO in 3GPP TS 24.368 [15A]) if timer T3346 is not already running for "MO exception data" and even if timer T3402 or timer T3411 is running;</w:t>
      </w:r>
    </w:p>
    <w:p w14:paraId="5A2F3EF1" w14:textId="03F9ED44" w:rsidR="00D40C70" w:rsidRPr="00F14D84" w:rsidRDefault="00D35EC6" w:rsidP="00D35EC6">
      <w:pPr>
        <w:pStyle w:val="B1"/>
      </w:pPr>
      <w:r w:rsidRPr="00F14D84">
        <w:t>-</w:t>
      </w:r>
      <w:r w:rsidRPr="00F14D84">
        <w:tab/>
        <w:t xml:space="preserve">may </w:t>
      </w:r>
      <w:r w:rsidRPr="00F14D84">
        <w:rPr>
          <w:lang w:eastAsia="zh-CN"/>
        </w:rPr>
        <w:t>initiate</w:t>
      </w:r>
      <w:r w:rsidRPr="00F14D84">
        <w:t xml:space="preserve"> tracking area updating if the UE is a </w:t>
      </w:r>
      <w:r w:rsidRPr="00F14D84">
        <w:rPr>
          <w:lang w:eastAsia="zh-CN"/>
        </w:rPr>
        <w:t xml:space="preserve">UE </w:t>
      </w:r>
      <w:r w:rsidRPr="00F14D84">
        <w:t>configured to use AC11 – 15 in the selected PLMN, even if timer T3402, T3346 or timer T3447 is running;</w:t>
      </w:r>
    </w:p>
    <w:p w14:paraId="618E7D63" w14:textId="5DB23D37" w:rsidR="00D40C70" w:rsidRPr="00F14D84" w:rsidRDefault="00D40C70" w:rsidP="00D40C70">
      <w:pPr>
        <w:pStyle w:val="B1"/>
      </w:pPr>
      <w:r w:rsidRPr="00F14D84">
        <w:t>-</w:t>
      </w:r>
      <w:r w:rsidRPr="00F14D84">
        <w:tab/>
      </w:r>
      <w:r w:rsidR="00C43F40" w:rsidRPr="00F14D84">
        <w:t>may</w:t>
      </w:r>
      <w:r w:rsidRPr="00F14D84">
        <w:t xml:space="preserve"> initiate </w:t>
      </w:r>
      <w:r w:rsidR="00BF3B00" w:rsidRPr="00F14D84">
        <w:t xml:space="preserve">the signalling for </w:t>
      </w:r>
      <w:r w:rsidRPr="00F14D84">
        <w:t xml:space="preserve">the detach procedure </w:t>
      </w:r>
      <w:r w:rsidR="00226D70" w:rsidRPr="00F14D84">
        <w:t>with "</w:t>
      </w:r>
      <w:r w:rsidR="00C43F40" w:rsidRPr="00F14D84">
        <w:t>normal detach</w:t>
      </w:r>
      <w:r w:rsidR="00226D70" w:rsidRPr="00F14D84">
        <w:t xml:space="preserve">" indication </w:t>
      </w:r>
      <w:r w:rsidR="00C43F40" w:rsidRPr="00F14D84">
        <w:t>only if</w:t>
      </w:r>
      <w:r w:rsidRPr="00F14D84">
        <w:t xml:space="preserve"> the current TAI is part of the TAI list</w:t>
      </w:r>
      <w:r w:rsidR="00C43F40" w:rsidRPr="00F14D84">
        <w:t>; and</w:t>
      </w:r>
    </w:p>
    <w:p w14:paraId="3A175D4E" w14:textId="7B6489EB" w:rsidR="00C43F40" w:rsidRPr="00F14D84" w:rsidRDefault="00C43F40" w:rsidP="00D40C70">
      <w:pPr>
        <w:pStyle w:val="B1"/>
      </w:pPr>
      <w:r w:rsidRPr="00F14D84">
        <w:t>-</w:t>
      </w:r>
      <w:r w:rsidRPr="00F14D84">
        <w:tab/>
        <w:t>may initiate the signalling for the detach procedure with "switch off" indication.</w:t>
      </w:r>
    </w:p>
    <w:p w14:paraId="326D3700" w14:textId="77777777" w:rsidR="00D40C70" w:rsidRPr="00F14D84" w:rsidRDefault="00D40C70" w:rsidP="00295835">
      <w:pPr>
        <w:pStyle w:val="Heading5"/>
      </w:pPr>
      <w:bookmarkStart w:id="1192" w:name="_CR5_2_3_2_3"/>
      <w:bookmarkStart w:id="1193" w:name="_Toc20217858"/>
      <w:bookmarkStart w:id="1194" w:name="_Toc27743742"/>
      <w:bookmarkStart w:id="1195" w:name="_Toc35959313"/>
      <w:bookmarkStart w:id="1196" w:name="_Toc45202744"/>
      <w:bookmarkStart w:id="1197" w:name="_Toc45700120"/>
      <w:bookmarkStart w:id="1198" w:name="_Toc51919856"/>
      <w:bookmarkStart w:id="1199" w:name="_Toc68250916"/>
      <w:bookmarkStart w:id="1200" w:name="_Toc209860751"/>
      <w:bookmarkEnd w:id="1192"/>
      <w:r w:rsidRPr="00F14D84">
        <w:t>5.2.3.2.3</w:t>
      </w:r>
      <w:r w:rsidRPr="00F14D84">
        <w:tab/>
        <w:t>LIMITED-SERVICE</w:t>
      </w:r>
      <w:bookmarkEnd w:id="1193"/>
      <w:bookmarkEnd w:id="1194"/>
      <w:bookmarkEnd w:id="1195"/>
      <w:bookmarkEnd w:id="1196"/>
      <w:bookmarkEnd w:id="1197"/>
      <w:bookmarkEnd w:id="1198"/>
      <w:bookmarkEnd w:id="1199"/>
      <w:bookmarkEnd w:id="1200"/>
    </w:p>
    <w:p w14:paraId="22E3D464" w14:textId="77777777" w:rsidR="00D40C70" w:rsidRPr="00F14D84" w:rsidRDefault="00D40C70" w:rsidP="00D40C70">
      <w:r w:rsidRPr="00F14D84">
        <w:t>The UE:</w:t>
      </w:r>
    </w:p>
    <w:p w14:paraId="310A27BA" w14:textId="77777777" w:rsidR="00431B51" w:rsidRPr="00F14D84" w:rsidRDefault="00D40C70" w:rsidP="00D40C70">
      <w:pPr>
        <w:pStyle w:val="B1"/>
      </w:pPr>
      <w:r w:rsidRPr="00F14D84">
        <w:t>-</w:t>
      </w:r>
      <w:r w:rsidRPr="00F14D84">
        <w:tab/>
        <w:t>shall perform cell selection/reselection according to 3GPP TS 36.304 [21];</w:t>
      </w:r>
    </w:p>
    <w:p w14:paraId="589BE956" w14:textId="6DA2D5DF" w:rsidR="00D40C70" w:rsidRPr="00F14D84" w:rsidRDefault="00D40C70" w:rsidP="00D40C70">
      <w:pPr>
        <w:pStyle w:val="B1"/>
      </w:pPr>
      <w:r w:rsidRPr="00F14D84">
        <w:t>-</w:t>
      </w:r>
      <w:r w:rsidRPr="00F14D84">
        <w:tab/>
        <w:t>may respond to paging (with IMSI);</w:t>
      </w:r>
    </w:p>
    <w:p w14:paraId="624F2CCD" w14:textId="77777777" w:rsidR="00D07586" w:rsidRPr="00F14D84" w:rsidRDefault="00D07586" w:rsidP="00D07586">
      <w:pPr>
        <w:pStyle w:val="NO"/>
      </w:pPr>
      <w:r w:rsidRPr="00F14D84">
        <w:t>NOTE:</w:t>
      </w:r>
      <w:r w:rsidRPr="00F14D84">
        <w:tab/>
        <w:t>As an implementation option, the MUSIM UE is allowed to not respond to paging based on the information available in the paging message, e.g. voice service indication.</w:t>
      </w:r>
    </w:p>
    <w:p w14:paraId="70537A95" w14:textId="77777777" w:rsidR="00D40C70" w:rsidRPr="00F14D84" w:rsidRDefault="00D40C70" w:rsidP="00D40C70">
      <w:pPr>
        <w:pStyle w:val="B1"/>
      </w:pPr>
      <w:r w:rsidRPr="00F14D84">
        <w:t>-</w:t>
      </w:r>
      <w:r w:rsidRPr="00F14D84">
        <w:tab/>
        <w:t xml:space="preserve">may detach locally and </w:t>
      </w:r>
      <w:r w:rsidRPr="00F14D84">
        <w:rPr>
          <w:lang w:eastAsia="zh-CN"/>
        </w:rPr>
        <w:t>initiate</w:t>
      </w:r>
      <w:r w:rsidRPr="00F14D84">
        <w:t xml:space="preserve"> attach for emergency bearer services;</w:t>
      </w:r>
    </w:p>
    <w:p w14:paraId="4D928703" w14:textId="77777777" w:rsidR="00D40C70" w:rsidRPr="00F14D84" w:rsidRDefault="00D40C70" w:rsidP="00D40C70">
      <w:pPr>
        <w:pStyle w:val="B1"/>
      </w:pPr>
      <w:r w:rsidRPr="00F14D84">
        <w:t>-</w:t>
      </w:r>
      <w:r w:rsidRPr="00F14D84">
        <w:tab/>
        <w:t>may detach locally and may initiate attach for access to RLOS; and</w:t>
      </w:r>
    </w:p>
    <w:p w14:paraId="095252B0" w14:textId="37AD28D6" w:rsidR="00D40C70" w:rsidRPr="00F14D84" w:rsidRDefault="00D40C70" w:rsidP="00D40C70">
      <w:pPr>
        <w:pStyle w:val="B1"/>
      </w:pPr>
      <w:r w:rsidRPr="00F14D84">
        <w:t>-</w:t>
      </w:r>
      <w:r w:rsidRPr="00F14D84">
        <w:tab/>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363AE030" w14:textId="77777777" w:rsidR="00D40C70" w:rsidRPr="00F14D84" w:rsidRDefault="00D40C70" w:rsidP="00295835">
      <w:pPr>
        <w:pStyle w:val="Heading5"/>
      </w:pPr>
      <w:bookmarkStart w:id="1201" w:name="_CR5_2_3_2_4"/>
      <w:bookmarkStart w:id="1202" w:name="_Toc20217859"/>
      <w:bookmarkStart w:id="1203" w:name="_Toc27743743"/>
      <w:bookmarkStart w:id="1204" w:name="_Toc35959314"/>
      <w:bookmarkStart w:id="1205" w:name="_Toc45202745"/>
      <w:bookmarkStart w:id="1206" w:name="_Toc45700121"/>
      <w:bookmarkStart w:id="1207" w:name="_Toc51919857"/>
      <w:bookmarkStart w:id="1208" w:name="_Toc68250917"/>
      <w:bookmarkStart w:id="1209" w:name="_Toc209860752"/>
      <w:bookmarkEnd w:id="1201"/>
      <w:r w:rsidRPr="00F14D84">
        <w:t>5.2.3.2.4</w:t>
      </w:r>
      <w:r w:rsidRPr="00F14D84">
        <w:tab/>
        <w:t>PLMN-SEARCH</w:t>
      </w:r>
      <w:bookmarkEnd w:id="1202"/>
      <w:bookmarkEnd w:id="1203"/>
      <w:bookmarkEnd w:id="1204"/>
      <w:bookmarkEnd w:id="1205"/>
      <w:bookmarkEnd w:id="1206"/>
      <w:bookmarkEnd w:id="1207"/>
      <w:bookmarkEnd w:id="1208"/>
      <w:bookmarkEnd w:id="1209"/>
    </w:p>
    <w:p w14:paraId="0BB75866" w14:textId="079F9C27" w:rsidR="00D40C70" w:rsidRPr="00F14D84" w:rsidRDefault="00D40C70" w:rsidP="00D40C70">
      <w:r w:rsidRPr="00F14D8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F14D84">
        <w:t>clause</w:t>
      </w:r>
      <w:r w:rsidRPr="00F14D84">
        <w:t xml:space="preserve"> 5.5.3) or as a result of a service request rejected by the network (see </w:t>
      </w:r>
      <w:r w:rsidR="00FB1684" w:rsidRPr="00F14D84">
        <w:t>clause</w:t>
      </w:r>
      <w:r w:rsidRPr="00F14D84">
        <w:t xml:space="preserve"> 5.6.1). If a new PLMN is selected, the UE shall reset the tracking area updating attempt counter and </w:t>
      </w:r>
      <w:r w:rsidRPr="00F14D84">
        <w:rPr>
          <w:lang w:eastAsia="zh-CN"/>
        </w:rPr>
        <w:t>initiate</w:t>
      </w:r>
      <w:r w:rsidRPr="00F14D84">
        <w:t xml:space="preserve"> the tracking area updating or combined tracking area updating procedure (see </w:t>
      </w:r>
      <w:r w:rsidR="00FB1684" w:rsidRPr="00F14D84">
        <w:t>clause</w:t>
      </w:r>
      <w:r w:rsidRPr="00F14D84">
        <w:t> 5.5.3).</w:t>
      </w:r>
    </w:p>
    <w:p w14:paraId="13C6F50F" w14:textId="77777777" w:rsidR="00D40C70" w:rsidRPr="00F14D84" w:rsidRDefault="00D40C70" w:rsidP="00D40C70">
      <w:r w:rsidRPr="00F14D84">
        <w:t>If the selected cell is known not to be able to provide normal service:</w:t>
      </w:r>
    </w:p>
    <w:p w14:paraId="52B3F62C" w14:textId="77777777" w:rsidR="00D40C70" w:rsidRPr="00F14D84" w:rsidRDefault="00D40C70" w:rsidP="00D40C70">
      <w:pPr>
        <w:pStyle w:val="B1"/>
      </w:pPr>
      <w:r w:rsidRPr="00F14D84">
        <w:t>-</w:t>
      </w:r>
      <w:r w:rsidRPr="00F14D84">
        <w:tab/>
        <w:t>the UE may detach locally and initiate attach for emergency bearer services; or</w:t>
      </w:r>
    </w:p>
    <w:p w14:paraId="5CF7D8E3" w14:textId="77777777" w:rsidR="00D40C70" w:rsidRPr="00F14D84" w:rsidRDefault="00D40C70" w:rsidP="00D40C70">
      <w:pPr>
        <w:pStyle w:val="B1"/>
      </w:pPr>
      <w:r w:rsidRPr="00F14D84">
        <w:t>-</w:t>
      </w:r>
      <w:r w:rsidRPr="00F14D84">
        <w:tab/>
        <w:t>the UE may detach locally and initiate attach for access to RLOS.</w:t>
      </w:r>
    </w:p>
    <w:p w14:paraId="2B4873AD" w14:textId="77777777" w:rsidR="00D40C70" w:rsidRPr="00F14D84" w:rsidRDefault="00D40C70" w:rsidP="00295835">
      <w:pPr>
        <w:pStyle w:val="Heading5"/>
      </w:pPr>
      <w:bookmarkStart w:id="1210" w:name="_CR5_2_3_2_5"/>
      <w:bookmarkStart w:id="1211" w:name="_Toc20217860"/>
      <w:bookmarkStart w:id="1212" w:name="_Toc27743744"/>
      <w:bookmarkStart w:id="1213" w:name="_Toc35959315"/>
      <w:bookmarkStart w:id="1214" w:name="_Toc45202746"/>
      <w:bookmarkStart w:id="1215" w:name="_Toc45700122"/>
      <w:bookmarkStart w:id="1216" w:name="_Toc51919858"/>
      <w:bookmarkStart w:id="1217" w:name="_Toc68250918"/>
      <w:bookmarkStart w:id="1218" w:name="_Toc209860753"/>
      <w:bookmarkEnd w:id="1210"/>
      <w:r w:rsidRPr="00F14D84">
        <w:t>5.2.3.2.5</w:t>
      </w:r>
      <w:r w:rsidRPr="00F14D84">
        <w:tab/>
        <w:t>UPDATE-NEEDED</w:t>
      </w:r>
      <w:bookmarkEnd w:id="1211"/>
      <w:bookmarkEnd w:id="1212"/>
      <w:bookmarkEnd w:id="1213"/>
      <w:bookmarkEnd w:id="1214"/>
      <w:bookmarkEnd w:id="1215"/>
      <w:bookmarkEnd w:id="1216"/>
      <w:bookmarkEnd w:id="1217"/>
      <w:bookmarkEnd w:id="1218"/>
    </w:p>
    <w:p w14:paraId="158A8D51" w14:textId="77777777" w:rsidR="00D40C70" w:rsidRPr="00F14D84" w:rsidRDefault="00D40C70" w:rsidP="00D40C70">
      <w:r w:rsidRPr="00F14D84">
        <w:t>The UE:</w:t>
      </w:r>
    </w:p>
    <w:p w14:paraId="7F5C0B41" w14:textId="77777777" w:rsidR="00D40C70" w:rsidRPr="00F14D84" w:rsidRDefault="00D40C70" w:rsidP="00D40C70">
      <w:pPr>
        <w:pStyle w:val="B1"/>
      </w:pPr>
      <w:r w:rsidRPr="00F14D84">
        <w:t>-</w:t>
      </w:r>
      <w:r w:rsidRPr="00F14D84">
        <w:tab/>
        <w:t>shall not send any user data;</w:t>
      </w:r>
    </w:p>
    <w:p w14:paraId="0928AA9D" w14:textId="77777777" w:rsidR="00D40C70" w:rsidRPr="00F14D84" w:rsidRDefault="00D40C70" w:rsidP="00D40C70">
      <w:pPr>
        <w:pStyle w:val="B1"/>
      </w:pPr>
      <w:r w:rsidRPr="00F14D84">
        <w:t>-</w:t>
      </w:r>
      <w:r w:rsidRPr="00F14D84">
        <w:tab/>
        <w:t>shall not send signalling information, unless it is a service request a tracking area updating or combined tracking area updating procedure which is triggered:</w:t>
      </w:r>
    </w:p>
    <w:p w14:paraId="7825EF05" w14:textId="77777777" w:rsidR="00D40C70" w:rsidRPr="00F14D84" w:rsidRDefault="00D40C70" w:rsidP="00D40C70">
      <w:pPr>
        <w:pStyle w:val="B2"/>
      </w:pPr>
      <w:r w:rsidRPr="00F14D84">
        <w:t>a)</w:t>
      </w:r>
      <w:r w:rsidRPr="00F14D84">
        <w:tab/>
        <w:t>as a response to paging;</w:t>
      </w:r>
    </w:p>
    <w:p w14:paraId="0E1E8D0C" w14:textId="77777777" w:rsidR="00D07586" w:rsidRPr="00F14D84" w:rsidRDefault="00D07586" w:rsidP="00C409FA">
      <w:pPr>
        <w:pStyle w:val="NO"/>
      </w:pPr>
      <w:r w:rsidRPr="00F14D84">
        <w:t>NOTE:</w:t>
      </w:r>
      <w:r w:rsidRPr="00F14D84">
        <w:tab/>
        <w:t>As an implementation option, the MUSIM UE is allowed to not respond to paging based on the information available in the paging message, e.g. voice service indication.</w:t>
      </w:r>
    </w:p>
    <w:p w14:paraId="624F968A" w14:textId="77777777" w:rsidR="00D40C70" w:rsidRPr="00F14D84" w:rsidRDefault="00D40C70" w:rsidP="00D40C70">
      <w:pPr>
        <w:pStyle w:val="B2"/>
      </w:pPr>
      <w:r w:rsidRPr="00F14D84">
        <w:t>b)</w:t>
      </w:r>
      <w:r w:rsidRPr="00F14D84">
        <w:tab/>
        <w:t>upon request by the upper layers to establish a PDN connection for emergency bearer services; or</w:t>
      </w:r>
    </w:p>
    <w:p w14:paraId="224F1290" w14:textId="77777777" w:rsidR="00D40C70" w:rsidRPr="00F14D84" w:rsidRDefault="00D40C70" w:rsidP="00D40C70">
      <w:pPr>
        <w:pStyle w:val="B2"/>
      </w:pPr>
      <w:r w:rsidRPr="00F14D84">
        <w:t>c)</w:t>
      </w:r>
      <w:r w:rsidRPr="00F14D84">
        <w:tab/>
        <w:t xml:space="preserve">upon a request from the upper layers for an MMTEL voice call, MMTEL video call, </w:t>
      </w:r>
      <w:proofErr w:type="spellStart"/>
      <w:r w:rsidRPr="00F14D84">
        <w:t>SMSoIP</w:t>
      </w:r>
      <w:proofErr w:type="spellEnd"/>
      <w:r w:rsidRPr="00F14D84">
        <w:t>, SMS over NAS or SMS over S102;</w:t>
      </w:r>
    </w:p>
    <w:p w14:paraId="4E87DD67" w14:textId="77777777" w:rsidR="00D40C70" w:rsidRPr="00F14D84" w:rsidRDefault="00D40C70" w:rsidP="00D40C70">
      <w:pPr>
        <w:pStyle w:val="B1"/>
      </w:pPr>
      <w:r w:rsidRPr="00F14D84">
        <w:t>-</w:t>
      </w:r>
      <w:r w:rsidRPr="00F14D84">
        <w:tab/>
        <w:t>shall perform cell selection/reselection according to 3GPP TS 36.304 [21];</w:t>
      </w:r>
    </w:p>
    <w:p w14:paraId="4D459002" w14:textId="161CE969" w:rsidR="00D40C70" w:rsidRPr="00F14D84" w:rsidRDefault="00226D70" w:rsidP="00D40C70">
      <w:pPr>
        <w:pStyle w:val="B1"/>
      </w:pPr>
      <w:r w:rsidRPr="00F14D84">
        <w:t>-</w:t>
      </w:r>
      <w:r w:rsidRPr="00F14D84">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F14D84">
        <w:t xml:space="preserve">the signalling for the </w:t>
      </w:r>
      <w:r w:rsidRPr="00F14D84">
        <w:t>detach procedure (see subclauses 5.5.2.2.4, item a, and 5.5.3.2.6, item m); and</w:t>
      </w:r>
    </w:p>
    <w:p w14:paraId="00B28388" w14:textId="69F89B7B" w:rsidR="00D40C70" w:rsidRPr="00F14D84" w:rsidRDefault="00D40C70" w:rsidP="00D40C70">
      <w:pPr>
        <w:pStyle w:val="B1"/>
      </w:pPr>
      <w:r w:rsidRPr="00F14D84">
        <w:t>-</w:t>
      </w:r>
      <w:r w:rsidRPr="00F14D84">
        <w:tab/>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5B6CB3F9" w14:textId="77777777" w:rsidR="00D40C70" w:rsidRPr="00F14D84" w:rsidRDefault="00D40C70" w:rsidP="00295835">
      <w:pPr>
        <w:pStyle w:val="Heading5"/>
      </w:pPr>
      <w:bookmarkStart w:id="1219" w:name="_CR5_2_3_2_6"/>
      <w:bookmarkStart w:id="1220" w:name="_Toc20217861"/>
      <w:bookmarkStart w:id="1221" w:name="_Toc27743745"/>
      <w:bookmarkStart w:id="1222" w:name="_Toc35959316"/>
      <w:bookmarkStart w:id="1223" w:name="_Toc45202747"/>
      <w:bookmarkStart w:id="1224" w:name="_Toc45700123"/>
      <w:bookmarkStart w:id="1225" w:name="_Toc51919859"/>
      <w:bookmarkStart w:id="1226" w:name="_Toc68250919"/>
      <w:bookmarkStart w:id="1227" w:name="_Toc209860754"/>
      <w:bookmarkEnd w:id="1219"/>
      <w:r w:rsidRPr="00F14D84">
        <w:t>5.2.3.2.6</w:t>
      </w:r>
      <w:r w:rsidRPr="00F14D84">
        <w:tab/>
        <w:t>NO-CELL-AVAILABLE</w:t>
      </w:r>
      <w:bookmarkEnd w:id="1220"/>
      <w:bookmarkEnd w:id="1221"/>
      <w:bookmarkEnd w:id="1222"/>
      <w:bookmarkEnd w:id="1223"/>
      <w:bookmarkEnd w:id="1224"/>
      <w:bookmarkEnd w:id="1225"/>
      <w:bookmarkEnd w:id="1226"/>
      <w:bookmarkEnd w:id="1227"/>
    </w:p>
    <w:p w14:paraId="744140CE" w14:textId="77777777" w:rsidR="00D40C70" w:rsidRPr="00F14D84" w:rsidRDefault="00D40C70" w:rsidP="00D40C70">
      <w:r w:rsidRPr="00F14D84">
        <w:t>The UE shall perform cell selection/reselection according to 3GPP TS 36.304 [21].</w:t>
      </w:r>
    </w:p>
    <w:p w14:paraId="066012FB" w14:textId="77777777" w:rsidR="00D40C70" w:rsidRPr="00F14D84" w:rsidRDefault="00D40C70" w:rsidP="00295835">
      <w:pPr>
        <w:pStyle w:val="Heading5"/>
      </w:pPr>
      <w:bookmarkStart w:id="1228" w:name="_CR5_2_3_2_7"/>
      <w:bookmarkStart w:id="1229" w:name="_Toc20217862"/>
      <w:bookmarkStart w:id="1230" w:name="_Toc27743746"/>
      <w:bookmarkStart w:id="1231" w:name="_Toc35959317"/>
      <w:bookmarkStart w:id="1232" w:name="_Toc45202748"/>
      <w:bookmarkStart w:id="1233" w:name="_Toc45700124"/>
      <w:bookmarkStart w:id="1234" w:name="_Toc51919860"/>
      <w:bookmarkStart w:id="1235" w:name="_Toc68250920"/>
      <w:bookmarkStart w:id="1236" w:name="_Toc209860755"/>
      <w:bookmarkEnd w:id="1228"/>
      <w:r w:rsidRPr="00F14D84">
        <w:t>5.2.3.2.7</w:t>
      </w:r>
      <w:r w:rsidRPr="00F14D84">
        <w:tab/>
        <w:t>ATTEMPTING-TO-UPDATE-MM</w:t>
      </w:r>
      <w:bookmarkEnd w:id="1229"/>
      <w:bookmarkEnd w:id="1230"/>
      <w:bookmarkEnd w:id="1231"/>
      <w:bookmarkEnd w:id="1232"/>
      <w:bookmarkEnd w:id="1233"/>
      <w:bookmarkEnd w:id="1234"/>
      <w:bookmarkEnd w:id="1235"/>
      <w:bookmarkEnd w:id="1236"/>
    </w:p>
    <w:p w14:paraId="2EC4C947" w14:textId="77777777" w:rsidR="00D40C70" w:rsidRPr="00F14D84" w:rsidRDefault="00D40C70" w:rsidP="00D40C70">
      <w:r w:rsidRPr="00F14D84">
        <w:t>The UE:</w:t>
      </w:r>
    </w:p>
    <w:p w14:paraId="4E6A7512" w14:textId="77777777" w:rsidR="00D40C70" w:rsidRPr="00F14D84" w:rsidRDefault="00D40C70" w:rsidP="00D40C70">
      <w:pPr>
        <w:pStyle w:val="B1"/>
      </w:pPr>
      <w:r w:rsidRPr="00F14D84">
        <w:t>-</w:t>
      </w:r>
      <w:r w:rsidRPr="00F14D84">
        <w:tab/>
        <w:t>shall perform cell selection/reselection according to 3GPP TS 36.304 [21];</w:t>
      </w:r>
    </w:p>
    <w:p w14:paraId="651A09EE" w14:textId="77777777" w:rsidR="00D40C70" w:rsidRPr="00F14D84" w:rsidRDefault="00D40C70" w:rsidP="00D40C70">
      <w:pPr>
        <w:pStyle w:val="B1"/>
      </w:pPr>
      <w:r w:rsidRPr="00F14D84">
        <w:t>-</w:t>
      </w:r>
      <w:r w:rsidRPr="00F14D84">
        <w:tab/>
        <w:t>shall be able to receive and transmit user data and signalling information;</w:t>
      </w:r>
    </w:p>
    <w:p w14:paraId="32FBD9DC" w14:textId="77777777" w:rsidR="00D40C70" w:rsidRPr="00F14D84" w:rsidRDefault="00D40C70" w:rsidP="00D40C70">
      <w:pPr>
        <w:pStyle w:val="B1"/>
      </w:pPr>
      <w:r w:rsidRPr="00F14D84">
        <w:t>-</w:t>
      </w:r>
      <w:r w:rsidRPr="00F14D84">
        <w:tab/>
        <w:t xml:space="preserve">shall </w:t>
      </w:r>
      <w:r w:rsidRPr="00F14D84">
        <w:rPr>
          <w:lang w:eastAsia="zh-CN"/>
        </w:rPr>
        <w:t>initiate</w:t>
      </w:r>
      <w:r w:rsidRPr="00F14D8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F14D84" w:rsidRDefault="00D40C70" w:rsidP="00D40C70">
      <w:pPr>
        <w:pStyle w:val="B1"/>
      </w:pPr>
      <w:r w:rsidRPr="00F14D84">
        <w:t>-</w:t>
      </w:r>
      <w:r w:rsidRPr="00F14D84">
        <w:tab/>
        <w:t>shall respond to paging with IMSI or S-TMSI for the PS domain;</w:t>
      </w:r>
    </w:p>
    <w:p w14:paraId="2C7F4180" w14:textId="77777777" w:rsidR="00D07586" w:rsidRPr="00F14D84" w:rsidRDefault="00D07586" w:rsidP="00C409FA">
      <w:pPr>
        <w:pStyle w:val="NO"/>
      </w:pPr>
      <w:r w:rsidRPr="00F14D84">
        <w:t>NOTE:</w:t>
      </w:r>
      <w:r w:rsidRPr="00F14D84">
        <w:tab/>
        <w:t>As an implementation option, the MUSIM UE is allowed to not respond to paging based on the information available in the paging message, e.g. voice service indication.</w:t>
      </w:r>
    </w:p>
    <w:p w14:paraId="255FDD2B" w14:textId="77777777" w:rsidR="00D40C70" w:rsidRPr="00F14D84" w:rsidRDefault="00D40C70" w:rsidP="00D40C70">
      <w:pPr>
        <w:pStyle w:val="B1"/>
      </w:pPr>
      <w:r w:rsidRPr="00F14D84">
        <w:t>-</w:t>
      </w:r>
      <w:r w:rsidRPr="00F14D8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F14D84" w:rsidRDefault="00D40C70" w:rsidP="00D40C70">
      <w:pPr>
        <w:pStyle w:val="B1"/>
      </w:pPr>
      <w:r w:rsidRPr="00F14D84">
        <w:t>-</w:t>
      </w:r>
      <w:r w:rsidRPr="00F14D8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F14D84" w:rsidRDefault="00D40C70" w:rsidP="00D40C70">
      <w:pPr>
        <w:pStyle w:val="B1"/>
      </w:pPr>
      <w:r w:rsidRPr="00F14D84">
        <w:t>-</w:t>
      </w:r>
      <w:r w:rsidRPr="00F14D84">
        <w:tab/>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5B5A17E9" w14:textId="77777777" w:rsidR="00D40C70" w:rsidRPr="00F14D84" w:rsidRDefault="00D40C70" w:rsidP="00295835">
      <w:pPr>
        <w:pStyle w:val="Heading5"/>
        <w:rPr>
          <w:lang w:eastAsia="zh-CN"/>
        </w:rPr>
      </w:pPr>
      <w:bookmarkStart w:id="1237" w:name="_CR5_2_3_2_8"/>
      <w:bookmarkStart w:id="1238" w:name="_Toc20217863"/>
      <w:bookmarkStart w:id="1239" w:name="_Toc27743747"/>
      <w:bookmarkStart w:id="1240" w:name="_Toc35959318"/>
      <w:bookmarkStart w:id="1241" w:name="_Toc45202749"/>
      <w:bookmarkStart w:id="1242" w:name="_Toc45700125"/>
      <w:bookmarkStart w:id="1243" w:name="_Toc51919861"/>
      <w:bookmarkStart w:id="1244" w:name="_Toc68250921"/>
      <w:bookmarkStart w:id="1245" w:name="_Toc209860756"/>
      <w:bookmarkEnd w:id="1237"/>
      <w:smartTag w:uri="urn:schemas-microsoft-com:office:smarttags" w:element="chsdate">
        <w:smartTagPr>
          <w:attr w:name="IsROCDate" w:val="False"/>
          <w:attr w:name="IsLunarDate" w:val="False"/>
          <w:attr w:name="Day" w:val="30"/>
          <w:attr w:name="Month" w:val="12"/>
          <w:attr w:name="Year" w:val="1899"/>
        </w:smartTagPr>
        <w:r w:rsidRPr="00F14D84">
          <w:t>5.2.3</w:t>
        </w:r>
      </w:smartTag>
      <w:r w:rsidRPr="00F14D84">
        <w:t>.2.</w:t>
      </w:r>
      <w:r w:rsidRPr="00F14D84">
        <w:rPr>
          <w:lang w:eastAsia="zh-CN"/>
        </w:rPr>
        <w:t>8</w:t>
      </w:r>
      <w:r w:rsidRPr="00F14D84">
        <w:tab/>
        <w:t>IMSI-DETACH-INITIATED</w:t>
      </w:r>
      <w:bookmarkEnd w:id="1238"/>
      <w:bookmarkEnd w:id="1239"/>
      <w:bookmarkEnd w:id="1240"/>
      <w:bookmarkEnd w:id="1241"/>
      <w:bookmarkEnd w:id="1242"/>
      <w:bookmarkEnd w:id="1243"/>
      <w:bookmarkEnd w:id="1244"/>
      <w:bookmarkEnd w:id="1245"/>
    </w:p>
    <w:p w14:paraId="2A541F56" w14:textId="77777777" w:rsidR="00D40C70" w:rsidRPr="00F14D84" w:rsidRDefault="00D40C70" w:rsidP="00D40C70">
      <w:r w:rsidRPr="00F14D84">
        <w:t>The UE:</w:t>
      </w:r>
    </w:p>
    <w:p w14:paraId="7842E9F9" w14:textId="77777777" w:rsidR="00D40C70" w:rsidRPr="00F14D84" w:rsidRDefault="00D40C70" w:rsidP="00D40C70">
      <w:pPr>
        <w:pStyle w:val="B1"/>
        <w:rPr>
          <w:lang w:eastAsia="zh-CN"/>
        </w:rPr>
      </w:pPr>
      <w:r w:rsidRPr="00F14D84">
        <w:t>-</w:t>
      </w:r>
      <w:r w:rsidRPr="00F14D84">
        <w:tab/>
        <w:t>shall be able to receive and transmit user data and signalling information;</w:t>
      </w:r>
    </w:p>
    <w:p w14:paraId="3A16FD74" w14:textId="7331003B" w:rsidR="00D40C70" w:rsidRPr="00F14D84" w:rsidRDefault="00D40C70" w:rsidP="00D40C70">
      <w:pPr>
        <w:pStyle w:val="B1"/>
      </w:pPr>
      <w:r w:rsidRPr="00F14D84">
        <w:t>-</w:t>
      </w:r>
      <w:r w:rsidRPr="00F14D84">
        <w:tab/>
        <w:t xml:space="preserve">shall initiate combined tracking area updating procedure (according to conditions given in </w:t>
      </w:r>
      <w:r w:rsidR="00FB1684" w:rsidRPr="00F14D84">
        <w:t>clause</w:t>
      </w:r>
      <w:r w:rsidRPr="00F14D84">
        <w:t xml:space="preserve"> 5.5.3.3 or </w:t>
      </w:r>
      <w:r w:rsidR="00FB1684" w:rsidRPr="00F14D84">
        <w:t>clause</w:t>
      </w:r>
      <w:r w:rsidRPr="00F14D84">
        <w:t xml:space="preserve"> 5.5.2.2.4); and</w:t>
      </w:r>
    </w:p>
    <w:p w14:paraId="1F0618B2" w14:textId="4EC21699" w:rsidR="00D40C70" w:rsidRPr="00F14D84" w:rsidRDefault="00D40C70" w:rsidP="00D40C70">
      <w:pPr>
        <w:pStyle w:val="B1"/>
      </w:pPr>
      <w:r w:rsidRPr="00F14D84">
        <w:t>-</w:t>
      </w:r>
      <w:r w:rsidRPr="00F14D84">
        <w:tab/>
        <w:t xml:space="preserve">if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xml:space="preserve"> [17], shall perform the </w:t>
      </w:r>
      <w:proofErr w:type="spellStart"/>
      <w:r w:rsidRPr="00F14D84">
        <w:t>eCall</w:t>
      </w:r>
      <w:proofErr w:type="spellEnd"/>
      <w:r w:rsidRPr="00F14D84">
        <w:t xml:space="preserve"> inactivity procedure at expiry of timer T3444 or T3445 (see </w:t>
      </w:r>
      <w:r w:rsidR="00FB1684" w:rsidRPr="00F14D84">
        <w:t>clause</w:t>
      </w:r>
      <w:r w:rsidRPr="00F14D84">
        <w:t> 5.5.4).</w:t>
      </w:r>
    </w:p>
    <w:p w14:paraId="47EE1811" w14:textId="77777777" w:rsidR="00D40C70" w:rsidRPr="00F14D84" w:rsidRDefault="00D40C70" w:rsidP="00295835">
      <w:pPr>
        <w:pStyle w:val="Heading2"/>
      </w:pPr>
      <w:bookmarkStart w:id="1246" w:name="_CR5_3"/>
      <w:bookmarkStart w:id="1247" w:name="_Toc20217864"/>
      <w:bookmarkStart w:id="1248" w:name="_Toc27743748"/>
      <w:bookmarkStart w:id="1249" w:name="_Toc35959319"/>
      <w:bookmarkStart w:id="1250" w:name="_Toc45202750"/>
      <w:bookmarkStart w:id="1251" w:name="_Toc45700126"/>
      <w:bookmarkStart w:id="1252" w:name="_Toc51919862"/>
      <w:bookmarkStart w:id="1253" w:name="_Toc68250922"/>
      <w:bookmarkStart w:id="1254" w:name="_Toc209860757"/>
      <w:bookmarkEnd w:id="1246"/>
      <w:r w:rsidRPr="00F14D84">
        <w:t>5.3</w:t>
      </w:r>
      <w:r w:rsidRPr="00F14D84">
        <w:tab/>
        <w:t>General on elementary EMM procedures</w:t>
      </w:r>
      <w:bookmarkEnd w:id="1247"/>
      <w:bookmarkEnd w:id="1248"/>
      <w:bookmarkEnd w:id="1249"/>
      <w:bookmarkEnd w:id="1250"/>
      <w:bookmarkEnd w:id="1251"/>
      <w:bookmarkEnd w:id="1252"/>
      <w:bookmarkEnd w:id="1253"/>
      <w:bookmarkEnd w:id="1254"/>
    </w:p>
    <w:p w14:paraId="141E0EE2" w14:textId="77777777" w:rsidR="00D40C70" w:rsidRPr="00F14D84" w:rsidRDefault="00D40C70" w:rsidP="00295835">
      <w:pPr>
        <w:pStyle w:val="Heading3"/>
      </w:pPr>
      <w:bookmarkStart w:id="1255" w:name="_CR5_3_1"/>
      <w:bookmarkStart w:id="1256" w:name="_Toc20217865"/>
      <w:bookmarkStart w:id="1257" w:name="_Toc27743749"/>
      <w:bookmarkStart w:id="1258" w:name="_Toc35959320"/>
      <w:bookmarkStart w:id="1259" w:name="_Toc45202751"/>
      <w:bookmarkStart w:id="1260" w:name="_Toc45700127"/>
      <w:bookmarkStart w:id="1261" w:name="_Toc51919863"/>
      <w:bookmarkStart w:id="1262" w:name="_Toc68250923"/>
      <w:bookmarkStart w:id="1263" w:name="_Toc209860758"/>
      <w:bookmarkEnd w:id="1255"/>
      <w:r w:rsidRPr="00F14D84">
        <w:t>5.3.1</w:t>
      </w:r>
      <w:r w:rsidRPr="00F14D84">
        <w:tab/>
        <w:t>EMM modes and NAS signalling connection</w:t>
      </w:r>
      <w:bookmarkEnd w:id="1256"/>
      <w:bookmarkEnd w:id="1257"/>
      <w:bookmarkEnd w:id="1258"/>
      <w:bookmarkEnd w:id="1259"/>
      <w:bookmarkEnd w:id="1260"/>
      <w:bookmarkEnd w:id="1261"/>
      <w:bookmarkEnd w:id="1262"/>
      <w:bookmarkEnd w:id="1263"/>
    </w:p>
    <w:p w14:paraId="602DAB3F" w14:textId="77777777" w:rsidR="00D40C70" w:rsidRPr="00F14D84" w:rsidRDefault="00D40C70" w:rsidP="00295835">
      <w:pPr>
        <w:pStyle w:val="Heading4"/>
      </w:pPr>
      <w:bookmarkStart w:id="1264" w:name="_CR5_3_1_1"/>
      <w:bookmarkStart w:id="1265" w:name="_Toc20217866"/>
      <w:bookmarkStart w:id="1266" w:name="_Toc27743750"/>
      <w:bookmarkStart w:id="1267" w:name="_Toc35959321"/>
      <w:bookmarkStart w:id="1268" w:name="_Toc45202752"/>
      <w:bookmarkStart w:id="1269" w:name="_Toc45700128"/>
      <w:bookmarkStart w:id="1270" w:name="_Toc51919864"/>
      <w:bookmarkStart w:id="1271" w:name="_Toc68250924"/>
      <w:bookmarkStart w:id="1272" w:name="_Toc209860759"/>
      <w:bookmarkEnd w:id="1264"/>
      <w:r w:rsidRPr="00F14D84">
        <w:t>5.3.1.1</w:t>
      </w:r>
      <w:r w:rsidRPr="00F14D84">
        <w:tab/>
        <w:t>Establishment of the NAS signalling connection</w:t>
      </w:r>
      <w:bookmarkEnd w:id="1265"/>
      <w:bookmarkEnd w:id="1266"/>
      <w:bookmarkEnd w:id="1267"/>
      <w:bookmarkEnd w:id="1268"/>
      <w:bookmarkEnd w:id="1269"/>
      <w:bookmarkEnd w:id="1270"/>
      <w:bookmarkEnd w:id="1271"/>
      <w:bookmarkEnd w:id="1272"/>
    </w:p>
    <w:p w14:paraId="530F841A" w14:textId="1331F74D" w:rsidR="00D40C70" w:rsidRPr="00F14D84" w:rsidRDefault="00D40C70" w:rsidP="00D40C70">
      <w:r w:rsidRPr="00F14D84">
        <w:t xml:space="preserve">When the UE is in EMM-IDLE mode </w:t>
      </w:r>
      <w:r w:rsidRPr="00F14D84">
        <w:rPr>
          <w:lang w:eastAsia="zh-CN"/>
        </w:rPr>
        <w:t xml:space="preserve">without suspend indication </w:t>
      </w:r>
      <w:r w:rsidRPr="00F14D84">
        <w:t>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w:t>
      </w:r>
      <w:r w:rsidR="00D632D4" w:rsidRPr="00F14D84">
        <w:t>s</w:t>
      </w:r>
      <w:r w:rsidRPr="00F14D84">
        <w:t xml:space="preserve"> specified in </w:t>
      </w:r>
      <w:r w:rsidR="00FB1684" w:rsidRPr="00F14D84">
        <w:t>clause</w:t>
      </w:r>
      <w:r w:rsidR="00D632D4" w:rsidRPr="00F14D84">
        <w:t>s</w:t>
      </w:r>
      <w:r w:rsidRPr="00F14D84">
        <w:t> 5.6.1.2.2</w:t>
      </w:r>
      <w:r w:rsidR="00D632D4" w:rsidRPr="00F14D84">
        <w:t xml:space="preserve"> and 5.6.1.2.3</w:t>
      </w:r>
      <w:r w:rsidRPr="00F14D84">
        <w:t>, shall also provide the initial NAS message, otherwise NAS may also provide the initial NAS message.</w:t>
      </w:r>
    </w:p>
    <w:p w14:paraId="154BA8B9" w14:textId="77777777" w:rsidR="00D40C70" w:rsidRPr="00F14D84" w:rsidRDefault="00D40C70" w:rsidP="00D40C70">
      <w:r w:rsidRPr="00F14D84">
        <w:t>Initial NAS messages are:</w:t>
      </w:r>
    </w:p>
    <w:p w14:paraId="12947B6E" w14:textId="77777777" w:rsidR="00D40C70" w:rsidRPr="00F14D84" w:rsidRDefault="00D40C70" w:rsidP="00D40C70">
      <w:pPr>
        <w:pStyle w:val="B1"/>
      </w:pPr>
      <w:r w:rsidRPr="00F14D84">
        <w:t>-</w:t>
      </w:r>
      <w:r w:rsidRPr="00F14D84">
        <w:tab/>
        <w:t>ATTACH REQUEST;</w:t>
      </w:r>
    </w:p>
    <w:p w14:paraId="654FE39B" w14:textId="77777777" w:rsidR="00D40C70" w:rsidRPr="00F14D84" w:rsidRDefault="00D40C70" w:rsidP="00D40C70">
      <w:pPr>
        <w:pStyle w:val="B1"/>
      </w:pPr>
      <w:r w:rsidRPr="00F14D84">
        <w:t>-</w:t>
      </w:r>
      <w:r w:rsidRPr="00F14D84">
        <w:tab/>
        <w:t>DETACH REQUEST;</w:t>
      </w:r>
    </w:p>
    <w:p w14:paraId="44DB9770" w14:textId="77777777" w:rsidR="00D40C70" w:rsidRPr="00F14D84" w:rsidRDefault="00D40C70" w:rsidP="00D40C70">
      <w:pPr>
        <w:pStyle w:val="B1"/>
      </w:pPr>
      <w:r w:rsidRPr="00F14D84">
        <w:t>-</w:t>
      </w:r>
      <w:r w:rsidRPr="00F14D84">
        <w:tab/>
        <w:t>TRACKING AREA UPDATE REQUEST;</w:t>
      </w:r>
    </w:p>
    <w:p w14:paraId="374D6D45" w14:textId="77777777" w:rsidR="00D40C70" w:rsidRPr="00F14D84" w:rsidRDefault="00D40C70" w:rsidP="00D40C70">
      <w:pPr>
        <w:pStyle w:val="B1"/>
      </w:pPr>
      <w:r w:rsidRPr="00F14D84">
        <w:t>-</w:t>
      </w:r>
      <w:r w:rsidRPr="00F14D84">
        <w:tab/>
        <w:t>SERVICE REQUEST;</w:t>
      </w:r>
    </w:p>
    <w:p w14:paraId="3065B1C8" w14:textId="5C351382" w:rsidR="00D40C70" w:rsidRPr="00F14D84" w:rsidRDefault="00D40C70" w:rsidP="00D40C70">
      <w:pPr>
        <w:pStyle w:val="B1"/>
      </w:pPr>
      <w:r w:rsidRPr="00F14D84">
        <w:t>-</w:t>
      </w:r>
      <w:r w:rsidRPr="00F14D84">
        <w:tab/>
        <w:t>EXTENDED SERVICE REQUEST;</w:t>
      </w:r>
    </w:p>
    <w:p w14:paraId="48620499" w14:textId="7B3A57DC" w:rsidR="00D40C70" w:rsidRPr="00F14D84" w:rsidRDefault="00D40C70" w:rsidP="00D40C70">
      <w:pPr>
        <w:pStyle w:val="B1"/>
      </w:pPr>
      <w:r w:rsidRPr="00F14D84">
        <w:t>-</w:t>
      </w:r>
      <w:r w:rsidRPr="00F14D84">
        <w:tab/>
        <w:t>CONTROL PLANE SERVICE REQUEST</w:t>
      </w:r>
      <w:r w:rsidR="00DA1BF1" w:rsidRPr="00F14D84">
        <w:t>; and</w:t>
      </w:r>
    </w:p>
    <w:p w14:paraId="60546C75" w14:textId="1786D405" w:rsidR="00DA1BF1" w:rsidRPr="00F14D84" w:rsidRDefault="00DA1BF1" w:rsidP="00D40C70">
      <w:pPr>
        <w:pStyle w:val="B1"/>
      </w:pPr>
      <w:r w:rsidRPr="00F14D84">
        <w:t>-</w:t>
      </w:r>
      <w:r w:rsidRPr="00F14D84">
        <w:tab/>
        <w:t>EMM TRANSPORT.</w:t>
      </w:r>
    </w:p>
    <w:p w14:paraId="73572B3C" w14:textId="5F86EDD8" w:rsidR="00D40C70" w:rsidRPr="00F14D84" w:rsidRDefault="00D40C70" w:rsidP="00D40C70">
      <w:pPr>
        <w:rPr>
          <w:lang w:eastAsia="zh-CN"/>
        </w:rPr>
      </w:pPr>
      <w:r w:rsidRPr="00F14D84">
        <w:rPr>
          <w:lang w:eastAsia="zh-CN"/>
        </w:rPr>
        <w:t xml:space="preserve">When </w:t>
      </w:r>
      <w:r w:rsidRPr="00F14D84">
        <w:t xml:space="preserve">the UE is in EMM-IDLE mode </w:t>
      </w:r>
      <w:r w:rsidRPr="00F14D84">
        <w:rPr>
          <w:lang w:eastAsia="zh-CN"/>
        </w:rPr>
        <w:t xml:space="preserve">with suspend indication, the UE shall </w:t>
      </w:r>
      <w:r w:rsidRPr="00F14D84">
        <w:t xml:space="preserve">proceed the behaviour as specified in </w:t>
      </w:r>
      <w:r w:rsidR="00FB1684" w:rsidRPr="00F14D84">
        <w:t>clause</w:t>
      </w:r>
      <w:r w:rsidRPr="00F14D84">
        <w:t>s 5.3.1.3</w:t>
      </w:r>
      <w:r w:rsidRPr="00F14D84">
        <w:rPr>
          <w:lang w:eastAsia="zh-CN"/>
        </w:rPr>
        <w:t>.</w:t>
      </w:r>
    </w:p>
    <w:p w14:paraId="72228BD6" w14:textId="77777777" w:rsidR="00D40C70" w:rsidRPr="00F14D84" w:rsidRDefault="00D40C70" w:rsidP="00D40C70">
      <w:pPr>
        <w:rPr>
          <w:lang w:eastAsia="ko-KR"/>
        </w:rPr>
      </w:pPr>
      <w:r w:rsidRPr="00F14D84">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F14D84" w:rsidRDefault="00D40C70" w:rsidP="00D40C70">
      <w:pPr>
        <w:pStyle w:val="B1"/>
      </w:pPr>
      <w:r w:rsidRPr="00F14D84">
        <w:t>-</w:t>
      </w:r>
      <w:r w:rsidRPr="00F14D84">
        <w:tab/>
        <w:t>If the UE has received the interworking without N26 interface indicator set to "interworking without N26 interface not supported" from the network, the UE holds a valid 5G-GUTI and:</w:t>
      </w:r>
    </w:p>
    <w:p w14:paraId="7EF3D8BA" w14:textId="77777777" w:rsidR="00D40C70" w:rsidRPr="00F14D84" w:rsidRDefault="00D40C70" w:rsidP="00D40C70">
      <w:pPr>
        <w:pStyle w:val="B2"/>
        <w:rPr>
          <w:lang w:eastAsia="ko-KR"/>
        </w:rPr>
      </w:pPr>
      <w:r w:rsidRPr="00F14D84">
        <w:rPr>
          <w:lang w:eastAsia="ko-KR"/>
        </w:rPr>
        <w:t>a)</w:t>
      </w:r>
      <w:r w:rsidRPr="00F14D84">
        <w:rPr>
          <w:lang w:eastAsia="ko-KR"/>
        </w:rPr>
        <w:tab/>
        <w:t xml:space="preserve">the UE performs an initial EPS attach procedure or </w:t>
      </w:r>
      <w:r w:rsidRPr="00F14D84">
        <w:t>tracking area updating procedure</w:t>
      </w:r>
      <w:r w:rsidRPr="00F14D84">
        <w:rPr>
          <w:lang w:eastAsia="ko-KR"/>
        </w:rPr>
        <w:t xml:space="preserve"> following an inter-system change from N1 mode to S1 mode; or</w:t>
      </w:r>
    </w:p>
    <w:p w14:paraId="6BCE41D1" w14:textId="77777777" w:rsidR="00D40C70" w:rsidRPr="00F14D84" w:rsidRDefault="00D40C70" w:rsidP="00D40C70">
      <w:pPr>
        <w:pStyle w:val="B2"/>
        <w:rPr>
          <w:lang w:eastAsia="ko-KR"/>
        </w:rPr>
      </w:pPr>
      <w:r w:rsidRPr="00F14D84">
        <w:rPr>
          <w:lang w:eastAsia="ko-KR"/>
        </w:rPr>
        <w:t>b)</w:t>
      </w:r>
      <w:r w:rsidRPr="00F14D84">
        <w:rPr>
          <w:lang w:eastAsia="ko-KR"/>
        </w:rPr>
        <w:tab/>
        <w:t>the UE which was previously registered in N1 mode before entering state 5GMM-DEREGISTERED, performs an initial EPS attach procedure,</w:t>
      </w:r>
    </w:p>
    <w:p w14:paraId="62BFDEA4" w14:textId="77777777" w:rsidR="00D40C70" w:rsidRPr="00F14D84" w:rsidRDefault="00D40C70" w:rsidP="00D40C70">
      <w:pPr>
        <w:pStyle w:val="B1"/>
        <w:rPr>
          <w:lang w:eastAsia="ko-KR"/>
        </w:rPr>
      </w:pPr>
      <w:r w:rsidRPr="00F14D84">
        <w:tab/>
      </w:r>
      <w:r w:rsidRPr="00F14D84">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F14D84" w:rsidRDefault="00D40C70" w:rsidP="00D40C70">
      <w:pPr>
        <w:pStyle w:val="B1"/>
        <w:rPr>
          <w:lang w:eastAsia="zh-CN"/>
        </w:rPr>
      </w:pPr>
      <w:r w:rsidRPr="00F14D84">
        <w:t>-</w:t>
      </w:r>
      <w:r w:rsidRPr="00F14D84">
        <w:tab/>
      </w:r>
      <w:r w:rsidRPr="00F14D84">
        <w:rPr>
          <w:lang w:eastAsia="zh-CN"/>
        </w:rPr>
        <w:t>I</w:t>
      </w:r>
      <w:r w:rsidRPr="00F14D84">
        <w:t>f the TIN indicates "GUTI" or "RAT-related TMSI"</w:t>
      </w:r>
      <w:r w:rsidRPr="00F14D84">
        <w:rPr>
          <w:lang w:eastAsia="ko-KR"/>
        </w:rPr>
        <w:t>, or the TIN is not available,</w:t>
      </w:r>
      <w:r w:rsidRPr="00F14D84">
        <w:t xml:space="preserve"> and the UE holds a valid GUTI</w:t>
      </w:r>
      <w:r w:rsidRPr="00F14D84">
        <w:rPr>
          <w:lang w:eastAsia="zh-CN"/>
        </w:rPr>
        <w:t>:</w:t>
      </w:r>
    </w:p>
    <w:p w14:paraId="5C318AB5" w14:textId="77777777" w:rsidR="00D40C70" w:rsidRPr="00F14D84" w:rsidRDefault="00D40C70" w:rsidP="00D40C70">
      <w:pPr>
        <w:pStyle w:val="B2"/>
        <w:rPr>
          <w:lang w:eastAsia="zh-CN"/>
        </w:rPr>
      </w:pPr>
      <w:r w:rsidRPr="00F14D84">
        <w:rPr>
          <w:lang w:eastAsia="ko-KR"/>
        </w:rPr>
        <w:t>a)</w:t>
      </w:r>
      <w:r w:rsidRPr="00F14D84">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F14D84" w:rsidRDefault="00D40C70" w:rsidP="00D40C70">
      <w:pPr>
        <w:pStyle w:val="B2"/>
      </w:pPr>
      <w:r w:rsidRPr="00F14D84">
        <w:rPr>
          <w:lang w:eastAsia="zh-CN"/>
        </w:rPr>
        <w:t>b</w:t>
      </w:r>
      <w:r w:rsidRPr="00F14D84">
        <w:rPr>
          <w:lang w:eastAsia="ko-KR"/>
        </w:rPr>
        <w:t>)</w:t>
      </w:r>
      <w:r w:rsidRPr="00F14D84">
        <w:rPr>
          <w:lang w:eastAsia="ko-KR"/>
        </w:rPr>
        <w:tab/>
      </w:r>
      <w:r w:rsidRPr="00F14D84">
        <w:t>When the tracking area of the current cell</w:t>
      </w:r>
      <w:r w:rsidRPr="00F14D84">
        <w:rPr>
          <w:lang w:eastAsia="ko-KR"/>
        </w:rPr>
        <w:t xml:space="preserve"> </w:t>
      </w:r>
      <w:r w:rsidRPr="00F14D84">
        <w:t>is in the list of tracking areas that the UE previously registered in the MME</w:t>
      </w:r>
      <w:r w:rsidRPr="00F14D84">
        <w:rPr>
          <w:lang w:eastAsia="zh-CN"/>
        </w:rPr>
        <w:t xml:space="preserve"> </w:t>
      </w:r>
      <w:r w:rsidRPr="00F14D84">
        <w:rPr>
          <w:lang w:eastAsia="ko-KR"/>
        </w:rPr>
        <w:t xml:space="preserve">during the NAS signalling connection establishment, the UE </w:t>
      </w:r>
      <w:r w:rsidRPr="00F14D84">
        <w:t xml:space="preserve">NAS </w:t>
      </w:r>
      <w:r w:rsidRPr="00F14D84">
        <w:rPr>
          <w:lang w:eastAsia="ko-KR"/>
        </w:rPr>
        <w:t xml:space="preserve">shall </w:t>
      </w:r>
      <w:r w:rsidRPr="00F14D84">
        <w:t xml:space="preserve">provide </w:t>
      </w:r>
      <w:r w:rsidRPr="00F14D84">
        <w:rPr>
          <w:lang w:eastAsia="ko-KR"/>
        </w:rPr>
        <w:t>the lower</w:t>
      </w:r>
      <w:r w:rsidRPr="00F14D84">
        <w:t xml:space="preserve"> </w:t>
      </w:r>
      <w:r w:rsidRPr="00F14D84">
        <w:rPr>
          <w:lang w:eastAsia="ko-KR"/>
        </w:rPr>
        <w:t xml:space="preserve">layers </w:t>
      </w:r>
      <w:r w:rsidRPr="00F14D84">
        <w:t>with the S-TMSI</w:t>
      </w:r>
      <w:r w:rsidRPr="00F14D84">
        <w:rPr>
          <w:lang w:eastAsia="ko-KR"/>
        </w:rPr>
        <w:t>, but shall not provide the registered MME identifier to the lower layers; or</w:t>
      </w:r>
    </w:p>
    <w:p w14:paraId="55F5CA67" w14:textId="77777777" w:rsidR="00D40C70" w:rsidRPr="00F14D84" w:rsidRDefault="00D40C70" w:rsidP="00D40C70">
      <w:pPr>
        <w:pStyle w:val="B2"/>
        <w:rPr>
          <w:lang w:eastAsia="zh-CN"/>
        </w:rPr>
      </w:pPr>
      <w:r w:rsidRPr="00F14D84">
        <w:rPr>
          <w:lang w:eastAsia="zh-CN"/>
        </w:rPr>
        <w:t>c</w:t>
      </w:r>
      <w:r w:rsidRPr="00F14D84">
        <w:rPr>
          <w:lang w:eastAsia="ko-KR"/>
        </w:rPr>
        <w:t>)</w:t>
      </w:r>
      <w:r w:rsidRPr="00F14D84">
        <w:rPr>
          <w:lang w:eastAsia="ko-KR"/>
        </w:rPr>
        <w:tab/>
      </w:r>
      <w:r w:rsidRPr="00F14D84">
        <w:rPr>
          <w:lang w:eastAsia="zh-CN"/>
        </w:rPr>
        <w:t>W</w:t>
      </w:r>
      <w:r w:rsidRPr="00F14D84">
        <w:t xml:space="preserve">hen </w:t>
      </w:r>
      <w:r w:rsidRPr="00F14D84">
        <w:rPr>
          <w:lang w:eastAsia="ko-KR"/>
        </w:rPr>
        <w:t xml:space="preserve">the tracking area of the current cell </w:t>
      </w:r>
      <w:r w:rsidRPr="00F14D84">
        <w:t>is</w:t>
      </w:r>
      <w:r w:rsidRPr="00F14D84">
        <w:rPr>
          <w:lang w:eastAsia="zh-CN"/>
        </w:rPr>
        <w:t xml:space="preserve"> not</w:t>
      </w:r>
      <w:r w:rsidRPr="00F14D84">
        <w:t xml:space="preserve"> in the list of tracking areas that the UE previously registered in the MME</w:t>
      </w:r>
      <w:r w:rsidRPr="00F14D84">
        <w:rPr>
          <w:lang w:eastAsia="ko-KR"/>
        </w:rPr>
        <w:t xml:space="preserve"> during the NAS signalling connection establishment</w:t>
      </w:r>
      <w:r w:rsidRPr="00F14D84">
        <w:rPr>
          <w:lang w:eastAsia="zh-CN"/>
        </w:rPr>
        <w:t xml:space="preserve">, </w:t>
      </w:r>
      <w:r w:rsidRPr="00F14D84">
        <w:rPr>
          <w:lang w:eastAsia="ko-KR"/>
        </w:rPr>
        <w:t>the UE NAS shall provide</w:t>
      </w:r>
      <w:r w:rsidRPr="00F14D84">
        <w:t xml:space="preserve"> the lower layers with </w:t>
      </w:r>
      <w:r w:rsidRPr="00F14D84">
        <w:rPr>
          <w:lang w:eastAsia="ko-KR"/>
        </w:rPr>
        <w:t xml:space="preserve">the </w:t>
      </w:r>
      <w:r w:rsidRPr="00F14D84">
        <w:t xml:space="preserve">MME </w:t>
      </w:r>
      <w:r w:rsidRPr="00F14D84">
        <w:rPr>
          <w:lang w:eastAsia="ko-KR"/>
        </w:rPr>
        <w:t>identifier part of the valid GUTI</w:t>
      </w:r>
      <w:r w:rsidRPr="00F14D84">
        <w:t xml:space="preserve"> with an indication that the identifier is a native GUMMEI.</w:t>
      </w:r>
    </w:p>
    <w:p w14:paraId="5162BE70" w14:textId="77777777" w:rsidR="00D40C70" w:rsidRPr="00F14D84" w:rsidRDefault="00D40C70" w:rsidP="00D40C70">
      <w:pPr>
        <w:pStyle w:val="B1"/>
        <w:rPr>
          <w:lang w:eastAsia="ko-KR"/>
        </w:rPr>
      </w:pPr>
      <w:r w:rsidRPr="00F14D84">
        <w:rPr>
          <w:lang w:eastAsia="ko-KR"/>
        </w:rPr>
        <w:t>-</w:t>
      </w:r>
      <w:r w:rsidRPr="00F14D84">
        <w:rPr>
          <w:lang w:eastAsia="ko-KR"/>
        </w:rPr>
        <w:tab/>
        <w:t>I</w:t>
      </w:r>
      <w:r w:rsidRPr="00F14D84">
        <w:t xml:space="preserve">f the TIN indicates "P-TMSI", </w:t>
      </w:r>
      <w:r w:rsidRPr="00F14D84">
        <w:rPr>
          <w:lang w:eastAsia="ko-KR"/>
        </w:rPr>
        <w:t>or the TIN is not available,</w:t>
      </w:r>
      <w:r w:rsidRPr="00F14D84">
        <w:t xml:space="preserve"> and the UE holds a valid P-TMSI and RAI, </w:t>
      </w:r>
      <w:r w:rsidRPr="00F14D84">
        <w:rPr>
          <w:lang w:eastAsia="ko-KR"/>
        </w:rPr>
        <w:t>the UE NAS shall provide</w:t>
      </w:r>
      <w:r w:rsidRPr="00F14D84">
        <w:t xml:space="preserve"> the lower layers with </w:t>
      </w:r>
      <w:r w:rsidRPr="00F14D84">
        <w:rPr>
          <w:lang w:eastAsia="ko-KR"/>
        </w:rPr>
        <w:t xml:space="preserve">the </w:t>
      </w:r>
      <w:r w:rsidRPr="00F14D84">
        <w:t xml:space="preserve">MME </w:t>
      </w:r>
      <w:r w:rsidRPr="00F14D84">
        <w:rPr>
          <w:lang w:eastAsia="ko-KR"/>
        </w:rPr>
        <w:t>identifier part of the mapped GUTI, which is generated from</w:t>
      </w:r>
      <w:r w:rsidRPr="00F14D84">
        <w:t xml:space="preserve"> the P-TMSI and RAI with an indication that the identifier is a mapped GUMMEI; or</w:t>
      </w:r>
    </w:p>
    <w:p w14:paraId="5430B38A" w14:textId="77777777" w:rsidR="00D40C70" w:rsidRPr="00F14D84" w:rsidRDefault="00D40C70" w:rsidP="00D40C70">
      <w:pPr>
        <w:pStyle w:val="B1"/>
        <w:rPr>
          <w:lang w:eastAsia="ko-KR"/>
        </w:rPr>
      </w:pPr>
      <w:r w:rsidRPr="00F14D84">
        <w:rPr>
          <w:lang w:eastAsia="ko-KR"/>
        </w:rPr>
        <w:t>-</w:t>
      </w:r>
      <w:r w:rsidRPr="00F14D84">
        <w:rPr>
          <w:lang w:eastAsia="ko-KR"/>
        </w:rPr>
        <w:tab/>
        <w:t xml:space="preserve">Otherwise, </w:t>
      </w:r>
      <w:r w:rsidRPr="00F14D84">
        <w:t>the UE NAS does not provide the lower layers with the S-TMSI, the registered GUMMEI and the mapped GUMMEI.</w:t>
      </w:r>
    </w:p>
    <w:p w14:paraId="6B64A1B4" w14:textId="77777777" w:rsidR="00D40C70" w:rsidRPr="00F14D84" w:rsidRDefault="00D40C70" w:rsidP="00D40C70">
      <w:r w:rsidRPr="00F14D84">
        <w:rPr>
          <w:lang w:eastAsia="ko-KR"/>
        </w:rPr>
        <w:t xml:space="preserve">The UE NAS also provides the lower layers with the identity of the selected PLMN </w:t>
      </w:r>
      <w:r w:rsidRPr="00F14D84">
        <w:t>(see 3GPP TS 36.331 [22])</w:t>
      </w:r>
      <w:r w:rsidRPr="00F14D84">
        <w:rPr>
          <w:lang w:eastAsia="ko-KR"/>
        </w:rPr>
        <w:t>.</w:t>
      </w:r>
      <w:r w:rsidRPr="00F14D84">
        <w:t xml:space="preserve"> In a shared network, the UE shall choose one of the PLMN identities as specified in 3GPP TS 23.122 [6].</w:t>
      </w:r>
    </w:p>
    <w:p w14:paraId="0E9C57CD" w14:textId="51F2A062" w:rsidR="00D40C70" w:rsidRPr="00F14D84" w:rsidRDefault="00D40C70" w:rsidP="00D40C70">
      <w:pPr>
        <w:rPr>
          <w:lang w:eastAsia="ko-KR"/>
        </w:rPr>
      </w:pPr>
      <w:r w:rsidRPr="00F14D84">
        <w:rPr>
          <w:lang w:eastAsia="ko-KR"/>
        </w:rPr>
        <w:t xml:space="preserve">When an ATTACH REQUEST message, or a TRACKING AREA UPDATE REQUEST message when the </w:t>
      </w:r>
      <w:r w:rsidR="000068B4" w:rsidRPr="00F14D84">
        <w:rPr>
          <w:lang w:eastAsia="ko-KR"/>
        </w:rPr>
        <w:t xml:space="preserve">current </w:t>
      </w:r>
      <w:r w:rsidRPr="00F14D84">
        <w:t xml:space="preserve">TAI of the </w:t>
      </w:r>
      <w:r w:rsidRPr="00F14D84">
        <w:rPr>
          <w:lang w:eastAsia="ko-KR"/>
        </w:rPr>
        <w:t>current cell is not included in</w:t>
      </w:r>
      <w:r w:rsidRPr="00F14D84">
        <w:t xml:space="preserve"> </w:t>
      </w:r>
      <w:r w:rsidRPr="00F14D84">
        <w:rPr>
          <w:lang w:eastAsia="ko-KR"/>
        </w:rPr>
        <w:t>the TAI list, is sent to establish a signalling connection, the UE NAS also provides the lower layers with the DCN-ID according to the following rules:</w:t>
      </w:r>
    </w:p>
    <w:p w14:paraId="1EE10C0C" w14:textId="77777777" w:rsidR="00D40C70" w:rsidRPr="00F14D84" w:rsidRDefault="00D40C70" w:rsidP="00D40C70">
      <w:pPr>
        <w:pStyle w:val="B1"/>
        <w:rPr>
          <w:lang w:eastAsia="zh-CN"/>
        </w:rPr>
      </w:pPr>
      <w:r w:rsidRPr="00F14D84">
        <w:rPr>
          <w:lang w:eastAsia="ko-KR"/>
        </w:rPr>
        <w:t>a)</w:t>
      </w:r>
      <w:r w:rsidRPr="00F14D84">
        <w:rPr>
          <w:lang w:eastAsia="ko-KR"/>
        </w:rPr>
        <w:tab/>
        <w:t xml:space="preserve">if a DCN-ID for the </w:t>
      </w:r>
      <w:r w:rsidRPr="00F14D84">
        <w:t xml:space="preserve">PLMN code of the </w:t>
      </w:r>
      <w:r w:rsidRPr="00F14D84">
        <w:rPr>
          <w:lang w:eastAsia="ko-KR"/>
        </w:rPr>
        <w:t xml:space="preserve">selected PLMN is available in the UE, </w:t>
      </w:r>
      <w:r w:rsidRPr="00F14D84">
        <w:t>the UE NAS shall provide this DCN-ID to the lower layers</w:t>
      </w:r>
      <w:r w:rsidRPr="00F14D84">
        <w:rPr>
          <w:lang w:eastAsia="ko-KR"/>
        </w:rPr>
        <w:t>; or</w:t>
      </w:r>
    </w:p>
    <w:p w14:paraId="3A97E128" w14:textId="77777777" w:rsidR="00D40C70" w:rsidRPr="00F14D84" w:rsidRDefault="00D40C70" w:rsidP="00D40C70">
      <w:pPr>
        <w:pStyle w:val="B1"/>
        <w:rPr>
          <w:lang w:eastAsia="zh-CN"/>
        </w:rPr>
      </w:pPr>
      <w:r w:rsidRPr="00F14D84">
        <w:rPr>
          <w:lang w:eastAsia="zh-CN"/>
        </w:rPr>
        <w:t>b</w:t>
      </w:r>
      <w:r w:rsidRPr="00F14D84">
        <w:rPr>
          <w:lang w:eastAsia="ko-KR"/>
        </w:rPr>
        <w:t>)</w:t>
      </w:r>
      <w:r w:rsidRPr="00F14D84">
        <w:rPr>
          <w:lang w:eastAsia="ko-KR"/>
        </w:rPr>
        <w:tab/>
        <w:t xml:space="preserve">if no DCN-ID for the </w:t>
      </w:r>
      <w:r w:rsidRPr="00F14D84">
        <w:t xml:space="preserve">PLMN code of the </w:t>
      </w:r>
      <w:r w:rsidRPr="00F14D84">
        <w:rPr>
          <w:lang w:eastAsia="ko-KR"/>
        </w:rPr>
        <w:t xml:space="preserve">selected PLMN is available but a </w:t>
      </w:r>
      <w:proofErr w:type="spellStart"/>
      <w:r w:rsidRPr="00F14D84">
        <w:rPr>
          <w:iCs/>
        </w:rPr>
        <w:t>Default_DCN_ID</w:t>
      </w:r>
      <w:proofErr w:type="spellEnd"/>
      <w:r w:rsidRPr="00F14D84">
        <w:t xml:space="preserve"> value</w:t>
      </w:r>
      <w:r w:rsidRPr="00F14D84">
        <w:rPr>
          <w:lang w:eastAsia="ko-KR"/>
        </w:rPr>
        <w:t xml:space="preserve"> is available in the UE,</w:t>
      </w:r>
      <w:r w:rsidRPr="00F14D84">
        <w:t xml:space="preserve"> as specified in 3GPP TS 24.368 [15A] or in USIM file NAS</w:t>
      </w:r>
      <w:r w:rsidRPr="00F14D84">
        <w:rPr>
          <w:vertAlign w:val="subscript"/>
        </w:rPr>
        <w:t>CONFIG</w:t>
      </w:r>
      <w:r w:rsidRPr="00F14D84">
        <w:t xml:space="preserve"> as specified in </w:t>
      </w:r>
      <w:r w:rsidRPr="00F14D84">
        <w:rPr>
          <w:snapToGrid w:val="0"/>
        </w:rPr>
        <w:t>3GPP TS 31.102 [17]</w:t>
      </w:r>
      <w:r w:rsidRPr="00F14D84">
        <w:rPr>
          <w:lang w:eastAsia="ko-KR"/>
        </w:rPr>
        <w:t xml:space="preserve">, </w:t>
      </w:r>
      <w:r w:rsidRPr="00F14D84">
        <w:t>the UE NAS shall provide this DCN-ID to the lower layers</w:t>
      </w:r>
      <w:r w:rsidRPr="00F14D84">
        <w:rPr>
          <w:lang w:eastAsia="ko-KR"/>
        </w:rPr>
        <w:t>.</w:t>
      </w:r>
    </w:p>
    <w:p w14:paraId="6FA5893B" w14:textId="77777777" w:rsidR="00D40C70" w:rsidRPr="00F14D84" w:rsidRDefault="00D40C70" w:rsidP="00D40C70">
      <w:pPr>
        <w:rPr>
          <w:lang w:eastAsia="ko-KR"/>
        </w:rPr>
      </w:pPr>
      <w:r w:rsidRPr="00F14D84">
        <w:rPr>
          <w:lang w:eastAsia="ja-JP"/>
        </w:rPr>
        <w:t xml:space="preserve">If a </w:t>
      </w:r>
      <w:r w:rsidRPr="00F14D84">
        <w:rPr>
          <w:lang w:eastAsia="ko-KR"/>
        </w:rPr>
        <w:t>relay node</w:t>
      </w:r>
      <w:r w:rsidRPr="00F14D84" w:rsidDel="00977A0E">
        <w:rPr>
          <w:lang w:eastAsia="ja-JP"/>
        </w:rPr>
        <w:t xml:space="preserve"> </w:t>
      </w:r>
      <w:r w:rsidRPr="00F14D84">
        <w:rPr>
          <w:lang w:eastAsia="ja-JP"/>
        </w:rPr>
        <w:t xml:space="preserve">is attaching for relay node operation </w:t>
      </w:r>
      <w:r w:rsidRPr="00F14D84">
        <w:t xml:space="preserve">(see 3GPP TS 23.401 [10]), the NAS in the relay node shall </w:t>
      </w:r>
      <w:r w:rsidRPr="00F14D84">
        <w:rPr>
          <w:lang w:eastAsia="ko-KR"/>
        </w:rPr>
        <w:t>indicate to the lower layers that the establishment of the NAS signalling connection is for a relay node.</w:t>
      </w:r>
    </w:p>
    <w:p w14:paraId="67F9438F" w14:textId="5FD92D51" w:rsidR="003746AF" w:rsidRPr="00F14D84" w:rsidRDefault="003746AF" w:rsidP="00D40C70">
      <w:pPr>
        <w:rPr>
          <w:lang w:eastAsia="ko-KR"/>
        </w:rPr>
      </w:pPr>
      <w:r w:rsidRPr="00F14D84">
        <w:rPr>
          <w:lang w:eastAsia="ja-JP"/>
        </w:rPr>
        <w:t xml:space="preserve">If a UE operating as an IAB-node performs an attach procedure, tracking area updating procedure, or service request procedure </w:t>
      </w:r>
      <w:r w:rsidRPr="00F14D84">
        <w:t xml:space="preserve">(see 3GPP TS 23.401 [10]), the UE NAS shall </w:t>
      </w:r>
      <w:r w:rsidRPr="00F14D84">
        <w:rPr>
          <w:lang w:eastAsia="ko-KR"/>
        </w:rPr>
        <w:t xml:space="preserve">indicate to the lower layers that the establishment of the NAS signalling connection is for a </w:t>
      </w:r>
      <w:r w:rsidRPr="00F14D84">
        <w:t>UE operating as an IAB-node</w:t>
      </w:r>
      <w:r w:rsidRPr="00F14D84">
        <w:rPr>
          <w:lang w:eastAsia="ko-KR"/>
        </w:rPr>
        <w:t>.</w:t>
      </w:r>
    </w:p>
    <w:p w14:paraId="3C8E8423" w14:textId="77777777" w:rsidR="00D40C70" w:rsidRPr="00F14D84" w:rsidRDefault="00D40C70" w:rsidP="00D40C70">
      <w:r w:rsidRPr="00F14D84">
        <w:t>In S1 mode, when the RRC connection has been established successfully, the UE shall enter EMM-CONNECTED mode and consider the NAS signalling connection established.</w:t>
      </w:r>
    </w:p>
    <w:p w14:paraId="426FF52D" w14:textId="77777777" w:rsidR="00D40C70" w:rsidRPr="00F14D84" w:rsidRDefault="00D40C70" w:rsidP="00D40C70">
      <w:r w:rsidRPr="00F14D84">
        <w:t>In S101 mode, when the cdma2000</w:t>
      </w:r>
      <w:r w:rsidRPr="00F14D84">
        <w:rPr>
          <w:vertAlign w:val="superscript"/>
        </w:rPr>
        <w:t>®</w:t>
      </w:r>
      <w:r w:rsidRPr="00F14D84">
        <w:t xml:space="preserve"> HRPD access network resources are available for tunnelled NAS signalling, the UE shall enter EMM-CONNECTED mode and consider the S101 mode NAS signalling connection established.</w:t>
      </w:r>
    </w:p>
    <w:p w14:paraId="7854FC22" w14:textId="37E735B7" w:rsidR="00BE3F38" w:rsidRPr="00F14D84" w:rsidRDefault="00BE3F38" w:rsidP="00D40C70">
      <w:r w:rsidRPr="00F14D84">
        <w:t xml:space="preserve">If a UE attaching </w:t>
      </w:r>
      <w:del w:id="1273" w:author="CR4558" w:date="2025-11-03T18:34:00Z">
        <w:r w:rsidRPr="00F14D84" w:rsidDel="0056342A">
          <w:delText xml:space="preserve">or attached </w:delText>
        </w:r>
      </w:del>
      <w:r w:rsidRPr="00F14D84">
        <w:t>for disaster roaming services in EPS performs an attach procedure</w:t>
      </w:r>
      <w:ins w:id="1274" w:author="CR4558" w:date="2025-11-03T18:34:00Z">
        <w:r w:rsidR="0056342A" w:rsidRPr="00F14D84">
          <w:t xml:space="preserve"> or attached for disaster roaming services in EPS performs a</w:t>
        </w:r>
      </w:ins>
      <w:del w:id="1275" w:author="CR4558" w:date="2025-11-03T18:34:00Z">
        <w:r w:rsidRPr="00F14D84" w:rsidDel="0056342A">
          <w:delText>,</w:delText>
        </w:r>
      </w:del>
      <w:r w:rsidRPr="00F14D84">
        <w:t xml:space="preserve"> </w:t>
      </w:r>
      <w:r w:rsidRPr="00F14D84">
        <w:rPr>
          <w:lang w:eastAsia="ja-JP"/>
        </w:rPr>
        <w:t xml:space="preserve">tracking area updating procedure, or </w:t>
      </w:r>
      <w:ins w:id="1276" w:author="CR4558" w:date="2025-11-03T18:35:00Z">
        <w:r w:rsidR="0056342A" w:rsidRPr="00F14D84">
          <w:rPr>
            <w:lang w:eastAsia="ja-JP"/>
          </w:rPr>
          <w:t xml:space="preserve">a </w:t>
        </w:r>
      </w:ins>
      <w:r w:rsidRPr="00F14D84">
        <w:rPr>
          <w:lang w:eastAsia="ja-JP"/>
        </w:rPr>
        <w:t xml:space="preserve">service request procedure, </w:t>
      </w:r>
      <w:r w:rsidRPr="00F14D84">
        <w:t xml:space="preserve">the UE NAS shall </w:t>
      </w:r>
      <w:r w:rsidRPr="00F14D84">
        <w:rPr>
          <w:lang w:eastAsia="ko-KR"/>
        </w:rPr>
        <w:t xml:space="preserve">indicate to the lower layers that the establishment of the NAS signalling connection is for a </w:t>
      </w:r>
      <w:r w:rsidRPr="00F14D84">
        <w:t>UE attaching or attached for disaster roaming services</w:t>
      </w:r>
      <w:ins w:id="1277" w:author="CR4613" w:date="2025-12-09T16:01:00Z" w16du:dateUtc="2025-12-09T15:01:00Z">
        <w:r w:rsidR="00FF716F">
          <w:t xml:space="preserve">, </w:t>
        </w:r>
        <w:r w:rsidR="00FF716F" w:rsidRPr="00F11A63">
          <w:t>except if the UE needs to request a PDN connection for emergency bearer services</w:t>
        </w:r>
        <w:r w:rsidR="00FF716F">
          <w:t xml:space="preserve"> or </w:t>
        </w:r>
        <w:r w:rsidR="00FF716F" w:rsidRPr="00F11A63">
          <w:t xml:space="preserve">the UE </w:t>
        </w:r>
        <w:r w:rsidR="00FF716F">
          <w:t>has</w:t>
        </w:r>
        <w:r w:rsidR="00FF716F" w:rsidRPr="00F11A63">
          <w:t xml:space="preserve"> a PDN connection for emergency bearer services</w:t>
        </w:r>
      </w:ins>
      <w:r w:rsidRPr="00F14D84">
        <w:rPr>
          <w:lang w:eastAsia="ko-KR"/>
        </w:rPr>
        <w:t>.</w:t>
      </w:r>
    </w:p>
    <w:p w14:paraId="5C1D9D9B" w14:textId="77777777" w:rsidR="00D40C70" w:rsidRPr="00F14D84" w:rsidRDefault="00D40C70" w:rsidP="00295835">
      <w:pPr>
        <w:pStyle w:val="Heading4"/>
      </w:pPr>
      <w:bookmarkStart w:id="1278" w:name="_CR5_3_1_2"/>
      <w:bookmarkStart w:id="1279" w:name="_Toc20217867"/>
      <w:bookmarkStart w:id="1280" w:name="_Toc27743751"/>
      <w:bookmarkStart w:id="1281" w:name="_Toc35959322"/>
      <w:bookmarkStart w:id="1282" w:name="_Toc45202753"/>
      <w:bookmarkStart w:id="1283" w:name="_Toc45700129"/>
      <w:bookmarkStart w:id="1284" w:name="_Toc51919865"/>
      <w:bookmarkStart w:id="1285" w:name="_Toc68250925"/>
      <w:bookmarkStart w:id="1286" w:name="_Toc209860760"/>
      <w:bookmarkEnd w:id="1278"/>
      <w:r w:rsidRPr="00F14D84">
        <w:t>5.3.1.2</w:t>
      </w:r>
      <w:r w:rsidRPr="00F14D84">
        <w:tab/>
        <w:t>Release of the NAS signalling connection</w:t>
      </w:r>
      <w:bookmarkEnd w:id="1279"/>
      <w:bookmarkEnd w:id="1280"/>
      <w:bookmarkEnd w:id="1281"/>
      <w:bookmarkEnd w:id="1282"/>
      <w:bookmarkEnd w:id="1283"/>
      <w:bookmarkEnd w:id="1284"/>
      <w:bookmarkEnd w:id="1285"/>
      <w:bookmarkEnd w:id="1286"/>
    </w:p>
    <w:p w14:paraId="7734307A" w14:textId="77777777" w:rsidR="00D40C70" w:rsidRPr="00F14D84" w:rsidRDefault="00D40C70" w:rsidP="00295835">
      <w:pPr>
        <w:pStyle w:val="Heading5"/>
      </w:pPr>
      <w:bookmarkStart w:id="1287" w:name="_CR5_3_1_2_1"/>
      <w:bookmarkStart w:id="1288" w:name="_Toc20217868"/>
      <w:bookmarkStart w:id="1289" w:name="_Toc27743752"/>
      <w:bookmarkStart w:id="1290" w:name="_Toc35959323"/>
      <w:bookmarkStart w:id="1291" w:name="_Toc45202754"/>
      <w:bookmarkStart w:id="1292" w:name="_Toc45700130"/>
      <w:bookmarkStart w:id="1293" w:name="_Toc51919866"/>
      <w:bookmarkStart w:id="1294" w:name="_Toc68250926"/>
      <w:bookmarkStart w:id="1295" w:name="_Toc209860761"/>
      <w:bookmarkEnd w:id="1287"/>
      <w:r w:rsidRPr="00F14D84">
        <w:t>5.3.1.2.1</w:t>
      </w:r>
      <w:r w:rsidRPr="00F14D84">
        <w:tab/>
        <w:t>General</w:t>
      </w:r>
      <w:bookmarkEnd w:id="1288"/>
      <w:bookmarkEnd w:id="1289"/>
      <w:bookmarkEnd w:id="1290"/>
      <w:bookmarkEnd w:id="1291"/>
      <w:bookmarkEnd w:id="1292"/>
      <w:bookmarkEnd w:id="1293"/>
      <w:bookmarkEnd w:id="1294"/>
      <w:bookmarkEnd w:id="1295"/>
    </w:p>
    <w:p w14:paraId="2834AB1D" w14:textId="77777777" w:rsidR="00D40C70" w:rsidRPr="00F14D84" w:rsidRDefault="00D40C70" w:rsidP="00D40C70">
      <w:r w:rsidRPr="00F14D84">
        <w:t>The signalling procedure for the release of the NAS signalling connection is initiated by the network.</w:t>
      </w:r>
    </w:p>
    <w:p w14:paraId="07953581" w14:textId="77777777" w:rsidR="00D40C70" w:rsidRPr="00F14D84" w:rsidRDefault="00D40C70" w:rsidP="00D40C70">
      <w:r w:rsidRPr="00F14D84">
        <w:t>In S1 mode, when the RRC connection has been released, the UE shall enter EMM-IDLE mode and consider the NAS signalling connection released.</w:t>
      </w:r>
    </w:p>
    <w:p w14:paraId="023251A9" w14:textId="77777777" w:rsidR="00D40C70" w:rsidRPr="00F14D84" w:rsidRDefault="00D40C70" w:rsidP="00D40C70">
      <w:r w:rsidRPr="00F14D84">
        <w:t xml:space="preserve">If the UE is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17] then:</w:t>
      </w:r>
    </w:p>
    <w:p w14:paraId="6EA2886F" w14:textId="77777777" w:rsidR="00717230" w:rsidRPr="00F14D84" w:rsidRDefault="00717230" w:rsidP="00717230">
      <w:pPr>
        <w:pStyle w:val="B1"/>
      </w:pPr>
      <w:r w:rsidRPr="00F14D84">
        <w:t>-</w:t>
      </w:r>
      <w:r w:rsidRPr="00F14D84">
        <w:tab/>
        <w:t xml:space="preserve">if the NAS signalling connection that was released had been established for </w:t>
      </w:r>
      <w:proofErr w:type="spellStart"/>
      <w:r w:rsidRPr="00F14D84">
        <w:t>eCall</w:t>
      </w:r>
      <w:proofErr w:type="spellEnd"/>
      <w:r w:rsidRPr="00F14D84">
        <w:t xml:space="preserve"> over IMS, the UE shall stop and restart timer T3444 with its initial value; and</w:t>
      </w:r>
    </w:p>
    <w:p w14:paraId="6C58F0C0" w14:textId="77777777" w:rsidR="00717230" w:rsidRPr="00F14D84" w:rsidRDefault="00717230" w:rsidP="00717230">
      <w:pPr>
        <w:pStyle w:val="B1"/>
      </w:pPr>
      <w:r w:rsidRPr="00F14D84">
        <w:t>-</w:t>
      </w:r>
      <w:r w:rsidRPr="00F14D84">
        <w:tab/>
        <w:t>if the NAS signalling connection that was released had been established for a call to an HPLMN designated non-emergency MSISDN or URI for test or terminal reconfiguration service, the UE shall stop and restart timer T3445 with its initial value.</w:t>
      </w:r>
    </w:p>
    <w:p w14:paraId="1F407FD0" w14:textId="77777777" w:rsidR="00D40C70" w:rsidRPr="00F14D84" w:rsidRDefault="00D40C70" w:rsidP="00D40C70">
      <w:pPr>
        <w:rPr>
          <w:lang w:eastAsia="zh-CN"/>
        </w:rPr>
      </w:pPr>
      <w:r w:rsidRPr="00F14D84">
        <w:rPr>
          <w:lang w:eastAsia="zh-CN"/>
        </w:rPr>
        <w:t xml:space="preserve">The UE shall start the </w:t>
      </w:r>
      <w:r w:rsidRPr="00F14D84">
        <w:rPr>
          <w:lang w:eastAsia="ja-JP"/>
        </w:rPr>
        <w:t xml:space="preserve">SGC </w:t>
      </w:r>
      <w:r w:rsidRPr="00F14D84">
        <w:rPr>
          <w:lang w:eastAsia="zh-CN"/>
        </w:rPr>
        <w:t xml:space="preserve">timer T3447 </w:t>
      </w:r>
      <w:r w:rsidRPr="00F14D84" w:rsidDel="007E0B7B">
        <w:rPr>
          <w:lang w:eastAsia="zh-CN"/>
        </w:rPr>
        <w:t xml:space="preserve">with the service gap time value available in the UE </w:t>
      </w:r>
      <w:r w:rsidRPr="00F14D84">
        <w:rPr>
          <w:lang w:eastAsia="zh-CN"/>
        </w:rPr>
        <w:t>when the NAS signalling connection is released if:</w:t>
      </w:r>
    </w:p>
    <w:p w14:paraId="08740A22" w14:textId="77777777" w:rsidR="00D40C70" w:rsidRPr="00F14D84" w:rsidRDefault="00D40C70" w:rsidP="00D40C70">
      <w:pPr>
        <w:pStyle w:val="B1"/>
        <w:rPr>
          <w:lang w:eastAsia="zh-CN"/>
        </w:rPr>
      </w:pPr>
      <w:r w:rsidRPr="00F14D84">
        <w:rPr>
          <w:lang w:eastAsia="zh-CN"/>
        </w:rPr>
        <w:t>-</w:t>
      </w:r>
      <w:r w:rsidRPr="00F14D84">
        <w:rPr>
          <w:lang w:eastAsia="zh-CN"/>
        </w:rPr>
        <w:tab/>
        <w:t xml:space="preserve">the UE supports SGC feature, and the service gap timer value is available in the UE </w:t>
      </w:r>
      <w:r w:rsidRPr="00F14D84">
        <w:t>and does not indicate zero</w:t>
      </w:r>
      <w:r w:rsidRPr="00F14D84">
        <w:rPr>
          <w:lang w:eastAsia="zh-CN"/>
        </w:rPr>
        <w:t>; and</w:t>
      </w:r>
    </w:p>
    <w:p w14:paraId="66B57D56" w14:textId="77777777" w:rsidR="00D40C70" w:rsidRPr="00F14D84" w:rsidRDefault="00D40C70" w:rsidP="00D40C70">
      <w:pPr>
        <w:pStyle w:val="B1"/>
        <w:rPr>
          <w:lang w:eastAsia="zh-CN"/>
        </w:rPr>
      </w:pPr>
      <w:r w:rsidRPr="00F14D84">
        <w:rPr>
          <w:lang w:eastAsia="zh-CN"/>
        </w:rPr>
        <w:t>-</w:t>
      </w:r>
      <w:r w:rsidRPr="00F14D84">
        <w:rPr>
          <w:lang w:eastAsia="zh-CN"/>
        </w:rPr>
        <w:tab/>
        <w:t xml:space="preserve">the NAS signalling connection </w:t>
      </w:r>
      <w:r w:rsidRPr="00F14D84">
        <w:t xml:space="preserve">that was released had been established </w:t>
      </w:r>
      <w:r w:rsidRPr="00F14D84">
        <w:rPr>
          <w:lang w:eastAsia="zh-CN"/>
        </w:rPr>
        <w:t>for mobile originated request for transfer of uplink data.</w:t>
      </w:r>
    </w:p>
    <w:p w14:paraId="5B9634EA" w14:textId="77777777" w:rsidR="00D40C70" w:rsidRPr="00F14D84" w:rsidRDefault="00D40C70" w:rsidP="00D40C70">
      <w:r w:rsidRPr="00F14D84">
        <w:t>If the UE receives the "Extended wait time" from the lower layers when no attach, tracking area updating or service request procedure is ongoing, the UE shall ignore the "Extended wait time".</w:t>
      </w:r>
    </w:p>
    <w:p w14:paraId="2C78EBB2" w14:textId="77777777" w:rsidR="00D40C70" w:rsidRPr="00F14D84" w:rsidRDefault="00D40C70" w:rsidP="00D40C70">
      <w:r w:rsidRPr="00F14D84">
        <w:t>To allow the network to release the NAS signalling connection, the UE:</w:t>
      </w:r>
    </w:p>
    <w:p w14:paraId="35F6DAB7" w14:textId="3C6BF88D" w:rsidR="00D40C70" w:rsidRPr="00F14D84" w:rsidRDefault="00D40C70" w:rsidP="00D40C70">
      <w:pPr>
        <w:pStyle w:val="B1"/>
      </w:pPr>
      <w:r w:rsidRPr="00F14D84">
        <w:t>a)</w:t>
      </w:r>
      <w:r w:rsidRPr="00F14D84">
        <w:tab/>
        <w:t>shall start the timer T3440 if the UE receives any of the EMM cause values #11, #12, #13, #14 (not applicable to the service request procedure)</w:t>
      </w:r>
      <w:r w:rsidRPr="00F14D84">
        <w:rPr>
          <w:lang w:eastAsia="zh-CN"/>
        </w:rPr>
        <w:t>,</w:t>
      </w:r>
      <w:r w:rsidRPr="00F14D84">
        <w:t xml:space="preserve"> #15, #25, #31</w:t>
      </w:r>
      <w:r w:rsidR="00217C20" w:rsidRPr="00F14D84">
        <w:t>,</w:t>
      </w:r>
      <w:r w:rsidRPr="00F14D84">
        <w:rPr>
          <w:lang w:eastAsia="zh-CN"/>
        </w:rPr>
        <w:t xml:space="preserve"> #35</w:t>
      </w:r>
      <w:r w:rsidR="00637349" w:rsidRPr="00F14D84">
        <w:rPr>
          <w:lang w:eastAsia="zh-CN"/>
        </w:rPr>
        <w:t>,</w:t>
      </w:r>
      <w:r w:rsidR="00217C20" w:rsidRPr="00F14D84">
        <w:rPr>
          <w:lang w:eastAsia="zh-CN"/>
        </w:rPr>
        <w:t xml:space="preserve"> </w:t>
      </w:r>
      <w:r w:rsidR="0086012A" w:rsidRPr="00F14D84">
        <w:rPr>
          <w:lang w:eastAsia="zh-CN"/>
        </w:rPr>
        <w:t>#</w:t>
      </w:r>
      <w:r w:rsidR="00217C20" w:rsidRPr="00F14D84">
        <w:rPr>
          <w:lang w:eastAsia="zh-CN"/>
        </w:rPr>
        <w:t>42</w:t>
      </w:r>
      <w:r w:rsidR="00116B04" w:rsidRPr="00F14D84">
        <w:rPr>
          <w:lang w:eastAsia="zh-CN"/>
        </w:rPr>
        <w:t xml:space="preserve"> or #78</w:t>
      </w:r>
      <w:r w:rsidRPr="00F14D84">
        <w:t>;</w:t>
      </w:r>
    </w:p>
    <w:p w14:paraId="2D78BD18" w14:textId="5F0A60D2" w:rsidR="00565BD3" w:rsidRPr="00F14D84" w:rsidRDefault="00565BD3" w:rsidP="00565BD3">
      <w:pPr>
        <w:pStyle w:val="B1"/>
      </w:pPr>
      <w:r w:rsidRPr="00F14D84">
        <w:t>a1)</w:t>
      </w:r>
      <w:r w:rsidRPr="00F14D84">
        <w:tab/>
        <w:t>may start timer T3440 if the UE receives a SERVICE REJECT message, case e) in clause</w:t>
      </w:r>
      <w:r w:rsidRPr="00F14D84">
        <w:rPr>
          <w:lang w:eastAsia="ja-JP"/>
        </w:rPr>
        <w:t> </w:t>
      </w:r>
      <w:r w:rsidRPr="00F14D84">
        <w:t>5.6.1.6 is applicable and the procedure was started from EMM-IDLE mode</w:t>
      </w:r>
      <w:r w:rsidR="00C07FAB" w:rsidRPr="00F14D84">
        <w:t>;</w:t>
      </w:r>
    </w:p>
    <w:p w14:paraId="5A316A28" w14:textId="52EEC7ED" w:rsidR="00D40C70" w:rsidRPr="00F14D84" w:rsidRDefault="00D40C70" w:rsidP="00D40C70">
      <w:pPr>
        <w:pStyle w:val="B1"/>
      </w:pPr>
      <w:r w:rsidRPr="00F14D84">
        <w:t>b)</w:t>
      </w:r>
      <w:r w:rsidRPr="00F14D84">
        <w:tab/>
        <w:t>shall start the timer T3440 if:</w:t>
      </w:r>
    </w:p>
    <w:p w14:paraId="34C26BE8" w14:textId="77777777" w:rsidR="00D40C70" w:rsidRPr="00F14D84" w:rsidRDefault="00D40C70" w:rsidP="00D40C70">
      <w:pPr>
        <w:pStyle w:val="B2"/>
      </w:pPr>
      <w:r w:rsidRPr="00F14D84">
        <w:t>-</w:t>
      </w:r>
      <w:r w:rsidRPr="00F14D84">
        <w:tab/>
        <w:t>the UE receives a TRACKING AREA UPDATE ACCEPT message which does not include a UE radio capability ID deletion indication IE;</w:t>
      </w:r>
    </w:p>
    <w:p w14:paraId="21B261EC" w14:textId="77777777" w:rsidR="00D40C70" w:rsidRPr="00F14D84" w:rsidRDefault="00D40C70" w:rsidP="00D40C70">
      <w:pPr>
        <w:pStyle w:val="B2"/>
      </w:pPr>
      <w:r w:rsidRPr="00F14D84">
        <w:t>-</w:t>
      </w:r>
      <w:r w:rsidRPr="00F14D84">
        <w:tab/>
        <w:t xml:space="preserve">the UE has </w:t>
      </w:r>
      <w:r w:rsidRPr="00F14D84">
        <w:rPr>
          <w:lang w:eastAsia="zh-CN"/>
        </w:rPr>
        <w:t xml:space="preserve">not </w:t>
      </w:r>
      <w:r w:rsidRPr="00F14D84">
        <w:t>set</w:t>
      </w:r>
      <w:r w:rsidRPr="00F14D84">
        <w:rPr>
          <w:lang w:eastAsia="ko-KR"/>
        </w:rPr>
        <w:t xml:space="preserve"> </w:t>
      </w:r>
      <w:r w:rsidRPr="00F14D84">
        <w:t>the "active" flag</w:t>
      </w:r>
      <w:r w:rsidRPr="00F14D84">
        <w:rPr>
          <w:lang w:eastAsia="ko-KR"/>
        </w:rPr>
        <w:t xml:space="preserve"> </w:t>
      </w:r>
      <w:r w:rsidRPr="00F14D84">
        <w:t>in the TRACKING AREA UPDATE REQUEST message;</w:t>
      </w:r>
    </w:p>
    <w:p w14:paraId="53636EE1" w14:textId="77777777" w:rsidR="00D40C70" w:rsidRPr="00F14D84" w:rsidRDefault="00D40C70" w:rsidP="00D40C70">
      <w:pPr>
        <w:pStyle w:val="B2"/>
        <w:rPr>
          <w:lang w:eastAsia="ko-KR"/>
        </w:rPr>
      </w:pPr>
      <w:r w:rsidRPr="00F14D84">
        <w:rPr>
          <w:lang w:eastAsia="ko-KR"/>
        </w:rPr>
        <w:t>-</w:t>
      </w:r>
      <w:r w:rsidRPr="00F14D84">
        <w:rPr>
          <w:lang w:eastAsia="ko-KR"/>
        </w:rPr>
        <w:tab/>
        <w:t xml:space="preserve">the UE has not set the </w:t>
      </w:r>
      <w:r w:rsidRPr="00F14D84">
        <w:t>"signalling active" flag</w:t>
      </w:r>
      <w:r w:rsidRPr="00F14D84">
        <w:rPr>
          <w:lang w:eastAsia="ko-KR"/>
        </w:rPr>
        <w:t xml:space="preserve"> in the </w:t>
      </w:r>
      <w:r w:rsidRPr="00F14D84">
        <w:t>TRACKING AREA UPDATE REQUEST message</w:t>
      </w:r>
      <w:r w:rsidRPr="00F14D84">
        <w:rPr>
          <w:lang w:eastAsia="ko-KR"/>
        </w:rPr>
        <w:t>;</w:t>
      </w:r>
    </w:p>
    <w:p w14:paraId="28A186E8" w14:textId="74681677" w:rsidR="00D40C70" w:rsidRPr="00F14D84" w:rsidRDefault="00D40C70" w:rsidP="00D40C70">
      <w:pPr>
        <w:pStyle w:val="B2"/>
      </w:pPr>
      <w:r w:rsidRPr="00F14D84">
        <w:t>-</w:t>
      </w:r>
      <w:r w:rsidRPr="00F14D84">
        <w:tab/>
        <w:t>the tracking area updating or combined tracking area updating procedure has been initiated in EMM-IDLE mode</w:t>
      </w:r>
      <w:r w:rsidR="00711507" w:rsidRPr="00F14D84">
        <w:t>, or the UE has set Request type to "NAS signalling connection release" in the UE request type IE</w:t>
      </w:r>
      <w:r w:rsidR="00711507" w:rsidRPr="00F14D84">
        <w:rPr>
          <w:lang w:eastAsia="ko-KR"/>
        </w:rPr>
        <w:t xml:space="preserve"> in the </w:t>
      </w:r>
      <w:r w:rsidR="00711507" w:rsidRPr="00F14D84">
        <w:t>TRACKING AREA UPDATE REQUEST message</w:t>
      </w:r>
      <w:r w:rsidR="00C30744" w:rsidRPr="00F14D84">
        <w:t xml:space="preserve"> and the NAS signalling connection release bit is set to "NAS signalling connection release supported" in the EPS network feature support IE of the TRACKING AREA UPDATE ACCEPT message</w:t>
      </w:r>
      <w:r w:rsidRPr="00F14D84">
        <w:t>; and</w:t>
      </w:r>
    </w:p>
    <w:p w14:paraId="57C12B9A" w14:textId="77777777" w:rsidR="00D40C70" w:rsidRPr="00F14D84" w:rsidRDefault="00D40C70" w:rsidP="00D40C70">
      <w:pPr>
        <w:pStyle w:val="B2"/>
      </w:pPr>
      <w:r w:rsidRPr="00F14D84">
        <w:t>-</w:t>
      </w:r>
      <w:r w:rsidRPr="00F14D84">
        <w:tab/>
        <w:t>the user plane radio bearers have not been set up;</w:t>
      </w:r>
    </w:p>
    <w:p w14:paraId="3DA0AE19" w14:textId="2B61D8CE" w:rsidR="002F10A7" w:rsidRPr="00F14D84" w:rsidRDefault="002F10A7" w:rsidP="004B5AA8">
      <w:pPr>
        <w:pStyle w:val="B1"/>
      </w:pPr>
      <w:r w:rsidRPr="00F14D84">
        <w:t>b1)</w:t>
      </w:r>
      <w:r w:rsidRPr="00F14D84">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F14D84" w:rsidRDefault="00D40C70" w:rsidP="00D40C70">
      <w:pPr>
        <w:pStyle w:val="B1"/>
      </w:pPr>
      <w:r w:rsidRPr="00F14D84">
        <w:t>c)</w:t>
      </w:r>
      <w:r w:rsidRPr="00F14D8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F14D84" w:rsidRDefault="00D40C70" w:rsidP="00D40C70">
      <w:pPr>
        <w:pStyle w:val="B1"/>
        <w:rPr>
          <w:lang w:eastAsia="zh-CN"/>
        </w:rPr>
      </w:pPr>
      <w:r w:rsidRPr="00F14D84">
        <w:t>d)</w:t>
      </w:r>
      <w:r w:rsidRPr="00F14D84">
        <w:tab/>
        <w:t>shall start the timer T3440 if the UE receives a TRACKING AREA UPDATE REJECT message indicating</w:t>
      </w:r>
      <w:r w:rsidRPr="00F14D84">
        <w:rPr>
          <w:lang w:eastAsia="zh-CN"/>
        </w:rPr>
        <w:t>:</w:t>
      </w:r>
    </w:p>
    <w:p w14:paraId="2A98F835" w14:textId="77777777" w:rsidR="00D40C70" w:rsidRPr="00F14D84" w:rsidRDefault="00D40C70" w:rsidP="00D40C70">
      <w:pPr>
        <w:pStyle w:val="B2"/>
        <w:rPr>
          <w:lang w:eastAsia="zh-CN"/>
        </w:rPr>
      </w:pPr>
      <w:r w:rsidRPr="00F14D84">
        <w:t>-</w:t>
      </w:r>
      <w:r w:rsidRPr="00F14D84">
        <w:tab/>
        <w:t>any of the EMM cause values #9 or #10</w:t>
      </w:r>
      <w:r w:rsidRPr="00F14D84">
        <w:rPr>
          <w:lang w:eastAsia="zh-CN"/>
        </w:rPr>
        <w:t xml:space="preserve"> and the UE has no CS fallback emergency call, CS fallback call, 1xCS fallback emergency call, or 1xCS fallback call pending</w:t>
      </w:r>
      <w:r w:rsidRPr="00F14D84">
        <w:t>;</w:t>
      </w:r>
      <w:r w:rsidRPr="00F14D84">
        <w:rPr>
          <w:lang w:eastAsia="zh-CN"/>
        </w:rPr>
        <w:t xml:space="preserve"> or</w:t>
      </w:r>
    </w:p>
    <w:p w14:paraId="4976CEDD" w14:textId="77777777" w:rsidR="00D40C70" w:rsidRPr="00F14D84" w:rsidRDefault="00D40C70" w:rsidP="008D33B1">
      <w:pPr>
        <w:pStyle w:val="B2"/>
      </w:pPr>
      <w:r w:rsidRPr="00F14D84">
        <w:t>-</w:t>
      </w:r>
      <w:r w:rsidRPr="00F14D8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64D34F4D" w:rsidR="00D40C70" w:rsidRPr="00F14D84" w:rsidRDefault="00D40C70" w:rsidP="00D40C70">
      <w:pPr>
        <w:pStyle w:val="B1"/>
      </w:pPr>
      <w:r w:rsidRPr="00F14D84">
        <w:t>e)</w:t>
      </w:r>
      <w:r w:rsidRPr="00F14D84">
        <w:tab/>
        <w:t>shall start the timer T3440 if the UE receives a SERVICE REJECT message indicating any of the EMM cause values #9, #10 or #40 as a response to a SERVICE REQUEST message</w:t>
      </w:r>
      <w:r w:rsidR="006E7EEC" w:rsidRPr="00F14D84">
        <w:t>,</w:t>
      </w:r>
      <w:r w:rsidRPr="00F14D84">
        <w:t xml:space="preserve"> </w:t>
      </w:r>
      <w:r w:rsidR="006E7EEC" w:rsidRPr="00F14D84">
        <w:t xml:space="preserve">a </w:t>
      </w:r>
      <w:r w:rsidRPr="00F14D84">
        <w:t>CONTROL PLANE SERVICE REQUEST</w:t>
      </w:r>
      <w:r w:rsidRPr="00F14D84">
        <w:rPr>
          <w:lang w:eastAsia="zh-CN"/>
        </w:rPr>
        <w:t xml:space="preserve"> message,</w:t>
      </w:r>
      <w:r w:rsidRPr="00F14D84">
        <w:t xml:space="preserve"> </w:t>
      </w:r>
      <w:r w:rsidRPr="00F14D84">
        <w:rPr>
          <w:lang w:eastAsia="zh-CN"/>
        </w:rPr>
        <w:t xml:space="preserve">an EXTENDED SERVICE REQUEST message </w:t>
      </w:r>
      <w:r w:rsidRPr="00F14D84">
        <w:t>with service type set to "</w:t>
      </w:r>
      <w:r w:rsidRPr="00F14D84">
        <w:rPr>
          <w:lang w:eastAsia="zh-CN"/>
        </w:rPr>
        <w:t>packet services</w:t>
      </w:r>
      <w:r w:rsidRPr="00F14D84">
        <w:t xml:space="preserve"> via S1"</w:t>
      </w:r>
      <w:r w:rsidR="007D140B" w:rsidRPr="00F14D84">
        <w:t xml:space="preserve"> or</w:t>
      </w:r>
      <w:r w:rsidR="006E7EEC" w:rsidRPr="00F14D84">
        <w:t xml:space="preserve"> an</w:t>
      </w:r>
      <w:r w:rsidR="007D140B" w:rsidRPr="00F14D84">
        <w:t xml:space="preserve"> EMM TRANSPORT message</w:t>
      </w:r>
      <w:r w:rsidRPr="00F14D84">
        <w:t>;</w:t>
      </w:r>
    </w:p>
    <w:p w14:paraId="6279E43D" w14:textId="77777777" w:rsidR="00D40C70" w:rsidRPr="00F14D84" w:rsidRDefault="00D40C70" w:rsidP="00D40C70">
      <w:pPr>
        <w:pStyle w:val="B1"/>
        <w:rPr>
          <w:lang w:eastAsia="zh-CN"/>
        </w:rPr>
      </w:pPr>
      <w:r w:rsidRPr="00F14D84">
        <w:t>f)</w:t>
      </w:r>
      <w:r w:rsidRPr="00F14D84">
        <w:tab/>
        <w:t>may start the timer T3440 if the UE receives any of the EMM cause values #3, #6, #7 or #8 or if it receives an AUTHENTICATION REJECT message</w:t>
      </w:r>
      <w:r w:rsidRPr="00F14D84">
        <w:rPr>
          <w:lang w:eastAsia="zh-CN"/>
        </w:rPr>
        <w:t>;</w:t>
      </w:r>
    </w:p>
    <w:p w14:paraId="7935D465" w14:textId="3B91FD05" w:rsidR="00D40C70" w:rsidRPr="00F14D84" w:rsidRDefault="00D40C70" w:rsidP="00D40C70">
      <w:pPr>
        <w:pStyle w:val="B1"/>
        <w:rPr>
          <w:lang w:eastAsia="zh-CN"/>
        </w:rPr>
      </w:pPr>
      <w:r w:rsidRPr="00F14D84">
        <w:rPr>
          <w:lang w:eastAsia="zh-CN"/>
        </w:rPr>
        <w:t>g)</w:t>
      </w:r>
      <w:r w:rsidRPr="00F14D84">
        <w:rPr>
          <w:lang w:eastAsia="zh-CN"/>
        </w:rPr>
        <w:tab/>
      </w:r>
      <w:r w:rsidRPr="00F14D84">
        <w:t>shall start the timer T3440 if the UE receives a SERVICE REJECT message indicating the EMM cause value #39 and the UE has initiated EXTENDED SERVICE REQUEST in EMM-IDLE and the user plane radio bearers have not been set up;</w:t>
      </w:r>
    </w:p>
    <w:p w14:paraId="375692CE" w14:textId="77777777" w:rsidR="00C04CAF" w:rsidRPr="00F14D84" w:rsidRDefault="00C04CAF" w:rsidP="00C04CAF">
      <w:pPr>
        <w:pStyle w:val="B1"/>
      </w:pPr>
      <w:r w:rsidRPr="00F14D84">
        <w:rPr>
          <w:lang w:eastAsia="zh-CN"/>
        </w:rPr>
        <w:t>h)</w:t>
      </w:r>
      <w:r w:rsidRPr="00F14D84">
        <w:rPr>
          <w:lang w:eastAsia="zh-CN"/>
        </w:rPr>
        <w:tab/>
      </w:r>
      <w:r w:rsidRPr="00F14D84">
        <w:t>shall start the timer T3440 if the UE receives:</w:t>
      </w:r>
    </w:p>
    <w:p w14:paraId="0F4AC47A" w14:textId="0AA0B8BC" w:rsidR="00C04CAF" w:rsidRPr="00F14D84" w:rsidRDefault="00C04CAF" w:rsidP="00C04CAF">
      <w:pPr>
        <w:pStyle w:val="B2"/>
      </w:pPr>
      <w:r w:rsidRPr="00F14D84">
        <w:t>1)</w:t>
      </w:r>
      <w:r w:rsidRPr="00F14D84">
        <w:tab/>
        <w:t>a SERVICE REJECT</w:t>
      </w:r>
      <w:r w:rsidR="0071256C" w:rsidRPr="00F14D84">
        <w:t xml:space="preserve"> or</w:t>
      </w:r>
      <w:r w:rsidRPr="00F14D84">
        <w:t xml:space="preserve"> SERVICE ACCEPT message with timer T3448 value IE, the UE starts the timer T3448 and the service request procedure has been initiated in EMM-IDLE mode; or</w:t>
      </w:r>
    </w:p>
    <w:p w14:paraId="21221789" w14:textId="15361869" w:rsidR="00D40C70" w:rsidRPr="00F14D84" w:rsidRDefault="00C04CAF" w:rsidP="00456A94">
      <w:pPr>
        <w:pStyle w:val="B2"/>
        <w:overflowPunct/>
        <w:autoSpaceDE/>
        <w:autoSpaceDN/>
        <w:adjustRightInd/>
        <w:textAlignment w:val="auto"/>
      </w:pPr>
      <w:r w:rsidRPr="00F14D84">
        <w:t>2)</w:t>
      </w:r>
      <w:r w:rsidRPr="00F14D84">
        <w:tab/>
      </w:r>
      <w:r w:rsidR="0071256C" w:rsidRPr="00F14D84">
        <w:t>a</w:t>
      </w:r>
      <w:r w:rsidR="006E7EEC" w:rsidRPr="00F14D84">
        <w:t>n</w:t>
      </w:r>
      <w:r w:rsidR="0071256C" w:rsidRPr="00F14D84">
        <w:t xml:space="preserve"> </w:t>
      </w:r>
      <w:r w:rsidRPr="00F14D84">
        <w:t>ATTACH ACCEPT or TRACKING AREA UPDATE ACCEPT message with timer T3448 value IE and the UE starts the timer T3448;</w:t>
      </w:r>
    </w:p>
    <w:p w14:paraId="183C3304" w14:textId="12252FFF" w:rsidR="0052508F" w:rsidRPr="00F14D84" w:rsidRDefault="0052508F" w:rsidP="0052508F">
      <w:pPr>
        <w:pStyle w:val="B1"/>
      </w:pPr>
      <w:proofErr w:type="spellStart"/>
      <w:r w:rsidRPr="00F14D84">
        <w:t>i</w:t>
      </w:r>
      <w:proofErr w:type="spellEnd"/>
      <w:r w:rsidRPr="00F14D84">
        <w:t>)</w:t>
      </w:r>
      <w:r w:rsidRPr="00F14D84">
        <w:tab/>
        <w:t>shall start the timer T3440 if the UE receives the EMM cause value #22 along with a T3346 value, and the value indicates that the timer T3346 is neither zero nor deactivated</w:t>
      </w:r>
      <w:r w:rsidR="00711507" w:rsidRPr="00F14D84">
        <w:t>;</w:t>
      </w:r>
    </w:p>
    <w:p w14:paraId="56D0E107" w14:textId="54377B67" w:rsidR="00711507" w:rsidRPr="00F14D84" w:rsidRDefault="00711507" w:rsidP="0052508F">
      <w:pPr>
        <w:pStyle w:val="B1"/>
      </w:pPr>
      <w:r w:rsidRPr="00F14D84">
        <w:rPr>
          <w:lang w:eastAsia="zh-CN"/>
        </w:rPr>
        <w:t>j)</w:t>
      </w:r>
      <w:r w:rsidRPr="00F14D84">
        <w:rPr>
          <w:lang w:eastAsia="zh-CN"/>
        </w:rPr>
        <w:tab/>
      </w:r>
      <w:r w:rsidRPr="00F14D8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F14D84" w:rsidRDefault="00217C20" w:rsidP="00217C20">
      <w:pPr>
        <w:pStyle w:val="B1"/>
      </w:pPr>
      <w:r w:rsidRPr="00F14D84">
        <w:t>k)</w:t>
      </w:r>
      <w:r w:rsidRPr="00F14D84">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6768F3E2" w:rsidR="00001E3E" w:rsidRPr="00F14D84" w:rsidRDefault="00001E3E" w:rsidP="00001E3E">
      <w:pPr>
        <w:pStyle w:val="B1"/>
      </w:pPr>
      <w:r w:rsidRPr="00F14D84">
        <w:t>l)</w:t>
      </w:r>
      <w:r w:rsidRPr="00F14D84">
        <w:tab/>
        <w:t>shall start the timer T3440 if the UE receives a DETACH ACCEPT message and the UE has set the detach type to "EPS detach" or "combined EPS/IMSI detach" in the DETACH REQUEST message</w:t>
      </w:r>
      <w:r w:rsidR="00E00B9B" w:rsidRPr="00F14D84">
        <w:t>;</w:t>
      </w:r>
    </w:p>
    <w:p w14:paraId="511441D4" w14:textId="406119FD" w:rsidR="00E00B9B" w:rsidRPr="00F14D84" w:rsidRDefault="00E00B9B" w:rsidP="00E00B9B">
      <w:pPr>
        <w:pStyle w:val="B1"/>
      </w:pPr>
      <w:r w:rsidRPr="00F14D84">
        <w:t>m)</w:t>
      </w:r>
      <w:r w:rsidRPr="00F14D84">
        <w:tab/>
        <w:t>shall start the timer T3440 after the completion of the DETACH procedure, if the UE receives a DETACH REQUEST message and the detach type indicates "re-attach required"</w:t>
      </w:r>
      <w:r w:rsidR="0086012A" w:rsidRPr="00F14D84">
        <w:t>;</w:t>
      </w:r>
      <w:del w:id="1296" w:author="CR4577" w:date="2025-11-03T20:19:00Z">
        <w:r w:rsidR="0086012A" w:rsidRPr="00F14D84" w:rsidDel="00741FFF">
          <w:delText xml:space="preserve"> or</w:delText>
        </w:r>
      </w:del>
    </w:p>
    <w:p w14:paraId="21E927BE" w14:textId="0DBABAE6" w:rsidR="0086012A" w:rsidRPr="00F14D84" w:rsidRDefault="0086012A" w:rsidP="00E00B9B">
      <w:pPr>
        <w:pStyle w:val="B1"/>
      </w:pPr>
      <w:r w:rsidRPr="00F14D84">
        <w:t>n)</w:t>
      </w:r>
      <w:r w:rsidRPr="00F14D84">
        <w:tab/>
        <w:t>may start the timer T3440 if the UE receives EMM cause value #83 in a S&amp;F satellite E-UTRAN cell</w:t>
      </w:r>
      <w:ins w:id="1297" w:author="CR4577" w:date="2025-11-03T20:19:00Z">
        <w:r w:rsidR="00741FFF" w:rsidRPr="00F14D84">
          <w:t>;</w:t>
        </w:r>
      </w:ins>
      <w:del w:id="1298" w:author="CR4577" w:date="2025-11-03T20:19:00Z">
        <w:r w:rsidRPr="00F14D84" w:rsidDel="00741FFF">
          <w:delText>.</w:delText>
        </w:r>
      </w:del>
    </w:p>
    <w:p w14:paraId="0A735672" w14:textId="5B6BBA51" w:rsidR="00741FFF" w:rsidRPr="00F14D84" w:rsidRDefault="00741FFF" w:rsidP="00741FFF">
      <w:pPr>
        <w:pStyle w:val="B1"/>
        <w:rPr>
          <w:ins w:id="1299" w:author="CR4577" w:date="2025-11-03T20:19:00Z"/>
        </w:rPr>
      </w:pPr>
      <w:ins w:id="1300" w:author="CR4577" w:date="2025-11-03T20:19:00Z">
        <w:r w:rsidRPr="00F14D84">
          <w:t>o)</w:t>
        </w:r>
        <w:r w:rsidRPr="00F14D84">
          <w:tab/>
        </w:r>
      </w:ins>
      <w:ins w:id="1301" w:author="CR4577" w:date="2025-11-03T20:20:00Z">
        <w:r w:rsidRPr="00F14D84">
          <w:t xml:space="preserve">may start the timer T3440 if the UE is using EPS services with control plane </w:t>
        </w:r>
        <w:proofErr w:type="spellStart"/>
        <w:r w:rsidRPr="00F14D84">
          <w:t>CIoT</w:t>
        </w:r>
        <w:proofErr w:type="spellEnd"/>
        <w:r w:rsidRPr="00F14D84">
          <w:t xml:space="preserve"> EPS optimization and the UE sends an ESM DATA TRANSPORT message and the Release assistance indication IE is included in the ESM DATA TRANSPORT message and the DDX field of the Release assistance indication UE indicates "No further uplink and no further downlink data transmission subsequent to the uplink data transmission is expected"; or</w:t>
        </w:r>
      </w:ins>
    </w:p>
    <w:p w14:paraId="4D3659A4" w14:textId="11D3D119" w:rsidR="00741FFF" w:rsidRPr="00F14D84" w:rsidRDefault="00741FFF" w:rsidP="00741FFF">
      <w:pPr>
        <w:pStyle w:val="B1"/>
        <w:rPr>
          <w:ins w:id="1302" w:author="CR4577" w:date="2025-11-03T20:19:00Z"/>
        </w:rPr>
      </w:pPr>
      <w:ins w:id="1303" w:author="CR4577" w:date="2025-11-03T20:19:00Z">
        <w:r w:rsidRPr="00F14D84">
          <w:t>p)</w:t>
        </w:r>
        <w:r w:rsidRPr="00F14D84">
          <w:tab/>
        </w:r>
      </w:ins>
      <w:ins w:id="1304" w:author="CR4577" w:date="2025-11-03T20:20:00Z">
        <w:r w:rsidRPr="00F14D84">
          <w:t xml:space="preserve">may start the timer T3440 if the UE is using EPS services with control plane </w:t>
        </w:r>
        <w:proofErr w:type="spellStart"/>
        <w:r w:rsidRPr="00F14D84">
          <w:t>CIoT</w:t>
        </w:r>
        <w:proofErr w:type="spellEnd"/>
        <w:r w:rsidRPr="00F14D84">
          <w:t xml:space="preserve"> EPS optimization with overhead reduction and the UE sends EMM TRANSPORT message and the DDX field in the Data container IE indicates that no further uplink and no further downlink data transmission subsequent to the uplink data transmission is expected.</w:t>
        </w:r>
      </w:ins>
    </w:p>
    <w:p w14:paraId="33EDAB87" w14:textId="77777777" w:rsidR="00D40C70" w:rsidRPr="00F14D84" w:rsidRDefault="00D40C70" w:rsidP="00D40C70">
      <w:r w:rsidRPr="00F14D84">
        <w:t>Upon expiry of T3440,</w:t>
      </w:r>
    </w:p>
    <w:p w14:paraId="3FDA1BD5" w14:textId="4B26560F" w:rsidR="00D40C70" w:rsidRPr="00F14D84" w:rsidRDefault="001F2F62" w:rsidP="00D40C70">
      <w:pPr>
        <w:pStyle w:val="B1"/>
      </w:pPr>
      <w:r w:rsidRPr="00F14D84">
        <w:t>-</w:t>
      </w:r>
      <w:r w:rsidRPr="00F14D84">
        <w:tab/>
        <w:t xml:space="preserve">in cases a, a1, b, b1, c, f, h, </w:t>
      </w:r>
      <w:proofErr w:type="spellStart"/>
      <w:r w:rsidRPr="00F14D84">
        <w:t>i</w:t>
      </w:r>
      <w:proofErr w:type="spellEnd"/>
      <w:r w:rsidRPr="00F14D84">
        <w:t xml:space="preserve">, j, l </w:t>
      </w:r>
      <w:del w:id="1305" w:author="CR4577" w:date="2025-11-03T20:21:00Z">
        <w:r w:rsidRPr="00F14D84" w:rsidDel="003A2A61">
          <w:delText xml:space="preserve">and </w:delText>
        </w:r>
      </w:del>
      <w:r w:rsidRPr="00F14D84">
        <w:t>n</w:t>
      </w:r>
      <w:ins w:id="1306" w:author="CR4577" w:date="2025-11-03T20:21:00Z">
        <w:r w:rsidR="003A2A61" w:rsidRPr="00F14D84">
          <w:t>, o and p</w:t>
        </w:r>
      </w:ins>
      <w:r w:rsidRPr="00F14D84">
        <w:t>, the UE shall locally release the established NAS signalling connection;</w:t>
      </w:r>
    </w:p>
    <w:p w14:paraId="2D6A804A" w14:textId="3541C609" w:rsidR="00D40C70" w:rsidRPr="00F14D84" w:rsidRDefault="00D40C70" w:rsidP="00D40C70">
      <w:pPr>
        <w:pStyle w:val="B1"/>
      </w:pPr>
      <w:r w:rsidRPr="00F14D84">
        <w:t>-</w:t>
      </w:r>
      <w:r w:rsidRPr="00F14D84">
        <w:tab/>
        <w:t xml:space="preserve">in cases d and e, the UE shall locally release the established NAS signalling connection and the UE shall initiate the attach procedure as described in </w:t>
      </w:r>
      <w:r w:rsidR="00FB1684" w:rsidRPr="00F14D84">
        <w:t>clause</w:t>
      </w:r>
      <w:r w:rsidRPr="00F14D84">
        <w:rPr>
          <w:lang w:eastAsia="ja-JP"/>
        </w:rPr>
        <w:t> </w:t>
      </w:r>
      <w:r w:rsidRPr="00F14D84">
        <w:t>5.5.3.2.5, 5.5.3.3.5 or 5.6.1.5</w:t>
      </w:r>
      <w:r w:rsidR="00E00B9B" w:rsidRPr="00F14D84">
        <w:t>; or</w:t>
      </w:r>
    </w:p>
    <w:p w14:paraId="2411C7DB" w14:textId="26476C59" w:rsidR="00E00B9B" w:rsidRPr="00F14D84" w:rsidRDefault="00E00B9B" w:rsidP="005729EB">
      <w:pPr>
        <w:pStyle w:val="B1"/>
      </w:pPr>
      <w:r w:rsidRPr="00F14D84">
        <w:t>-</w:t>
      </w:r>
      <w:r w:rsidRPr="00F14D84">
        <w:tab/>
        <w:t>in case m, the UE shall locally release the established NAS signalling connection and initiate the attach procedure as described in clause 5.5.3.2.5, 5.5.3.3.5 or 5.6.1.5.</w:t>
      </w:r>
    </w:p>
    <w:p w14:paraId="69C85C6A" w14:textId="77777777" w:rsidR="00D40C70" w:rsidRPr="00F14D84" w:rsidRDefault="00D40C70" w:rsidP="00D40C70">
      <w:r w:rsidRPr="00F14D84">
        <w:t>In cases b</w:t>
      </w:r>
      <w:r w:rsidRPr="00F14D84">
        <w:rPr>
          <w:lang w:eastAsia="zh-CN"/>
        </w:rPr>
        <w:t>,</w:t>
      </w:r>
      <w:r w:rsidRPr="00F14D84">
        <w:t xml:space="preserve"> c and g,</w:t>
      </w:r>
    </w:p>
    <w:p w14:paraId="468E3DED" w14:textId="77777777" w:rsidR="00D40C70" w:rsidRPr="00F14D84" w:rsidRDefault="00D40C70" w:rsidP="00D40C70">
      <w:pPr>
        <w:pStyle w:val="B1"/>
      </w:pPr>
      <w:r w:rsidRPr="00F14D84">
        <w:t>-</w:t>
      </w:r>
      <w:r w:rsidRPr="00F14D8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F14D84">
        <w:rPr>
          <w:lang w:eastAsia="ko-KR"/>
        </w:rPr>
        <w:t xml:space="preserve"> or for establishing a PDN connection for emergency bearer services</w:t>
      </w:r>
      <w:r w:rsidRPr="00F14D84">
        <w:t>, the UE shall send the uplink signalling via the existing NAS signalling connection; or</w:t>
      </w:r>
    </w:p>
    <w:p w14:paraId="55A33A4E" w14:textId="44BCB632" w:rsidR="00711507" w:rsidRPr="00F14D84" w:rsidRDefault="00711507" w:rsidP="00711507">
      <w:r w:rsidRPr="00F14D84">
        <w:t>In cases b</w:t>
      </w:r>
      <w:r w:rsidRPr="00F14D84">
        <w:rPr>
          <w:lang w:eastAsia="zh-CN"/>
        </w:rPr>
        <w:t>,</w:t>
      </w:r>
      <w:r w:rsidRPr="00F14D84">
        <w:t xml:space="preserve"> c, g and j,</w:t>
      </w:r>
    </w:p>
    <w:p w14:paraId="59EA8AC2" w14:textId="27DB116D" w:rsidR="00D40C70" w:rsidRPr="00F14D84" w:rsidRDefault="00D40C70" w:rsidP="00D40C70">
      <w:pPr>
        <w:pStyle w:val="B1"/>
      </w:pPr>
      <w:r w:rsidRPr="00F14D84">
        <w:t>-</w:t>
      </w:r>
      <w:r w:rsidRPr="00F14D84">
        <w:tab/>
        <w:t xml:space="preserve">upon receipt of a DETACH REQUEST message, the UE shall stop timer T3440 and respond to the network initiated detach as specified in </w:t>
      </w:r>
      <w:r w:rsidR="00FB1684" w:rsidRPr="00F14D84">
        <w:t>clause</w:t>
      </w:r>
      <w:r w:rsidRPr="00F14D84">
        <w:t> 5.5.2.3.</w:t>
      </w:r>
    </w:p>
    <w:p w14:paraId="15DA1044" w14:textId="0239BDC0" w:rsidR="00D40C70" w:rsidRPr="00F14D84" w:rsidRDefault="00D40C70" w:rsidP="00D40C70">
      <w:r w:rsidRPr="00F14D84">
        <w:t>In case b</w:t>
      </w:r>
      <w:r w:rsidR="00217C20" w:rsidRPr="00F14D84">
        <w:t>,</w:t>
      </w:r>
      <w:r w:rsidR="00711507" w:rsidRPr="00F14D84">
        <w:t xml:space="preserve"> j</w:t>
      </w:r>
      <w:r w:rsidR="00217C20" w:rsidRPr="00F14D84">
        <w:t xml:space="preserve"> and k</w:t>
      </w:r>
      <w:r w:rsidRPr="00F14D84">
        <w:t>,</w:t>
      </w:r>
    </w:p>
    <w:p w14:paraId="6B83F250" w14:textId="77777777" w:rsidR="00431B51" w:rsidRPr="00F14D84" w:rsidRDefault="00D40C70" w:rsidP="00D40C70">
      <w:pPr>
        <w:pStyle w:val="B1"/>
      </w:pPr>
      <w:r w:rsidRPr="00F14D84">
        <w:t>-</w:t>
      </w:r>
      <w:r w:rsidRPr="00F14D8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F14D84" w:rsidRDefault="00D40C70" w:rsidP="00D40C70">
      <w:pPr>
        <w:pStyle w:val="B1"/>
        <w:rPr>
          <w:lang w:eastAsia="zh-CN"/>
        </w:rPr>
      </w:pPr>
      <w:r w:rsidRPr="00F14D84">
        <w:t>-</w:t>
      </w:r>
      <w:r w:rsidRPr="00F14D8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F14D84">
        <w:t>clause</w:t>
      </w:r>
      <w:r w:rsidRPr="00F14D84">
        <w:t> 5.6.1;</w:t>
      </w:r>
    </w:p>
    <w:p w14:paraId="0D21F075" w14:textId="6A4EF7A0" w:rsidR="00D40C70" w:rsidRPr="00F14D84" w:rsidRDefault="00D40C70" w:rsidP="00D40C70">
      <w:pPr>
        <w:pStyle w:val="B1"/>
        <w:rPr>
          <w:lang w:eastAsia="zh-CN"/>
        </w:rPr>
      </w:pPr>
      <w:r w:rsidRPr="00F14D84">
        <w:t>-</w:t>
      </w:r>
      <w:r w:rsidRPr="00F14D84">
        <w:tab/>
        <w:t>upon re</w:t>
      </w:r>
      <w:r w:rsidRPr="00F14D84">
        <w:rPr>
          <w:lang w:eastAsia="zh-CN"/>
        </w:rPr>
        <w:t>ceipt</w:t>
      </w:r>
      <w:r w:rsidRPr="00F14D84">
        <w:t xml:space="preserve"> o</w:t>
      </w:r>
      <w:r w:rsidRPr="00F14D84">
        <w:rPr>
          <w:lang w:eastAsia="zh-CN"/>
        </w:rPr>
        <w:t xml:space="preserve">f </w:t>
      </w:r>
      <w:r w:rsidR="00DA1BF1" w:rsidRPr="00F14D84">
        <w:rPr>
          <w:lang w:eastAsia="zh-CN"/>
        </w:rPr>
        <w:t xml:space="preserve">an </w:t>
      </w:r>
      <w:r w:rsidRPr="00F14D84">
        <w:rPr>
          <w:lang w:eastAsia="zh-CN"/>
        </w:rPr>
        <w:t xml:space="preserve">ESM DATA TRANSPORT </w:t>
      </w:r>
      <w:r w:rsidR="00DA1BF1" w:rsidRPr="00F14D84">
        <w:rPr>
          <w:lang w:eastAsia="zh-CN"/>
        </w:rPr>
        <w:t xml:space="preserve">or EMM TRANSPORT </w:t>
      </w:r>
      <w:r w:rsidRPr="00F14D84">
        <w:rPr>
          <w:lang w:eastAsia="zh-CN"/>
        </w:rPr>
        <w:t>message, as an implementation option, the UE may reset and restart timer T3440</w:t>
      </w:r>
      <w:r w:rsidRPr="00F14D84">
        <w:t>;</w:t>
      </w:r>
    </w:p>
    <w:p w14:paraId="6A127591" w14:textId="77777777" w:rsidR="00D40C70" w:rsidRPr="00F14D84" w:rsidRDefault="00D40C70" w:rsidP="00D40C70">
      <w:pPr>
        <w:pStyle w:val="B1"/>
      </w:pPr>
      <w:r w:rsidRPr="00F14D84">
        <w:t>-</w:t>
      </w:r>
      <w:r w:rsidRPr="00F14D84">
        <w:tab/>
        <w:t>upon re</w:t>
      </w:r>
      <w:r w:rsidRPr="00F14D84">
        <w:rPr>
          <w:lang w:eastAsia="zh-CN"/>
        </w:rPr>
        <w:t>ceipt</w:t>
      </w:r>
      <w:r w:rsidRPr="00F14D84">
        <w:t xml:space="preserve"> o</w:t>
      </w:r>
      <w:r w:rsidRPr="00F14D84">
        <w:rPr>
          <w:lang w:eastAsia="zh-CN"/>
        </w:rPr>
        <w:t xml:space="preserve">f a DOWNLINK NAS TRANSPORT or DOWNLINK GENERIC NAS TRANSPORT message, </w:t>
      </w:r>
      <w:r w:rsidRPr="00F14D84">
        <w:t>the UE</w:t>
      </w:r>
      <w:r w:rsidRPr="00F14D84">
        <w:rPr>
          <w:lang w:eastAsia="zh-CN"/>
        </w:rPr>
        <w:t xml:space="preserve"> which is in EMM-REGISTERED without PDN connections </w:t>
      </w:r>
      <w:r w:rsidRPr="00F14D84">
        <w:t>shall stop timer T3440</w:t>
      </w:r>
      <w:r w:rsidRPr="00F14D84">
        <w:rPr>
          <w:lang w:eastAsia="zh-CN"/>
        </w:rPr>
        <w:t xml:space="preserve"> </w:t>
      </w:r>
      <w:r w:rsidRPr="00F14D84">
        <w:t>and may send uplink signalling via the existing NAS signalling connection;</w:t>
      </w:r>
    </w:p>
    <w:p w14:paraId="61353D4D" w14:textId="77777777" w:rsidR="00D40C70" w:rsidRPr="00F14D84" w:rsidRDefault="00D40C70" w:rsidP="00D40C70">
      <w:pPr>
        <w:pStyle w:val="B1"/>
      </w:pPr>
      <w:r w:rsidRPr="00F14D84">
        <w:t>-</w:t>
      </w:r>
      <w:r w:rsidRPr="00F14D84">
        <w:tab/>
        <w:t>upon receipt of an ACTIVATE DEFAULT EPS BEARER CONTEXT REQUEST, MODIFY EPS BEARER CONTEXT REQUEST</w:t>
      </w:r>
      <w:r w:rsidRPr="00F14D84">
        <w:rPr>
          <w:lang w:eastAsia="zh-CN"/>
        </w:rPr>
        <w:t>,</w:t>
      </w:r>
      <w:r w:rsidRPr="00F14D84">
        <w:t xml:space="preserve"> DEACTIVATE EPS BEARER CONTEXT REQUEST</w:t>
      </w:r>
      <w:r w:rsidRPr="00F14D84">
        <w:rPr>
          <w:lang w:eastAsia="zh-CN"/>
        </w:rPr>
        <w:t>, DOWNLINK NAS TRANSPORT or DOWNLINK GENERIC NAS TRANSPORT</w:t>
      </w:r>
      <w:r w:rsidRPr="00F14D84">
        <w:t xml:space="preserve"> message, if the UE is using control plane </w:t>
      </w:r>
      <w:proofErr w:type="spellStart"/>
      <w:r w:rsidRPr="00F14D84">
        <w:t>CIoT</w:t>
      </w:r>
      <w:proofErr w:type="spellEnd"/>
      <w:r w:rsidRPr="00F14D84">
        <w:t xml:space="preserve"> EPS optimization, the UE shall stop timer T3440 and may send uplink signalling via the existing NAS signalling connection; or</w:t>
      </w:r>
    </w:p>
    <w:p w14:paraId="527D95F4" w14:textId="3A6E9714" w:rsidR="00D40C70" w:rsidRPr="00F14D84" w:rsidRDefault="00D40C70" w:rsidP="00D40C70">
      <w:pPr>
        <w:pStyle w:val="B1"/>
        <w:rPr>
          <w:lang w:eastAsia="zh-CN"/>
        </w:rPr>
      </w:pPr>
      <w:r w:rsidRPr="00F14D84">
        <w:rPr>
          <w:lang w:eastAsia="zh-CN"/>
        </w:rPr>
        <w:t>-</w:t>
      </w:r>
      <w:r w:rsidRPr="00F14D84">
        <w:rPr>
          <w:lang w:eastAsia="zh-CN"/>
        </w:rPr>
        <w:tab/>
        <w:t xml:space="preserve">upon initiation of tracking area updating procedure or combined tracking area updating procedure due to </w:t>
      </w:r>
      <w:r w:rsidR="000068B4" w:rsidRPr="00F14D84">
        <w:rPr>
          <w:lang w:eastAsia="zh-CN"/>
        </w:rPr>
        <w:t>detecting the current TAI is</w:t>
      </w:r>
      <w:r w:rsidRPr="00F14D84">
        <w:rPr>
          <w:lang w:eastAsia="zh-CN"/>
        </w:rPr>
        <w:t xml:space="preserve"> not in the TAI list as specified in </w:t>
      </w:r>
      <w:r w:rsidR="00FB1684" w:rsidRPr="00F14D84">
        <w:rPr>
          <w:lang w:eastAsia="zh-CN"/>
        </w:rPr>
        <w:t>clause</w:t>
      </w:r>
      <w:r w:rsidRPr="00F14D84">
        <w:rPr>
          <w:lang w:eastAsia="zh-CN"/>
        </w:rPr>
        <w:t xml:space="preserve"> 5.5.3.2.6 for cases e, </w:t>
      </w:r>
      <w:proofErr w:type="spellStart"/>
      <w:r w:rsidRPr="00F14D84">
        <w:rPr>
          <w:lang w:eastAsia="zh-CN"/>
        </w:rPr>
        <w:t>i</w:t>
      </w:r>
      <w:proofErr w:type="spellEnd"/>
      <w:r w:rsidRPr="00F14D84">
        <w:rPr>
          <w:lang w:eastAsia="zh-CN"/>
        </w:rPr>
        <w:t xml:space="preserve">, j, </w:t>
      </w:r>
      <w:r w:rsidR="00FB1684" w:rsidRPr="00F14D84">
        <w:rPr>
          <w:lang w:eastAsia="zh-CN"/>
        </w:rPr>
        <w:t>clause</w:t>
      </w:r>
      <w:r w:rsidRPr="00F14D84">
        <w:rPr>
          <w:lang w:eastAsia="zh-CN"/>
        </w:rPr>
        <w:t xml:space="preserve"> 5.5.3.2.2 for case a or </w:t>
      </w:r>
      <w:r w:rsidR="00FB1684" w:rsidRPr="00F14D84">
        <w:rPr>
          <w:lang w:eastAsia="zh-CN"/>
        </w:rPr>
        <w:t>clause</w:t>
      </w:r>
      <w:r w:rsidRPr="00F14D84">
        <w:rPr>
          <w:lang w:eastAsia="zh-CN"/>
        </w:rPr>
        <w:t> 5.5.3.3.2 for case a, the UE shall stop timer T3440.</w:t>
      </w:r>
    </w:p>
    <w:p w14:paraId="36EE8975" w14:textId="77777777" w:rsidR="00D40C70" w:rsidRPr="00F14D84" w:rsidRDefault="00D40C70" w:rsidP="00D40C70">
      <w:r w:rsidRPr="00F14D84">
        <w:t>In case c,</w:t>
      </w:r>
    </w:p>
    <w:p w14:paraId="781C22D8" w14:textId="77777777" w:rsidR="00D40C70" w:rsidRPr="00F14D84" w:rsidRDefault="00D40C70" w:rsidP="00D40C70">
      <w:pPr>
        <w:pStyle w:val="B1"/>
      </w:pPr>
      <w:r w:rsidRPr="00F14D84">
        <w:t>-</w:t>
      </w:r>
      <w:r w:rsidRPr="00F14D8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F14D84" w:rsidRDefault="00D40C70" w:rsidP="00D40C70">
      <w:pPr>
        <w:pStyle w:val="B1"/>
      </w:pPr>
      <w:r w:rsidRPr="00F14D84">
        <w:t>-</w:t>
      </w:r>
      <w:r w:rsidRPr="00F14D8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F14D84">
        <w:t>clause</w:t>
      </w:r>
      <w:r w:rsidRPr="00F14D84">
        <w:t> 5.6.1.</w:t>
      </w:r>
    </w:p>
    <w:p w14:paraId="272297AE" w14:textId="77777777" w:rsidR="00D40C70" w:rsidRPr="00F14D84" w:rsidRDefault="00D40C70" w:rsidP="00D40C70">
      <w:r w:rsidRPr="00F14D84">
        <w:t>In cases d and e,</w:t>
      </w:r>
    </w:p>
    <w:p w14:paraId="7521B3E4" w14:textId="0E869021" w:rsidR="00D40C70" w:rsidRPr="00F14D84" w:rsidRDefault="00D40C70" w:rsidP="00D40C70">
      <w:pPr>
        <w:pStyle w:val="B1"/>
        <w:rPr>
          <w:lang w:eastAsia="zh-CN"/>
        </w:rPr>
      </w:pPr>
      <w:r w:rsidRPr="00F14D84">
        <w:t>-</w:t>
      </w:r>
      <w:r w:rsidRPr="00F14D84">
        <w:tab/>
        <w:t xml:space="preserve">upon an indication from the lower layers that the RRC connection has been released, the UE shall stop timer T3440 and perform a new attach procedure as specified in </w:t>
      </w:r>
      <w:r w:rsidR="00FB1684" w:rsidRPr="00F14D84">
        <w:t>clause</w:t>
      </w:r>
      <w:r w:rsidRPr="00F14D84">
        <w:rPr>
          <w:lang w:eastAsia="ja-JP"/>
        </w:rPr>
        <w:t> </w:t>
      </w:r>
      <w:r w:rsidRPr="00F14D84">
        <w:t>5.5.3.2.5, 5.5.3.3.5 or 5.6.1.5; or</w:t>
      </w:r>
    </w:p>
    <w:p w14:paraId="28FF2F2F" w14:textId="3D5EBA87" w:rsidR="00D40C70" w:rsidRPr="00F14D84" w:rsidRDefault="00D40C70" w:rsidP="00D40C70">
      <w:pPr>
        <w:pStyle w:val="B1"/>
      </w:pPr>
      <w:r w:rsidRPr="00F14D84">
        <w:t>-</w:t>
      </w:r>
      <w:r w:rsidRPr="00F14D8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F14D84">
        <w:t>clause</w:t>
      </w:r>
      <w:r w:rsidRPr="00F14D84">
        <w:t> 5.</w:t>
      </w:r>
      <w:r w:rsidRPr="00F14D84">
        <w:rPr>
          <w:lang w:eastAsia="zh-CN"/>
        </w:rPr>
        <w:t>5</w:t>
      </w:r>
      <w:r w:rsidRPr="00F14D84">
        <w:t>.</w:t>
      </w:r>
      <w:r w:rsidRPr="00F14D84">
        <w:rPr>
          <w:lang w:eastAsia="zh-CN"/>
        </w:rPr>
        <w:t>1</w:t>
      </w:r>
      <w:r w:rsidRPr="00F14D84">
        <w:t>.</w:t>
      </w:r>
    </w:p>
    <w:p w14:paraId="60C1F391" w14:textId="77777777" w:rsidR="00D40C70" w:rsidRPr="00F14D84" w:rsidRDefault="00D40C70" w:rsidP="00D40C70">
      <w:r w:rsidRPr="00F14D84">
        <w:t>In cases a and f,</w:t>
      </w:r>
    </w:p>
    <w:p w14:paraId="0BA9E52F" w14:textId="40BDE1BA" w:rsidR="00D40C70" w:rsidRPr="00F14D84" w:rsidRDefault="00D40C70" w:rsidP="00D40C70">
      <w:pPr>
        <w:pStyle w:val="B1"/>
      </w:pPr>
      <w:r w:rsidRPr="00F14D84">
        <w:t>-</w:t>
      </w:r>
      <w:r w:rsidRPr="00F14D8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F14D84">
        <w:t>clause</w:t>
      </w:r>
      <w:r w:rsidRPr="00F14D84">
        <w:t> 5.</w:t>
      </w:r>
      <w:r w:rsidRPr="00F14D84">
        <w:rPr>
          <w:lang w:eastAsia="zh-CN"/>
        </w:rPr>
        <w:t>5</w:t>
      </w:r>
      <w:r w:rsidRPr="00F14D84">
        <w:t>.</w:t>
      </w:r>
      <w:r w:rsidRPr="00F14D84">
        <w:rPr>
          <w:lang w:eastAsia="zh-CN"/>
        </w:rPr>
        <w:t>1</w:t>
      </w:r>
      <w:r w:rsidRPr="00F14D84">
        <w:t>.</w:t>
      </w:r>
    </w:p>
    <w:p w14:paraId="0FC9F7F2" w14:textId="77777777" w:rsidR="00D40C70" w:rsidRPr="00F14D84" w:rsidRDefault="00D40C70" w:rsidP="00D40C70">
      <w:r w:rsidRPr="00F14D84">
        <w:t>In case g,</w:t>
      </w:r>
    </w:p>
    <w:p w14:paraId="5239B769" w14:textId="77777777" w:rsidR="00D40C70" w:rsidRPr="00F14D84" w:rsidRDefault="00D40C70" w:rsidP="00D40C70">
      <w:pPr>
        <w:pStyle w:val="B1"/>
      </w:pPr>
      <w:r w:rsidRPr="00F14D84">
        <w:t>-</w:t>
      </w:r>
      <w:r w:rsidRPr="00F14D8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F14D84" w:rsidRDefault="00D40C70" w:rsidP="00D40C70">
      <w:pPr>
        <w:pStyle w:val="B1"/>
        <w:rPr>
          <w:lang w:eastAsia="zh-CN"/>
        </w:rPr>
      </w:pPr>
      <w:r w:rsidRPr="00F14D84">
        <w:t>-</w:t>
      </w:r>
      <w:r w:rsidRPr="00F14D8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F14D84">
        <w:t>clause</w:t>
      </w:r>
      <w:r w:rsidRPr="00F14D84">
        <w:t> 5.6.1.</w:t>
      </w:r>
    </w:p>
    <w:p w14:paraId="66DF2810" w14:textId="77777777" w:rsidR="00D40C70" w:rsidRPr="00F14D84" w:rsidRDefault="00D40C70" w:rsidP="00D40C70">
      <w:r w:rsidRPr="00F14D84">
        <w:t>In case h,</w:t>
      </w:r>
    </w:p>
    <w:p w14:paraId="1A10D524" w14:textId="7D871CA8" w:rsidR="00D40C70" w:rsidRPr="00F14D84" w:rsidRDefault="00D40C70" w:rsidP="00D40C70">
      <w:pPr>
        <w:pStyle w:val="B1"/>
      </w:pPr>
      <w:r w:rsidRPr="00F14D84">
        <w:t>-</w:t>
      </w:r>
      <w:r w:rsidRPr="00F14D84">
        <w:tab/>
        <w:t xml:space="preserve">upon an indication from the lower layers that the user plane radio bearers are set up or upon receiving a request from upper layers to send NAS signalling not associated with </w:t>
      </w:r>
      <w:r w:rsidR="00DA1BF1" w:rsidRPr="00F14D84">
        <w:t xml:space="preserve">an </w:t>
      </w:r>
      <w:r w:rsidRPr="00F14D84">
        <w:t>ESM DATA TRANSPORT</w:t>
      </w:r>
      <w:r w:rsidR="00DA1BF1" w:rsidRPr="00F14D84">
        <w:t xml:space="preserve"> or EMM TRANSPORT</w:t>
      </w:r>
      <w:r w:rsidRPr="00F14D84">
        <w:t>, the UE shall stop timer T3440; or</w:t>
      </w:r>
    </w:p>
    <w:p w14:paraId="12CD8C10" w14:textId="5C8B6380" w:rsidR="00D40C70" w:rsidRPr="00F14D84" w:rsidRDefault="00D40C70" w:rsidP="00D40C70">
      <w:pPr>
        <w:pStyle w:val="B1"/>
      </w:pPr>
      <w:r w:rsidRPr="00F14D84">
        <w:t>-</w:t>
      </w:r>
      <w:r w:rsidRPr="00F14D84">
        <w:tab/>
        <w:t xml:space="preserve">the UE shall not send ESM DATA TRANSPORT </w:t>
      </w:r>
      <w:r w:rsidR="00DA1BF1" w:rsidRPr="00F14D84">
        <w:t xml:space="preserve">or EMM TRANSPORT </w:t>
      </w:r>
      <w:r w:rsidRPr="00F14D84">
        <w:t>message until expiry of timer T3440 or times T3440 being stopped.</w:t>
      </w:r>
    </w:p>
    <w:p w14:paraId="1BC98DFC" w14:textId="0C7FBC40" w:rsidR="009B796B" w:rsidRPr="00F14D84" w:rsidRDefault="009B796B" w:rsidP="009B796B">
      <w:r w:rsidRPr="00F14D84">
        <w:t>In cases b, h</w:t>
      </w:r>
      <w:ins w:id="1307" w:author="CR4614" w:date="2025-12-09T16:10:00Z" w16du:dateUtc="2025-12-09T15:10:00Z">
        <w:r w:rsidR="00B3799D">
          <w:t xml:space="preserve">, </w:t>
        </w:r>
        <w:proofErr w:type="spellStart"/>
        <w:r w:rsidR="00B3799D">
          <w:t>i</w:t>
        </w:r>
      </w:ins>
      <w:proofErr w:type="spellEnd"/>
      <w:r w:rsidRPr="00F14D84">
        <w:t xml:space="preserve"> and </w:t>
      </w:r>
      <w:ins w:id="1308" w:author="CR4614" w:date="2025-12-09T16:10:00Z" w16du:dateUtc="2025-12-09T15:10:00Z">
        <w:r w:rsidR="00B3799D">
          <w:t>k</w:t>
        </w:r>
      </w:ins>
      <w:del w:id="1309" w:author="CR4614" w:date="2025-12-09T16:10:00Z" w16du:dateUtc="2025-12-09T15:10:00Z">
        <w:r w:rsidRPr="00F14D84" w:rsidDel="00B3799D">
          <w:delText>i</w:delText>
        </w:r>
      </w:del>
      <w:r w:rsidRPr="00F14D84">
        <w:t>,</w:t>
      </w:r>
    </w:p>
    <w:p w14:paraId="1E58B38C" w14:textId="59D26A6A" w:rsidR="009B796B" w:rsidRPr="00F14D84" w:rsidRDefault="009B796B" w:rsidP="009B796B">
      <w:pPr>
        <w:pStyle w:val="B1"/>
      </w:pPr>
      <w:r w:rsidRPr="00F14D84">
        <w:t>-</w:t>
      </w:r>
      <w:r w:rsidRPr="00F14D84">
        <w:tab/>
        <w:t>upon receiving a request from upper layers to send user data via control plane related to an exceptional event and</w:t>
      </w:r>
      <w:r w:rsidRPr="00F14D84">
        <w:rPr>
          <w:lang w:eastAsia="zh-CN"/>
        </w:rPr>
        <w:t xml:space="preserve"> the UE</w:t>
      </w:r>
      <w:r w:rsidRPr="00F14D84">
        <w:rPr>
          <w:snapToGrid w:val="0"/>
        </w:rPr>
        <w:t xml:space="preserve"> </w:t>
      </w:r>
      <w:r w:rsidRPr="00F14D84">
        <w:rPr>
          <w:snapToGrid w:val="0"/>
          <w:lang w:eastAsia="zh-CN"/>
        </w:rPr>
        <w:t xml:space="preserve">is </w:t>
      </w:r>
      <w:r w:rsidRPr="00F14D84">
        <w:rPr>
          <w:snapToGrid w:val="0"/>
        </w:rPr>
        <w:t xml:space="preserve">allowed to use </w:t>
      </w:r>
      <w:r w:rsidRPr="00F14D84">
        <w:t xml:space="preserve">exception data reporting (see </w:t>
      </w:r>
      <w:r w:rsidRPr="00F14D84">
        <w:rPr>
          <w:snapToGrid w:val="0"/>
        </w:rPr>
        <w:t xml:space="preserve">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the UE may stop timer T3440 and locally release the NAS signalling connection, before proceeding as specified in clause 5.6.</w:t>
      </w:r>
      <w:r w:rsidRPr="00F14D84">
        <w:rPr>
          <w:lang w:eastAsia="zh-CN"/>
        </w:rPr>
        <w:t>1.2.2</w:t>
      </w:r>
      <w:ins w:id="1310" w:author="CR4574" w:date="2025-11-03T19:50:00Z">
        <w:r w:rsidR="00720F94" w:rsidRPr="00F14D84">
          <w:rPr>
            <w:lang w:eastAsia="zh-CN"/>
          </w:rPr>
          <w:t xml:space="preserve"> or 5.6.1.2.3</w:t>
        </w:r>
      </w:ins>
      <w:r w:rsidRPr="00F14D84">
        <w:t>.</w:t>
      </w:r>
    </w:p>
    <w:p w14:paraId="72830E50" w14:textId="77777777" w:rsidR="00D40C70" w:rsidRPr="00F14D84" w:rsidRDefault="00D40C70" w:rsidP="00D40C70">
      <w:r w:rsidRPr="00F14D84">
        <w:t>In EMM-CONNECTED mode, if the UE moves to EMM-SERVICE-REQUEST-INITIATED state upon receipt of a CS SERVICE NOTIFICATION message, the UE shall stop timer T3440.</w:t>
      </w:r>
    </w:p>
    <w:p w14:paraId="28C8FE5D" w14:textId="1C990144" w:rsidR="00D40C70" w:rsidRPr="00F14D84" w:rsidRDefault="00D40C70" w:rsidP="00D40C70">
      <w:r w:rsidRPr="00F14D84">
        <w:t>In S101 mode, when the cdma2000</w:t>
      </w:r>
      <w:r w:rsidRPr="00F14D84">
        <w:rPr>
          <w:vertAlign w:val="superscript"/>
        </w:rPr>
        <w:t>®</w:t>
      </w:r>
      <w:r w:rsidRPr="00F14D84">
        <w:t xml:space="preserve"> HRPD radio access connection has been released, the UE shall enter EMM-IDLE mode and consider the S101 mode NAS signalling connection released.</w:t>
      </w:r>
    </w:p>
    <w:p w14:paraId="34D25C87" w14:textId="1ABF862A" w:rsidR="00BC25E1" w:rsidRPr="00F14D84" w:rsidRDefault="00BC25E1" w:rsidP="00D40C70">
      <w:r w:rsidRPr="00F14D84">
        <w:rPr>
          <w:lang w:eastAsia="zh-TW"/>
        </w:rPr>
        <w:t xml:space="preserve">If the timer T3440 is not running when the UE enters state </w:t>
      </w:r>
      <w:r w:rsidRPr="00F14D84">
        <w:t>EMM-DEREGISTERED.PLMN-SEARCH or EMM-REGISTERED.PLMN-SEARCH, the UE may locally release the NAS signalling connection.</w:t>
      </w:r>
    </w:p>
    <w:p w14:paraId="54BC750F" w14:textId="67430BAE" w:rsidR="002F10A7" w:rsidRPr="00F14D84" w:rsidRDefault="002F10A7" w:rsidP="00D40C70">
      <w:r w:rsidRPr="00F14D84">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F14D84" w:rsidRDefault="00D40C70" w:rsidP="00295835">
      <w:pPr>
        <w:pStyle w:val="Heading5"/>
      </w:pPr>
      <w:bookmarkStart w:id="1311" w:name="_CR5_3_1_2_2"/>
      <w:bookmarkStart w:id="1312" w:name="_Toc20217869"/>
      <w:bookmarkStart w:id="1313" w:name="_Toc27743753"/>
      <w:bookmarkStart w:id="1314" w:name="_Toc35959324"/>
      <w:bookmarkStart w:id="1315" w:name="_Toc45202755"/>
      <w:bookmarkStart w:id="1316" w:name="_Toc45700131"/>
      <w:bookmarkStart w:id="1317" w:name="_Toc51919867"/>
      <w:bookmarkStart w:id="1318" w:name="_Toc68250927"/>
      <w:bookmarkStart w:id="1319" w:name="_Toc209860762"/>
      <w:bookmarkEnd w:id="1311"/>
      <w:r w:rsidRPr="00F14D84">
        <w:t>5.3.1.2.2</w:t>
      </w:r>
      <w:r w:rsidRPr="00F14D84">
        <w:tab/>
        <w:t xml:space="preserve">UE is using EPS services with control plane </w:t>
      </w:r>
      <w:proofErr w:type="spellStart"/>
      <w:r w:rsidRPr="00F14D84">
        <w:t>CIoT</w:t>
      </w:r>
      <w:proofErr w:type="spellEnd"/>
      <w:r w:rsidRPr="00F14D84">
        <w:t xml:space="preserve"> EPS optimization</w:t>
      </w:r>
      <w:bookmarkEnd w:id="1312"/>
      <w:bookmarkEnd w:id="1313"/>
      <w:bookmarkEnd w:id="1314"/>
      <w:bookmarkEnd w:id="1315"/>
      <w:bookmarkEnd w:id="1316"/>
      <w:bookmarkEnd w:id="1317"/>
      <w:bookmarkEnd w:id="1318"/>
      <w:bookmarkEnd w:id="1319"/>
    </w:p>
    <w:p w14:paraId="53EC79C5" w14:textId="5241C43D" w:rsidR="00D40C70" w:rsidRPr="00F14D84" w:rsidRDefault="00D40C70" w:rsidP="00D40C70">
      <w:r w:rsidRPr="00F14D84">
        <w:t xml:space="preserve">Upon receipt of the indication from the ESM layer to release the NAS signalling connection (see </w:t>
      </w:r>
      <w:r w:rsidR="00FB1684" w:rsidRPr="00F14D84">
        <w:t>clause</w:t>
      </w:r>
      <w:r w:rsidRPr="00F14D84">
        <w:t> 6.6.4.2), unless the MME has additional downlink user data or signalling pending, the MME shall initiate release of the NAS signalling connection.</w:t>
      </w:r>
    </w:p>
    <w:p w14:paraId="3208535C" w14:textId="77777777" w:rsidR="00D40C70" w:rsidRPr="00F14D84" w:rsidRDefault="00D40C70" w:rsidP="00295835">
      <w:pPr>
        <w:pStyle w:val="Heading4"/>
      </w:pPr>
      <w:bookmarkStart w:id="1320" w:name="_CR5_3_1_3"/>
      <w:bookmarkStart w:id="1321" w:name="_Toc20217870"/>
      <w:bookmarkStart w:id="1322" w:name="_Toc27743754"/>
      <w:bookmarkStart w:id="1323" w:name="_Toc35959325"/>
      <w:bookmarkStart w:id="1324" w:name="_Toc45202756"/>
      <w:bookmarkStart w:id="1325" w:name="_Toc45700132"/>
      <w:bookmarkStart w:id="1326" w:name="_Toc51919868"/>
      <w:bookmarkStart w:id="1327" w:name="_Toc68250928"/>
      <w:bookmarkStart w:id="1328" w:name="_Toc209860763"/>
      <w:bookmarkEnd w:id="1320"/>
      <w:r w:rsidRPr="00F14D84">
        <w:t>5.3.1.3</w:t>
      </w:r>
      <w:r w:rsidRPr="00F14D84">
        <w:tab/>
        <w:t>Suspend and resume of the NAS signalling connection</w:t>
      </w:r>
      <w:bookmarkEnd w:id="1321"/>
      <w:bookmarkEnd w:id="1322"/>
      <w:bookmarkEnd w:id="1323"/>
      <w:bookmarkEnd w:id="1324"/>
      <w:bookmarkEnd w:id="1325"/>
      <w:bookmarkEnd w:id="1326"/>
      <w:bookmarkEnd w:id="1327"/>
      <w:bookmarkEnd w:id="1328"/>
    </w:p>
    <w:p w14:paraId="0472AD45" w14:textId="77777777" w:rsidR="00D40C70" w:rsidRPr="00F14D84" w:rsidRDefault="00D40C70" w:rsidP="00D40C70">
      <w:pPr>
        <w:rPr>
          <w:lang w:eastAsia="ja-JP"/>
        </w:rPr>
      </w:pPr>
      <w:r w:rsidRPr="00F14D84">
        <w:rPr>
          <w:lang w:eastAsia="ja-JP"/>
        </w:rPr>
        <w:t xml:space="preserve">Suspend of the NAS signalling connection can be initiated by the network in EMM-CONNECTED mode when user plane </w:t>
      </w:r>
      <w:proofErr w:type="spellStart"/>
      <w:r w:rsidRPr="00F14D84">
        <w:rPr>
          <w:lang w:eastAsia="ja-JP"/>
        </w:rPr>
        <w:t>CIoT</w:t>
      </w:r>
      <w:proofErr w:type="spellEnd"/>
      <w:r w:rsidRPr="00F14D84">
        <w:rPr>
          <w:lang w:eastAsia="ja-JP"/>
        </w:rPr>
        <w:t xml:space="preserve"> EPS optimization is used. Resume of the suspended NAS signalling connection is initiated by the UE.</w:t>
      </w:r>
    </w:p>
    <w:p w14:paraId="3E6DD010" w14:textId="77777777" w:rsidR="00D40C70" w:rsidRPr="00F14D84" w:rsidRDefault="00D40C70" w:rsidP="00D40C70">
      <w:pPr>
        <w:rPr>
          <w:lang w:eastAsia="ja-JP"/>
        </w:rPr>
      </w:pPr>
      <w:r w:rsidRPr="00F14D84">
        <w:rPr>
          <w:lang w:eastAsia="ja-JP"/>
        </w:rPr>
        <w:t xml:space="preserve">In the UE, when </w:t>
      </w:r>
      <w:r w:rsidRPr="00F14D84">
        <w:rPr>
          <w:lang w:eastAsia="zh-CN"/>
        </w:rPr>
        <w:t xml:space="preserve">user plane </w:t>
      </w:r>
      <w:proofErr w:type="spellStart"/>
      <w:r w:rsidRPr="00F14D84">
        <w:rPr>
          <w:lang w:eastAsia="zh-CN"/>
        </w:rPr>
        <w:t>CIoT</w:t>
      </w:r>
      <w:proofErr w:type="spellEnd"/>
      <w:r w:rsidRPr="00F14D84">
        <w:rPr>
          <w:lang w:eastAsia="zh-CN"/>
        </w:rPr>
        <w:t xml:space="preserve"> EPS optimization is used</w:t>
      </w:r>
      <w:r w:rsidRPr="00F14D84">
        <w:rPr>
          <w:lang w:eastAsia="ja-JP"/>
        </w:rPr>
        <w:t>:</w:t>
      </w:r>
    </w:p>
    <w:p w14:paraId="15D3BECC" w14:textId="1895D353" w:rsidR="00D40C70" w:rsidRPr="00F14D84" w:rsidRDefault="00D40C70" w:rsidP="00D40C70">
      <w:pPr>
        <w:pStyle w:val="B1"/>
        <w:rPr>
          <w:lang w:eastAsia="ja-JP"/>
        </w:rPr>
      </w:pPr>
      <w:r w:rsidRPr="00F14D84">
        <w:rPr>
          <w:lang w:eastAsia="ja-JP"/>
        </w:rPr>
        <w:t>-</w:t>
      </w:r>
      <w:r w:rsidRPr="00F14D84">
        <w:rPr>
          <w:lang w:eastAsia="ja-JP"/>
        </w:rPr>
        <w:tab/>
        <w:t>U</w:t>
      </w:r>
      <w:r w:rsidRPr="00F14D84">
        <w:t xml:space="preserve">pon indication from the lower layers that the RRC connection has been suspended, the UE shall </w:t>
      </w:r>
      <w:r w:rsidRPr="00F14D84">
        <w:rPr>
          <w:lang w:eastAsia="ja-JP"/>
        </w:rPr>
        <w:t xml:space="preserve">enter EMM-IDLE mode with suspend indication, shall not consider the NAS signalling connection released and shall not consider the </w:t>
      </w:r>
      <w:r w:rsidRPr="00F14D84">
        <w:t xml:space="preserve">secure exchange of NAS messages terminated (see </w:t>
      </w:r>
      <w:r w:rsidR="00FB1684" w:rsidRPr="00F14D84">
        <w:t>clause</w:t>
      </w:r>
      <w:r w:rsidRPr="00F14D84">
        <w:t> 4.4.2.3 and 4.4.5)</w:t>
      </w:r>
      <w:r w:rsidRPr="00F14D84">
        <w:rPr>
          <w:lang w:eastAsia="ja-JP"/>
        </w:rPr>
        <w:t>. B</w:t>
      </w:r>
      <w:r w:rsidRPr="00F14D84">
        <w:rPr>
          <w:lang w:eastAsia="zh-CN"/>
        </w:rPr>
        <w:t>ased on further indications provided by the lower layers, the UE shall update the status of the suspend indication for the EMM-IDLE mode</w:t>
      </w:r>
      <w:r w:rsidRPr="00F14D84">
        <w:rPr>
          <w:lang w:eastAsia="ja-JP"/>
        </w:rPr>
        <w:t>;</w:t>
      </w:r>
    </w:p>
    <w:p w14:paraId="774B486F" w14:textId="77777777" w:rsidR="00D40C70" w:rsidRPr="00F14D84" w:rsidRDefault="00D40C70" w:rsidP="00D40C70">
      <w:pPr>
        <w:pStyle w:val="B1"/>
      </w:pPr>
      <w:r w:rsidRPr="00F14D84">
        <w:rPr>
          <w:lang w:eastAsia="ja-JP"/>
        </w:rPr>
        <w:t>-</w:t>
      </w:r>
      <w:r w:rsidRPr="00F14D84">
        <w:rPr>
          <w:lang w:eastAsia="ja-JP"/>
        </w:rPr>
        <w:tab/>
        <w:t xml:space="preserve">Upon trigger of a procedure using an initial NAS message </w:t>
      </w:r>
      <w:r w:rsidRPr="00F14D84">
        <w:t xml:space="preserve">when in </w:t>
      </w:r>
      <w:r w:rsidRPr="00F14D84">
        <w:rPr>
          <w:lang w:eastAsia="ja-JP"/>
        </w:rPr>
        <w:t>EMM-IDLE mode with suspend indication</w:t>
      </w:r>
      <w:r w:rsidRPr="00F14D84">
        <w:t>, the UE shall:</w:t>
      </w:r>
    </w:p>
    <w:p w14:paraId="1E26D099" w14:textId="77777777" w:rsidR="00D40C70" w:rsidRPr="00F14D84" w:rsidRDefault="00D40C70" w:rsidP="00D40C70">
      <w:pPr>
        <w:pStyle w:val="B2"/>
      </w:pPr>
      <w:proofErr w:type="spellStart"/>
      <w:r w:rsidRPr="00F14D84">
        <w:t>i</w:t>
      </w:r>
      <w:proofErr w:type="spellEnd"/>
      <w:r w:rsidRPr="00F14D84">
        <w:t>)</w:t>
      </w:r>
      <w:r w:rsidRPr="00F14D8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F14D84" w:rsidRDefault="00D40C70" w:rsidP="00D40C70">
      <w:pPr>
        <w:pStyle w:val="B2"/>
      </w:pPr>
      <w:r w:rsidRPr="00F14D84">
        <w:t>ii)</w:t>
      </w:r>
      <w:r w:rsidRPr="00F14D8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F14D84" w:rsidRDefault="00D40C70" w:rsidP="00D40C70">
      <w:pPr>
        <w:pStyle w:val="NO"/>
      </w:pPr>
      <w:r w:rsidRPr="00F14D84">
        <w:t>NOTE 1:</w:t>
      </w:r>
      <w:r w:rsidRPr="00F14D84">
        <w:tab/>
        <w:t xml:space="preserve">In NB-S1 mode, in the request to the lower layer </w:t>
      </w:r>
      <w:r w:rsidRPr="00F14D84">
        <w:rPr>
          <w:lang w:eastAsia="ko-KR"/>
        </w:rPr>
        <w:t>the data volume information of the initial NAS message is provided to the lower layers</w:t>
      </w:r>
      <w:r w:rsidRPr="00F14D84">
        <w:t>. Interactions between the NAS and the lower layers in order to obtain the data volume information of the initial NAS message (see 3GPP TS 36.321 [</w:t>
      </w:r>
      <w:r w:rsidRPr="00F14D84">
        <w:rPr>
          <w:lang w:eastAsia="ja-JP"/>
        </w:rPr>
        <w:t>49</w:t>
      </w:r>
      <w:r w:rsidRPr="00F14D84">
        <w:t>], 3GPP TS 36.331 [</w:t>
      </w:r>
      <w:r w:rsidRPr="00F14D84">
        <w:rPr>
          <w:lang w:eastAsia="ja-JP"/>
        </w:rPr>
        <w:t>22</w:t>
      </w:r>
      <w:r w:rsidRPr="00F14D84">
        <w:t>]) is left to implementations.</w:t>
      </w:r>
    </w:p>
    <w:p w14:paraId="079308AA" w14:textId="77777777" w:rsidR="00D40C70" w:rsidRPr="00F14D84" w:rsidRDefault="00D40C70" w:rsidP="00D40C70">
      <w:pPr>
        <w:pStyle w:val="B1"/>
        <w:rPr>
          <w:lang w:eastAsia="ja-JP"/>
        </w:rPr>
      </w:pPr>
      <w:r w:rsidRPr="00F14D84">
        <w:t>-</w:t>
      </w:r>
      <w:r w:rsidRPr="00F14D84">
        <w:tab/>
        <w:t xml:space="preserve">Upon indication from the lower layers that the RRC connection has been resumed when in </w:t>
      </w:r>
      <w:r w:rsidRPr="00F14D84">
        <w:rPr>
          <w:lang w:eastAsia="ja-JP"/>
        </w:rPr>
        <w:t>EMM-IDLE mode with suspend indication</w:t>
      </w:r>
      <w:r w:rsidRPr="00F14D84">
        <w:t xml:space="preserve">, the UE shall </w:t>
      </w:r>
      <w:r w:rsidRPr="00F14D84">
        <w:rPr>
          <w:lang w:eastAsia="ja-JP"/>
        </w:rPr>
        <w:t>enter EMM-CONNECTED mode. If the pending NAS message is:</w:t>
      </w:r>
    </w:p>
    <w:p w14:paraId="2EC01CCD" w14:textId="77777777" w:rsidR="00D40C70" w:rsidRPr="00F14D84" w:rsidRDefault="00D40C70" w:rsidP="00D40C70">
      <w:pPr>
        <w:pStyle w:val="B2"/>
      </w:pPr>
      <w:proofErr w:type="spellStart"/>
      <w:r w:rsidRPr="00F14D84">
        <w:rPr>
          <w:lang w:eastAsia="ja-JP"/>
        </w:rPr>
        <w:t>i</w:t>
      </w:r>
      <w:proofErr w:type="spellEnd"/>
      <w:r w:rsidRPr="00F14D84">
        <w:rPr>
          <w:lang w:eastAsia="ja-JP"/>
        </w:rPr>
        <w:t>)</w:t>
      </w:r>
      <w:r w:rsidRPr="00F14D84">
        <w:rPr>
          <w:lang w:eastAsia="ja-JP"/>
        </w:rPr>
        <w:tab/>
        <w:t>a SERVICE REQUEST message;</w:t>
      </w:r>
    </w:p>
    <w:p w14:paraId="1B1DC369" w14:textId="154B563D" w:rsidR="00D40C70" w:rsidRPr="00F14D84" w:rsidRDefault="00D40C70" w:rsidP="00D40C70">
      <w:pPr>
        <w:pStyle w:val="B2"/>
      </w:pPr>
      <w:r w:rsidRPr="00F14D84">
        <w:t>ii)</w:t>
      </w:r>
      <w:r w:rsidRPr="00F14D84">
        <w:tab/>
        <w:t>a CONTROL PLANE SERVICE REQUEST message, and the UE did not include any ESM message container, NAS message container</w:t>
      </w:r>
      <w:r w:rsidR="00620204" w:rsidRPr="00F14D84">
        <w:t>,</w:t>
      </w:r>
      <w:r w:rsidRPr="00F14D84">
        <w:t xml:space="preserve"> EPS bearer context status information element</w:t>
      </w:r>
      <w:r w:rsidR="00620204" w:rsidRPr="00F14D84">
        <w:t>, or UE request type information element</w:t>
      </w:r>
      <w:r w:rsidRPr="00F14D84">
        <w:t>;</w:t>
      </w:r>
      <w:del w:id="1329" w:author="CR4595" w:date="2025-12-09T12:58:00Z" w16du:dateUtc="2025-12-09T11:58:00Z">
        <w:r w:rsidRPr="00F14D84" w:rsidDel="00A943F1">
          <w:delText xml:space="preserve"> or</w:delText>
        </w:r>
      </w:del>
    </w:p>
    <w:p w14:paraId="5FDE4BF0" w14:textId="548F6DCE" w:rsidR="00D40C70" w:rsidRPr="00F14D84" w:rsidRDefault="00D40C70" w:rsidP="00D40C70">
      <w:pPr>
        <w:pStyle w:val="B2"/>
      </w:pPr>
      <w:r w:rsidRPr="00F14D84">
        <w:t>iii)</w:t>
      </w:r>
      <w:r w:rsidRPr="00F14D84">
        <w:tab/>
        <w:t>an EXTENDED SERVICE REQUEST message, and the Service type information element indicates "packet services via S1" and the UE did not include any EPS bearer context status information element,</w:t>
      </w:r>
      <w:r w:rsidR="00620204" w:rsidRPr="00F14D84">
        <w:t xml:space="preserve"> or UE request type information element;</w:t>
      </w:r>
      <w:ins w:id="1330" w:author="CR4595" w:date="2025-12-09T12:58:00Z" w16du:dateUtc="2025-12-09T11:58:00Z">
        <w:r w:rsidR="00A943F1" w:rsidRPr="00A943F1">
          <w:t xml:space="preserve"> </w:t>
        </w:r>
        <w:r w:rsidR="00A943F1" w:rsidRPr="00F14D84">
          <w:t>or</w:t>
        </w:r>
      </w:ins>
    </w:p>
    <w:p w14:paraId="7281AC0A" w14:textId="77777777" w:rsidR="00A943F1" w:rsidRDefault="00A943F1" w:rsidP="00A943F1">
      <w:pPr>
        <w:pStyle w:val="B2"/>
        <w:rPr>
          <w:ins w:id="1331" w:author="CR4595" w:date="2025-12-09T12:59:00Z" w16du:dateUtc="2025-12-09T11:59:00Z"/>
        </w:rPr>
      </w:pPr>
      <w:ins w:id="1332" w:author="CR4595" w:date="2025-12-09T12:59:00Z" w16du:dateUtc="2025-12-09T11:59:00Z">
        <w:r>
          <w:t>iv)</w:t>
        </w:r>
        <w:r>
          <w:tab/>
          <w:t>an EMM TRANSPORT message, and the UE did not include Data container IE;</w:t>
        </w:r>
      </w:ins>
    </w:p>
    <w:p w14:paraId="6E142A40" w14:textId="5DD0C044" w:rsidR="00D40C70" w:rsidRPr="00F14D84" w:rsidRDefault="00D40C70" w:rsidP="00D40C70">
      <w:pPr>
        <w:pStyle w:val="B1"/>
        <w:rPr>
          <w:lang w:eastAsia="ja-JP"/>
        </w:rPr>
      </w:pPr>
      <w:r w:rsidRPr="00F14D84">
        <w:rPr>
          <w:lang w:eastAsia="ja-JP"/>
        </w:rPr>
        <w:tab/>
        <w:t>the message shall not be sent. Otherwise</w:t>
      </w:r>
      <w:ins w:id="1333" w:author="CR4595" w:date="2025-12-09T12:59:00Z" w16du:dateUtc="2025-12-09T11:59:00Z">
        <w:r w:rsidR="00A873FB">
          <w:rPr>
            <w:lang w:eastAsia="ja-JP"/>
          </w:rPr>
          <w:t>,</w:t>
        </w:r>
      </w:ins>
      <w:r w:rsidRPr="00F14D84">
        <w:rPr>
          <w:lang w:eastAsia="ja-JP"/>
        </w:rPr>
        <w:t xml:space="preserve"> the UE shall cipher the message as specified in </w:t>
      </w:r>
      <w:r w:rsidR="00FB1684" w:rsidRPr="00F14D84">
        <w:rPr>
          <w:lang w:eastAsia="ja-JP"/>
        </w:rPr>
        <w:t>clause</w:t>
      </w:r>
      <w:r w:rsidRPr="00F14D84">
        <w:rPr>
          <w:lang w:eastAsia="ja-JP"/>
        </w:rPr>
        <w:t> 4.4.5 and send the pending initial NAS message upon entering EMM-CONNECTED mode;</w:t>
      </w:r>
    </w:p>
    <w:p w14:paraId="16A5C0F4" w14:textId="77777777" w:rsidR="00D40C70" w:rsidRPr="00F14D84" w:rsidRDefault="00D40C70" w:rsidP="00D40C70">
      <w:pPr>
        <w:pStyle w:val="NO"/>
        <w:rPr>
          <w:lang w:eastAsia="ja-JP"/>
        </w:rPr>
      </w:pPr>
      <w:r w:rsidRPr="00F14D84">
        <w:rPr>
          <w:lang w:eastAsia="ja-JP"/>
        </w:rPr>
        <w:t>NOTE 2:</w:t>
      </w:r>
      <w:r w:rsidRPr="00F14D84">
        <w:rPr>
          <w:lang w:eastAsia="ja-JP"/>
        </w:rPr>
        <w:tab/>
        <w:t>If a NAS message is discarded and not sent to the network, the uplink NAS COUNT value corresponding to that message is reused for the next uplink NAS message to be sent.</w:t>
      </w:r>
    </w:p>
    <w:p w14:paraId="6FE81319" w14:textId="77777777" w:rsidR="00D40C70" w:rsidRPr="00F14D84" w:rsidRDefault="00D40C70" w:rsidP="00D40C70">
      <w:pPr>
        <w:pStyle w:val="B1"/>
        <w:rPr>
          <w:lang w:eastAsia="ja-JP"/>
        </w:rPr>
      </w:pPr>
      <w:r w:rsidRPr="00F14D84">
        <w:rPr>
          <w:lang w:eastAsia="ja-JP"/>
        </w:rPr>
        <w:t>-</w:t>
      </w:r>
      <w:r w:rsidRPr="00F14D84">
        <w:rPr>
          <w:lang w:eastAsia="ja-JP"/>
        </w:rPr>
        <w:tab/>
        <w:t>Upon fallback indication from the lower layers at RRC connection resume when in EMM-IDLE mode with suspend indication, the UE shall enter EMM-IDLE mode without suspend indication, send any pending initial NAS message</w:t>
      </w:r>
      <w:r w:rsidRPr="00F14D84">
        <w:rPr>
          <w:lang w:eastAsia="zh-CN"/>
        </w:rPr>
        <w:t xml:space="preserve"> and proceed as if RRC connection establishment had been requested</w:t>
      </w:r>
      <w:r w:rsidRPr="00F14D84">
        <w:rPr>
          <w:lang w:eastAsia="ja-JP"/>
        </w:rPr>
        <w:t>;</w:t>
      </w:r>
    </w:p>
    <w:p w14:paraId="3531AAB5" w14:textId="77777777" w:rsidR="00D40C70" w:rsidRPr="00F14D84" w:rsidRDefault="00D40C70" w:rsidP="00D40C70">
      <w:pPr>
        <w:pStyle w:val="B1"/>
        <w:rPr>
          <w:lang w:eastAsia="ja-JP"/>
        </w:rPr>
      </w:pPr>
      <w:r w:rsidRPr="00F14D84">
        <w:rPr>
          <w:lang w:eastAsia="ja-JP"/>
        </w:rPr>
        <w:t>-</w:t>
      </w:r>
      <w:r w:rsidRPr="00F14D8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F14D84" w:rsidRDefault="00D40C70" w:rsidP="00D40C70">
      <w:pPr>
        <w:pStyle w:val="B1"/>
        <w:rPr>
          <w:lang w:eastAsia="ja-JP"/>
        </w:rPr>
      </w:pPr>
      <w:r w:rsidRPr="00F14D84">
        <w:rPr>
          <w:lang w:eastAsia="ja-JP"/>
        </w:rPr>
        <w:t>-</w:t>
      </w:r>
      <w:r w:rsidRPr="00F14D8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F14D84" w:rsidRDefault="00D40C70" w:rsidP="00D40C70">
      <w:pPr>
        <w:rPr>
          <w:lang w:eastAsia="ja-JP"/>
        </w:rPr>
      </w:pPr>
      <w:r w:rsidRPr="00F14D84">
        <w:rPr>
          <w:lang w:eastAsia="ja-JP"/>
        </w:rPr>
        <w:t xml:space="preserve">In the network, when </w:t>
      </w:r>
      <w:r w:rsidRPr="00F14D84">
        <w:rPr>
          <w:lang w:eastAsia="zh-CN"/>
        </w:rPr>
        <w:t xml:space="preserve">user plane </w:t>
      </w:r>
      <w:proofErr w:type="spellStart"/>
      <w:r w:rsidRPr="00F14D84">
        <w:rPr>
          <w:lang w:eastAsia="zh-CN"/>
        </w:rPr>
        <w:t>CIoT</w:t>
      </w:r>
      <w:proofErr w:type="spellEnd"/>
      <w:r w:rsidRPr="00F14D84">
        <w:rPr>
          <w:lang w:eastAsia="zh-CN"/>
        </w:rPr>
        <w:t xml:space="preserve"> EPS optimization is used</w:t>
      </w:r>
      <w:r w:rsidRPr="00F14D84">
        <w:rPr>
          <w:lang w:eastAsia="ja-JP"/>
        </w:rPr>
        <w:t>:</w:t>
      </w:r>
    </w:p>
    <w:p w14:paraId="435CD2C5" w14:textId="77777777" w:rsidR="00D40C70" w:rsidRPr="00F14D84" w:rsidRDefault="00D40C70" w:rsidP="00D40C70">
      <w:pPr>
        <w:pStyle w:val="B1"/>
        <w:rPr>
          <w:lang w:eastAsia="ja-JP"/>
        </w:rPr>
      </w:pPr>
      <w:r w:rsidRPr="00F14D84">
        <w:rPr>
          <w:lang w:eastAsia="ja-JP"/>
        </w:rPr>
        <w:t>-</w:t>
      </w:r>
      <w:r w:rsidRPr="00F14D84">
        <w:rPr>
          <w:lang w:eastAsia="ja-JP"/>
        </w:rPr>
        <w:tab/>
        <w:t>U</w:t>
      </w:r>
      <w:r w:rsidRPr="00F14D84">
        <w:t xml:space="preserve">pon indication from the lower layers that the RRC connection has been suspended, the network shall </w:t>
      </w:r>
      <w:r w:rsidRPr="00F14D84">
        <w:rPr>
          <w:lang w:eastAsia="ja-JP"/>
        </w:rPr>
        <w:t xml:space="preserve">enter EMM-IDLE mode with suspend indication, shall not consider the NAS signalling connection released and shall not consider the </w:t>
      </w:r>
      <w:r w:rsidRPr="00F14D84">
        <w:t>secure exchange of NAS messages terminated</w:t>
      </w:r>
      <w:r w:rsidRPr="00F14D84">
        <w:rPr>
          <w:lang w:eastAsia="ja-JP"/>
        </w:rPr>
        <w:t>; and</w:t>
      </w:r>
    </w:p>
    <w:p w14:paraId="5B0EB278" w14:textId="77777777" w:rsidR="00D40C70" w:rsidRPr="00F14D84" w:rsidRDefault="00D40C70" w:rsidP="00D40C70">
      <w:pPr>
        <w:pStyle w:val="B1"/>
        <w:rPr>
          <w:lang w:eastAsia="ja-JP"/>
        </w:rPr>
      </w:pPr>
      <w:r w:rsidRPr="00F14D84">
        <w:rPr>
          <w:lang w:eastAsia="ja-JP"/>
        </w:rPr>
        <w:t>-</w:t>
      </w:r>
      <w:r w:rsidRPr="00F14D84">
        <w:rPr>
          <w:lang w:eastAsia="ja-JP"/>
        </w:rPr>
        <w:tab/>
        <w:t>U</w:t>
      </w:r>
      <w:r w:rsidRPr="00F14D84">
        <w:t xml:space="preserve">pon indication from the lower layers that the RRC connection has been resumed when in </w:t>
      </w:r>
      <w:r w:rsidRPr="00F14D84">
        <w:rPr>
          <w:lang w:eastAsia="ja-JP"/>
        </w:rPr>
        <w:t>EMM-IDLE mode with suspend indication</w:t>
      </w:r>
      <w:r w:rsidRPr="00F14D84">
        <w:t>, the network shall e</w:t>
      </w:r>
      <w:r w:rsidRPr="00F14D84">
        <w:rPr>
          <w:lang w:eastAsia="ja-JP"/>
        </w:rPr>
        <w:t>nter EMM-CONNECTED mode.</w:t>
      </w:r>
    </w:p>
    <w:p w14:paraId="5DE19CCE" w14:textId="438DC9D0" w:rsidR="00D40C70" w:rsidRPr="00F14D84" w:rsidRDefault="00D40C70" w:rsidP="00454077">
      <w:pPr>
        <w:rPr>
          <w:lang w:eastAsia="zh-CN"/>
        </w:rPr>
      </w:pPr>
      <w:r w:rsidRPr="00F14D84">
        <w:rPr>
          <w:lang w:eastAsia="zh-CN"/>
        </w:rPr>
        <w:t xml:space="preserve">For the case that not all suspended bearers are resumed, see </w:t>
      </w:r>
      <w:r w:rsidR="00FB1684" w:rsidRPr="00F14D84">
        <w:rPr>
          <w:lang w:eastAsia="zh-CN"/>
        </w:rPr>
        <w:t>clause</w:t>
      </w:r>
      <w:r w:rsidRPr="00F14D84">
        <w:rPr>
          <w:lang w:eastAsia="zh-CN"/>
        </w:rPr>
        <w:t> 6.4.4.6.</w:t>
      </w:r>
    </w:p>
    <w:p w14:paraId="3349644D" w14:textId="77777777" w:rsidR="00D40C70" w:rsidRPr="00F14D84" w:rsidRDefault="00D40C70" w:rsidP="00295835">
      <w:pPr>
        <w:pStyle w:val="Heading3"/>
      </w:pPr>
      <w:bookmarkStart w:id="1334" w:name="_CR5_3_2"/>
      <w:bookmarkStart w:id="1335" w:name="_Toc20217871"/>
      <w:bookmarkStart w:id="1336" w:name="_Toc27743755"/>
      <w:bookmarkStart w:id="1337" w:name="_Toc35959326"/>
      <w:bookmarkStart w:id="1338" w:name="_Toc45202757"/>
      <w:bookmarkStart w:id="1339" w:name="_Toc45700133"/>
      <w:bookmarkStart w:id="1340" w:name="_Toc51919869"/>
      <w:bookmarkStart w:id="1341" w:name="_Toc68250929"/>
      <w:bookmarkStart w:id="1342" w:name="_Toc209860764"/>
      <w:bookmarkEnd w:id="1334"/>
      <w:r w:rsidRPr="00F14D84">
        <w:t>5.3.2</w:t>
      </w:r>
      <w:r w:rsidRPr="00F14D84">
        <w:tab/>
        <w:t>Lists of forbidden tracking areas</w:t>
      </w:r>
      <w:bookmarkEnd w:id="1335"/>
      <w:bookmarkEnd w:id="1336"/>
      <w:bookmarkEnd w:id="1337"/>
      <w:bookmarkEnd w:id="1338"/>
      <w:bookmarkEnd w:id="1339"/>
      <w:bookmarkEnd w:id="1340"/>
      <w:bookmarkEnd w:id="1341"/>
      <w:bookmarkEnd w:id="1342"/>
    </w:p>
    <w:p w14:paraId="2199B32B" w14:textId="77777777" w:rsidR="00D40C70" w:rsidRPr="00F14D84" w:rsidRDefault="00D40C70" w:rsidP="00D40C70">
      <w:r w:rsidRPr="00F14D84">
        <w:t xml:space="preserve">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he UE performs cell selection according to 3GPP TS 36.304 [21]. </w:t>
      </w:r>
      <w:r w:rsidRPr="00F14D84">
        <w:rPr>
          <w:lang w:eastAsia="zh-CN"/>
        </w:rPr>
        <w:t>One</w:t>
      </w:r>
      <w:r w:rsidRPr="00F14D84">
        <w:t xml:space="preserve"> </w:t>
      </w:r>
      <w:r w:rsidRPr="00F14D84">
        <w:rPr>
          <w:lang w:eastAsia="zh-CN"/>
        </w:rPr>
        <w:t xml:space="preserve">or more tracking areas </w:t>
      </w:r>
      <w:r w:rsidRPr="00F14D84">
        <w:t xml:space="preserve">is removed from the list of "forbidden </w:t>
      </w:r>
      <w:r w:rsidRPr="00F14D84">
        <w:rPr>
          <w:lang w:eastAsia="zh-CN"/>
        </w:rPr>
        <w:t>tracking areas for roaming</w:t>
      </w:r>
      <w:r w:rsidRPr="00F14D84">
        <w:t>"</w:t>
      </w:r>
      <w:r w:rsidRPr="00F14D84">
        <w:rPr>
          <w:lang w:eastAsia="zh-CN"/>
        </w:rPr>
        <w:t xml:space="preserve"> in the UE, as well as the list of </w:t>
      </w:r>
      <w:r w:rsidRPr="00F14D84">
        <w:t>"</w:t>
      </w:r>
      <w:r w:rsidRPr="00F14D84">
        <w:rPr>
          <w:lang w:eastAsia="zh-CN"/>
        </w:rPr>
        <w:t>forbidden tracking areas for regional provision of service</w:t>
      </w:r>
      <w:r w:rsidRPr="00F14D84">
        <w:t>"</w:t>
      </w:r>
      <w:r w:rsidRPr="00F14D84">
        <w:rPr>
          <w:lang w:eastAsia="zh-CN"/>
        </w:rPr>
        <w:t xml:space="preserve"> </w:t>
      </w:r>
      <w:r w:rsidRPr="00F14D84">
        <w:t xml:space="preserve">if, after a subsequent </w:t>
      </w:r>
      <w:r w:rsidRPr="00F14D84">
        <w:rPr>
          <w:lang w:eastAsia="zh-CN"/>
        </w:rPr>
        <w:t xml:space="preserve">procedure e.g. attach procedure, tracking area updating procedure and GUTI reallocation procedure, one or more tracking areas in the lists is received from the network. </w:t>
      </w:r>
      <w:r w:rsidRPr="00F14D84">
        <w:rPr>
          <w:lang w:eastAsia="ja-JP"/>
        </w:rPr>
        <w:t>If the</w:t>
      </w:r>
      <w:r w:rsidRPr="00F14D84">
        <w:rPr>
          <w:lang w:eastAsia="zh-CN"/>
        </w:rPr>
        <w:t xml:space="preserve"> UE has only one</w:t>
      </w:r>
      <w:r w:rsidRPr="00F14D84">
        <w:rPr>
          <w:lang w:eastAsia="ja-JP"/>
        </w:rPr>
        <w:t xml:space="preserve"> PDN connection </w:t>
      </w:r>
      <w:r w:rsidRPr="00F14D84">
        <w:rPr>
          <w:lang w:eastAsia="zh-CN"/>
        </w:rPr>
        <w:t xml:space="preserve">established which is </w:t>
      </w:r>
      <w:r w:rsidRPr="00F14D84">
        <w:rPr>
          <w:lang w:eastAsia="ja-JP"/>
        </w:rPr>
        <w:t>for emergency bearer services</w:t>
      </w:r>
      <w:r w:rsidRPr="00F14D84">
        <w:rPr>
          <w:lang w:eastAsia="zh-CN"/>
        </w:rPr>
        <w:t xml:space="preserve">, the tracking areas shall not be removed from these </w:t>
      </w:r>
      <w:r w:rsidRPr="00F14D84">
        <w:t>list</w:t>
      </w:r>
      <w:r w:rsidRPr="00F14D84">
        <w:rPr>
          <w:lang w:eastAsia="zh-CN"/>
        </w:rPr>
        <w:t>s</w:t>
      </w:r>
      <w:r w:rsidRPr="00F14D84">
        <w:t xml:space="preserve"> </w:t>
      </w:r>
      <w:r w:rsidRPr="00F14D84">
        <w:rPr>
          <w:lang w:eastAsia="zh-CN"/>
        </w:rPr>
        <w:t>if one or more tracking areas in the lists are received from the network.</w:t>
      </w:r>
    </w:p>
    <w:p w14:paraId="797D73D0" w14:textId="3738AA8D" w:rsidR="00A70D9E" w:rsidRPr="00F14D84" w:rsidRDefault="00A70D9E" w:rsidP="00A70D9E">
      <w:r w:rsidRPr="00F14D84">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F14D84">
        <w:rPr>
          <w:lang w:eastAsia="zh-CN"/>
        </w:rPr>
        <w:t xml:space="preserve"> or an ATTACH ACCEPT or a TRACKING AREA UPDATE</w:t>
      </w:r>
      <w:r w:rsidRPr="00F14D84">
        <w:t xml:space="preserve"> </w:t>
      </w:r>
      <w:r w:rsidRPr="00F14D84">
        <w:rPr>
          <w:lang w:eastAsia="zh-CN"/>
        </w:rPr>
        <w:t>ACCEPT message is received with the f</w:t>
      </w:r>
      <w:r w:rsidRPr="00F14D84">
        <w:t>orbidden TAI(s).</w:t>
      </w:r>
    </w:p>
    <w:p w14:paraId="5CD0E534" w14:textId="77777777" w:rsidR="00A70D9E" w:rsidRPr="00F14D84" w:rsidRDefault="00A70D9E" w:rsidP="00A70D9E">
      <w:r w:rsidRPr="00F14D84">
        <w:t>In S1 mode, if the UE receives the "forbidden tracking areas for roaming" IE or the "forbidden tracking areas for regional provision of service" IE in the ATTACH REJECT,</w:t>
      </w:r>
      <w:r w:rsidRPr="00F14D84">
        <w:rPr>
          <w:lang w:eastAsia="zh-CN"/>
        </w:rPr>
        <w:t xml:space="preserve"> ATTACH ACCEPT,</w:t>
      </w:r>
      <w:r w:rsidRPr="00F14D84">
        <w:t xml:space="preserve"> TRACKING AREA UPDATE REJECT, </w:t>
      </w:r>
      <w:r w:rsidRPr="00F14D84">
        <w:rPr>
          <w:lang w:eastAsia="zh-CN"/>
        </w:rPr>
        <w:t>TRACKING AREA UPDATE</w:t>
      </w:r>
      <w:r w:rsidRPr="00F14D84">
        <w:t xml:space="preserve"> </w:t>
      </w:r>
      <w:r w:rsidRPr="00F14D84">
        <w:rPr>
          <w:lang w:eastAsia="zh-CN"/>
        </w:rPr>
        <w:t>ACCEPT</w:t>
      </w:r>
      <w:r w:rsidRPr="00F14D84">
        <w:t xml:space="preserve"> , SERVICE REJECT or DETACH REQUEST</w:t>
      </w:r>
      <w:r w:rsidRPr="00F14D84">
        <w:rPr>
          <w:lang w:eastAsia="zh-CN"/>
        </w:rPr>
        <w:t xml:space="preserve"> </w:t>
      </w:r>
      <w:r w:rsidRPr="00F14D84">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F14D84" w:rsidRDefault="00D40C70" w:rsidP="00D40C70">
      <w:r w:rsidRPr="00F14D84">
        <w:t>Each list shall accommodate 40 or more TAIs. When the list is full and a new entry has to be inserted, the oldest entry shall be deleted.</w:t>
      </w:r>
    </w:p>
    <w:p w14:paraId="09BCE618" w14:textId="77777777" w:rsidR="00D40C70" w:rsidRPr="00F14D84" w:rsidRDefault="00D40C70" w:rsidP="00295835">
      <w:pPr>
        <w:pStyle w:val="Heading3"/>
      </w:pPr>
      <w:bookmarkStart w:id="1343" w:name="_CR5_3_3"/>
      <w:bookmarkStart w:id="1344" w:name="_Toc20217872"/>
      <w:bookmarkStart w:id="1345" w:name="_Toc27743756"/>
      <w:bookmarkStart w:id="1346" w:name="_Toc35959327"/>
      <w:bookmarkStart w:id="1347" w:name="_Toc45202758"/>
      <w:bookmarkStart w:id="1348" w:name="_Toc45700134"/>
      <w:bookmarkStart w:id="1349" w:name="_Toc51919870"/>
      <w:bookmarkStart w:id="1350" w:name="_Toc68250930"/>
      <w:bookmarkStart w:id="1351" w:name="_Toc209860765"/>
      <w:bookmarkEnd w:id="1343"/>
      <w:r w:rsidRPr="00F14D84">
        <w:t>5.3.3</w:t>
      </w:r>
      <w:r w:rsidRPr="00F14D84">
        <w:tab/>
        <w:t>List of forbidden PLMNs for attach in S101 mode</w:t>
      </w:r>
      <w:bookmarkEnd w:id="1344"/>
      <w:bookmarkEnd w:id="1345"/>
      <w:bookmarkEnd w:id="1346"/>
      <w:bookmarkEnd w:id="1347"/>
      <w:bookmarkEnd w:id="1348"/>
      <w:bookmarkEnd w:id="1349"/>
      <w:bookmarkEnd w:id="1350"/>
      <w:bookmarkEnd w:id="1351"/>
    </w:p>
    <w:p w14:paraId="2ED3E6A2" w14:textId="77777777" w:rsidR="00D40C70" w:rsidRPr="00F14D84" w:rsidRDefault="00D40C70" w:rsidP="00D40C70">
      <w:r w:rsidRPr="00F14D84">
        <w:t>A UE supporting S101 mode shall store a list of "forbidden PLMNs for attach in S101 mode". The UE shall erase this list when the UE is switched off or when the USIM is removed.</w:t>
      </w:r>
    </w:p>
    <w:p w14:paraId="1243AC5F" w14:textId="33F7076A" w:rsidR="00D40C70" w:rsidRPr="00F14D84" w:rsidRDefault="00D40C70" w:rsidP="00D40C70">
      <w:r w:rsidRPr="00F14D84">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F14D84">
        <w:rPr>
          <w:lang w:eastAsia="zh-CN"/>
        </w:rPr>
        <w:t xml:space="preserve"> </w:t>
      </w:r>
      <w:r w:rsidRPr="00F14D84">
        <w:t>#13 "roaming not allowed in this tracking area", #1</w:t>
      </w:r>
      <w:r w:rsidRPr="00F14D84">
        <w:rPr>
          <w:lang w:eastAsia="zh-CN"/>
        </w:rPr>
        <w:t>4</w:t>
      </w:r>
      <w:r w:rsidRPr="00F14D84">
        <w:t xml:space="preserve"> "EPS services not allowed in this PLMN"</w:t>
      </w:r>
      <w:r w:rsidRPr="00F14D84">
        <w:rPr>
          <w:lang w:eastAsia="zh-CN"/>
        </w:rPr>
        <w:t>,</w:t>
      </w:r>
      <w:r w:rsidRPr="00F14D84">
        <w:t xml:space="preserve"> #15 "no suitable cells in tracking area"</w:t>
      </w:r>
      <w:r w:rsidRPr="00F14D84">
        <w:rPr>
          <w:lang w:eastAsia="zh-CN"/>
        </w:rPr>
        <w:t xml:space="preserve">, or </w:t>
      </w:r>
      <w:r w:rsidRPr="00F14D84">
        <w:t>#</w:t>
      </w:r>
      <w:r w:rsidRPr="00F14D84">
        <w:rPr>
          <w:lang w:eastAsia="zh-CN"/>
        </w:rPr>
        <w:t>3</w:t>
      </w:r>
      <w:r w:rsidRPr="00F14D84">
        <w:t>5 "Requested service option not authorized</w:t>
      </w:r>
      <w:r w:rsidRPr="00F14D84">
        <w:rPr>
          <w:lang w:eastAsia="zh-CN"/>
        </w:rPr>
        <w:t xml:space="preserve"> in this PLMN</w:t>
      </w:r>
      <w:r w:rsidRPr="00F14D84">
        <w:t>"</w:t>
      </w:r>
      <w:r w:rsidRPr="00F14D84">
        <w:rPr>
          <w:lang w:eastAsia="zh-CN"/>
        </w:rPr>
        <w:t xml:space="preserve"> as specified in </w:t>
      </w:r>
      <w:r w:rsidR="00FB1684" w:rsidRPr="00F14D84">
        <w:t>clause</w:t>
      </w:r>
      <w:r w:rsidRPr="00F14D84">
        <w:t> </w:t>
      </w:r>
      <w:r w:rsidRPr="00F14D84">
        <w:rPr>
          <w:lang w:eastAsia="zh-CN"/>
        </w:rPr>
        <w:t>5.5.1.2.5</w:t>
      </w:r>
      <w:r w:rsidRPr="00F14D84">
        <w:t>.</w:t>
      </w:r>
    </w:p>
    <w:p w14:paraId="493871FB" w14:textId="77777777" w:rsidR="00D40C70" w:rsidRPr="00F14D84" w:rsidRDefault="00D40C70" w:rsidP="00D40C70">
      <w:r w:rsidRPr="00F14D84">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F14D84" w:rsidRDefault="00D40C70" w:rsidP="00295835">
      <w:pPr>
        <w:pStyle w:val="Heading3"/>
        <w:rPr>
          <w:lang w:eastAsia="zh-TW"/>
        </w:rPr>
      </w:pPr>
      <w:bookmarkStart w:id="1352" w:name="_CR5_3_3a"/>
      <w:bookmarkStart w:id="1353" w:name="_Toc20217873"/>
      <w:bookmarkStart w:id="1354" w:name="_Toc27743757"/>
      <w:bookmarkStart w:id="1355" w:name="_Toc35959328"/>
      <w:bookmarkStart w:id="1356" w:name="_Toc45202759"/>
      <w:bookmarkStart w:id="1357" w:name="_Toc45700135"/>
      <w:bookmarkStart w:id="1358" w:name="_Toc51919871"/>
      <w:bookmarkStart w:id="1359" w:name="_Toc68250931"/>
      <w:bookmarkStart w:id="1360" w:name="_Toc209860766"/>
      <w:bookmarkEnd w:id="1352"/>
      <w:r w:rsidRPr="00F14D84">
        <w:rPr>
          <w:lang w:eastAsia="zh-TW"/>
        </w:rPr>
        <w:t>5.3.3a</w:t>
      </w:r>
      <w:r w:rsidRPr="00F14D84">
        <w:rPr>
          <w:lang w:eastAsia="zh-TW"/>
        </w:rPr>
        <w:tab/>
        <w:t>Forbidden PLMNs for EPS services</w:t>
      </w:r>
      <w:bookmarkEnd w:id="1353"/>
      <w:bookmarkEnd w:id="1354"/>
      <w:bookmarkEnd w:id="1355"/>
      <w:bookmarkEnd w:id="1356"/>
      <w:bookmarkEnd w:id="1357"/>
      <w:bookmarkEnd w:id="1358"/>
      <w:bookmarkEnd w:id="1359"/>
      <w:bookmarkEnd w:id="1360"/>
    </w:p>
    <w:p w14:paraId="739F36C5" w14:textId="1E91F302" w:rsidR="00D40C70" w:rsidRPr="00F14D84" w:rsidRDefault="00D40C70" w:rsidP="00D40C70">
      <w:pPr>
        <w:rPr>
          <w:lang w:eastAsia="zh-TW"/>
        </w:rPr>
      </w:pPr>
      <w:r w:rsidRPr="00F14D84">
        <w:t xml:space="preserve">The forbidden PLMNs for EPS services are contained in the </w:t>
      </w:r>
      <w:r w:rsidRPr="00F14D8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F14D84">
        <w:rPr>
          <w:lang w:eastAsia="zh-TW"/>
        </w:rPr>
        <w:t>clause</w:t>
      </w:r>
      <w:r w:rsidRPr="00F14D84">
        <w:rPr>
          <w:lang w:eastAsia="zh-TW"/>
        </w:rPr>
        <w:t>s 5.5.1, 5.5.3 and 5.5.2.3.2.</w:t>
      </w:r>
    </w:p>
    <w:p w14:paraId="3E050FC3" w14:textId="77777777" w:rsidR="00D40C70" w:rsidRPr="00F14D84" w:rsidRDefault="00D40C70" w:rsidP="00295835">
      <w:pPr>
        <w:pStyle w:val="Heading3"/>
      </w:pPr>
      <w:bookmarkStart w:id="1361" w:name="_CR5_3_4"/>
      <w:bookmarkStart w:id="1362" w:name="_Toc20217874"/>
      <w:bookmarkStart w:id="1363" w:name="_Toc27743758"/>
      <w:bookmarkStart w:id="1364" w:name="_Toc35959329"/>
      <w:bookmarkStart w:id="1365" w:name="_Toc45202760"/>
      <w:bookmarkStart w:id="1366" w:name="_Toc45700136"/>
      <w:bookmarkStart w:id="1367" w:name="_Toc51919872"/>
      <w:bookmarkStart w:id="1368" w:name="_Toc68250932"/>
      <w:bookmarkStart w:id="1369" w:name="_Toc209860767"/>
      <w:bookmarkEnd w:id="1361"/>
      <w:r w:rsidRPr="00F14D84">
        <w:t>5.3.4</w:t>
      </w:r>
      <w:r w:rsidRPr="00F14D84">
        <w:tab/>
        <w:t>Equivalent PLMNs list</w:t>
      </w:r>
      <w:bookmarkEnd w:id="1362"/>
      <w:bookmarkEnd w:id="1363"/>
      <w:bookmarkEnd w:id="1364"/>
      <w:bookmarkEnd w:id="1365"/>
      <w:bookmarkEnd w:id="1366"/>
      <w:bookmarkEnd w:id="1367"/>
      <w:bookmarkEnd w:id="1368"/>
      <w:bookmarkEnd w:id="1369"/>
    </w:p>
    <w:p w14:paraId="633A90C4" w14:textId="77777777" w:rsidR="00D40C70" w:rsidRPr="00F14D84" w:rsidRDefault="00D40C70" w:rsidP="00D40C70">
      <w:r w:rsidRPr="00F14D8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F14D84" w:rsidRDefault="00D40C70" w:rsidP="00D40C70">
      <w:r w:rsidRPr="00F14D8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F14D84">
        <w:rPr>
          <w:lang w:eastAsia="zh-CN"/>
        </w:rPr>
        <w:t xml:space="preserve"> or when the UE attached for emergency bearer services or access to RLOS enters the state EMM-DEREGISTERED</w:t>
      </w:r>
      <w:r w:rsidRPr="00F14D84">
        <w:t>. The maximum number of possible entries in the stored list is 16.</w:t>
      </w:r>
    </w:p>
    <w:p w14:paraId="5700304F" w14:textId="77777777" w:rsidR="00D40C70" w:rsidRPr="00F14D84" w:rsidRDefault="00D40C70" w:rsidP="00295835">
      <w:pPr>
        <w:pStyle w:val="Heading3"/>
      </w:pPr>
      <w:bookmarkStart w:id="1370" w:name="_CR5_3_5"/>
      <w:bookmarkStart w:id="1371" w:name="_Toc20217875"/>
      <w:bookmarkStart w:id="1372" w:name="_Toc27743759"/>
      <w:bookmarkStart w:id="1373" w:name="_Toc35959330"/>
      <w:bookmarkStart w:id="1374" w:name="_Toc45202761"/>
      <w:bookmarkStart w:id="1375" w:name="_Toc45700137"/>
      <w:bookmarkStart w:id="1376" w:name="_Toc51919873"/>
      <w:bookmarkStart w:id="1377" w:name="_Toc68250933"/>
      <w:bookmarkStart w:id="1378" w:name="_Toc209860768"/>
      <w:bookmarkEnd w:id="1370"/>
      <w:r w:rsidRPr="00F14D84">
        <w:t>5.3.5</w:t>
      </w:r>
      <w:r w:rsidRPr="00F14D84">
        <w:tab/>
        <w:t>Handling of the periodic tracking area update timer and mobile reachable timer (S1 mode only)</w:t>
      </w:r>
      <w:bookmarkEnd w:id="1371"/>
      <w:bookmarkEnd w:id="1372"/>
      <w:bookmarkEnd w:id="1373"/>
      <w:bookmarkEnd w:id="1374"/>
      <w:bookmarkEnd w:id="1375"/>
      <w:bookmarkEnd w:id="1376"/>
      <w:bookmarkEnd w:id="1377"/>
      <w:bookmarkEnd w:id="1378"/>
    </w:p>
    <w:p w14:paraId="3D4A2602" w14:textId="77777777" w:rsidR="00D40C70" w:rsidRPr="00F14D84" w:rsidRDefault="00D40C70" w:rsidP="00D40C70">
      <w:r w:rsidRPr="00F14D8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F14D84" w:rsidRDefault="00D40C70" w:rsidP="00D40C70">
      <w:r w:rsidRPr="00F14D8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F14D84" w:rsidRDefault="00D40C70" w:rsidP="00D40C70">
      <w:r w:rsidRPr="00F14D84">
        <w:t xml:space="preserve">Timer T3412 is reset and started with its initial value, when the UE changes from EMM-CONNECTED </w:t>
      </w:r>
      <w:r w:rsidR="00AB4B9C" w:rsidRPr="00F14D84">
        <w:t xml:space="preserve">or EMM-IDLE mode with suspend indication </w:t>
      </w:r>
      <w:r w:rsidRPr="00F14D84">
        <w:t>to EMM-IDLE mode. Timer T3412 is stopped when the UE enters EMM-CONNECTED mode or the EMM-DEREGISTERED state.</w:t>
      </w:r>
    </w:p>
    <w:p w14:paraId="2C8C8D19" w14:textId="1D145206" w:rsidR="00D40C70" w:rsidRPr="00F14D84" w:rsidRDefault="00D40C70" w:rsidP="00D40C70">
      <w:pPr>
        <w:rPr>
          <w:lang w:eastAsia="zh-CN"/>
        </w:rPr>
      </w:pPr>
      <w:r w:rsidRPr="00F14D84">
        <w:t>If the UE</w:t>
      </w:r>
      <w:r w:rsidRPr="00F14D84">
        <w:rPr>
          <w:lang w:eastAsia="zh-CN"/>
        </w:rPr>
        <w:t xml:space="preserve"> is attached</w:t>
      </w:r>
      <w:r w:rsidRPr="00F14D84" w:rsidDel="006F1C3E">
        <w:t xml:space="preserve"> for emergency </w:t>
      </w:r>
      <w:r w:rsidRPr="00F14D84">
        <w:rPr>
          <w:lang w:eastAsia="zh-CN"/>
        </w:rPr>
        <w:t xml:space="preserve">bearer </w:t>
      </w:r>
      <w:r w:rsidRPr="00F14D84" w:rsidDel="006F1C3E">
        <w:t>services</w:t>
      </w:r>
      <w:r w:rsidRPr="00F14D84">
        <w:t xml:space="preserve">, </w:t>
      </w:r>
      <w:r w:rsidRPr="00F14D84">
        <w:rPr>
          <w:lang w:eastAsia="zh-CN"/>
        </w:rPr>
        <w:t>and</w:t>
      </w:r>
      <w:r w:rsidRPr="00F14D84">
        <w:t xml:space="preserve"> timer T3412 expires, the UE shall not initiate a periodic tracking area updating procedure</w:t>
      </w:r>
      <w:r w:rsidRPr="00F14D84">
        <w:rPr>
          <w:lang w:eastAsia="zh-CN"/>
        </w:rPr>
        <w:t xml:space="preserve"> but</w:t>
      </w:r>
      <w:r w:rsidRPr="00F14D84">
        <w:t xml:space="preserve"> shall locally detach from the network. When the UE is camping on a suitable cell, it may re-attach to regain normal service.</w:t>
      </w:r>
    </w:p>
    <w:p w14:paraId="270DCF4D" w14:textId="77777777" w:rsidR="00D40C70" w:rsidRPr="00F14D84" w:rsidRDefault="00D40C70" w:rsidP="00D40C70">
      <w:r w:rsidRPr="00F14D84">
        <w:t>When a UE is not attached for emergency bearer services, and timer T3412 expires, the periodic tracking area updating procedure shall be started and the timer shall be set to its initial value for the next start.</w:t>
      </w:r>
    </w:p>
    <w:p w14:paraId="57D680EE" w14:textId="2F9B72CB" w:rsidR="00D40C70" w:rsidRPr="00F14D84" w:rsidRDefault="00D40C70" w:rsidP="00D40C70">
      <w:r w:rsidRPr="00F14D8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F14D84" w:rsidRDefault="00D40C70" w:rsidP="00D40C70">
      <w:pPr>
        <w:pStyle w:val="NO"/>
      </w:pPr>
      <w:r w:rsidRPr="00F14D84">
        <w:t>NOTE 1:</w:t>
      </w:r>
      <w:r w:rsidR="009A352A" w:rsidRPr="00F14D84">
        <w:tab/>
      </w:r>
      <w:r w:rsidRPr="00F14D84">
        <w:t xml:space="preserve">When the UE returns to EMM-REGISTERED.NORMAL-SERVICE and it needs to initiate other EMM procedure than the periodic </w:t>
      </w:r>
      <w:r w:rsidR="00AA0399" w:rsidRPr="00F14D84">
        <w:t>tracking area updating</w:t>
      </w:r>
      <w:r w:rsidRPr="00F14D84">
        <w:t xml:space="preserve"> procedure then, based on UE implementation, the EMM procedure can take precedence.</w:t>
      </w:r>
    </w:p>
    <w:p w14:paraId="0787BE1E" w14:textId="7C62230A" w:rsidR="00D40C70" w:rsidRPr="00F14D84" w:rsidRDefault="00D40C70" w:rsidP="00D40C70">
      <w:pPr>
        <w:rPr>
          <w:lang w:eastAsia="zh-CN"/>
        </w:rPr>
      </w:pPr>
      <w:r w:rsidRPr="00F14D84">
        <w:rPr>
          <w:lang w:eastAsia="zh-CN"/>
        </w:rPr>
        <w:t xml:space="preserve">If ISR is activated, the UE shall keep </w:t>
      </w:r>
      <w:r w:rsidRPr="00F14D84">
        <w:t>both</w:t>
      </w:r>
      <w:r w:rsidRPr="00F14D84">
        <w:rPr>
          <w:lang w:eastAsia="zh-CN"/>
        </w:rPr>
        <w:t xml:space="preserve"> </w:t>
      </w:r>
      <w:r w:rsidRPr="00F14D84">
        <w:t>timer T3412</w:t>
      </w:r>
      <w:r w:rsidRPr="00F14D84">
        <w:rPr>
          <w:lang w:eastAsia="zh-CN"/>
        </w:rPr>
        <w:t xml:space="preserve"> and </w:t>
      </w:r>
      <w:r w:rsidRPr="00F14D84">
        <w:t>timer T3</w:t>
      </w:r>
      <w:r w:rsidRPr="00F14D84">
        <w:rPr>
          <w:lang w:eastAsia="zh-CN"/>
        </w:rPr>
        <w:t>3</w:t>
      </w:r>
      <w:r w:rsidRPr="00F14D84">
        <w:t>12</w:t>
      </w:r>
      <w:r w:rsidRPr="00F14D84">
        <w:rPr>
          <w:lang w:eastAsia="zh-CN"/>
        </w:rPr>
        <w:t xml:space="preserve">. The two separate timers </w:t>
      </w:r>
      <w:r w:rsidRPr="00F14D84">
        <w:t xml:space="preserve">run in the UE for updating </w:t>
      </w:r>
      <w:r w:rsidRPr="00F14D84">
        <w:rPr>
          <w:lang w:eastAsia="zh-CN"/>
        </w:rPr>
        <w:t>MME</w:t>
      </w:r>
      <w:r w:rsidRPr="00F14D84">
        <w:t xml:space="preserve"> and </w:t>
      </w:r>
      <w:r w:rsidRPr="00F14D84">
        <w:rPr>
          <w:lang w:eastAsia="zh-CN"/>
        </w:rPr>
        <w:t>SGSN</w:t>
      </w:r>
      <w:r w:rsidRPr="00F14D84">
        <w:t xml:space="preserve"> </w:t>
      </w:r>
      <w:r w:rsidRPr="00F14D84">
        <w:rPr>
          <w:lang w:eastAsia="zh-CN"/>
        </w:rPr>
        <w:t xml:space="preserve">independently. </w:t>
      </w:r>
      <w:r w:rsidRPr="00F14D84">
        <w:t>The UE sh</w:t>
      </w:r>
      <w:r w:rsidRPr="00F14D84">
        <w:rPr>
          <w:lang w:eastAsia="zh-CN"/>
        </w:rPr>
        <w:t>all</w:t>
      </w:r>
      <w:r w:rsidRPr="00F14D84">
        <w:t xml:space="preserve"> </w:t>
      </w:r>
      <w:r w:rsidRPr="00F14D84">
        <w:rPr>
          <w:lang w:eastAsia="zh-CN"/>
        </w:rPr>
        <w:t xml:space="preserve">start </w:t>
      </w:r>
      <w:r w:rsidRPr="00F14D84">
        <w:t xml:space="preserve">timer </w:t>
      </w:r>
      <w:r w:rsidRPr="00F14D84">
        <w:rPr>
          <w:lang w:eastAsia="zh-CN"/>
        </w:rPr>
        <w:t xml:space="preserve">T3423, if </w:t>
      </w:r>
      <w:r w:rsidRPr="00F14D84">
        <w:t>timer T3412 expires</w:t>
      </w:r>
      <w:r w:rsidRPr="00F14D84">
        <w:rPr>
          <w:lang w:eastAsia="ko-KR"/>
        </w:rPr>
        <w:t>,</w:t>
      </w:r>
      <w:r w:rsidRPr="00F14D84">
        <w:rPr>
          <w:lang w:eastAsia="zh-CN"/>
        </w:rPr>
        <w:t xml:space="preserve"> and timer T3346 is running</w:t>
      </w:r>
      <w:r w:rsidR="00447EBC" w:rsidRPr="00F14D84">
        <w:rPr>
          <w:lang w:eastAsia="zh-CN"/>
        </w:rPr>
        <w:t>,</w:t>
      </w:r>
      <w:r w:rsidRPr="00F14D84">
        <w:rPr>
          <w:lang w:eastAsia="zh-CN"/>
        </w:rPr>
        <w:t xml:space="preserve"> </w:t>
      </w:r>
      <w:r w:rsidRPr="00F14D84">
        <w:rPr>
          <w:lang w:eastAsia="ko-KR"/>
        </w:rPr>
        <w:t>or the UE</w:t>
      </w:r>
      <w:r w:rsidRPr="00F14D84">
        <w:rPr>
          <w:lang w:eastAsia="zh-CN"/>
        </w:rPr>
        <w:t xml:space="preserve"> is in one of the following states:</w:t>
      </w:r>
    </w:p>
    <w:p w14:paraId="7D953274" w14:textId="77777777" w:rsidR="00D40C70" w:rsidRPr="00F14D84" w:rsidRDefault="00D40C70" w:rsidP="00D40C70">
      <w:pPr>
        <w:pStyle w:val="B1"/>
        <w:rPr>
          <w:lang w:eastAsia="zh-CN"/>
        </w:rPr>
      </w:pPr>
      <w:r w:rsidRPr="00F14D84">
        <w:t>-</w:t>
      </w:r>
      <w:r w:rsidRPr="00F14D84">
        <w:tab/>
      </w:r>
      <w:r w:rsidRPr="00F14D84">
        <w:rPr>
          <w:lang w:eastAsia="zh-CN"/>
        </w:rPr>
        <w:t>EMM-REGISTERED.NO-CELL-AVAILABLE;</w:t>
      </w:r>
    </w:p>
    <w:p w14:paraId="5FBD76C3" w14:textId="77777777" w:rsidR="00D40C70" w:rsidRPr="00F14D84" w:rsidRDefault="00D40C70" w:rsidP="00D40C70">
      <w:pPr>
        <w:pStyle w:val="B1"/>
        <w:rPr>
          <w:lang w:eastAsia="zh-CN"/>
        </w:rPr>
      </w:pPr>
      <w:r w:rsidRPr="00F14D84">
        <w:rPr>
          <w:lang w:eastAsia="zh-CN"/>
        </w:rPr>
        <w:t>-</w:t>
      </w:r>
      <w:r w:rsidRPr="00F14D84">
        <w:rPr>
          <w:lang w:eastAsia="zh-CN"/>
        </w:rPr>
        <w:tab/>
        <w:t>EMM-REGISTERED.PLMN-SEARCH;</w:t>
      </w:r>
    </w:p>
    <w:p w14:paraId="028202F7" w14:textId="77777777" w:rsidR="00D40C70" w:rsidRPr="00F14D84" w:rsidRDefault="00D40C70" w:rsidP="00D40C70">
      <w:pPr>
        <w:pStyle w:val="B1"/>
        <w:rPr>
          <w:lang w:eastAsia="zh-CN"/>
        </w:rPr>
      </w:pPr>
      <w:r w:rsidRPr="00F14D84">
        <w:rPr>
          <w:lang w:eastAsia="zh-CN"/>
        </w:rPr>
        <w:t>-</w:t>
      </w:r>
      <w:r w:rsidRPr="00F14D84">
        <w:rPr>
          <w:lang w:eastAsia="zh-CN"/>
        </w:rPr>
        <w:tab/>
        <w:t>EMM-REGISTERED.UPDATE-NEEDED; or</w:t>
      </w:r>
    </w:p>
    <w:p w14:paraId="50B87554" w14:textId="77777777" w:rsidR="00D40C70" w:rsidRPr="00F14D84" w:rsidRDefault="00D40C70" w:rsidP="00D40C70">
      <w:pPr>
        <w:pStyle w:val="B1"/>
        <w:rPr>
          <w:lang w:eastAsia="zh-CN"/>
        </w:rPr>
      </w:pPr>
      <w:r w:rsidRPr="00F14D84">
        <w:rPr>
          <w:lang w:eastAsia="zh-CN"/>
        </w:rPr>
        <w:t>-</w:t>
      </w:r>
      <w:r w:rsidRPr="00F14D84">
        <w:rPr>
          <w:lang w:eastAsia="zh-CN"/>
        </w:rPr>
        <w:tab/>
        <w:t>EMM-REGISTERED.LIMITED-SERVICE.</w:t>
      </w:r>
    </w:p>
    <w:p w14:paraId="4F79E8D1" w14:textId="77777777" w:rsidR="00D40C70" w:rsidRPr="00F14D84" w:rsidRDefault="00D40C70" w:rsidP="00D40C70">
      <w:pPr>
        <w:rPr>
          <w:lang w:eastAsia="zh-CN"/>
        </w:rPr>
      </w:pPr>
      <w:r w:rsidRPr="00F14D84">
        <w:t xml:space="preserve">The UE shall </w:t>
      </w:r>
      <w:r w:rsidRPr="00F14D84">
        <w:rPr>
          <w:lang w:eastAsia="zh-CN"/>
        </w:rPr>
        <w:t>initiate the</w:t>
      </w:r>
      <w:r w:rsidRPr="00F14D84">
        <w:t xml:space="preserve"> tracking area updat</w:t>
      </w:r>
      <w:r w:rsidRPr="00F14D84">
        <w:rPr>
          <w:lang w:eastAsia="zh-CN"/>
        </w:rPr>
        <w:t>ing</w:t>
      </w:r>
      <w:r w:rsidRPr="00F14D84">
        <w:t xml:space="preserve"> </w:t>
      </w:r>
      <w:r w:rsidRPr="00F14D84">
        <w:rPr>
          <w:lang w:eastAsia="zh-CN"/>
        </w:rPr>
        <w:t xml:space="preserve">procedure and stop </w:t>
      </w:r>
      <w:r w:rsidRPr="00F14D84">
        <w:t xml:space="preserve">timer </w:t>
      </w:r>
      <w:r w:rsidRPr="00F14D84">
        <w:rPr>
          <w:lang w:eastAsia="zh-CN"/>
        </w:rPr>
        <w:t xml:space="preserve">T3423 </w:t>
      </w:r>
      <w:r w:rsidRPr="00F14D84">
        <w:t xml:space="preserve">when it </w:t>
      </w:r>
      <w:r w:rsidRPr="00F14D84">
        <w:rPr>
          <w:lang w:eastAsia="zh-CN"/>
        </w:rPr>
        <w:t>enters</w:t>
      </w:r>
      <w:r w:rsidRPr="00F14D84">
        <w:t xml:space="preserve"> state EMM-REGISTERED.NORMAL-SERVICE before timer T3423 expires</w:t>
      </w:r>
      <w:r w:rsidRPr="00F14D84">
        <w:rPr>
          <w:lang w:eastAsia="zh-CN"/>
        </w:rPr>
        <w:t xml:space="preserve">. After expiry of </w:t>
      </w:r>
      <w:r w:rsidRPr="00F14D84">
        <w:t xml:space="preserve">timer </w:t>
      </w:r>
      <w:r w:rsidRPr="00F14D84">
        <w:rPr>
          <w:lang w:eastAsia="zh-CN"/>
        </w:rPr>
        <w:t xml:space="preserve">T3423 the UE shall set its TIN to </w:t>
      </w:r>
      <w:r w:rsidRPr="00F14D84">
        <w:t>"</w:t>
      </w:r>
      <w:r w:rsidRPr="00F14D84">
        <w:rPr>
          <w:lang w:eastAsia="zh-CN"/>
        </w:rPr>
        <w:t>P-TMSI</w:t>
      </w:r>
      <w:r w:rsidRPr="00F14D84">
        <w:t>"</w:t>
      </w:r>
      <w:r w:rsidRPr="00F14D84">
        <w:rPr>
          <w:lang w:eastAsia="zh-CN"/>
        </w:rPr>
        <w:t>.</w:t>
      </w:r>
    </w:p>
    <w:p w14:paraId="12E5677B" w14:textId="77777777" w:rsidR="00D40C70" w:rsidRPr="00F14D84" w:rsidRDefault="00D40C70" w:rsidP="00D40C70">
      <w:pPr>
        <w:rPr>
          <w:lang w:eastAsia="zh-CN"/>
        </w:rPr>
      </w:pPr>
      <w:r w:rsidRPr="00F14D84">
        <w:rPr>
          <w:lang w:eastAsia="zh-CN"/>
        </w:rPr>
        <w:t xml:space="preserve">If timer T3423 expires the UE shall memorize that it has to initiate a tracking area updating procedure when it returns to state </w:t>
      </w:r>
      <w:r w:rsidRPr="00F14D84">
        <w:t>EMM-REGISTERED.NORMAL-SERVICE.</w:t>
      </w:r>
    </w:p>
    <w:p w14:paraId="05BF8D17" w14:textId="77777777" w:rsidR="00D40C70" w:rsidRPr="00F14D84" w:rsidRDefault="00D40C70" w:rsidP="00D40C70">
      <w:r w:rsidRPr="00F14D84">
        <w:t>If the UE is attached to both EPS and non-EPS services, and if timer T3412 expires or timer T3423 expires</w:t>
      </w:r>
      <w:r w:rsidRPr="00F14D84">
        <w:rPr>
          <w:lang w:eastAsia="zh-CN"/>
        </w:rPr>
        <w:t xml:space="preserve"> when the UE is in EMM-REGISTERED.NO-CELL-AVAILABLE state</w:t>
      </w:r>
      <w:r w:rsidRPr="00F14D84">
        <w:t>, then the UE shall initiate the combined tracking area updating procedure indicating "combined TA/LA updating with IMSI attach" when the UE returns to EMM-REGISTERED.NORMAL-SERVICE state.</w:t>
      </w:r>
    </w:p>
    <w:p w14:paraId="20944FB3" w14:textId="77777777" w:rsidR="00D40C70" w:rsidRPr="00F14D84" w:rsidRDefault="00D40C70" w:rsidP="00D40C70">
      <w:pPr>
        <w:rPr>
          <w:lang w:eastAsia="zh-CN"/>
        </w:rPr>
      </w:pPr>
      <w:r w:rsidRPr="00F14D84">
        <w:rPr>
          <w:lang w:eastAsia="zh-CN"/>
        </w:rPr>
        <w:t xml:space="preserve">When the network includes T3412 extended value IE in the ATTACH ACCEPT message or </w:t>
      </w:r>
      <w:r w:rsidRPr="00F14D84">
        <w:t>TRACKING AREA UPDATE ACCEPT message</w:t>
      </w:r>
      <w:r w:rsidRPr="00F14D84">
        <w:rPr>
          <w:lang w:eastAsia="zh-CN"/>
        </w:rPr>
        <w:t>, the network uses timer T3412 extended value IE as the value of timer T3412.</w:t>
      </w:r>
    </w:p>
    <w:p w14:paraId="74C23D2C" w14:textId="77777777" w:rsidR="00D40C70" w:rsidRPr="00F14D84" w:rsidRDefault="00D40C70" w:rsidP="00D40C70">
      <w:pPr>
        <w:rPr>
          <w:lang w:eastAsia="zh-CN"/>
        </w:rPr>
      </w:pPr>
      <w:r w:rsidRPr="00F14D84">
        <w:t>The network supervises the periodic tracking area updating procedure of the UE by means of the mobile reachable timer.</w:t>
      </w:r>
    </w:p>
    <w:p w14:paraId="5AB1B532" w14:textId="77777777" w:rsidR="00D40C70" w:rsidRPr="00F14D84" w:rsidRDefault="00D40C70" w:rsidP="00D40C70">
      <w:pPr>
        <w:rPr>
          <w:lang w:eastAsia="zh-CN"/>
        </w:rPr>
      </w:pPr>
      <w:r w:rsidRPr="00F14D84">
        <w:t>If the UE</w:t>
      </w:r>
      <w:r w:rsidRPr="00F14D84">
        <w:rPr>
          <w:lang w:eastAsia="zh-CN"/>
        </w:rPr>
        <w:t xml:space="preserve"> is not attached</w:t>
      </w:r>
      <w:r w:rsidRPr="00F14D84" w:rsidDel="006F1C3E">
        <w:t xml:space="preserve"> for emergency </w:t>
      </w:r>
      <w:r w:rsidRPr="00F14D84">
        <w:rPr>
          <w:lang w:eastAsia="zh-CN"/>
        </w:rPr>
        <w:t xml:space="preserve">bearer </w:t>
      </w:r>
      <w:r w:rsidRPr="00F14D84" w:rsidDel="006F1C3E">
        <w:t>services</w:t>
      </w:r>
      <w:r w:rsidRPr="00F14D84">
        <w:rPr>
          <w:lang w:eastAsia="zh-CN"/>
        </w:rPr>
        <w:t xml:space="preserve">, </w:t>
      </w:r>
      <w:r w:rsidRPr="00F14D84">
        <w:t xml:space="preserve">the mobile reachable timer shall be longer than T3412. </w:t>
      </w:r>
      <w:r w:rsidRPr="00F14D84">
        <w:rPr>
          <w:lang w:eastAsia="zh-CN"/>
        </w:rPr>
        <w:t>In this case</w:t>
      </w:r>
      <w:r w:rsidRPr="00F14D84">
        <w:t>, by default, the mobile reachable timer is 4 minutes greater than timer T3412.</w:t>
      </w:r>
    </w:p>
    <w:p w14:paraId="6E8134E0" w14:textId="798F9B93" w:rsidR="00D40C70" w:rsidRPr="00F14D84" w:rsidRDefault="00D40C70" w:rsidP="00D40C70">
      <w:r w:rsidRPr="00F14D8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F14D84" w:rsidRDefault="00D40C70" w:rsidP="00D40C70">
      <w:r w:rsidRPr="00F14D84">
        <w:t>If the UE</w:t>
      </w:r>
      <w:r w:rsidRPr="00F14D84">
        <w:rPr>
          <w:lang w:eastAsia="zh-CN"/>
        </w:rPr>
        <w:t xml:space="preserve"> is attached</w:t>
      </w:r>
      <w:r w:rsidRPr="00F14D84" w:rsidDel="006F1C3E">
        <w:t xml:space="preserve"> for emergency </w:t>
      </w:r>
      <w:r w:rsidRPr="00F14D84">
        <w:rPr>
          <w:lang w:eastAsia="zh-CN"/>
        </w:rPr>
        <w:t xml:space="preserve">bearer </w:t>
      </w:r>
      <w:r w:rsidRPr="00F14D84" w:rsidDel="006F1C3E">
        <w:t>services</w:t>
      </w:r>
      <w:r w:rsidRPr="00F14D84">
        <w:t>, the MME shall set the mobile reachable timer with a value equal to timer T3412. When the mobile reachable timer expires, the MME shall locally detach the UE.</w:t>
      </w:r>
    </w:p>
    <w:p w14:paraId="53B7CB22" w14:textId="77777777" w:rsidR="00D40C70" w:rsidRPr="00F14D84" w:rsidRDefault="00D40C70" w:rsidP="00D40C70">
      <w:r w:rsidRPr="00F14D8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F14D84" w:rsidRDefault="00D40C70" w:rsidP="00D40C70">
      <w:pPr>
        <w:rPr>
          <w:lang w:eastAsia="zh-CN"/>
        </w:rPr>
      </w:pPr>
      <w:r w:rsidRPr="00F14D8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F14D84">
        <w:rPr>
          <w:lang w:eastAsia="zh-CN"/>
        </w:rPr>
        <w:t>implicitly detach</w:t>
      </w:r>
      <w:r w:rsidRPr="00F14D84">
        <w:t xml:space="preserve"> the UE</w:t>
      </w:r>
      <w:r w:rsidRPr="00F14D8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F14D84" w:rsidRDefault="00D40C70" w:rsidP="00D40C70">
      <w:r w:rsidRPr="00F14D84">
        <w:t xml:space="preserve">If the network </w:t>
      </w:r>
      <w:r w:rsidRPr="00F14D84">
        <w:rPr>
          <w:lang w:eastAsia="zh-CN"/>
        </w:rPr>
        <w:t xml:space="preserve">includes the T3324 value IE in the ATTACH ACCEPT message or </w:t>
      </w:r>
      <w:r w:rsidRPr="00F14D84">
        <w:t xml:space="preserve">TRACKING AREA UPDATE ACCEPT message, </w:t>
      </w:r>
      <w:r w:rsidRPr="00F14D84">
        <w:rPr>
          <w:lang w:eastAsia="zh-CN"/>
        </w:rPr>
        <w:t>and i</w:t>
      </w:r>
      <w:r w:rsidRPr="00F14D84">
        <w:t xml:space="preserve">f the </w:t>
      </w:r>
      <w:r w:rsidRPr="00F14D84">
        <w:rPr>
          <w:lang w:eastAsia="zh-CN"/>
        </w:rPr>
        <w:t>UE is not attached</w:t>
      </w:r>
      <w:r w:rsidRPr="00F14D84" w:rsidDel="006F1C3E">
        <w:t xml:space="preserve"> for emergency </w:t>
      </w:r>
      <w:r w:rsidRPr="00F14D84">
        <w:rPr>
          <w:lang w:eastAsia="zh-CN"/>
        </w:rPr>
        <w:t xml:space="preserve">bearer </w:t>
      </w:r>
      <w:r w:rsidRPr="00F14D84" w:rsidDel="006F1C3E">
        <w:t>services</w:t>
      </w:r>
      <w:r w:rsidRPr="00F14D84">
        <w:t xml:space="preserve"> </w:t>
      </w:r>
      <w:r w:rsidRPr="00F14D84">
        <w:rPr>
          <w:lang w:eastAsia="zh-CN"/>
        </w:rPr>
        <w:t xml:space="preserve">and </w:t>
      </w:r>
      <w:r w:rsidRPr="00F14D84">
        <w:t xml:space="preserve">has </w:t>
      </w:r>
      <w:r w:rsidRPr="00F14D84">
        <w:rPr>
          <w:lang w:eastAsia="zh-CN"/>
        </w:rPr>
        <w:t>no</w:t>
      </w:r>
      <w:r w:rsidRPr="00F14D84">
        <w:t xml:space="preserve"> PDN connection for emergency bearer services the MME shall set the active timer to a value equal to the value of timer T3324.</w:t>
      </w:r>
    </w:p>
    <w:p w14:paraId="62631A6C" w14:textId="77777777" w:rsidR="00D40C70" w:rsidRPr="00F14D84" w:rsidRDefault="00D40C70" w:rsidP="00D40C70">
      <w:pPr>
        <w:pStyle w:val="NO"/>
      </w:pPr>
      <w:r w:rsidRPr="00F14D84">
        <w:t>NOTE 2:</w:t>
      </w:r>
      <w:r w:rsidRPr="00F14D84">
        <w:tab/>
        <w:t>Timer T3324 is specified in 3GPP TS 24.008 [13].</w:t>
      </w:r>
    </w:p>
    <w:p w14:paraId="0EF981D2" w14:textId="77777777" w:rsidR="00D40C70" w:rsidRPr="00F14D84" w:rsidRDefault="00D40C70" w:rsidP="00D40C70">
      <w:r w:rsidRPr="00F14D84">
        <w:t>If</w:t>
      </w:r>
      <w:r w:rsidRPr="00F14D84">
        <w:rPr>
          <w:lang w:eastAsia="zh-CN"/>
        </w:rPr>
        <w:t xml:space="preserve"> the UE has established a PDN connection for emergency services after receiving the timer</w:t>
      </w:r>
      <w:r w:rsidRPr="00F14D84">
        <w:t xml:space="preserve"> T3324 value IE</w:t>
      </w:r>
      <w:r w:rsidRPr="00F14D84">
        <w:rPr>
          <w:lang w:eastAsia="zh-CN"/>
        </w:rPr>
        <w:t xml:space="preserve"> in the ATTACH ACCEPT message or the last </w:t>
      </w:r>
      <w:r w:rsidRPr="00F14D84">
        <w:t>TRACKING AREA UPDATE ACCEPT message</w:t>
      </w:r>
      <w:r w:rsidRPr="00F14D84">
        <w:rPr>
          <w:lang w:eastAsia="zh-CN"/>
        </w:rPr>
        <w:t xml:space="preserve">, </w:t>
      </w:r>
      <w:r w:rsidRPr="00F14D84">
        <w:t>the active timer shall not be started.</w:t>
      </w:r>
    </w:p>
    <w:p w14:paraId="14F60DF0" w14:textId="77777777" w:rsidR="00D40C70" w:rsidRPr="00F14D84" w:rsidRDefault="00D40C70" w:rsidP="00D40C70">
      <w:pPr>
        <w:rPr>
          <w:lang w:eastAsia="zh-CN"/>
        </w:rPr>
      </w:pPr>
      <w:r w:rsidRPr="00F14D84">
        <w:t>The active timer shall be reset and started with the value as indicated above, when the MME releases the NAS signalling connection for the UE. The active timer shall be stopped when an NAS signalling connection is established for the UE.</w:t>
      </w:r>
    </w:p>
    <w:p w14:paraId="3E816FF4" w14:textId="155061B2" w:rsidR="00D40C70" w:rsidRPr="00F14D84" w:rsidRDefault="00D40C70" w:rsidP="00D40C70">
      <w:r w:rsidRPr="00F14D84">
        <w:t>The network behaviour upon expiry of the active timer is network dependent, but typically the network stops sending paging messages to the UE on the first expiry and may take other appropriate actions.</w:t>
      </w:r>
    </w:p>
    <w:p w14:paraId="06B0AD39" w14:textId="77777777" w:rsidR="00D40C70" w:rsidRPr="00F14D84" w:rsidRDefault="00D40C70" w:rsidP="00D40C70">
      <w:pPr>
        <w:pStyle w:val="NO"/>
      </w:pPr>
      <w:r w:rsidRPr="00F14D84">
        <w:t>NOTE 3:</w:t>
      </w:r>
      <w:r w:rsidRPr="00F14D84">
        <w:tab/>
        <w:t xml:space="preserve">ISR is not activated when the network </w:t>
      </w:r>
      <w:r w:rsidRPr="00F14D84">
        <w:rPr>
          <w:lang w:eastAsia="zh-CN"/>
        </w:rPr>
        <w:t xml:space="preserve">includes the T3324 value IE in the ATTACH ACCEPT message or </w:t>
      </w:r>
      <w:r w:rsidRPr="00F14D84">
        <w:t>TRACKING AREA UPDATE ACCEPT message.</w:t>
      </w:r>
    </w:p>
    <w:p w14:paraId="42F2256B" w14:textId="77777777" w:rsidR="00D40C70" w:rsidRPr="00F14D84" w:rsidRDefault="00D40C70" w:rsidP="00D40C70">
      <w:r w:rsidRPr="00F14D84">
        <w:t>The implicit detach timer shall be stopped when a NAS signalling connection is established for the UE.</w:t>
      </w:r>
    </w:p>
    <w:p w14:paraId="5E925F2C" w14:textId="77777777" w:rsidR="00D40C70" w:rsidRPr="00F14D84" w:rsidRDefault="00D40C70" w:rsidP="00295835">
      <w:pPr>
        <w:pStyle w:val="Heading3"/>
      </w:pPr>
      <w:bookmarkStart w:id="1379" w:name="_CR5_3_6"/>
      <w:bookmarkStart w:id="1380" w:name="_Toc20217876"/>
      <w:bookmarkStart w:id="1381" w:name="_Toc27743760"/>
      <w:bookmarkStart w:id="1382" w:name="_Toc35959331"/>
      <w:bookmarkStart w:id="1383" w:name="_Toc45202762"/>
      <w:bookmarkStart w:id="1384" w:name="_Toc45700138"/>
      <w:bookmarkStart w:id="1385" w:name="_Toc51919874"/>
      <w:bookmarkStart w:id="1386" w:name="_Toc68250934"/>
      <w:bookmarkStart w:id="1387" w:name="_Toc209860769"/>
      <w:bookmarkEnd w:id="1379"/>
      <w:r w:rsidRPr="00F14D84">
        <w:t>5.3.6</w:t>
      </w:r>
      <w:r w:rsidRPr="00F14D84">
        <w:tab/>
        <w:t>Handling of timer T3402</w:t>
      </w:r>
      <w:bookmarkEnd w:id="1380"/>
      <w:bookmarkEnd w:id="1381"/>
      <w:bookmarkEnd w:id="1382"/>
      <w:bookmarkEnd w:id="1383"/>
      <w:bookmarkEnd w:id="1384"/>
      <w:bookmarkEnd w:id="1385"/>
      <w:bookmarkEnd w:id="1386"/>
      <w:bookmarkEnd w:id="1387"/>
    </w:p>
    <w:p w14:paraId="305A0B01" w14:textId="77777777" w:rsidR="00D40C70" w:rsidRPr="00F14D84" w:rsidRDefault="00D40C70" w:rsidP="00D40C70">
      <w:pPr>
        <w:rPr>
          <w:lang w:eastAsia="zh-CN"/>
        </w:rPr>
      </w:pPr>
      <w:r w:rsidRPr="00F14D8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F14D84">
        <w:rPr>
          <w:lang w:eastAsia="zh-CN"/>
        </w:rPr>
        <w:t>.</w:t>
      </w:r>
    </w:p>
    <w:p w14:paraId="0964EE0C" w14:textId="77777777" w:rsidR="00D40C70" w:rsidRPr="00F14D84" w:rsidRDefault="00D40C70" w:rsidP="00D40C70">
      <w:pPr>
        <w:rPr>
          <w:lang w:eastAsia="ja-JP"/>
        </w:rPr>
      </w:pPr>
      <w:r w:rsidRPr="00F14D84">
        <w:t xml:space="preserve">The value of timer T3402 can be sent by the network to the UE in the ATTACH </w:t>
      </w:r>
      <w:r w:rsidRPr="00F14D84">
        <w:rPr>
          <w:lang w:eastAsia="ja-JP"/>
        </w:rPr>
        <w:t>REJECT</w:t>
      </w:r>
      <w:r w:rsidRPr="00F14D84">
        <w:t xml:space="preserve"> message</w:t>
      </w:r>
      <w:r w:rsidRPr="00F14D84">
        <w:rPr>
          <w:lang w:eastAsia="ja-JP"/>
        </w:rPr>
        <w:t xml:space="preserve">. If an ATTACH REJECT message including timer T3402 value </w:t>
      </w:r>
      <w:r w:rsidRPr="00F14D84">
        <w:t>different from "deactivated",</w:t>
      </w:r>
      <w:r w:rsidRPr="00F14D8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F14D84" w:rsidRDefault="00D40C70" w:rsidP="007118BB">
      <w:pPr>
        <w:pStyle w:val="B1"/>
        <w:rPr>
          <w:lang w:eastAsia="zh-CN"/>
        </w:rPr>
      </w:pPr>
      <w:r w:rsidRPr="00F14D84">
        <w:t>The default value of this timer is also used</w:t>
      </w:r>
      <w:r w:rsidRPr="00F14D84" w:rsidDel="006D1316">
        <w:t xml:space="preserve"> </w:t>
      </w:r>
      <w:r w:rsidRPr="00F14D84">
        <w:t xml:space="preserve">by the UE </w:t>
      </w:r>
      <w:r w:rsidRPr="00F14D84">
        <w:rPr>
          <w:lang w:eastAsia="zh-CN"/>
        </w:rPr>
        <w:t>in the following cases:</w:t>
      </w:r>
    </w:p>
    <w:p w14:paraId="38EE57AD" w14:textId="469721EC" w:rsidR="007118BB" w:rsidRPr="00F14D84" w:rsidRDefault="007118BB" w:rsidP="007118BB">
      <w:pPr>
        <w:pStyle w:val="B1"/>
        <w:rPr>
          <w:lang w:eastAsia="ko-KR"/>
        </w:rPr>
      </w:pPr>
      <w:r w:rsidRPr="00F14D84">
        <w:rPr>
          <w:lang w:eastAsia="ko-KR"/>
        </w:rPr>
        <w:t>-</w:t>
      </w:r>
      <w:r w:rsidRPr="00F14D84">
        <w:rPr>
          <w:lang w:eastAsia="ko-KR"/>
        </w:rPr>
        <w:tab/>
      </w:r>
      <w:r w:rsidRPr="00F14D84">
        <w:t>ATTACH ACCEPT</w:t>
      </w:r>
      <w:r w:rsidRPr="00F14D84" w:rsidDel="001E6986">
        <w:rPr>
          <w:lang w:eastAsia="ko-KR"/>
        </w:rPr>
        <w:t xml:space="preserve"> </w:t>
      </w:r>
      <w:r w:rsidRPr="00F14D84">
        <w:t>message</w:t>
      </w:r>
      <w:r w:rsidRPr="00F14D84">
        <w:rPr>
          <w:lang w:eastAsia="zh-CN"/>
        </w:rPr>
        <w:t xml:space="preserve"> or </w:t>
      </w:r>
      <w:r w:rsidRPr="00F14D84">
        <w:t xml:space="preserve">TRACKING AREA UPDATE ACCEPT message is received without a value specified, and </w:t>
      </w:r>
      <w:r w:rsidRPr="00F14D84">
        <w:rPr>
          <w:lang w:eastAsia="ja-JP"/>
        </w:rPr>
        <w:t xml:space="preserve">the </w:t>
      </w:r>
      <w:r w:rsidRPr="00F14D84">
        <w:t>EPS update type</w:t>
      </w:r>
      <w:r w:rsidRPr="00F14D84">
        <w:rPr>
          <w:lang w:eastAsia="ja-JP"/>
        </w:rPr>
        <w:t xml:space="preserve"> in the </w:t>
      </w:r>
      <w:r w:rsidRPr="00F14D84">
        <w:rPr>
          <w:lang w:eastAsia="ko-KR"/>
        </w:rPr>
        <w:t>TRACKING AREA UPDATE REQUEST</w:t>
      </w:r>
      <w:r w:rsidRPr="00F14D84">
        <w:rPr>
          <w:lang w:eastAsia="ja-JP"/>
        </w:rPr>
        <w:t xml:space="preserve"> message is not set to "</w:t>
      </w:r>
      <w:r w:rsidRPr="00F14D84">
        <w:t>periodic updating</w:t>
      </w:r>
      <w:r w:rsidRPr="00F14D84">
        <w:rPr>
          <w:lang w:eastAsia="ko-KR"/>
        </w:rPr>
        <w:t>"</w:t>
      </w:r>
      <w:r w:rsidRPr="00F14D84">
        <w:t>;</w:t>
      </w:r>
    </w:p>
    <w:p w14:paraId="411F192F" w14:textId="77777777" w:rsidR="00D40C70" w:rsidRPr="00F14D84" w:rsidRDefault="00D40C70" w:rsidP="007118BB">
      <w:pPr>
        <w:pStyle w:val="B1"/>
        <w:rPr>
          <w:lang w:eastAsia="ko-KR"/>
        </w:rPr>
      </w:pPr>
      <w:r w:rsidRPr="00F14D84">
        <w:rPr>
          <w:lang w:eastAsia="ko-KR"/>
        </w:rPr>
        <w:t>-</w:t>
      </w:r>
      <w:r w:rsidRPr="00F14D84">
        <w:rPr>
          <w:lang w:eastAsia="ko-KR"/>
        </w:rPr>
        <w:tab/>
        <w:t>the network indicates that the timer is "deactivated";</w:t>
      </w:r>
    </w:p>
    <w:p w14:paraId="6115FA4E" w14:textId="77777777" w:rsidR="00D40C70" w:rsidRPr="00F14D84" w:rsidRDefault="00D40C70" w:rsidP="00D40C70">
      <w:pPr>
        <w:pStyle w:val="B1"/>
        <w:rPr>
          <w:lang w:eastAsia="zh-CN"/>
        </w:rPr>
      </w:pPr>
      <w:r w:rsidRPr="00F14D84">
        <w:rPr>
          <w:lang w:eastAsia="ko-KR"/>
        </w:rPr>
        <w:t>-</w:t>
      </w:r>
      <w:r w:rsidRPr="00F14D84">
        <w:rPr>
          <w:lang w:eastAsia="ko-KR"/>
        </w:rPr>
        <w:tab/>
        <w:t>the UE does not have a stored value for this timer</w:t>
      </w:r>
      <w:r w:rsidRPr="00F14D84">
        <w:rPr>
          <w:lang w:eastAsia="zh-CN"/>
        </w:rPr>
        <w:t>;</w:t>
      </w:r>
    </w:p>
    <w:p w14:paraId="23306EFC" w14:textId="77777777" w:rsidR="00D40C70" w:rsidRPr="00F14D84" w:rsidRDefault="00D40C70" w:rsidP="00D40C70">
      <w:pPr>
        <w:pStyle w:val="B1"/>
        <w:rPr>
          <w:lang w:eastAsia="ja-JP"/>
        </w:rPr>
      </w:pPr>
      <w:r w:rsidRPr="00F14D84">
        <w:rPr>
          <w:lang w:eastAsia="ko-KR"/>
        </w:rPr>
        <w:t>-</w:t>
      </w:r>
      <w:r w:rsidRPr="00F14D84">
        <w:rPr>
          <w:lang w:eastAsia="ko-KR"/>
        </w:rPr>
        <w:tab/>
        <w:t xml:space="preserve">a new </w:t>
      </w:r>
      <w:r w:rsidRPr="00F14D84">
        <w:t>PLMN which is not in the list of equivalent PLMNs</w:t>
      </w:r>
      <w:r w:rsidRPr="00F14D84">
        <w:rPr>
          <w:lang w:eastAsia="ko-KR"/>
        </w:rPr>
        <w:t xml:space="preserve"> </w:t>
      </w:r>
      <w:r w:rsidRPr="00F14D84">
        <w:rPr>
          <w:lang w:eastAsia="zh-CN"/>
        </w:rPr>
        <w:t>has been</w:t>
      </w:r>
      <w:r w:rsidRPr="00F14D84">
        <w:rPr>
          <w:lang w:eastAsia="ko-KR"/>
        </w:rPr>
        <w:t xml:space="preserve"> entered</w:t>
      </w:r>
      <w:r w:rsidRPr="00F14D84">
        <w:rPr>
          <w:lang w:eastAsia="zh-CN"/>
        </w:rPr>
        <w:t>, the tracking area updating fails and the</w:t>
      </w:r>
      <w:r w:rsidRPr="00F14D84">
        <w:t xml:space="preserve"> </w:t>
      </w:r>
      <w:r w:rsidRPr="00F14D84">
        <w:rPr>
          <w:lang w:eastAsia="zh-CN"/>
        </w:rPr>
        <w:t>tracking area updating attempt counter is equal to 5; or</w:t>
      </w:r>
    </w:p>
    <w:p w14:paraId="141E7B90" w14:textId="77777777" w:rsidR="00D40C70" w:rsidRPr="00F14D84" w:rsidRDefault="00D40C70" w:rsidP="00D40C70">
      <w:pPr>
        <w:pStyle w:val="B1"/>
      </w:pPr>
      <w:r w:rsidRPr="00F14D84">
        <w:t>-</w:t>
      </w:r>
      <w:r w:rsidRPr="00F14D8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F14D84" w:rsidRDefault="00D40C70" w:rsidP="00295835">
      <w:pPr>
        <w:pStyle w:val="Heading3"/>
      </w:pPr>
      <w:bookmarkStart w:id="1388" w:name="_CR5_3_7"/>
      <w:bookmarkStart w:id="1389" w:name="_Toc20217877"/>
      <w:bookmarkStart w:id="1390" w:name="_Toc27743761"/>
      <w:bookmarkStart w:id="1391" w:name="_Toc35959332"/>
      <w:bookmarkStart w:id="1392" w:name="_Toc45202763"/>
      <w:bookmarkStart w:id="1393" w:name="_Toc45700139"/>
      <w:bookmarkStart w:id="1394" w:name="_Toc51919875"/>
      <w:bookmarkStart w:id="1395" w:name="_Toc68250935"/>
      <w:bookmarkStart w:id="1396" w:name="_Toc209860770"/>
      <w:bookmarkEnd w:id="1388"/>
      <w:r w:rsidRPr="00F14D84">
        <w:t>5.3.7</w:t>
      </w:r>
      <w:r w:rsidRPr="00F14D84">
        <w:tab/>
        <w:t>Handling of the Local Emergency Numbers List and the Extended Local Emergency Numbers List</w:t>
      </w:r>
      <w:bookmarkEnd w:id="1389"/>
      <w:bookmarkEnd w:id="1390"/>
      <w:bookmarkEnd w:id="1391"/>
      <w:bookmarkEnd w:id="1392"/>
      <w:bookmarkEnd w:id="1393"/>
      <w:bookmarkEnd w:id="1394"/>
      <w:bookmarkEnd w:id="1395"/>
      <w:bookmarkEnd w:id="1396"/>
    </w:p>
    <w:p w14:paraId="1F0BD360" w14:textId="77777777" w:rsidR="00D40C70" w:rsidRPr="00F14D84" w:rsidRDefault="00D40C70" w:rsidP="00D40C70">
      <w:r w:rsidRPr="00F14D84">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w:t>
      </w:r>
      <w:proofErr w:type="spellStart"/>
      <w:r w:rsidRPr="00F14D84">
        <w:t>Iu</w:t>
      </w:r>
      <w:proofErr w:type="spellEnd"/>
      <w:r w:rsidRPr="00F14D84">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F14D84" w:rsidRDefault="00D40C70" w:rsidP="00D40C70">
      <w:r w:rsidRPr="00F14D8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F14D84" w:rsidRDefault="00D40C70" w:rsidP="00D40C70">
      <w:r w:rsidRPr="00F14D84">
        <w:t>If the UE determines that the number dialled is an emergency number, the procedures specified in 3GPP TS 23.167 [45] and 3GPP TS 24.229 [13D] are utilised to select a domain for the emergency session attempt.</w:t>
      </w:r>
    </w:p>
    <w:p w14:paraId="4170694D" w14:textId="77777777" w:rsidR="00D40C70" w:rsidRPr="00F14D84" w:rsidRDefault="00D40C70" w:rsidP="00D40C70">
      <w:pPr>
        <w:rPr>
          <w:lang w:eastAsia="ja-JP"/>
        </w:rPr>
      </w:pPr>
      <w:r w:rsidRPr="00F14D84">
        <w:t>If the domain selected for the emergency session attempt is the PS domain,</w:t>
      </w:r>
      <w:r w:rsidRPr="00F14D84">
        <w:rPr>
          <w:lang w:eastAsia="ja-JP"/>
        </w:rPr>
        <w:t xml:space="preserve"> then the UE shall perform the </w:t>
      </w:r>
      <w:r w:rsidRPr="00F14D84">
        <w:t>session establishment procedures specified in 3GPP TS 24.229 [13D] to initiate an emergency session.</w:t>
      </w:r>
    </w:p>
    <w:p w14:paraId="10847C01" w14:textId="77777777" w:rsidR="00D40C70" w:rsidRPr="00F14D84" w:rsidRDefault="00D40C70" w:rsidP="00D40C70">
      <w:r w:rsidRPr="00F14D84">
        <w:t>If the domain selected for the emergency session attempt is the CS domain (e.g. the UE has selected GERAN or UTRAN radio access technology),</w:t>
      </w:r>
      <w:r w:rsidRPr="00F14D84">
        <w:rPr>
          <w:lang w:eastAsia="ja-JP"/>
        </w:rPr>
        <w:t xml:space="preserve"> then the UE shall use </w:t>
      </w:r>
      <w:r w:rsidRPr="00F14D84">
        <w:t>the stored Local Emergency Numbers List, in addition to the emergency numbers stored on the USIM and the ME, to determine if:</w:t>
      </w:r>
    </w:p>
    <w:p w14:paraId="4595DB59" w14:textId="77777777" w:rsidR="00D40C70" w:rsidRPr="00F14D84" w:rsidRDefault="00D40C70" w:rsidP="00D40C70">
      <w:pPr>
        <w:pStyle w:val="B1"/>
      </w:pPr>
      <w:r w:rsidRPr="00F14D84">
        <w:t>-</w:t>
      </w:r>
      <w:r w:rsidRPr="00F14D84">
        <w:tab/>
        <w:t>the UE is to send an EXTENDED SERVICE REQUEST message:</w:t>
      </w:r>
    </w:p>
    <w:p w14:paraId="210CCCE3" w14:textId="77777777" w:rsidR="00D40C70" w:rsidRPr="00F14D84" w:rsidRDefault="00D40C70" w:rsidP="00D40C70">
      <w:pPr>
        <w:pStyle w:val="B2"/>
      </w:pPr>
      <w:r w:rsidRPr="00F14D84">
        <w:t>1)</w:t>
      </w:r>
      <w:r w:rsidRPr="00F14D84">
        <w:tab/>
        <w:t>for CS fallback, indicating "</w:t>
      </w:r>
      <w:r w:rsidRPr="00F14D84">
        <w:rPr>
          <w:lang w:eastAsia="ko-KR"/>
        </w:rPr>
        <w:t>mobile originating CS fallback or 1xCS fallback</w:t>
      </w:r>
      <w:r w:rsidRPr="00F14D84">
        <w:t>"; or</w:t>
      </w:r>
    </w:p>
    <w:p w14:paraId="031CD4FE" w14:textId="77777777" w:rsidR="00D40C70" w:rsidRPr="00F14D84" w:rsidRDefault="00D40C70" w:rsidP="00D40C70">
      <w:pPr>
        <w:pStyle w:val="B2"/>
      </w:pPr>
      <w:r w:rsidRPr="00F14D84">
        <w:t>2)</w:t>
      </w:r>
      <w:r w:rsidRPr="00F14D84">
        <w:tab/>
        <w:t>for CS fallback for emergency call, indicating "</w:t>
      </w:r>
      <w:r w:rsidRPr="00F14D84">
        <w:rPr>
          <w:lang w:eastAsia="ko-KR"/>
        </w:rPr>
        <w:t>mobile originating CS fallback emergency call or 1xCS fallback emergency call</w:t>
      </w:r>
      <w:r w:rsidRPr="00F14D84">
        <w:t>"; and</w:t>
      </w:r>
    </w:p>
    <w:p w14:paraId="0423D46B" w14:textId="77777777" w:rsidR="00D40C70" w:rsidRPr="00F14D84" w:rsidRDefault="00D40C70" w:rsidP="00D40C70">
      <w:pPr>
        <w:pStyle w:val="B1"/>
      </w:pPr>
      <w:r w:rsidRPr="00F14D84">
        <w:t>-</w:t>
      </w:r>
      <w:r w:rsidRPr="00F14D84">
        <w:tab/>
        <w:t>the call control entity of the UE specified in 3GPP TS 24.008 [13] is to send an EMERGENCY SETUP message or a SETUP message to the network.</w:t>
      </w:r>
    </w:p>
    <w:p w14:paraId="6D98AC91" w14:textId="77777777" w:rsidR="00D40C70" w:rsidRPr="00F14D84" w:rsidRDefault="00D40C70" w:rsidP="00D40C70">
      <w:pPr>
        <w:pStyle w:val="NO"/>
      </w:pPr>
      <w:r w:rsidRPr="00F14D84">
        <w:t>NOTE 1:</w:t>
      </w:r>
      <w:r w:rsidRPr="00F14D8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F14D84" w:rsidRDefault="00D40C70" w:rsidP="00D40C70">
      <w:pPr>
        <w:pStyle w:val="NO"/>
      </w:pPr>
      <w:r w:rsidRPr="00F14D84">
        <w:t>NOTE 2:</w:t>
      </w:r>
      <w:r w:rsidRPr="00F14D8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F14D84" w:rsidRDefault="00D40C70" w:rsidP="00D40C70">
      <w:pPr>
        <w:pStyle w:val="NO"/>
      </w:pPr>
      <w:r w:rsidRPr="00F14D84">
        <w:t>NOTE 3:</w:t>
      </w:r>
      <w:r w:rsidRPr="00F14D84">
        <w:tab/>
        <w:t>A UE that supports procedures specified in 3GPP TS 24.302 [48], can get additional local emergency numbers through those procedures, which can be used based on operator policy, see 3GPP TS 24.302 [48].</w:t>
      </w:r>
    </w:p>
    <w:p w14:paraId="4FC0CAED" w14:textId="2EFD3ADE" w:rsidR="00D40C70" w:rsidRPr="00F14D84" w:rsidRDefault="00D40C70" w:rsidP="00D40C70">
      <w:r w:rsidRPr="00F14D84">
        <w:t xml:space="preserve">The network may send a Local Emergency Numbers List or an Extended Local Emergency Numbers List or both, in the ATTACH ACCEPT </w:t>
      </w:r>
      <w:r w:rsidR="00454077" w:rsidRPr="00F14D84">
        <w:t xml:space="preserve">message </w:t>
      </w:r>
      <w:r w:rsidRPr="00F14D84">
        <w:t>or in the TRACKING AREA UPDATE ACCEPT message, by including the Emergency number list</w:t>
      </w:r>
      <w:r w:rsidRPr="00F14D84">
        <w:rPr>
          <w:iCs/>
        </w:rPr>
        <w:t xml:space="preserve"> </w:t>
      </w:r>
      <w:r w:rsidRPr="00F14D8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F14D84">
        <w:rPr>
          <w:iCs/>
        </w:rPr>
        <w:t xml:space="preserve"> </w:t>
      </w:r>
      <w:r w:rsidRPr="00F14D84">
        <w:t>IE. The Extended Local Emergency Numbers List stored in the user equipment shall be replaced on each receipt of the Extended emergency number list IE.</w:t>
      </w:r>
      <w:r w:rsidRPr="00F14D84">
        <w:rPr>
          <w:lang w:eastAsia="ja-JP"/>
        </w:rPr>
        <w:t xml:space="preserve"> </w:t>
      </w:r>
      <w:r w:rsidRPr="00F14D84">
        <w:t>The received Local Emergency Numbers List or the received Extended Local Emergency Numbers list or both</w:t>
      </w:r>
      <w:r w:rsidRPr="00F14D84">
        <w:rPr>
          <w:lang w:eastAsia="ja-JP"/>
        </w:rPr>
        <w:t xml:space="preserve"> shall be provided to the upper layers.</w:t>
      </w:r>
    </w:p>
    <w:p w14:paraId="3235B35A" w14:textId="70986565" w:rsidR="00D40C70" w:rsidRPr="00F14D84" w:rsidRDefault="00D40C70" w:rsidP="00D40C70">
      <w:r w:rsidRPr="00F14D84">
        <w:t xml:space="preserve">The emergency number(s) received in the Emergency number list IE are valid only in networks in the same country as the PLMN from which this IE is received. If no Local Emergency Numbers List is contained in the ATTACH ACCEPT </w:t>
      </w:r>
      <w:r w:rsidR="00454077" w:rsidRPr="00F14D84">
        <w:t xml:space="preserve">message </w:t>
      </w:r>
      <w:r w:rsidRPr="00F14D84">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F14D84" w:rsidRDefault="00D40C70" w:rsidP="00D40C70">
      <w:r w:rsidRPr="00F14D84">
        <w:t>The emergency number(s) received in the Extended emergency number list IE are valid only in:</w:t>
      </w:r>
    </w:p>
    <w:p w14:paraId="7696F2AD" w14:textId="77777777" w:rsidR="00D40C70" w:rsidRPr="00F14D84" w:rsidRDefault="00D40C70" w:rsidP="00D40C70">
      <w:pPr>
        <w:pStyle w:val="B1"/>
      </w:pPr>
      <w:r w:rsidRPr="00F14D84">
        <w:t>-</w:t>
      </w:r>
      <w:r w:rsidRPr="00F14D8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F14D84" w:rsidRDefault="00D40C70" w:rsidP="00D40C70">
      <w:pPr>
        <w:pStyle w:val="B1"/>
      </w:pPr>
      <w:r w:rsidRPr="00F14D84">
        <w:t>-</w:t>
      </w:r>
      <w:r w:rsidR="009A352A" w:rsidRPr="00F14D84">
        <w:tab/>
      </w:r>
      <w:r w:rsidRPr="00F14D84">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F14D84" w:rsidRDefault="00D40C70" w:rsidP="00D40C70">
      <w:r w:rsidRPr="00F14D84">
        <w:t xml:space="preserve">If no Extended Local Emergency Numbers List is contained in the ATTACH ACCEPT </w:t>
      </w:r>
      <w:r w:rsidR="00454077" w:rsidRPr="00F14D84">
        <w:t xml:space="preserve">message </w:t>
      </w:r>
      <w:r w:rsidRPr="00F14D84">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F14D84">
        <w:t xml:space="preserve">message </w:t>
      </w:r>
      <w:r w:rsidRPr="00F14D84">
        <w:t>or in the TRACKING AREA UPDATE ACCEPT message, but the registered PLMN has changed, then:</w:t>
      </w:r>
    </w:p>
    <w:p w14:paraId="3416FDE9" w14:textId="77777777" w:rsidR="00D40C70" w:rsidRPr="00F14D84" w:rsidRDefault="00D40C70" w:rsidP="00D40C70">
      <w:pPr>
        <w:pStyle w:val="B1"/>
      </w:pPr>
      <w:r w:rsidRPr="00F14D84">
        <w:t>-</w:t>
      </w:r>
      <w:r w:rsidRPr="00F14D8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F14D84" w:rsidRDefault="00D40C70" w:rsidP="00D40C70">
      <w:pPr>
        <w:pStyle w:val="B1"/>
      </w:pPr>
      <w:r w:rsidRPr="00F14D84">
        <w:t>-</w:t>
      </w:r>
      <w:r w:rsidRPr="00F14D8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3CB93E25" w:rsidR="00D40C70" w:rsidRPr="00F14D84" w:rsidRDefault="00D40C70" w:rsidP="00D40C70">
      <w:pPr>
        <w:pStyle w:val="NO"/>
      </w:pPr>
      <w:r w:rsidRPr="00F14D84">
        <w:t>NOTE</w:t>
      </w:r>
      <w:r w:rsidR="005C7AB8" w:rsidRPr="00F14D84">
        <w:t> 4</w:t>
      </w:r>
      <w:r w:rsidRPr="00F14D84">
        <w:t>:</w:t>
      </w:r>
      <w:r w:rsidRPr="00F14D8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F14D84" w:rsidRDefault="00D40C70" w:rsidP="00D40C70">
      <w:r w:rsidRPr="00F14D8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F14D84" w:rsidRDefault="00D40C70" w:rsidP="00295835">
      <w:pPr>
        <w:pStyle w:val="Heading3"/>
      </w:pPr>
      <w:bookmarkStart w:id="1397" w:name="_CR5_3_7a"/>
      <w:bookmarkStart w:id="1398" w:name="_Toc20217878"/>
      <w:bookmarkStart w:id="1399" w:name="_Toc27743762"/>
      <w:bookmarkStart w:id="1400" w:name="_Toc35959333"/>
      <w:bookmarkStart w:id="1401" w:name="_Toc45202764"/>
      <w:bookmarkStart w:id="1402" w:name="_Toc45700140"/>
      <w:bookmarkStart w:id="1403" w:name="_Toc51919876"/>
      <w:bookmarkStart w:id="1404" w:name="_Toc68250936"/>
      <w:bookmarkStart w:id="1405" w:name="_Toc209860771"/>
      <w:bookmarkEnd w:id="1397"/>
      <w:r w:rsidRPr="00F14D84">
        <w:t>5.3.7a</w:t>
      </w:r>
      <w:r w:rsidRPr="00F14D84">
        <w:tab/>
        <w:t>Specific requirements for UE configured to use timer T3245</w:t>
      </w:r>
      <w:bookmarkEnd w:id="1398"/>
      <w:bookmarkEnd w:id="1399"/>
      <w:bookmarkEnd w:id="1400"/>
      <w:bookmarkEnd w:id="1401"/>
      <w:bookmarkEnd w:id="1402"/>
      <w:bookmarkEnd w:id="1403"/>
      <w:bookmarkEnd w:id="1404"/>
      <w:bookmarkEnd w:id="1405"/>
    </w:p>
    <w:p w14:paraId="46AD6B3E" w14:textId="77777777" w:rsidR="00D40C70" w:rsidRPr="00F14D84" w:rsidRDefault="00D40C70" w:rsidP="00D40C70">
      <w:r w:rsidRPr="00F14D84">
        <w:t xml:space="preserve">The following requirement applies for an UE that is configured to use timer T3245 (see 3GPP TS 24.368 [15A] or </w:t>
      </w:r>
      <w:r w:rsidRPr="00F14D84">
        <w:rPr>
          <w:lang w:eastAsia="ja-JP"/>
        </w:rPr>
        <w:t>3GPP TS 31.102 [17]</w:t>
      </w:r>
      <w:r w:rsidRPr="00F14D84">
        <w:t>):</w:t>
      </w:r>
    </w:p>
    <w:p w14:paraId="05F803BE" w14:textId="6ABB2856" w:rsidR="00D40C70" w:rsidRPr="00F14D84" w:rsidRDefault="00D40C70" w:rsidP="00D40C70">
      <w:r w:rsidRPr="00F14D84">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F14D84">
        <w:t>clause</w:t>
      </w:r>
      <w:r w:rsidRPr="00F14D84">
        <w:t> 4.1.1.6.</w:t>
      </w:r>
    </w:p>
    <w:p w14:paraId="16B437D0" w14:textId="438A5253" w:rsidR="00D40C70" w:rsidRPr="00F14D84" w:rsidRDefault="00D40C70" w:rsidP="00D40C70">
      <w:r w:rsidRPr="00F14D84">
        <w:t>Upon expiry of the timer T3245, the UE shall erase the "forbidden PLMN list"</w:t>
      </w:r>
      <w:ins w:id="1406" w:author="CR4569" w:date="2025-11-03T19:25:00Z">
        <w:r w:rsidR="005A50A4" w:rsidRPr="00F14D84">
          <w:t xml:space="preserve"> and</w:t>
        </w:r>
      </w:ins>
      <w:del w:id="1407" w:author="CR4569" w:date="2025-11-03T19:25:00Z">
        <w:r w:rsidRPr="00F14D84" w:rsidDel="005A50A4">
          <w:delText>,</w:delText>
        </w:r>
      </w:del>
      <w:r w:rsidRPr="00F14D84">
        <w:t xml:space="preserve"> the "forbidden PLMNs for GPRS service" list</w:t>
      </w:r>
      <w:ins w:id="1408" w:author="CR4569" w:date="2025-11-03T19:25:00Z">
        <w:r w:rsidR="005A50A4" w:rsidRPr="00F14D84">
          <w:t xml:space="preserve"> if the UE is not attached for disaster roaming services in EPS</w:t>
        </w:r>
      </w:ins>
      <w:r w:rsidRPr="00F14D84">
        <w:t>, and the "forbidden PLMNs for attach in S101 mode" list and set the USIM to valid for non-EPS and EPS services. When the lists are erased, the UE performs cell selection according to 3GPP TS 36.304 [21].</w:t>
      </w:r>
    </w:p>
    <w:p w14:paraId="2BA254B5" w14:textId="39F98772" w:rsidR="005A50A4" w:rsidRPr="00F14D84" w:rsidRDefault="005A50A4" w:rsidP="005A50A4">
      <w:pPr>
        <w:pStyle w:val="NO"/>
        <w:rPr>
          <w:ins w:id="1409" w:author="CR4569" w:date="2025-11-03T19:26:00Z"/>
          <w:lang w:eastAsia="zh-TW"/>
        </w:rPr>
      </w:pPr>
      <w:ins w:id="1410" w:author="CR4569" w:date="2025-11-03T19:26:00Z">
        <w:r w:rsidRPr="00F14D84">
          <w:t>NOTE:</w:t>
        </w:r>
        <w:r w:rsidRPr="00F14D84">
          <w:tab/>
          <w:t>As an implementation option, the UE erases the "forbidden PLMN list" and "forbidden PLMNs for GPRS service" when the UE determines that the disaster condition has ended as specified in 3GPP TS 23.122 [5] and the lists were not deleted upon the timer T3245 expiry.</w:t>
        </w:r>
      </w:ins>
    </w:p>
    <w:p w14:paraId="1ACDEB59" w14:textId="5E9F984B" w:rsidR="00D40C70" w:rsidRPr="00F14D84" w:rsidRDefault="00D40C70" w:rsidP="00D40C70">
      <w:r w:rsidRPr="00F14D84">
        <w:rPr>
          <w:lang w:eastAsia="zh-TW"/>
        </w:rPr>
        <w:t>I</w:t>
      </w:r>
      <w:r w:rsidRPr="00F14D84">
        <w:t xml:space="preserve">f the </w:t>
      </w:r>
      <w:r w:rsidRPr="00F14D84">
        <w:rPr>
          <w:lang w:eastAsia="zh-TW"/>
        </w:rPr>
        <w:t>UE</w:t>
      </w:r>
      <w:r w:rsidRPr="00F14D84">
        <w:t xml:space="preserve"> is switched off when the timer T3</w:t>
      </w:r>
      <w:r w:rsidRPr="00F14D84">
        <w:rPr>
          <w:lang w:eastAsia="zh-TW"/>
        </w:rPr>
        <w:t xml:space="preserve">245 </w:t>
      </w:r>
      <w:r w:rsidRPr="00F14D84">
        <w:t xml:space="preserve">is running, the </w:t>
      </w:r>
      <w:r w:rsidRPr="00F14D84">
        <w:rPr>
          <w:lang w:eastAsia="zh-TW"/>
        </w:rPr>
        <w:t>UE</w:t>
      </w:r>
      <w:r w:rsidRPr="00F14D84">
        <w:t xml:space="preserve"> shall behave as follows when the </w:t>
      </w:r>
      <w:r w:rsidRPr="00F14D84">
        <w:rPr>
          <w:lang w:eastAsia="zh-TW"/>
        </w:rPr>
        <w:t>UE</w:t>
      </w:r>
      <w:r w:rsidRPr="00F14D84">
        <w:t xml:space="preserve"> is switched on and the USIM in the UE remains the same:</w:t>
      </w:r>
    </w:p>
    <w:p w14:paraId="68CA856E" w14:textId="77777777" w:rsidR="00D40C70" w:rsidRPr="00F14D84" w:rsidRDefault="00D40C70" w:rsidP="00D40C70">
      <w:pPr>
        <w:pStyle w:val="B1"/>
      </w:pPr>
      <w:r w:rsidRPr="00F14D84">
        <w:rPr>
          <w:lang w:eastAsia="zh-TW"/>
        </w:rPr>
        <w:t>-</w:t>
      </w:r>
      <w:r w:rsidRPr="00F14D84">
        <w:rPr>
          <w:lang w:eastAsia="zh-TW"/>
        </w:rPr>
        <w:tab/>
      </w:r>
      <w:r w:rsidRPr="00F14D84">
        <w:t>let t1 be the time remaining for T3</w:t>
      </w:r>
      <w:r w:rsidRPr="00F14D84">
        <w:rPr>
          <w:lang w:eastAsia="zh-TW"/>
        </w:rPr>
        <w:t>245</w:t>
      </w:r>
      <w:r w:rsidRPr="00F14D84">
        <w:t xml:space="preserve">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w:t>
      </w:r>
      <w:r w:rsidRPr="00F14D84">
        <w:rPr>
          <w:lang w:eastAsia="zh-TW"/>
        </w:rPr>
        <w:t>UE will follow the behaviour as defined in the paragraph above upon expiry of the timer T3245</w:t>
      </w:r>
      <w:r w:rsidRPr="00F14D84">
        <w:t xml:space="preserve">. If the </w:t>
      </w:r>
      <w:r w:rsidRPr="00F14D84">
        <w:rPr>
          <w:lang w:eastAsia="zh-TW"/>
        </w:rPr>
        <w:t>UE</w:t>
      </w:r>
      <w:r w:rsidRPr="00F14D84">
        <w:t xml:space="preserve"> is not capable of determining t, then the </w:t>
      </w:r>
      <w:r w:rsidRPr="00F14D84">
        <w:rPr>
          <w:lang w:eastAsia="zh-TW"/>
        </w:rPr>
        <w:t>UE</w:t>
      </w:r>
      <w:r w:rsidRPr="00F14D84">
        <w:t xml:space="preserve"> shall restart the timer with the value t1.</w:t>
      </w:r>
    </w:p>
    <w:p w14:paraId="3C6DAD78" w14:textId="77777777" w:rsidR="00D40C70" w:rsidRPr="00F14D84" w:rsidRDefault="00D40C70" w:rsidP="00295835">
      <w:pPr>
        <w:pStyle w:val="Heading3"/>
      </w:pPr>
      <w:bookmarkStart w:id="1411" w:name="_CR5_3_7b"/>
      <w:bookmarkStart w:id="1412" w:name="_Toc20217879"/>
      <w:bookmarkStart w:id="1413" w:name="_Toc27743763"/>
      <w:bookmarkStart w:id="1414" w:name="_Toc35959334"/>
      <w:bookmarkStart w:id="1415" w:name="_Toc45202765"/>
      <w:bookmarkStart w:id="1416" w:name="_Toc45700141"/>
      <w:bookmarkStart w:id="1417" w:name="_Toc51919877"/>
      <w:bookmarkStart w:id="1418" w:name="_Toc68250937"/>
      <w:bookmarkStart w:id="1419" w:name="_Toc209860772"/>
      <w:bookmarkEnd w:id="1411"/>
      <w:r w:rsidRPr="00F14D84">
        <w:t>5.3.7b</w:t>
      </w:r>
      <w:r w:rsidRPr="00F14D84">
        <w:tab/>
        <w:t>Specific requirements for UE when receiving non-integrity protected reject messages</w:t>
      </w:r>
      <w:bookmarkEnd w:id="1412"/>
      <w:bookmarkEnd w:id="1413"/>
      <w:bookmarkEnd w:id="1414"/>
      <w:bookmarkEnd w:id="1415"/>
      <w:bookmarkEnd w:id="1416"/>
      <w:bookmarkEnd w:id="1417"/>
      <w:bookmarkEnd w:id="1418"/>
      <w:bookmarkEnd w:id="1419"/>
    </w:p>
    <w:p w14:paraId="56A4ACA2" w14:textId="1A955E67" w:rsidR="00D40C70" w:rsidRPr="00F14D84" w:rsidRDefault="00D40C70" w:rsidP="00D40C70">
      <w:r w:rsidRPr="00F14D84">
        <w:t xml:space="preserve">This </w:t>
      </w:r>
      <w:r w:rsidR="00FB1684" w:rsidRPr="00F14D84">
        <w:t>clause</w:t>
      </w:r>
      <w:r w:rsidRPr="00F14D8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F14D84" w:rsidRDefault="00D40C70" w:rsidP="00D40C70">
      <w:pPr>
        <w:pStyle w:val="NO"/>
      </w:pPr>
      <w:r w:rsidRPr="00F14D84">
        <w:t>NOTE 1:</w:t>
      </w:r>
      <w:r w:rsidRPr="00F14D84">
        <w:tab/>
        <w:t xml:space="preserve">Additional UE requirements for this case, requirements for other EMM causes, and requirements for the case when the UE receives an integrity protected reject message are specified in </w:t>
      </w:r>
      <w:r w:rsidR="00FB1684" w:rsidRPr="00F14D84">
        <w:t>clause</w:t>
      </w:r>
      <w:r w:rsidRPr="00F14D84">
        <w:t>s 5.5.1, 5.5.3 and 5.6.1.</w:t>
      </w:r>
    </w:p>
    <w:p w14:paraId="6B2087A6" w14:textId="35AAD845" w:rsidR="00D40C70" w:rsidRPr="00F14D84" w:rsidRDefault="00D40C70" w:rsidP="00D40C70">
      <w:r w:rsidRPr="00F14D84">
        <w:t>The UE may maintain a list of PLMN-specific attempt counters</w:t>
      </w:r>
      <w:ins w:id="1420" w:author="CR4567" w:date="2025-11-03T19:07:00Z">
        <w:r w:rsidR="005E09D0" w:rsidRPr="00F14D84">
          <w:t>,</w:t>
        </w:r>
      </w:ins>
      <w:del w:id="1421" w:author="CR4567" w:date="2025-11-03T19:07:00Z">
        <w:r w:rsidRPr="00F14D84" w:rsidDel="005E09D0">
          <w:delText xml:space="preserve"> and</w:delText>
        </w:r>
      </w:del>
      <w:r w:rsidRPr="00F14D84">
        <w:t xml:space="preserve"> a list of PLMN-specific PS-attempt counters (see 3GPP</w:t>
      </w:r>
      <w:ins w:id="1422" w:author="MCC" w:date="2025-11-03T19:08:00Z">
        <w:r w:rsidR="005E09D0" w:rsidRPr="00F14D84">
          <w:t> </w:t>
        </w:r>
      </w:ins>
      <w:del w:id="1423" w:author="MCC" w:date="2025-11-03T19:08:00Z">
        <w:r w:rsidRPr="00F14D84" w:rsidDel="005E09D0">
          <w:delText xml:space="preserve"> </w:delText>
        </w:r>
      </w:del>
      <w:r w:rsidRPr="00F14D84">
        <w:t>TS</w:t>
      </w:r>
      <w:ins w:id="1424" w:author="MCC" w:date="2025-11-03T19:08:00Z">
        <w:r w:rsidR="005E09D0" w:rsidRPr="00F14D84">
          <w:t> </w:t>
        </w:r>
      </w:ins>
      <w:del w:id="1425" w:author="MCC" w:date="2025-11-03T19:08:00Z">
        <w:r w:rsidRPr="00F14D84" w:rsidDel="005E09D0">
          <w:delText xml:space="preserve"> </w:delText>
        </w:r>
      </w:del>
      <w:r w:rsidRPr="00F14D84">
        <w:t>24.008</w:t>
      </w:r>
      <w:ins w:id="1426" w:author="MCC" w:date="2025-11-03T19:08:00Z">
        <w:r w:rsidR="005E09D0" w:rsidRPr="00F14D84">
          <w:t> </w:t>
        </w:r>
      </w:ins>
      <w:del w:id="1427" w:author="MCC" w:date="2025-11-03T19:08:00Z">
        <w:r w:rsidRPr="00F14D84" w:rsidDel="005E09D0">
          <w:delText xml:space="preserve"> </w:delText>
        </w:r>
      </w:del>
      <w:r w:rsidRPr="00F14D84">
        <w:t>[13])</w:t>
      </w:r>
      <w:ins w:id="1428" w:author="CR4567" w:date="2025-11-03T19:08:00Z">
        <w:r w:rsidR="005E09D0" w:rsidRPr="00F14D84">
          <w:t xml:space="preserve"> , and a list of PLMN-specific attempt counters </w:t>
        </w:r>
        <w:r w:rsidR="005E09D0" w:rsidRPr="00F14D84">
          <w:rPr>
            <w:rFonts w:eastAsia="Malgun Gothic"/>
            <w:lang w:eastAsia="ko-KR"/>
          </w:rPr>
          <w:t xml:space="preserve">for the UE determined PLMN with disaster condition </w:t>
        </w:r>
        <w:r w:rsidR="005E09D0" w:rsidRPr="00F14D84">
          <w:t>(see 3GPP TS 24.501 [54]) if the UE supports MINT-EPS</w:t>
        </w:r>
      </w:ins>
      <w:r w:rsidRPr="00F14D84">
        <w:t>. The maximum number of possible entries in each list is implementation dependent.</w:t>
      </w:r>
    </w:p>
    <w:p w14:paraId="5A00D6E7" w14:textId="77777777" w:rsidR="00D40C70" w:rsidRPr="00F14D84" w:rsidRDefault="00D40C70" w:rsidP="00D40C70">
      <w:r w:rsidRPr="00F14D84">
        <w:t>Additionally, the UE may maintain one counter for "SIM/USIM considered invalid for non-GPRS services" events and one counter for "SIM/USIM considered invalid for GPRS services" events (see 3GPP TS 24.008 [13]).</w:t>
      </w:r>
    </w:p>
    <w:p w14:paraId="6C61BC28" w14:textId="77777777" w:rsidR="002D7F93" w:rsidRPr="00F14D84" w:rsidRDefault="002D7F93" w:rsidP="002D7F93">
      <w:r w:rsidRPr="00F14D8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F14D84" w:rsidRDefault="00D40C70" w:rsidP="00D40C70">
      <w:r w:rsidRPr="00F14D84">
        <w:t>If the UE receives an ATTACH REJECT, TRACKING AREA UPDATE REJECT or SERVICE REJECT message without integrity protection with EMM cause value #3, #6, #7, #8, #11, #12, #13, #14, #15, #31</w:t>
      </w:r>
      <w:r w:rsidR="00A73868" w:rsidRPr="00F14D84">
        <w:t>,</w:t>
      </w:r>
      <w:r w:rsidRPr="00F14D84">
        <w:t xml:space="preserve"> #35</w:t>
      </w:r>
      <w:r w:rsidR="00A73868" w:rsidRPr="00F14D84">
        <w:t xml:space="preserve"> or #36</w:t>
      </w:r>
      <w:r w:rsidRPr="00F14D84">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F14D84" w:rsidRDefault="00D40C70" w:rsidP="00D40C70">
      <w:pPr>
        <w:pStyle w:val="B1"/>
      </w:pPr>
      <w:r w:rsidRPr="00F14D84">
        <w:t>1)</w:t>
      </w:r>
      <w:r w:rsidRPr="00F14D84">
        <w:tab/>
        <w:t>if the EMM cause value received is #3, #6, #7 or #8, and</w:t>
      </w:r>
    </w:p>
    <w:p w14:paraId="795B3D86" w14:textId="77777777" w:rsidR="00D40C70" w:rsidRPr="00F14D84" w:rsidRDefault="00D40C70" w:rsidP="00D40C70">
      <w:pPr>
        <w:pStyle w:val="B2"/>
      </w:pPr>
      <w:r w:rsidRPr="00F14D84">
        <w:t>a)</w:t>
      </w:r>
      <w:r w:rsidRPr="00F14D84">
        <w:tab/>
        <w:t>if the UE maintains a counter for "SIM/USIM considered invalid for GPRS services" events and the counter has a value less than a UE implementation-specific maximum value, the UE shall:</w:t>
      </w:r>
    </w:p>
    <w:p w14:paraId="3C54472C" w14:textId="1A850323" w:rsidR="00D40C70" w:rsidRPr="00F14D84" w:rsidRDefault="00D40C70" w:rsidP="00D40C70">
      <w:pPr>
        <w:pStyle w:val="B3"/>
      </w:pPr>
      <w:proofErr w:type="spellStart"/>
      <w:r w:rsidRPr="00F14D84">
        <w:t>i</w:t>
      </w:r>
      <w:proofErr w:type="spellEnd"/>
      <w:r w:rsidRPr="00F14D84">
        <w:t>)</w:t>
      </w:r>
      <w:r w:rsidRPr="00F14D84">
        <w:tab/>
        <w:t xml:space="preserve">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w:t>
      </w:r>
    </w:p>
    <w:p w14:paraId="59AB870E" w14:textId="77777777" w:rsidR="00A92C56" w:rsidRPr="00F14D84" w:rsidRDefault="00A92C56" w:rsidP="005974C3">
      <w:pPr>
        <w:pStyle w:val="B4"/>
      </w:pPr>
      <w:r w:rsidRPr="00F14D84">
        <w:t>-</w:t>
      </w:r>
      <w:r w:rsidRPr="00F14D84">
        <w:tab/>
        <w:t>if the EMM cause value received is #3, #6 or #8, delete the list of equivalent PLMNs if any;</w:t>
      </w:r>
    </w:p>
    <w:p w14:paraId="656527A1" w14:textId="77777777" w:rsidR="00D40C70" w:rsidRPr="00F14D84" w:rsidRDefault="00D40C70" w:rsidP="005974C3">
      <w:pPr>
        <w:pStyle w:val="B4"/>
      </w:pPr>
      <w:r w:rsidRPr="00F14D84">
        <w:t>-</w:t>
      </w:r>
      <w:r w:rsidRPr="00F14D84">
        <w:tab/>
        <w:t>increment the counter for "SIM/USIM considered invalid for GPRS services" events;</w:t>
      </w:r>
    </w:p>
    <w:p w14:paraId="74AE440C" w14:textId="77777777" w:rsidR="00D40C70" w:rsidRPr="00F14D84" w:rsidRDefault="00D40C70" w:rsidP="005974C3">
      <w:pPr>
        <w:pStyle w:val="B4"/>
      </w:pPr>
      <w:r w:rsidRPr="00F14D84">
        <w:t>-</w:t>
      </w:r>
      <w:r w:rsidRPr="00F14D8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F14D84" w:rsidRDefault="00D40C70" w:rsidP="005974C3">
      <w:pPr>
        <w:pStyle w:val="B4"/>
      </w:pPr>
      <w:r w:rsidRPr="00F14D84">
        <w:t>-</w:t>
      </w:r>
      <w:r w:rsidRPr="00F14D8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F14D84" w:rsidRDefault="00D40C70" w:rsidP="005974C3">
      <w:pPr>
        <w:pStyle w:val="B4"/>
      </w:pPr>
      <w:r w:rsidRPr="00F14D84">
        <w:t>-</w:t>
      </w:r>
      <w:r w:rsidRPr="00F14D84">
        <w:tab/>
        <w:t xml:space="preserve">if A/Gb mode or </w:t>
      </w:r>
      <w:proofErr w:type="spellStart"/>
      <w:r w:rsidRPr="00F14D84">
        <w:t>Iu</w:t>
      </w:r>
      <w:proofErr w:type="spellEnd"/>
      <w:r w:rsidRPr="00F14D84">
        <w:t xml:space="preserve">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F14D84" w:rsidRDefault="009750AA" w:rsidP="005974C3">
      <w:pPr>
        <w:pStyle w:val="B4"/>
      </w:pPr>
      <w:r w:rsidRPr="00F14D84">
        <w:t>-</w:t>
      </w:r>
      <w:r w:rsidRPr="00F14D84">
        <w:tab/>
      </w:r>
      <w:r w:rsidR="005974C3" w:rsidRPr="00F14D84">
        <w:t>i</w:t>
      </w:r>
      <w:r w:rsidRPr="00F14D84">
        <w:t xml:space="preserve">f the UE is operating in single-registration mode and the EMM cause value received is #3, #6 or #7, handle the 5GMM parameters 5GMM state, 5GS update status, registration attempt counter or service request attempt counter, 5G-GUTI, last visited registered TAI, TAI list and </w:t>
      </w:r>
      <w:proofErr w:type="spellStart"/>
      <w:r w:rsidRPr="00F14D84">
        <w:t>ngKSI</w:t>
      </w:r>
      <w:proofErr w:type="spellEnd"/>
      <w:r w:rsidRPr="00F14D84">
        <w:t xml:space="preserve"> as specified in 3GPP TS 24.501 [54] for the case when the registration request or service request procedure performed over 3GPP access is rejected with the 5GMM cause with the same value in a NAS message without integrity protection</w:t>
      </w:r>
      <w:r w:rsidR="005974C3" w:rsidRPr="00F14D84">
        <w:t>;</w:t>
      </w:r>
    </w:p>
    <w:p w14:paraId="2EAEAFD4" w14:textId="5472A793" w:rsidR="00431B51" w:rsidRPr="00F14D84" w:rsidRDefault="00D40C70" w:rsidP="005974C3">
      <w:pPr>
        <w:pStyle w:val="B4"/>
      </w:pPr>
      <w:r w:rsidRPr="00F14D84">
        <w:t>-</w:t>
      </w:r>
      <w:r w:rsidRPr="00F14D84">
        <w:tab/>
      </w:r>
      <w:r w:rsidR="005974C3" w:rsidRPr="00F14D84">
        <w:t>i</w:t>
      </w:r>
      <w:r w:rsidRPr="00F14D84">
        <w:t xml:space="preserve">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w:t>
      </w:r>
      <w:proofErr w:type="spellStart"/>
      <w:r w:rsidRPr="00F14D84">
        <w:t>ngKSI</w:t>
      </w:r>
      <w:proofErr w:type="spellEnd"/>
      <w:r w:rsidRPr="00F14D84">
        <w:t xml:space="preserve"> for 3GPP access</w:t>
      </w:r>
      <w:r w:rsidR="005974C3" w:rsidRPr="00F14D84">
        <w:t>;</w:t>
      </w:r>
    </w:p>
    <w:p w14:paraId="6CDD5B69" w14:textId="7E9C2DE1" w:rsidR="00D40C70" w:rsidRPr="00F14D84" w:rsidRDefault="00D40C70" w:rsidP="005974C3">
      <w:pPr>
        <w:pStyle w:val="B4"/>
      </w:pPr>
      <w:r w:rsidRPr="00F14D84">
        <w:t>-</w:t>
      </w:r>
      <w:r w:rsidRPr="00F14D8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F14D84" w:rsidRDefault="00D40C70" w:rsidP="005974C3">
      <w:pPr>
        <w:pStyle w:val="B4"/>
      </w:pPr>
      <w:r w:rsidRPr="00F14D84">
        <w:t>-</w:t>
      </w:r>
      <w:r w:rsidRPr="00F14D84">
        <w:tab/>
        <w:t>search for a suitable cell in another tracking area or in another location area according to 3GPP TS 36.304 [21]; or</w:t>
      </w:r>
    </w:p>
    <w:p w14:paraId="7ED91BD7" w14:textId="5D312E36" w:rsidR="00D40C70" w:rsidRPr="00F14D84" w:rsidRDefault="00D40C70" w:rsidP="00D40C70">
      <w:pPr>
        <w:pStyle w:val="B3"/>
      </w:pPr>
      <w:r w:rsidRPr="00F14D84">
        <w:t>ii)</w:t>
      </w:r>
      <w:r w:rsidRPr="00F14D84">
        <w:tab/>
        <w:t xml:space="preserve">proceed as specified in </w:t>
      </w:r>
      <w:r w:rsidR="00FB1684" w:rsidRPr="00F14D84">
        <w:t>clause</w:t>
      </w:r>
      <w:r w:rsidRPr="00F14D84">
        <w:t>s 5.5.1, 5.5.3 and 5.6.1;</w:t>
      </w:r>
    </w:p>
    <w:p w14:paraId="6A0E073C" w14:textId="77777777" w:rsidR="00D40C70" w:rsidRPr="00F14D84" w:rsidRDefault="00D40C70" w:rsidP="005974C3">
      <w:pPr>
        <w:pStyle w:val="B4"/>
      </w:pPr>
      <w:r w:rsidRPr="00F14D84">
        <w:t>-</w:t>
      </w:r>
      <w:r w:rsidRPr="00F14D84">
        <w:tab/>
        <w:t>increment the counter for "SIM/USIM considered invalid for GPRS services" events; and</w:t>
      </w:r>
    </w:p>
    <w:p w14:paraId="37386A94" w14:textId="77777777" w:rsidR="00D40C70" w:rsidRPr="00F14D84" w:rsidRDefault="00D40C70" w:rsidP="005974C3">
      <w:pPr>
        <w:pStyle w:val="B4"/>
      </w:pPr>
      <w:r w:rsidRPr="00F14D84">
        <w:t>-</w:t>
      </w:r>
      <w:r w:rsidRPr="00F14D8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F14D84" w:rsidRDefault="00D40C70" w:rsidP="00D40C70">
      <w:pPr>
        <w:pStyle w:val="B2"/>
      </w:pPr>
      <w:r w:rsidRPr="00F14D84">
        <w:t>b)</w:t>
      </w:r>
      <w:r w:rsidRPr="00F14D84">
        <w:tab/>
        <w:t xml:space="preserve">else the UE shall proceed as specified in </w:t>
      </w:r>
      <w:r w:rsidR="00FB1684" w:rsidRPr="00F14D84">
        <w:t>clause</w:t>
      </w:r>
      <w:r w:rsidRPr="00F14D84">
        <w:t>s 5.5.1, 5.5.3 and 5.6.1;</w:t>
      </w:r>
    </w:p>
    <w:p w14:paraId="41B12E44" w14:textId="725CF92E" w:rsidR="00D40C70" w:rsidRPr="00F14D84" w:rsidRDefault="00D40C70" w:rsidP="00D40C70">
      <w:pPr>
        <w:pStyle w:val="B1"/>
      </w:pPr>
      <w:r w:rsidRPr="00F14D84">
        <w:t>2)</w:t>
      </w:r>
      <w:r w:rsidRPr="00F14D84">
        <w:tab/>
        <w:t xml:space="preserve">if the EMM cause value received is #12, #13 or #15, the UE shall additionally proceed as specified in </w:t>
      </w:r>
      <w:r w:rsidR="00FB1684" w:rsidRPr="00F14D84">
        <w:t>clause</w:t>
      </w:r>
      <w:r w:rsidRPr="00F14D84">
        <w:t>s 5.5.1, 5.5.3 and 5.6.1;</w:t>
      </w:r>
    </w:p>
    <w:p w14:paraId="4548B647" w14:textId="04C81CB9" w:rsidR="00D40C70" w:rsidRPr="00F14D84" w:rsidRDefault="00D40C70" w:rsidP="00D40C70">
      <w:pPr>
        <w:pStyle w:val="B1"/>
      </w:pPr>
      <w:r w:rsidRPr="00F14D84">
        <w:t>3)</w:t>
      </w:r>
      <w:r w:rsidRPr="00F14D84">
        <w:tab/>
        <w:t>if the EMM cause value received is #11, #14</w:t>
      </w:r>
      <w:r w:rsidR="00A73868" w:rsidRPr="00F14D84">
        <w:t>,</w:t>
      </w:r>
      <w:r w:rsidRPr="00F14D84">
        <w:t xml:space="preserve"> #35</w:t>
      </w:r>
      <w:r w:rsidR="00A73868" w:rsidRPr="00F14D84">
        <w:t xml:space="preserve"> or #36</w:t>
      </w:r>
      <w:r w:rsidRPr="00F14D84">
        <w:t xml:space="preserve"> and the UE is in its HPLMN or EHPLMN </w:t>
      </w:r>
      <w:r w:rsidRPr="00F14D84">
        <w:rPr>
          <w:lang w:eastAsia="ja-JP"/>
        </w:rPr>
        <w:t>(if the EHPLMN list is present)</w:t>
      </w:r>
      <w:r w:rsidRPr="00F14D84">
        <w:t>,</w:t>
      </w:r>
    </w:p>
    <w:p w14:paraId="118597E4" w14:textId="4D939801" w:rsidR="00D40C70" w:rsidRPr="00F14D84" w:rsidRDefault="00D40C70" w:rsidP="00D40C70">
      <w:pPr>
        <w:pStyle w:val="B2"/>
      </w:pPr>
      <w:r w:rsidRPr="00F14D84">
        <w:t>-</w:t>
      </w: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F14D84">
        <w:t>;</w:t>
      </w:r>
    </w:p>
    <w:p w14:paraId="0A5C5ADA" w14:textId="323B43E4" w:rsidR="005A4826" w:rsidRPr="00F14D84" w:rsidRDefault="00D40C70" w:rsidP="005A4826">
      <w:pPr>
        <w:pStyle w:val="B2"/>
      </w:pPr>
      <w:r w:rsidRPr="00F14D84">
        <w:t>-</w:t>
      </w:r>
      <w:r w:rsidRPr="00F14D84">
        <w:tab/>
      </w:r>
      <w:r w:rsidR="005974C3" w:rsidRPr="00F14D84">
        <w:t>f</w:t>
      </w:r>
      <w:r w:rsidR="005A4826" w:rsidRPr="00F14D84">
        <w:t xml:space="preserve">or the EMM cause #11 and #14, </w:t>
      </w:r>
      <w:r w:rsidRPr="00F14D84">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F14D84" w:rsidRDefault="005A4826" w:rsidP="005A4826">
      <w:pPr>
        <w:pStyle w:val="B2"/>
      </w:pPr>
      <w:r w:rsidRPr="00F14D84">
        <w:t>-</w:t>
      </w:r>
      <w:r w:rsidRPr="00F14D84">
        <w:tab/>
      </w:r>
      <w:r w:rsidR="005974C3" w:rsidRPr="00F14D84">
        <w:t>f</w:t>
      </w:r>
      <w:r w:rsidRPr="00F14D84">
        <w:t>or the EMM cause #35</w:t>
      </w:r>
      <w:r w:rsidR="00A73868" w:rsidRPr="00F14D84">
        <w:t xml:space="preserve"> and #36</w:t>
      </w:r>
      <w:r w:rsidRPr="00F14D84">
        <w:t xml:space="preserve">, 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F14D84" w:rsidRDefault="009750AA" w:rsidP="009750AA">
      <w:pPr>
        <w:pStyle w:val="B2"/>
      </w:pPr>
      <w:r w:rsidRPr="00F14D84">
        <w:t>-</w:t>
      </w:r>
      <w:r w:rsidRPr="00F14D84">
        <w:tab/>
      </w:r>
      <w:r w:rsidR="005974C3" w:rsidRPr="00F14D84">
        <w:t>i</w:t>
      </w:r>
      <w:r w:rsidRPr="00F14D84">
        <w:t>f the UE is operating in single-registration mode and the EMM cause value received is #11</w:t>
      </w:r>
      <w:r w:rsidR="00A73868" w:rsidRPr="00F14D84">
        <w:t xml:space="preserve"> or #36</w:t>
      </w:r>
      <w:r w:rsidRPr="00F14D84">
        <w:t xml:space="preserve">, the UE shall in addition handle the 5GMM parameters 5GMM state, 5GS update status, registration attempt counter or service request attempt counter, 5G-GUTI, last visited registered TAI, TAI list and </w:t>
      </w:r>
      <w:proofErr w:type="spellStart"/>
      <w:r w:rsidRPr="00F14D84">
        <w:t>ngKSI</w:t>
      </w:r>
      <w:proofErr w:type="spellEnd"/>
      <w:r w:rsidRPr="00F14D84">
        <w:t xml:space="preserve"> as specified in 3GPP TS 24.501 [54] for the case when the registration request procedure or service request procedure performed over 3GPP access is rejected with the 5GMM cause with the same value in a NAS message without integrity protection</w:t>
      </w:r>
      <w:r w:rsidR="005974C3" w:rsidRPr="00F14D84">
        <w:t>;</w:t>
      </w:r>
    </w:p>
    <w:p w14:paraId="323CC7A7" w14:textId="611DF28C" w:rsidR="00431B51" w:rsidRPr="00F14D84" w:rsidRDefault="00D40C70" w:rsidP="00D40C70">
      <w:pPr>
        <w:pStyle w:val="B2"/>
      </w:pPr>
      <w:r w:rsidRPr="00F14D84">
        <w:t>-</w:t>
      </w:r>
      <w:r w:rsidRPr="00F14D84">
        <w:tab/>
      </w:r>
      <w:r w:rsidR="005974C3" w:rsidRPr="00F14D84">
        <w:t>i</w:t>
      </w:r>
      <w:r w:rsidRPr="00F14D84">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F14D84">
        <w:t xml:space="preserve"> or service request attempt counter,</w:t>
      </w:r>
      <w:r w:rsidRPr="00F14D84">
        <w:t xml:space="preserve"> and shall delete any 5G-GUTI, last visited registered TAI, TAI list and </w:t>
      </w:r>
      <w:proofErr w:type="spellStart"/>
      <w:r w:rsidRPr="00F14D84">
        <w:t>ngKSI</w:t>
      </w:r>
      <w:proofErr w:type="spellEnd"/>
      <w:r w:rsidRPr="00F14D84">
        <w:t xml:space="preserve"> for 3GPP access</w:t>
      </w:r>
      <w:r w:rsidR="005974C3" w:rsidRPr="00F14D84">
        <w:t>;</w:t>
      </w:r>
    </w:p>
    <w:p w14:paraId="59DC7BA8" w14:textId="60C41075" w:rsidR="00D40C70" w:rsidRPr="00F14D84" w:rsidRDefault="00D40C70" w:rsidP="00D40C70">
      <w:pPr>
        <w:pStyle w:val="B2"/>
      </w:pPr>
      <w:r w:rsidRPr="00F14D84">
        <w:t>-</w:t>
      </w:r>
      <w:r w:rsidRPr="00F14D8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F14D84" w:rsidRDefault="00D40C70" w:rsidP="00D40C70">
      <w:pPr>
        <w:pStyle w:val="B2"/>
      </w:pPr>
      <w:r w:rsidRPr="00F14D84">
        <w:t>-</w:t>
      </w:r>
      <w:r w:rsidRPr="00F14D84">
        <w:tab/>
        <w:t>the UE shall search for a suitable cell in another tracking area or in another location area in the same PLMN according to 3GPP TS 36.304 [21];</w:t>
      </w:r>
    </w:p>
    <w:p w14:paraId="35FC2720" w14:textId="0C029158" w:rsidR="00D40C70" w:rsidRPr="00F14D84" w:rsidRDefault="00D40C70" w:rsidP="00D40C70">
      <w:pPr>
        <w:pStyle w:val="B1"/>
      </w:pPr>
      <w:r w:rsidRPr="00F14D84">
        <w:t>4)</w:t>
      </w:r>
      <w:r w:rsidRPr="00F14D84">
        <w:tab/>
        <w:t>if the EMM cause value received is #11</w:t>
      </w:r>
      <w:r w:rsidR="00A73868" w:rsidRPr="00F14D84">
        <w:t xml:space="preserve">, </w:t>
      </w:r>
      <w:r w:rsidRPr="00F14D84">
        <w:t>#35</w:t>
      </w:r>
      <w:r w:rsidR="00A73868" w:rsidRPr="00F14D84">
        <w:t xml:space="preserve"> or #36</w:t>
      </w:r>
      <w:r w:rsidRPr="00F14D84">
        <w:t xml:space="preserve"> and the UE is not in its HPLMN or EHPLMN </w:t>
      </w:r>
      <w:r w:rsidRPr="00F14D84">
        <w:rPr>
          <w:lang w:eastAsia="ja-JP"/>
        </w:rPr>
        <w:t>(if the EHPLMN list is present)</w:t>
      </w:r>
      <w:r w:rsidRPr="00F14D84">
        <w:t xml:space="preserve">, in addition to the UE requirements specified in </w:t>
      </w:r>
      <w:r w:rsidR="00FB1684" w:rsidRPr="00F14D84">
        <w:t>clause</w:t>
      </w:r>
      <w:r w:rsidRPr="00F14D84">
        <w:t> 5.5.1, 5.5.3 and 5.6.1,</w:t>
      </w:r>
    </w:p>
    <w:p w14:paraId="2575CA06" w14:textId="77777777" w:rsidR="00D40C70" w:rsidRPr="00F14D84" w:rsidRDefault="00D40C70" w:rsidP="00D40C70">
      <w:pPr>
        <w:pStyle w:val="B2"/>
      </w:pPr>
      <w:r w:rsidRPr="00F14D8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F14D84" w:rsidRDefault="00D40C70" w:rsidP="00D40C70">
      <w:pPr>
        <w:pStyle w:val="B1"/>
      </w:pPr>
      <w:r w:rsidRPr="00F14D84">
        <w:t>5)</w:t>
      </w:r>
      <w:r w:rsidRPr="00F14D84">
        <w:tab/>
        <w:t xml:space="preserve">if the EMM cause value received is #14 and the UE is not roaming in its HPLMN or EHPLMN </w:t>
      </w:r>
      <w:r w:rsidRPr="00F14D84">
        <w:rPr>
          <w:lang w:eastAsia="ja-JP"/>
        </w:rPr>
        <w:t>(if the EHPLMN list is present)</w:t>
      </w:r>
      <w:r w:rsidRPr="00F14D84">
        <w:t xml:space="preserve">, in addition to the UE requirements specified in </w:t>
      </w:r>
      <w:r w:rsidR="00FB1684" w:rsidRPr="00F14D84">
        <w:t>clause</w:t>
      </w:r>
      <w:r w:rsidRPr="00F14D84">
        <w:t>5.5.1, 5.5.3 and 5.6.1,</w:t>
      </w:r>
    </w:p>
    <w:p w14:paraId="0A5E82B7" w14:textId="77777777" w:rsidR="00D40C70" w:rsidRPr="00F14D84" w:rsidRDefault="00D40C70" w:rsidP="00D40C70">
      <w:pPr>
        <w:pStyle w:val="B2"/>
      </w:pPr>
      <w:r w:rsidRPr="00F14D84">
        <w:tab/>
        <w:t>if the UE maintains a list of PLMN-specific PS-attempt counter and the PLMN-specific PS-attempt counter of the PLMN sending the reject message has a value less than a UE implementation-specific maximum value, the UE shall increment the PS-attempt counter of the PLMN;</w:t>
      </w:r>
      <w:del w:id="1429" w:author="MCC" w:date="2025-11-03T19:11:00Z">
        <w:r w:rsidRPr="00F14D84" w:rsidDel="005E09D0">
          <w:delText xml:space="preserve"> and</w:delText>
        </w:r>
      </w:del>
    </w:p>
    <w:p w14:paraId="66C9547C" w14:textId="77777777" w:rsidR="00D40C70" w:rsidRPr="00F14D84" w:rsidRDefault="00D40C70" w:rsidP="00D40C70">
      <w:pPr>
        <w:pStyle w:val="B1"/>
      </w:pPr>
      <w:r w:rsidRPr="00F14D84">
        <w:t>6)</w:t>
      </w:r>
      <w:r w:rsidRPr="00F14D84">
        <w:tab/>
        <w:t xml:space="preserve">if the EMM cause value received is #31 for a UE that has indicated support for </w:t>
      </w:r>
      <w:proofErr w:type="spellStart"/>
      <w:r w:rsidRPr="00F14D84">
        <w:t>CIoT</w:t>
      </w:r>
      <w:proofErr w:type="spellEnd"/>
      <w:r w:rsidRPr="00F14D84">
        <w:t xml:space="preserve"> optimizations, the UE may discard the message or alternatively the UE should:</w:t>
      </w:r>
    </w:p>
    <w:p w14:paraId="54BB071E" w14:textId="71B932F5" w:rsidR="00D40C70" w:rsidRPr="00F14D84" w:rsidRDefault="00D40C70" w:rsidP="00D40C70">
      <w:pPr>
        <w:pStyle w:val="B2"/>
      </w:pPr>
      <w:r w:rsidRPr="00F14D84">
        <w:t>-</w:t>
      </w:r>
      <w:r w:rsidRPr="00F14D84">
        <w:tab/>
        <w:t xml:space="preserve">set the EPS update status to EU3 ROAMING NOT ALLOWED (and shall store it according to </w:t>
      </w:r>
      <w:r w:rsidR="00FB1684" w:rsidRPr="00F14D84">
        <w:t>clause</w:t>
      </w:r>
      <w:r w:rsidRPr="00F14D84">
        <w:t> 5.1.3.3);</w:t>
      </w:r>
    </w:p>
    <w:p w14:paraId="260CDD38" w14:textId="77777777" w:rsidR="00D40C70" w:rsidRPr="00F14D84" w:rsidRDefault="00D40C70" w:rsidP="00D40C70">
      <w:pPr>
        <w:pStyle w:val="B2"/>
      </w:pPr>
      <w:r w:rsidRPr="00F14D84">
        <w:t>-</w:t>
      </w:r>
      <w:r w:rsidRPr="00F14D84">
        <w:tab/>
        <w:t>store the current TAI in the list of "forbidden tracking areas for roaming", memorize the current TAI was stored in the list of "forbidden tracking areas for roaming" for non-integrity protected NAS reject message; and</w:t>
      </w:r>
    </w:p>
    <w:p w14:paraId="568F8695" w14:textId="5BEA6FF6" w:rsidR="00D40C70" w:rsidRPr="00F14D84" w:rsidRDefault="00D40C70" w:rsidP="00D40C70">
      <w:pPr>
        <w:pStyle w:val="B2"/>
      </w:pPr>
      <w:r w:rsidRPr="00F14D84">
        <w:t>-</w:t>
      </w:r>
      <w:r w:rsidRPr="00F14D84">
        <w:tab/>
        <w:t>search for a suitable cell in another tracking area according to 3GPP TS 36.304 [21]</w:t>
      </w:r>
      <w:ins w:id="1430" w:author="MCC" w:date="2025-11-03T19:10:00Z">
        <w:r w:rsidR="005E09D0" w:rsidRPr="00F14D84">
          <w:t>; and</w:t>
        </w:r>
      </w:ins>
      <w:del w:id="1431" w:author="MCC" w:date="2025-11-03T19:10:00Z">
        <w:r w:rsidRPr="00F14D84" w:rsidDel="005E09D0">
          <w:delText>.</w:delText>
        </w:r>
      </w:del>
    </w:p>
    <w:p w14:paraId="0774E8F2" w14:textId="18E2030C" w:rsidR="005E09D0" w:rsidRPr="00F14D84" w:rsidRDefault="005E09D0" w:rsidP="005E09D0">
      <w:pPr>
        <w:pStyle w:val="B1"/>
        <w:rPr>
          <w:ins w:id="1432" w:author="CR4567" w:date="2025-11-03T19:09:00Z"/>
        </w:rPr>
      </w:pPr>
      <w:ins w:id="1433" w:author="CR4567" w:date="2025-11-03T19:09:00Z">
        <w:r w:rsidRPr="00F14D84">
          <w:t>7)</w:t>
        </w:r>
        <w:r w:rsidRPr="00F14D84">
          <w:tab/>
        </w:r>
      </w:ins>
      <w:ins w:id="1434" w:author="CR4567" w:date="2025-11-03T19:10:00Z">
        <w:r w:rsidRPr="00F14D84">
          <w:t xml:space="preserve">if the EMM cause value received is #80, the UE shall proceed as specified in subclauses 5.5.1 or subclauses 5.5.3. If the PLMN-specific attempt counter of the PLMN which sent the reject message </w:t>
        </w:r>
        <w:r w:rsidRPr="00F14D84">
          <w:rPr>
            <w:rFonts w:eastAsia="Malgun Gothic"/>
            <w:lang w:eastAsia="ko-KR"/>
          </w:rPr>
          <w:t xml:space="preserve">for the UE determined PLMN with disaster condition </w:t>
        </w:r>
        <w:r w:rsidRPr="00F14D84">
          <w:t xml:space="preserve">has a value less than a UE implementation-specific maximum value, the UE shall increment the PLMN-specific attempt counter of the PLMN which sent the reject message </w:t>
        </w:r>
        <w:r w:rsidRPr="00F14D84">
          <w:rPr>
            <w:rFonts w:eastAsia="Malgun Gothic"/>
            <w:lang w:eastAsia="ko-KR"/>
          </w:rPr>
          <w:t>for the UE determined PLMN with disaster condition</w:t>
        </w:r>
        <w:r w:rsidRPr="00F14D84">
          <w:t>.</w:t>
        </w:r>
      </w:ins>
    </w:p>
    <w:p w14:paraId="5B2AE8C8" w14:textId="117A0A37" w:rsidR="00D40C70" w:rsidRPr="00F14D84" w:rsidRDefault="00D40C70" w:rsidP="00D40C70">
      <w:r w:rsidRPr="00F14D84">
        <w:t>Upon expiry of timer T3247, the UE shall</w:t>
      </w:r>
      <w:ins w:id="1435" w:author="MCC" w:date="2025-11-03T19:11:00Z">
        <w:r w:rsidR="008D6157" w:rsidRPr="00F14D84">
          <w:t>:</w:t>
        </w:r>
      </w:ins>
    </w:p>
    <w:p w14:paraId="183114A7" w14:textId="77777777" w:rsidR="00D40C70" w:rsidRPr="00F14D84" w:rsidRDefault="00D40C70" w:rsidP="00D40C70">
      <w:pPr>
        <w:pStyle w:val="B1"/>
      </w:pPr>
      <w:r w:rsidRPr="00F14D84">
        <w:t>-</w:t>
      </w:r>
      <w:r w:rsidRPr="00F14D84">
        <w:tab/>
        <w:t xml:space="preserve">remove all </w:t>
      </w:r>
      <w:r w:rsidRPr="00F14D84">
        <w:rPr>
          <w:lang w:eastAsia="zh-CN"/>
        </w:rPr>
        <w:t>tracking areas from</w:t>
      </w:r>
      <w:r w:rsidRPr="00F14D8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F14D84" w:rsidRDefault="00D40C70" w:rsidP="00D40C70">
      <w:pPr>
        <w:pStyle w:val="B1"/>
      </w:pPr>
      <w:r w:rsidRPr="00F14D84">
        <w:t>-</w:t>
      </w:r>
      <w:r w:rsidRPr="00F14D84">
        <w:tab/>
        <w:t>set the USIM to valid for EPS services, if</w:t>
      </w:r>
    </w:p>
    <w:p w14:paraId="3B3EDA1E" w14:textId="77777777" w:rsidR="00D40C70" w:rsidRPr="00F14D84" w:rsidRDefault="00D40C70" w:rsidP="00D40C70">
      <w:pPr>
        <w:pStyle w:val="B2"/>
      </w:pPr>
      <w:r w:rsidRPr="00F14D84">
        <w:t>-</w:t>
      </w:r>
      <w:r w:rsidRPr="00F14D84">
        <w:tab/>
        <w:t>the UE does not maintain a counter for "SIM/USIM considered invalid for GPRS services" events; or</w:t>
      </w:r>
    </w:p>
    <w:p w14:paraId="75428843" w14:textId="77777777" w:rsidR="00D40C70" w:rsidRPr="00F14D84" w:rsidRDefault="00D40C70" w:rsidP="00D40C70">
      <w:pPr>
        <w:pStyle w:val="B2"/>
      </w:pPr>
      <w:r w:rsidRPr="00F14D84">
        <w:t>-</w:t>
      </w:r>
      <w:r w:rsidRPr="00F14D84">
        <w:tab/>
        <w:t>the UE maintains a counter for "SIM/USIM considered invalid for GPRS services" events and this counter has a value less than a UE implementation-specific maximum value;</w:t>
      </w:r>
    </w:p>
    <w:p w14:paraId="14726A9A" w14:textId="77777777" w:rsidR="00D40C70" w:rsidRPr="00F14D84" w:rsidRDefault="00D40C70" w:rsidP="00D40C70">
      <w:pPr>
        <w:pStyle w:val="B1"/>
      </w:pPr>
      <w:r w:rsidRPr="00F14D84">
        <w:t>-</w:t>
      </w:r>
      <w:r w:rsidRPr="00F14D84">
        <w:tab/>
        <w:t>set the USIM to valid for non-EPS services, if</w:t>
      </w:r>
    </w:p>
    <w:p w14:paraId="04705DF5" w14:textId="77777777" w:rsidR="00D40C70" w:rsidRPr="00F14D84" w:rsidRDefault="00D40C70" w:rsidP="00D40C70">
      <w:pPr>
        <w:pStyle w:val="B2"/>
      </w:pPr>
      <w:r w:rsidRPr="00F14D84">
        <w:t>-</w:t>
      </w:r>
      <w:r w:rsidRPr="00F14D84">
        <w:tab/>
        <w:t>the UE does not maintain a counter for "SIM/USIM considered invalid for non-GPRS services" events; or</w:t>
      </w:r>
    </w:p>
    <w:p w14:paraId="65D12278" w14:textId="77777777" w:rsidR="00D40C70" w:rsidRPr="00F14D84" w:rsidRDefault="00D40C70" w:rsidP="00D40C70">
      <w:pPr>
        <w:pStyle w:val="B2"/>
      </w:pPr>
      <w:r w:rsidRPr="00F14D84">
        <w:t>-</w:t>
      </w:r>
      <w:r w:rsidRPr="00F14D84">
        <w:tab/>
        <w:t>the UE maintains a counter for "SIM/USIM considered invalid for non-GPRS services" events and this counter has a value less than a UE implementation-specific maximum value;</w:t>
      </w:r>
    </w:p>
    <w:p w14:paraId="232444B7" w14:textId="7054044B" w:rsidR="00D40C70" w:rsidRPr="00F14D84" w:rsidRDefault="00D40C70" w:rsidP="00D40C70">
      <w:pPr>
        <w:pStyle w:val="B1"/>
      </w:pPr>
      <w:r w:rsidRPr="00F14D84">
        <w:t>-</w:t>
      </w:r>
      <w:r w:rsidRPr="00F14D8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F14D84">
        <w:t>extension of the "</w:t>
      </w:r>
      <w:r w:rsidRPr="00F14D84">
        <w:t>forbidden PLMN</w:t>
      </w:r>
      <w:r w:rsidR="00A92C56" w:rsidRPr="00F14D84">
        <w:t>s"</w:t>
      </w:r>
      <w:r w:rsidRPr="00F14D84">
        <w:t xml:space="preserve"> list</w:t>
      </w:r>
      <w:ins w:id="1436" w:author="CR4567" w:date="2025-11-03T19:13:00Z">
        <w:r w:rsidR="007430F8" w:rsidRPr="00F14D84">
          <w:t xml:space="preserve"> if the UE is not attached on the PLMN for the disaster roaming services</w:t>
        </w:r>
      </w:ins>
      <w:r w:rsidRPr="00F14D84">
        <w:t>;</w:t>
      </w:r>
    </w:p>
    <w:p w14:paraId="49AE62F2" w14:textId="4279C229" w:rsidR="007430F8" w:rsidRPr="00F14D84" w:rsidRDefault="007430F8" w:rsidP="007430F8">
      <w:pPr>
        <w:pStyle w:val="NO"/>
        <w:rPr>
          <w:ins w:id="1437" w:author="CR4567" w:date="2025-11-03T19:14:00Z"/>
        </w:rPr>
      </w:pPr>
      <w:ins w:id="1438" w:author="CR4567" w:date="2025-11-03T19:14:00Z">
        <w:r w:rsidRPr="00F14D84">
          <w:t>NOTE</w:t>
        </w:r>
      </w:ins>
      <w:ins w:id="1439" w:author="MCC" w:date="2025-11-03T19:14:00Z">
        <w:r w:rsidRPr="00F14D84">
          <w:t> 1</w:t>
        </w:r>
      </w:ins>
      <w:ins w:id="1440" w:author="MCC" w:date="2025-11-03T19:15:00Z">
        <w:r w:rsidRPr="00F14D84">
          <w:t>A</w:t>
        </w:r>
      </w:ins>
      <w:ins w:id="1441" w:author="CR4567" w:date="2025-11-03T19:14:00Z">
        <w:r w:rsidRPr="00F14D84">
          <w:t>:</w:t>
        </w:r>
        <w:r w:rsidRPr="00F14D84">
          <w:tab/>
          <w:t>As an implementation option, the UE removes the PLMN where it is currently registered for disaster roaming service from list of extension of the "forbidden PLMNs" when the UE determines that the disaster condition has ended as specified in 3GPP TS 23.122 [5].</w:t>
        </w:r>
      </w:ins>
    </w:p>
    <w:p w14:paraId="416CE245" w14:textId="52C77A5F" w:rsidR="00D40C70" w:rsidRPr="00F14D84" w:rsidRDefault="00D40C70" w:rsidP="00D40C70">
      <w:pPr>
        <w:pStyle w:val="B1"/>
      </w:pPr>
      <w:r w:rsidRPr="00F14D84">
        <w:t>-</w:t>
      </w:r>
      <w:r w:rsidRPr="00F14D8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F14D84">
        <w:t>clause</w:t>
      </w:r>
      <w:r w:rsidRPr="00F14D84">
        <w:t> 4.5);</w:t>
      </w:r>
    </w:p>
    <w:p w14:paraId="093136FA" w14:textId="77777777" w:rsidR="00D40C70" w:rsidRPr="00F14D84" w:rsidRDefault="00D40C70" w:rsidP="00D40C70">
      <w:pPr>
        <w:pStyle w:val="B1"/>
      </w:pPr>
      <w:r w:rsidRPr="00F14D84">
        <w:t>-</w:t>
      </w:r>
      <w:r w:rsidRPr="00F14D84">
        <w:tab/>
        <w:t xml:space="preserve">if the UE is supporting A/Gb mode or </w:t>
      </w:r>
      <w:proofErr w:type="spellStart"/>
      <w:r w:rsidRPr="00F14D84">
        <w:t>Iu</w:t>
      </w:r>
      <w:proofErr w:type="spellEnd"/>
      <w:r w:rsidRPr="00F14D84">
        <w:t xml:space="preserve"> mode, perform the actions as specified in 3GPP TS 24.008 [13] for the case when timer T3247 expires;</w:t>
      </w:r>
    </w:p>
    <w:p w14:paraId="4016DA5B" w14:textId="292E3ACA" w:rsidR="00D40C70" w:rsidRPr="00F14D84" w:rsidRDefault="00D40C70" w:rsidP="00D40C70">
      <w:pPr>
        <w:pStyle w:val="B1"/>
      </w:pPr>
      <w:r w:rsidRPr="00F14D84">
        <w:t>-</w:t>
      </w:r>
      <w:r w:rsidRPr="00F14D84">
        <w:tab/>
        <w:t xml:space="preserve">if the UE is supporting N1 mode, perform the actions as specified in 3GPP TS 24.501 [54], </w:t>
      </w:r>
      <w:r w:rsidR="00FB1684" w:rsidRPr="00F14D84">
        <w:t>clause</w:t>
      </w:r>
      <w:r w:rsidRPr="00F14D84">
        <w:t> 5.3.20.2 for the case when timer T3247 expires;</w:t>
      </w:r>
      <w:del w:id="1442" w:author="CR4567" w:date="2025-11-03T19:16:00Z">
        <w:r w:rsidRPr="00F14D84" w:rsidDel="007430F8">
          <w:delText xml:space="preserve"> and</w:delText>
        </w:r>
      </w:del>
    </w:p>
    <w:p w14:paraId="47C39E1D" w14:textId="7E285D88" w:rsidR="00D40C70" w:rsidRPr="00F14D84" w:rsidRDefault="00D40C70" w:rsidP="00D40C70">
      <w:pPr>
        <w:pStyle w:val="B1"/>
      </w:pPr>
      <w:r w:rsidRPr="00F14D84">
        <w:t>-</w:t>
      </w:r>
      <w:r w:rsidRPr="00F14D84">
        <w:tab/>
        <w:t>initiate an EPS attach procedure or tracking area updating procedure, if still needed, dependent on EMM state and EPS update status, or perform PLMN selection according to 3GPP TS 23.122 [6]</w:t>
      </w:r>
      <w:ins w:id="1443" w:author="CR4567" w:date="2025-11-03T19:16:00Z">
        <w:r w:rsidR="007430F8" w:rsidRPr="00F14D84">
          <w:t>; and</w:t>
        </w:r>
      </w:ins>
      <w:del w:id="1444" w:author="CR4567" w:date="2025-11-03T19:16:00Z">
        <w:r w:rsidRPr="00F14D84" w:rsidDel="007430F8">
          <w:delText>.</w:delText>
        </w:r>
      </w:del>
    </w:p>
    <w:p w14:paraId="4005BC22" w14:textId="1BEADE74" w:rsidR="007430F8" w:rsidRPr="00F14D84" w:rsidRDefault="007430F8" w:rsidP="007430F8">
      <w:pPr>
        <w:pStyle w:val="B1"/>
        <w:rPr>
          <w:ins w:id="1445" w:author="CR4567" w:date="2025-11-03T19:16:00Z"/>
        </w:rPr>
      </w:pPr>
      <w:ins w:id="1446" w:author="CR4567" w:date="2025-11-03T19:16:00Z">
        <w:r w:rsidRPr="00F14D84">
          <w:t>-</w:t>
        </w:r>
        <w:r w:rsidRPr="00F14D84">
          <w:tab/>
          <w:t xml:space="preserve">for each PLMN-specific attempt counter of the PLMN which sent the reject message </w:t>
        </w:r>
        <w:r w:rsidRPr="00F14D84">
          <w:rPr>
            <w:rFonts w:eastAsia="Malgun Gothic"/>
            <w:lang w:eastAsia="ko-KR"/>
          </w:rPr>
          <w:t>for the UE determined PLMN with disaster condition</w:t>
        </w:r>
        <w:r w:rsidRPr="00F14D84">
          <w:t xml:space="preserve"> that has a value greater than zero and less than a UE implementation-specific maximum value, consider the PLMN which sent the reject message</w:t>
        </w:r>
        <w:r w:rsidRPr="00F14D84">
          <w:rPr>
            <w:rFonts w:eastAsia="Malgun Gothic"/>
            <w:lang w:eastAsia="ko-KR"/>
          </w:rPr>
          <w:t xml:space="preserve"> </w:t>
        </w:r>
        <w:r w:rsidRPr="00F14D84">
          <w:t xml:space="preserve">is available for disaster roaming service for the respective UE </w:t>
        </w:r>
        <w:r w:rsidRPr="00F14D84">
          <w:rPr>
            <w:rFonts w:eastAsia="Malgun Gothic"/>
            <w:lang w:eastAsia="ko-KR"/>
          </w:rPr>
          <w:t>determined PLMN with disaster condition.</w:t>
        </w:r>
      </w:ins>
    </w:p>
    <w:p w14:paraId="36959C32" w14:textId="77777777" w:rsidR="00D40C70" w:rsidRPr="00F14D84" w:rsidRDefault="00D40C70" w:rsidP="00D40C70">
      <w:r w:rsidRPr="00F14D8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14EBD061" w:rsidR="004C382A" w:rsidRPr="00F14D84" w:rsidRDefault="004C382A" w:rsidP="004C382A">
      <w:r w:rsidRPr="00F14D84">
        <w:t>When the PLMN is removed from the list of "forbidden PLMNs" including extension of the "forbidden PLMNs" list as specified in subclause 4.4.6 of 3GPP TS 23.122 [6], the UE shall reset the PLMN-specific attempt counter for that PLMN.</w:t>
      </w:r>
    </w:p>
    <w:p w14:paraId="2A6F28AD" w14:textId="329D8D75" w:rsidR="00D40C70" w:rsidRPr="00F14D84" w:rsidRDefault="00D40C70" w:rsidP="00D40C70">
      <w:pPr>
        <w:pStyle w:val="NO"/>
      </w:pPr>
      <w:r w:rsidRPr="00F14D84">
        <w:t>NOTE 2:</w:t>
      </w:r>
      <w:r w:rsidRPr="00F14D84">
        <w:tab/>
        <w:t xml:space="preserve">If the respective PLMN was stored in the extension of the "forbidden PLMNs" list, then according to 3GPP TS 23.122 [6] the UE will delete the contents of this extension when the </w:t>
      </w:r>
      <w:r w:rsidR="00153CB0" w:rsidRPr="00F14D84">
        <w:t xml:space="preserve">UE is switched off or the </w:t>
      </w:r>
      <w:r w:rsidRPr="00F14D84">
        <w:t>USIM is removed.</w:t>
      </w:r>
    </w:p>
    <w:p w14:paraId="05782FD2" w14:textId="77777777" w:rsidR="00D40C70" w:rsidRPr="00F14D84" w:rsidRDefault="00D40C70" w:rsidP="00295835">
      <w:pPr>
        <w:pStyle w:val="Heading3"/>
      </w:pPr>
      <w:bookmarkStart w:id="1447" w:name="_CR5_3_8"/>
      <w:bookmarkStart w:id="1448" w:name="_Toc20217880"/>
      <w:bookmarkStart w:id="1449" w:name="_Toc27743764"/>
      <w:bookmarkStart w:id="1450" w:name="_Toc35959335"/>
      <w:bookmarkStart w:id="1451" w:name="_Toc45202766"/>
      <w:bookmarkStart w:id="1452" w:name="_Toc45700142"/>
      <w:bookmarkStart w:id="1453" w:name="_Toc51919878"/>
      <w:bookmarkStart w:id="1454" w:name="_Toc68250938"/>
      <w:bookmarkStart w:id="1455" w:name="_Toc209860773"/>
      <w:bookmarkEnd w:id="1447"/>
      <w:r w:rsidRPr="00F14D84">
        <w:t>5.3.8</w:t>
      </w:r>
      <w:r w:rsidRPr="00F14D84">
        <w:tab/>
        <w:t>Abnormal cases in the UE</w:t>
      </w:r>
      <w:bookmarkEnd w:id="1448"/>
      <w:bookmarkEnd w:id="1449"/>
      <w:bookmarkEnd w:id="1450"/>
      <w:bookmarkEnd w:id="1451"/>
      <w:bookmarkEnd w:id="1452"/>
      <w:bookmarkEnd w:id="1453"/>
      <w:bookmarkEnd w:id="1454"/>
      <w:bookmarkEnd w:id="1455"/>
    </w:p>
    <w:p w14:paraId="6ECF3CE4" w14:textId="77777777" w:rsidR="00D40C70" w:rsidRPr="00F14D84" w:rsidRDefault="00D40C70" w:rsidP="00D40C70">
      <w:r w:rsidRPr="00F14D84">
        <w:t>The following abnormal case can be identified:</w:t>
      </w:r>
    </w:p>
    <w:p w14:paraId="1F5FDA1C" w14:textId="77777777" w:rsidR="00D40C70" w:rsidRPr="00F14D84" w:rsidRDefault="00D40C70" w:rsidP="00D40C70">
      <w:pPr>
        <w:pStyle w:val="B1"/>
      </w:pPr>
      <w:r w:rsidRPr="00F14D84">
        <w:t>a)</w:t>
      </w:r>
      <w:r w:rsidRPr="00F14D84">
        <w:tab/>
        <w:t>EMM uplink message transmission failure indication by lower layers</w:t>
      </w:r>
    </w:p>
    <w:p w14:paraId="3B3F3193" w14:textId="77777777" w:rsidR="00D40C70" w:rsidRPr="00F14D84" w:rsidRDefault="00D40C70" w:rsidP="00D40C70">
      <w:pPr>
        <w:pStyle w:val="B1"/>
      </w:pPr>
      <w:r w:rsidRPr="00F14D8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77E1552E" w14:textId="1152A12A" w:rsidR="001F4683" w:rsidRPr="00F14D84" w:rsidRDefault="001F4683" w:rsidP="001F4683">
      <w:pPr>
        <w:pStyle w:val="B1"/>
        <w:rPr>
          <w:ins w:id="1456" w:author="CR4442" w:date="2025-11-03T15:23:00Z"/>
        </w:rPr>
      </w:pPr>
      <w:bookmarkStart w:id="1457" w:name="_CR5_3_9"/>
      <w:bookmarkStart w:id="1458" w:name="_Toc20217881"/>
      <w:bookmarkStart w:id="1459" w:name="_Toc27743765"/>
      <w:bookmarkStart w:id="1460" w:name="_Toc35959336"/>
      <w:bookmarkStart w:id="1461" w:name="_Toc45202767"/>
      <w:bookmarkStart w:id="1462" w:name="_Toc45700143"/>
      <w:bookmarkStart w:id="1463" w:name="_Toc51919879"/>
      <w:bookmarkStart w:id="1464" w:name="_Toc68250939"/>
      <w:bookmarkStart w:id="1465" w:name="_Toc209860774"/>
      <w:bookmarkEnd w:id="1457"/>
      <w:ins w:id="1466" w:author="CR4442" w:date="2025-11-03T15:23:00Z">
        <w:r w:rsidRPr="00F14D84">
          <w:t>b)</w:t>
        </w:r>
        <w:r w:rsidRPr="00F14D84">
          <w:tab/>
          <w:t>GUTI deletion in state EMM-REGISTERED</w:t>
        </w:r>
      </w:ins>
    </w:p>
    <w:p w14:paraId="1A8DCCCF" w14:textId="6CB4DC27" w:rsidR="001F4683" w:rsidRPr="00F14D84" w:rsidRDefault="001F4683" w:rsidP="001F4683">
      <w:pPr>
        <w:pStyle w:val="B1"/>
        <w:rPr>
          <w:ins w:id="1467" w:author="CR4442" w:date="2025-11-03T15:23:00Z"/>
        </w:rPr>
      </w:pPr>
      <w:ins w:id="1468" w:author="CR4442" w:date="2025-11-03T15:23:00Z">
        <w:r w:rsidRPr="00F14D84">
          <w:tab/>
          <w:t xml:space="preserve">In state EMM-REGISTERED, if the UE detects that the GUTI is deleted (e.g. due to a REFRESH command from the UICC as specified in 3GPP TS 31.111 [17A]) and the last successful registration was in S1 mode, the UE should set the EPS update status to EU2 NOT UPDATED (and shall store it according to clause 5.1.3.3) and should delete any last visited registered TAI, TAI list and </w:t>
        </w:r>
        <w:proofErr w:type="spellStart"/>
        <w:r w:rsidRPr="00F14D84">
          <w:t>eKSI</w:t>
        </w:r>
        <w:proofErr w:type="spellEnd"/>
        <w:r w:rsidRPr="00F14D84">
          <w:t xml:space="preserve">. The UE should enter the state EMM-DEREGISTERED. </w:t>
        </w:r>
        <w:r w:rsidRPr="00F14D84">
          <w:rPr>
            <w:color w:val="FF0000"/>
          </w:rPr>
          <w:t>The UE shall delete the stored GUTI in the UE, if any.</w:t>
        </w:r>
      </w:ins>
    </w:p>
    <w:p w14:paraId="025DA03C" w14:textId="77777777" w:rsidR="00D40C70" w:rsidRPr="00F14D84" w:rsidRDefault="00D40C70" w:rsidP="00295835">
      <w:pPr>
        <w:pStyle w:val="Heading3"/>
        <w:rPr>
          <w:lang w:eastAsia="zh-CN"/>
        </w:rPr>
      </w:pPr>
      <w:r w:rsidRPr="00F14D84">
        <w:t>5.3.</w:t>
      </w:r>
      <w:r w:rsidRPr="00F14D84">
        <w:rPr>
          <w:lang w:eastAsia="zh-CN"/>
        </w:rPr>
        <w:t>9</w:t>
      </w:r>
      <w:r w:rsidRPr="00F14D84">
        <w:tab/>
        <w:t>Handling of</w:t>
      </w:r>
      <w:r w:rsidRPr="00F14D84">
        <w:rPr>
          <w:lang w:eastAsia="zh-CN"/>
        </w:rPr>
        <w:t xml:space="preserve"> NAS level</w:t>
      </w:r>
      <w:r w:rsidRPr="00F14D84">
        <w:t xml:space="preserve"> mobility management congestion control</w:t>
      </w:r>
      <w:bookmarkEnd w:id="1458"/>
      <w:bookmarkEnd w:id="1459"/>
      <w:bookmarkEnd w:id="1460"/>
      <w:bookmarkEnd w:id="1461"/>
      <w:bookmarkEnd w:id="1462"/>
      <w:bookmarkEnd w:id="1463"/>
      <w:bookmarkEnd w:id="1464"/>
      <w:bookmarkEnd w:id="1465"/>
    </w:p>
    <w:p w14:paraId="5CD8CA61" w14:textId="77777777" w:rsidR="00D40C70" w:rsidRPr="00F14D84" w:rsidRDefault="00D40C70" w:rsidP="00D40C70">
      <w:pPr>
        <w:rPr>
          <w:lang w:eastAsia="zh-CN"/>
        </w:rPr>
      </w:pPr>
      <w:r w:rsidRPr="00F14D84">
        <w:rPr>
          <w:lang w:eastAsia="zh-CN"/>
        </w:rPr>
        <w:t xml:space="preserve">The network may detect EMM signalling congestion and perform </w:t>
      </w:r>
      <w:r w:rsidRPr="00F14D84">
        <w:rPr>
          <w:lang w:eastAsia="ja-JP"/>
        </w:rPr>
        <w:t xml:space="preserve">NAS level </w:t>
      </w:r>
      <w:r w:rsidRPr="00F14D84">
        <w:rPr>
          <w:lang w:eastAsia="zh-CN"/>
        </w:rPr>
        <w:t>mobility management</w:t>
      </w:r>
      <w:r w:rsidRPr="00F14D84">
        <w:rPr>
          <w:lang w:eastAsia="ja-JP"/>
        </w:rPr>
        <w:t xml:space="preserve"> congestion </w:t>
      </w:r>
      <w:r w:rsidRPr="00F14D84">
        <w:rPr>
          <w:lang w:eastAsia="zh-CN"/>
        </w:rPr>
        <w:t xml:space="preserve">control. </w:t>
      </w:r>
      <w:r w:rsidRPr="00F14D84">
        <w:rPr>
          <w:lang w:eastAsia="ja-JP"/>
        </w:rPr>
        <w:t xml:space="preserve">NAS level mobility management congestion </w:t>
      </w:r>
      <w:r w:rsidRPr="00F14D84">
        <w:rPr>
          <w:lang w:eastAsia="zh-CN"/>
        </w:rPr>
        <w:t xml:space="preserve">control consists of </w:t>
      </w:r>
      <w:r w:rsidRPr="00F14D84">
        <w:t xml:space="preserve">general NAS level mobility management </w:t>
      </w:r>
      <w:r w:rsidRPr="00F14D84">
        <w:rPr>
          <w:lang w:eastAsia="zh-CN"/>
        </w:rPr>
        <w:t xml:space="preserve">congestion </w:t>
      </w:r>
      <w:r w:rsidRPr="00F14D84">
        <w:t>control and subscribed APN based congestion control</w:t>
      </w:r>
      <w:r w:rsidRPr="00F14D84">
        <w:rPr>
          <w:lang w:eastAsia="zh-CN"/>
        </w:rPr>
        <w:t>.</w:t>
      </w:r>
    </w:p>
    <w:p w14:paraId="03D8C801" w14:textId="77777777" w:rsidR="00D40C70" w:rsidRPr="00F14D84" w:rsidRDefault="00D40C70" w:rsidP="00D40C70">
      <w:pPr>
        <w:rPr>
          <w:lang w:eastAsia="zh-CN"/>
        </w:rPr>
      </w:pPr>
      <w:r w:rsidRPr="00F14D84">
        <w:rPr>
          <w:lang w:eastAsia="ja-JP"/>
        </w:rPr>
        <w:t>Under general overload conditions the network may reject mobility management signalling requests from UEs</w:t>
      </w:r>
      <w:r w:rsidRPr="00F14D84">
        <w:rPr>
          <w:lang w:eastAsia="zh-CN"/>
        </w:rPr>
        <w:t xml:space="preserve"> as specified in 3GPP TS 23.401 [10]</w:t>
      </w:r>
      <w:r w:rsidRPr="00F14D84">
        <w:rPr>
          <w:lang w:eastAsia="ja-JP"/>
        </w:rPr>
        <w:t xml:space="preserve">. The network should not reject </w:t>
      </w:r>
      <w:r w:rsidRPr="00F14D84">
        <w:rPr>
          <w:lang w:eastAsia="zh-CN"/>
        </w:rPr>
        <w:t xml:space="preserve">the following </w:t>
      </w:r>
      <w:r w:rsidRPr="00F14D84">
        <w:rPr>
          <w:lang w:eastAsia="ja-JP"/>
        </w:rPr>
        <w:t>requests</w:t>
      </w:r>
      <w:r w:rsidRPr="00F14D84">
        <w:rPr>
          <w:lang w:eastAsia="zh-CN"/>
        </w:rPr>
        <w:t>:</w:t>
      </w:r>
    </w:p>
    <w:p w14:paraId="2E7D93E6" w14:textId="77777777" w:rsidR="00D40C70" w:rsidRPr="00F14D84" w:rsidRDefault="00D40C70" w:rsidP="00D40C70">
      <w:pPr>
        <w:pStyle w:val="B1"/>
        <w:rPr>
          <w:lang w:eastAsia="ja-JP"/>
        </w:rPr>
      </w:pPr>
      <w:r w:rsidRPr="00F14D84">
        <w:t>-</w:t>
      </w:r>
      <w:r w:rsidRPr="00F14D84">
        <w:tab/>
      </w:r>
      <w:r w:rsidRPr="00F14D84">
        <w:rPr>
          <w:lang w:eastAsia="zh-CN"/>
        </w:rPr>
        <w:t>requests</w:t>
      </w:r>
      <w:r w:rsidRPr="00F14D84">
        <w:rPr>
          <w:lang w:eastAsia="ja-JP"/>
        </w:rPr>
        <w:t xml:space="preserve"> for emergency bearer services;</w:t>
      </w:r>
    </w:p>
    <w:p w14:paraId="229FA79D" w14:textId="77777777" w:rsidR="00D40C70" w:rsidRPr="00F14D84" w:rsidRDefault="00D40C70" w:rsidP="00D40C70">
      <w:pPr>
        <w:pStyle w:val="B1"/>
        <w:rPr>
          <w:lang w:eastAsia="ja-JP"/>
        </w:rPr>
      </w:pPr>
      <w:r w:rsidRPr="00F14D84">
        <w:rPr>
          <w:lang w:eastAsia="ja-JP"/>
        </w:rPr>
        <w:t>-</w:t>
      </w:r>
      <w:r w:rsidRPr="00F14D84">
        <w:rPr>
          <w:lang w:eastAsia="ja-JP"/>
        </w:rPr>
        <w:tab/>
        <w:t>DETACH REQUEST message;</w:t>
      </w:r>
    </w:p>
    <w:p w14:paraId="61EDE955" w14:textId="77777777" w:rsidR="00D40C70" w:rsidRPr="00F14D84" w:rsidRDefault="00D40C70" w:rsidP="00D40C70">
      <w:pPr>
        <w:pStyle w:val="B1"/>
        <w:rPr>
          <w:lang w:eastAsia="zh-CN"/>
        </w:rPr>
      </w:pPr>
      <w:r w:rsidRPr="00F14D84">
        <w:rPr>
          <w:lang w:eastAsia="ja-JP"/>
        </w:rPr>
        <w:t>-</w:t>
      </w:r>
      <w:r w:rsidRPr="00F14D84">
        <w:rPr>
          <w:lang w:eastAsia="ja-JP"/>
        </w:rPr>
        <w:tab/>
        <w:t>service request or tracking area update request triggered by paging</w:t>
      </w:r>
      <w:r w:rsidRPr="00F14D84">
        <w:rPr>
          <w:lang w:eastAsia="zh-CN"/>
        </w:rPr>
        <w:t>;</w:t>
      </w:r>
    </w:p>
    <w:p w14:paraId="7F1D3DAA" w14:textId="77777777" w:rsidR="00D40C70" w:rsidRPr="00F14D84" w:rsidRDefault="00D40C70" w:rsidP="00D40C70">
      <w:pPr>
        <w:pStyle w:val="B1"/>
        <w:rPr>
          <w:lang w:eastAsia="ja-JP"/>
        </w:rPr>
      </w:pPr>
      <w:r w:rsidRPr="00F14D84">
        <w:rPr>
          <w:lang w:eastAsia="ja-JP"/>
        </w:rPr>
        <w:t>-</w:t>
      </w:r>
      <w:r w:rsidRPr="00F14D84">
        <w:rPr>
          <w:lang w:eastAsia="ja-JP"/>
        </w:rPr>
        <w:tab/>
        <w:t xml:space="preserve">requests from </w:t>
      </w:r>
      <w:r w:rsidRPr="00F14D84">
        <w:t>UE</w:t>
      </w:r>
      <w:r w:rsidRPr="00F14D84">
        <w:rPr>
          <w:lang w:eastAsia="zh-CN"/>
        </w:rPr>
        <w:t xml:space="preserve">s that were received via NAS signalling connections established with RRC establishment </w:t>
      </w:r>
      <w:proofErr w:type="spellStart"/>
      <w:r w:rsidRPr="00F14D84">
        <w:rPr>
          <w:lang w:eastAsia="zh-CN"/>
        </w:rPr>
        <w:t>cause</w:t>
      </w:r>
      <w:proofErr w:type="spellEnd"/>
      <w:r w:rsidRPr="00F14D84">
        <w:rPr>
          <w:lang w:eastAsia="zh-CN"/>
        </w:rPr>
        <w:t xml:space="preserve"> </w:t>
      </w:r>
      <w:r w:rsidRPr="00F14D84">
        <w:t>"High priority access AC 11 – 15"</w:t>
      </w:r>
      <w:r w:rsidRPr="00F14D84">
        <w:rPr>
          <w:lang w:eastAsia="ja-JP"/>
        </w:rPr>
        <w:t>;</w:t>
      </w:r>
    </w:p>
    <w:p w14:paraId="1FD39028" w14:textId="54EEDD6B" w:rsidR="00D40C70" w:rsidRPr="00F14D84" w:rsidRDefault="00D40C70" w:rsidP="00D40C70">
      <w:pPr>
        <w:pStyle w:val="B1"/>
        <w:rPr>
          <w:lang w:eastAsia="ja-JP"/>
        </w:rPr>
      </w:pPr>
      <w:r w:rsidRPr="00F14D84">
        <w:rPr>
          <w:lang w:eastAsia="ja-JP"/>
        </w:rPr>
        <w:t>-</w:t>
      </w:r>
      <w:r w:rsidRPr="00F14D84">
        <w:rPr>
          <w:lang w:eastAsia="ja-JP"/>
        </w:rPr>
        <w:tab/>
        <w:t>requests for attach, normal tracking area updating or periodic tracking area updating, when emergency is indicated by lower layers;</w:t>
      </w:r>
    </w:p>
    <w:p w14:paraId="124E0981" w14:textId="6AB14123" w:rsidR="00D40C70" w:rsidRPr="00F14D84" w:rsidRDefault="00D40C70" w:rsidP="00D40C70">
      <w:pPr>
        <w:pStyle w:val="B1"/>
      </w:pPr>
      <w:r w:rsidRPr="00F14D84">
        <w:t>-</w:t>
      </w:r>
      <w:r w:rsidRPr="00F14D84">
        <w:tab/>
        <w:t>request</w:t>
      </w:r>
      <w:r w:rsidRPr="00F14D84">
        <w:rPr>
          <w:lang w:eastAsia="zh-CN"/>
        </w:rPr>
        <w:t>s</w:t>
      </w:r>
      <w:r w:rsidRPr="00F14D84">
        <w:t xml:space="preserve"> for </w:t>
      </w:r>
      <w:r w:rsidRPr="00F14D84">
        <w:rPr>
          <w:lang w:eastAsia="ko-KR"/>
        </w:rPr>
        <w:t>CS fallback emergency call or 1xCS fallback emergency call</w:t>
      </w:r>
      <w:r w:rsidR="00E603DE" w:rsidRPr="00F14D84">
        <w:t>; and</w:t>
      </w:r>
    </w:p>
    <w:p w14:paraId="283D521B" w14:textId="3E69B14D" w:rsidR="00E603DE" w:rsidRPr="00F14D84" w:rsidRDefault="00E603DE" w:rsidP="00E603DE">
      <w:pPr>
        <w:pStyle w:val="B1"/>
      </w:pPr>
      <w:r w:rsidRPr="00F14D84">
        <w:t>-</w:t>
      </w:r>
      <w:r w:rsidRPr="00F14D84">
        <w:tab/>
        <w:t>request</w:t>
      </w:r>
      <w:r w:rsidRPr="00F14D84">
        <w:rPr>
          <w:lang w:eastAsia="zh-CN"/>
        </w:rPr>
        <w:t>s</w:t>
      </w:r>
      <w:r w:rsidRPr="00F14D84">
        <w:t xml:space="preserve"> for </w:t>
      </w:r>
      <w:r w:rsidRPr="00F14D84">
        <w:rPr>
          <w:lang w:eastAsia="ja-JP"/>
        </w:rPr>
        <w:t>tracking area update when the UE is reporting unavailability information due to enhanced discontinuous coverage</w:t>
      </w:r>
      <w:r w:rsidRPr="00F14D84">
        <w:t>.</w:t>
      </w:r>
    </w:p>
    <w:p w14:paraId="56CF4B77" w14:textId="77777777" w:rsidR="00D40C70" w:rsidRPr="00F14D84" w:rsidRDefault="00D40C70" w:rsidP="00D40C70">
      <w:r w:rsidRPr="00F14D84">
        <w:t xml:space="preserve">When subscribed APN based </w:t>
      </w:r>
      <w:r w:rsidRPr="00F14D84">
        <w:rPr>
          <w:lang w:eastAsia="zh-CN"/>
        </w:rPr>
        <w:t xml:space="preserve">mobility management </w:t>
      </w:r>
      <w:r w:rsidRPr="00F14D84">
        <w:t>congestion control</w:t>
      </w:r>
      <w:r w:rsidRPr="00F14D84">
        <w:rPr>
          <w:lang w:eastAsia="zh-CN"/>
        </w:rPr>
        <w:t xml:space="preserve"> </w:t>
      </w:r>
      <w:r w:rsidRPr="00F14D84">
        <w:t xml:space="preserve">is active for a particular APN, </w:t>
      </w:r>
      <w:r w:rsidRPr="00F14D84">
        <w:rPr>
          <w:lang w:eastAsia="zh-CN"/>
        </w:rPr>
        <w:t>the network may reject attach requests</w:t>
      </w:r>
      <w:r w:rsidRPr="00F14D84">
        <w:t xml:space="preserve"> from UEs with a subscription to this APN.</w:t>
      </w:r>
    </w:p>
    <w:p w14:paraId="698EF782" w14:textId="77777777" w:rsidR="00D40C70" w:rsidRPr="00F14D84" w:rsidRDefault="00D40C70" w:rsidP="00D40C70">
      <w:pPr>
        <w:rPr>
          <w:lang w:eastAsia="zh-CN"/>
        </w:rPr>
      </w:pPr>
      <w:r w:rsidRPr="00F14D84">
        <w:rPr>
          <w:lang w:eastAsia="zh-CN"/>
        </w:rPr>
        <w:t xml:space="preserve">In mobility management the network may detect NAS signalling congestion and start or stop performing the subscribed </w:t>
      </w:r>
      <w:r w:rsidRPr="00F14D84">
        <w:t>APN based congestion control based on mobility management level criteria such as</w:t>
      </w:r>
      <w:r w:rsidRPr="00F14D84">
        <w:rPr>
          <w:lang w:eastAsia="zh-CN"/>
        </w:rPr>
        <w:t>:</w:t>
      </w:r>
    </w:p>
    <w:p w14:paraId="2CBA29EB" w14:textId="77777777" w:rsidR="00D40C70" w:rsidRPr="00F14D84" w:rsidRDefault="00D40C70" w:rsidP="00D40C70">
      <w:pPr>
        <w:pStyle w:val="B1"/>
      </w:pPr>
      <w:r w:rsidRPr="00F14D84">
        <w:t>-</w:t>
      </w:r>
      <w:r w:rsidRPr="00F14D84">
        <w:tab/>
        <w:t>rate of mobility management NAS messages from a group of UEs with a subscription to a particular APN exceeds or falls below certain thresholds; and/or</w:t>
      </w:r>
    </w:p>
    <w:p w14:paraId="7CE6E13A" w14:textId="77777777" w:rsidR="00D40C70" w:rsidRPr="00F14D84" w:rsidRDefault="00D40C70" w:rsidP="00D40C70">
      <w:pPr>
        <w:pStyle w:val="B1"/>
      </w:pPr>
      <w:r w:rsidRPr="00F14D84">
        <w:t>-</w:t>
      </w:r>
      <w:r w:rsidRPr="00F14D84">
        <w:tab/>
        <w:t>setting in network management.</w:t>
      </w:r>
    </w:p>
    <w:p w14:paraId="405B6B80" w14:textId="77777777" w:rsidR="00D40C70" w:rsidRPr="00F14D84" w:rsidRDefault="00D40C70" w:rsidP="00D40C70">
      <w:pPr>
        <w:rPr>
          <w:lang w:eastAsia="zh-CN"/>
        </w:rPr>
      </w:pPr>
      <w:r w:rsidRPr="00F14D84">
        <w:rPr>
          <w:lang w:eastAsia="zh-CN"/>
        </w:rPr>
        <w:t>When the NAS level mobility management congestion control is active</w:t>
      </w:r>
      <w:r w:rsidRPr="00F14D84">
        <w:t xml:space="preserve">, the </w:t>
      </w:r>
      <w:r w:rsidRPr="00F14D84">
        <w:rPr>
          <w:lang w:eastAsia="zh-CN"/>
        </w:rPr>
        <w:t>network</w:t>
      </w:r>
      <w:r w:rsidRPr="00F14D84">
        <w:t xml:space="preserve"> </w:t>
      </w:r>
      <w:r w:rsidRPr="00F14D84">
        <w:rPr>
          <w:lang w:eastAsia="zh-CN"/>
        </w:rPr>
        <w:t>may</w:t>
      </w:r>
      <w:r w:rsidRPr="00F14D84">
        <w:t xml:space="preserve"> include a value for </w:t>
      </w:r>
      <w:r w:rsidRPr="00F14D84">
        <w:rPr>
          <w:lang w:eastAsia="zh-CN"/>
        </w:rPr>
        <w:t xml:space="preserve">the </w:t>
      </w:r>
      <w:r w:rsidRPr="00F14D84">
        <w:t>mobility management back-off timer T3346</w:t>
      </w:r>
      <w:r w:rsidRPr="00F14D84">
        <w:rPr>
          <w:lang w:eastAsia="zh-CN"/>
        </w:rPr>
        <w:t xml:space="preserve"> </w:t>
      </w:r>
      <w:r w:rsidRPr="00F14D84">
        <w:t xml:space="preserve">in the </w:t>
      </w:r>
      <w:r w:rsidRPr="00F14D84">
        <w:rPr>
          <w:lang w:eastAsia="zh-CN"/>
        </w:rPr>
        <w:t xml:space="preserve">reject </w:t>
      </w:r>
      <w:r w:rsidRPr="00F14D84">
        <w:t xml:space="preserve">messages. </w:t>
      </w:r>
      <w:r w:rsidRPr="00F14D84">
        <w:rPr>
          <w:lang w:eastAsia="zh-CN"/>
        </w:rPr>
        <w:t xml:space="preserve">The UE starts the timer T3346 with the value received in the mobility management reject </w:t>
      </w:r>
      <w:r w:rsidRPr="00F14D84">
        <w:t>message</w:t>
      </w:r>
      <w:r w:rsidRPr="00F14D84">
        <w:rPr>
          <w:lang w:eastAsia="zh-CN"/>
        </w:rPr>
        <w:t>s. To avoid that large numbers of UEs simultaneously initiate deferred requests, the network</w:t>
      </w:r>
      <w:r w:rsidRPr="00F14D84">
        <w:t xml:space="preserve"> </w:t>
      </w:r>
      <w:r w:rsidRPr="00F14D84">
        <w:rPr>
          <w:lang w:eastAsia="zh-CN"/>
        </w:rPr>
        <w:t>should select the value for the timer T3346 for the rejected UEs so that timeouts are not synchronised.</w:t>
      </w:r>
    </w:p>
    <w:p w14:paraId="0E37EA0A" w14:textId="77777777" w:rsidR="00D40C70" w:rsidRPr="00F14D84" w:rsidRDefault="00D40C70" w:rsidP="00D40C70">
      <w:pPr>
        <w:rPr>
          <w:lang w:eastAsia="zh-CN"/>
        </w:rPr>
      </w:pPr>
      <w:r w:rsidRPr="00F14D84">
        <w:rPr>
          <w:lang w:eastAsia="zh-CN"/>
        </w:rPr>
        <w:t>For subscribed APN based congestion control the value of timer T3346 for a particular APN may be APN dependent.</w:t>
      </w:r>
    </w:p>
    <w:p w14:paraId="121A41A0" w14:textId="77777777" w:rsidR="00D40C70" w:rsidRPr="00F14D84" w:rsidRDefault="00D40C70" w:rsidP="00D40C70">
      <w:pPr>
        <w:rPr>
          <w:lang w:eastAsia="ja-JP"/>
        </w:rPr>
      </w:pPr>
      <w:r w:rsidRPr="00F14D8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F14D84" w:rsidRDefault="00D40C70" w:rsidP="00D40C70">
      <w:r w:rsidRPr="00F14D84">
        <w:t>If the UE is switched off when the timer T3346 is running, the UE shall behave as follows when the UE is switched on and the USIM in the UE remains the same:</w:t>
      </w:r>
    </w:p>
    <w:p w14:paraId="0170FF9A" w14:textId="77777777" w:rsidR="00D40C70" w:rsidRPr="00F14D84" w:rsidRDefault="00D40C70" w:rsidP="00D40C70">
      <w:pPr>
        <w:pStyle w:val="B1"/>
      </w:pPr>
      <w:r w:rsidRPr="00F14D84">
        <w:t>-</w:t>
      </w:r>
      <w:r w:rsidRPr="00F14D84">
        <w:tab/>
        <w:t xml:space="preserve">let t1 be the time remaining for T3346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F14D84" w:rsidRDefault="00D40C70" w:rsidP="00D40C70">
      <w:pPr>
        <w:pStyle w:val="B1"/>
      </w:pPr>
      <w:r w:rsidRPr="00F14D84">
        <w:t>-</w:t>
      </w:r>
      <w:r w:rsidRPr="00F14D84">
        <w:tab/>
        <w:t>if prior to switch off, timer T3346 was started due to a NAS request message (ATTACH REQUEST, TRACKING AREA UPDATE REQUEST</w:t>
      </w:r>
      <w:r w:rsidRPr="00F14D84">
        <w:rPr>
          <w:lang w:eastAsia="zh-CN"/>
        </w:rPr>
        <w:t>,</w:t>
      </w:r>
      <w:r w:rsidRPr="00F14D84">
        <w:rPr>
          <w:lang w:eastAsia="ko-KR"/>
        </w:rPr>
        <w:t xml:space="preserve"> CONTROL PLANE SERVICE REQUEST</w:t>
      </w:r>
      <w:r w:rsidRPr="00F14D84">
        <w:t xml:space="preserve"> or EXTENDED SERVICE REQUEST) which contained the low priority indicator set to "MS is configured for NAS signalling low priority", then if timer T3346 is restarted at switch on, the UE </w:t>
      </w:r>
      <w:r w:rsidRPr="00F14D84">
        <w:rPr>
          <w:lang w:eastAsia="zh-CN"/>
        </w:rPr>
        <w:t xml:space="preserve">configured for dual priority shall handle </w:t>
      </w:r>
      <w:r w:rsidRPr="00F14D84">
        <w:t xml:space="preserve">mobility management requests </w:t>
      </w:r>
      <w:r w:rsidRPr="00F14D84">
        <w:rPr>
          <w:lang w:eastAsia="zh-CN"/>
        </w:rPr>
        <w:t xml:space="preserve">as indicated in </w:t>
      </w:r>
      <w:r w:rsidR="00FB1684" w:rsidRPr="00F14D84">
        <w:rPr>
          <w:lang w:eastAsia="zh-CN"/>
        </w:rPr>
        <w:t>clause</w:t>
      </w:r>
      <w:r w:rsidRPr="00F14D84">
        <w:rPr>
          <w:lang w:eastAsia="zh-CN"/>
        </w:rPr>
        <w:t>s 5.5.1.2.6, 5.5.3.2.6 and 5.6.1.6.</w:t>
      </w:r>
    </w:p>
    <w:p w14:paraId="17846D2F" w14:textId="77777777" w:rsidR="00D40C70" w:rsidRPr="00F14D84" w:rsidRDefault="00D40C70" w:rsidP="00D40C70">
      <w:r w:rsidRPr="00F14D8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F14D84" w:rsidRDefault="00D40C70" w:rsidP="00D40C70">
      <w:pPr>
        <w:rPr>
          <w:lang w:eastAsia="zh-CN"/>
        </w:rPr>
      </w:pPr>
      <w:r w:rsidRPr="00F14D84">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F14D84" w:rsidRDefault="00066C91" w:rsidP="00D40C70">
      <w:pPr>
        <w:rPr>
          <w:lang w:eastAsia="zh-CN"/>
        </w:rPr>
      </w:pPr>
      <w:r w:rsidRPr="00F14D84">
        <w:t xml:space="preserve">If timer T3346 is running or is deactivated and the UE needs to report </w:t>
      </w:r>
      <w:r w:rsidRPr="00F14D84">
        <w:rPr>
          <w:lang w:eastAsia="ja-JP"/>
        </w:rPr>
        <w:t>unavailability information due to enhanced discontinuous coverage,</w:t>
      </w:r>
      <w:r w:rsidRPr="00F14D84">
        <w:t xml:space="preserve"> then the UE is allowed to initiate EMM procedures.</w:t>
      </w:r>
    </w:p>
    <w:p w14:paraId="6F561DFC" w14:textId="77777777" w:rsidR="00D40C70" w:rsidRPr="00F14D84" w:rsidRDefault="00D40C70" w:rsidP="00295835">
      <w:pPr>
        <w:pStyle w:val="Heading3"/>
      </w:pPr>
      <w:bookmarkStart w:id="1469" w:name="_CR5_3_9A"/>
      <w:bookmarkStart w:id="1470" w:name="_Toc20217882"/>
      <w:bookmarkStart w:id="1471" w:name="_Toc27743766"/>
      <w:bookmarkStart w:id="1472" w:name="_Toc35959337"/>
      <w:bookmarkStart w:id="1473" w:name="_Toc45202768"/>
      <w:bookmarkStart w:id="1474" w:name="_Toc45700144"/>
      <w:bookmarkStart w:id="1475" w:name="_Toc51919880"/>
      <w:bookmarkStart w:id="1476" w:name="_Toc68250940"/>
      <w:bookmarkStart w:id="1477" w:name="_Toc209860775"/>
      <w:bookmarkEnd w:id="1469"/>
      <w:r w:rsidRPr="00F14D84">
        <w:rPr>
          <w:lang w:eastAsia="zh-CN"/>
        </w:rPr>
        <w:t>5.3.9A</w:t>
      </w:r>
      <w:r w:rsidRPr="00F14D84">
        <w:rPr>
          <w:lang w:eastAsia="zh-CN"/>
        </w:rPr>
        <w:tab/>
        <w:t>Handling of c</w:t>
      </w:r>
      <w:r w:rsidRPr="00F14D84">
        <w:t>ongestion control for transport of user data via the control plane</w:t>
      </w:r>
      <w:bookmarkEnd w:id="1470"/>
      <w:bookmarkEnd w:id="1471"/>
      <w:bookmarkEnd w:id="1472"/>
      <w:bookmarkEnd w:id="1473"/>
      <w:bookmarkEnd w:id="1474"/>
      <w:bookmarkEnd w:id="1475"/>
      <w:bookmarkEnd w:id="1476"/>
      <w:bookmarkEnd w:id="1477"/>
    </w:p>
    <w:p w14:paraId="55C94422" w14:textId="77777777" w:rsidR="00D40C70" w:rsidRPr="00F14D84" w:rsidRDefault="00D40C70" w:rsidP="00D40C70">
      <w:pPr>
        <w:rPr>
          <w:lang w:eastAsia="zh-CN"/>
        </w:rPr>
      </w:pPr>
      <w:r w:rsidRPr="00F14D84">
        <w:rPr>
          <w:lang w:eastAsia="ja-JP"/>
        </w:rPr>
        <w:t xml:space="preserve">The network may activate congestion control for transport of user data via the control plane, </w:t>
      </w:r>
      <w:r w:rsidRPr="00F14D84">
        <w:rPr>
          <w:lang w:eastAsia="zh-CN"/>
        </w:rPr>
        <w:t>as specified in 3GPP TS 23.401 [10]</w:t>
      </w:r>
      <w:r w:rsidRPr="00F14D84">
        <w:rPr>
          <w:lang w:eastAsia="ja-JP"/>
        </w:rPr>
        <w:t>.</w:t>
      </w:r>
    </w:p>
    <w:p w14:paraId="2547A24C" w14:textId="11692DBD" w:rsidR="00D40C70" w:rsidRPr="00F14D84" w:rsidRDefault="00D40C70" w:rsidP="00D40C70">
      <w:r w:rsidRPr="00F14D84">
        <w:rPr>
          <w:lang w:eastAsia="zh-CN"/>
        </w:rPr>
        <w:t>If the congestion control for transport of user data via the control plane is active</w:t>
      </w:r>
      <w:r w:rsidRPr="00F14D84">
        <w:t xml:space="preserve"> and if the UE has indicated support for the control plane data back-off timer, the </w:t>
      </w:r>
      <w:r w:rsidRPr="00F14D84">
        <w:rPr>
          <w:lang w:eastAsia="zh-CN"/>
        </w:rPr>
        <w:t>network</w:t>
      </w:r>
      <w:r w:rsidRPr="00F14D84">
        <w:t xml:space="preserve"> </w:t>
      </w:r>
      <w:r w:rsidRPr="00F14D84">
        <w:rPr>
          <w:lang w:eastAsia="zh-CN"/>
        </w:rPr>
        <w:t>shall</w:t>
      </w:r>
      <w:r w:rsidRPr="00F14D84">
        <w:t xml:space="preserve"> include a value for </w:t>
      </w:r>
      <w:r w:rsidRPr="00F14D84">
        <w:rPr>
          <w:lang w:eastAsia="zh-CN"/>
        </w:rPr>
        <w:t xml:space="preserve">the </w:t>
      </w:r>
      <w:r w:rsidRPr="00F14D84">
        <w:t>control plane data back-off timer T3448</w:t>
      </w:r>
      <w:r w:rsidRPr="00F14D84">
        <w:rPr>
          <w:lang w:eastAsia="zh-CN"/>
        </w:rPr>
        <w:t xml:space="preserve"> </w:t>
      </w:r>
      <w:r w:rsidRPr="00F14D84">
        <w:t xml:space="preserve">in ATTACH ACCEPT, TRACKING AREA UPDATE ACCEPT, SERVICE ACCEPT or SERVICE REJECT message, and shall store a control plane data back-off time on a per UE basis. </w:t>
      </w:r>
      <w:r w:rsidRPr="00F14D84">
        <w:rPr>
          <w:lang w:eastAsia="zh-CN"/>
        </w:rPr>
        <w:t>The UE starts the timer T3448 with the value informed in the message. To avoid that large numbers of UEs simultaneously initiate deferred requests, the network</w:t>
      </w:r>
      <w:r w:rsidRPr="00F14D84">
        <w:t xml:space="preserve"> </w:t>
      </w:r>
      <w:r w:rsidRPr="00F14D84">
        <w:rPr>
          <w:lang w:eastAsia="zh-CN"/>
        </w:rPr>
        <w:t>should select the value for the timer T3448 for the informed UEs so that timeouts are not synchronised.</w:t>
      </w:r>
      <w:r w:rsidR="00C17FE4" w:rsidRPr="00F14D84">
        <w:rPr>
          <w:lang w:eastAsia="zh-CN"/>
        </w:rPr>
        <w:t xml:space="preserve"> </w:t>
      </w:r>
      <w:r w:rsidR="00C17FE4" w:rsidRPr="00F14D84">
        <w:t xml:space="preserve">If allowed by local policy, the network need not include a value for </w:t>
      </w:r>
      <w:r w:rsidR="00C17FE4" w:rsidRPr="00F14D84">
        <w:rPr>
          <w:lang w:eastAsia="zh-CN"/>
        </w:rPr>
        <w:t xml:space="preserve">the </w:t>
      </w:r>
      <w:r w:rsidR="00C17FE4" w:rsidRPr="00F14D84">
        <w:t>control plane data back-off timer T3448</w:t>
      </w:r>
      <w:r w:rsidR="00C17FE4" w:rsidRPr="00F14D84">
        <w:rPr>
          <w:lang w:eastAsia="zh-CN"/>
        </w:rPr>
        <w:t xml:space="preserve"> </w:t>
      </w:r>
      <w:r w:rsidR="00C17FE4" w:rsidRPr="00F14D84">
        <w:t>in ATTACH ACCEPT, TRACKING AREA UPDATE ACCEPT, SERVICE ACCEPT or SERVICE REJECT message to a UE configured to use AC11 – 15 in selected PLMN.</w:t>
      </w:r>
    </w:p>
    <w:p w14:paraId="4829FE33" w14:textId="3A0F5A38" w:rsidR="00D40C70" w:rsidRPr="00F14D84" w:rsidRDefault="00D40C70" w:rsidP="00D40C70">
      <w:pPr>
        <w:rPr>
          <w:lang w:eastAsia="zh-CN"/>
        </w:rPr>
      </w:pPr>
      <w:r w:rsidRPr="00F14D84">
        <w:rPr>
          <w:lang w:eastAsia="zh-CN"/>
        </w:rPr>
        <w:t>T</w:t>
      </w:r>
      <w:r w:rsidRPr="00F14D84">
        <w:rPr>
          <w:lang w:eastAsia="ja-JP"/>
        </w:rPr>
        <w:t xml:space="preserve">he </w:t>
      </w:r>
      <w:r w:rsidRPr="00F14D84">
        <w:rPr>
          <w:lang w:eastAsia="zh-CN"/>
        </w:rPr>
        <w:t xml:space="preserve">network sends </w:t>
      </w:r>
      <w:r w:rsidRPr="00F14D84">
        <w:t>TRACKING AREA UPDATE ACCEPT message</w:t>
      </w:r>
      <w:r w:rsidRPr="00F14D84">
        <w:rPr>
          <w:lang w:eastAsia="zh-CN"/>
        </w:rPr>
        <w:t xml:space="preserve"> or</w:t>
      </w:r>
      <w:r w:rsidRPr="00F14D84">
        <w:rPr>
          <w:lang w:eastAsia="ja-JP"/>
        </w:rPr>
        <w:t xml:space="preserve"> </w:t>
      </w:r>
      <w:r w:rsidRPr="00F14D84">
        <w:t>SERVICE ACCEPT message</w:t>
      </w:r>
      <w:r w:rsidRPr="00F14D84">
        <w:rPr>
          <w:lang w:eastAsia="ja-JP"/>
        </w:rPr>
        <w:t xml:space="preserve"> without</w:t>
      </w:r>
      <w:r w:rsidRPr="00F14D84">
        <w:rPr>
          <w:lang w:eastAsia="zh-CN"/>
        </w:rPr>
        <w:t xml:space="preserve"> T3448 value IE</w:t>
      </w:r>
      <w:r w:rsidRPr="00F14D84">
        <w:rPr>
          <w:lang w:eastAsia="ja-JP"/>
        </w:rPr>
        <w:t xml:space="preserve"> </w:t>
      </w:r>
      <w:r w:rsidRPr="00F14D84">
        <w:rPr>
          <w:lang w:eastAsia="zh-CN"/>
        </w:rPr>
        <w:t>to</w:t>
      </w:r>
      <w:r w:rsidRPr="00F14D84">
        <w:rPr>
          <w:lang w:eastAsia="ja-JP"/>
        </w:rPr>
        <w:t xml:space="preserve"> stop </w:t>
      </w:r>
      <w:r w:rsidRPr="00F14D84">
        <w:rPr>
          <w:lang w:eastAsia="zh-CN"/>
        </w:rPr>
        <w:t xml:space="preserve">the timer T3448 running in the UE as specified in </w:t>
      </w:r>
      <w:r w:rsidR="00FB1684" w:rsidRPr="00F14D84">
        <w:rPr>
          <w:lang w:eastAsia="zh-CN"/>
        </w:rPr>
        <w:t>clause</w:t>
      </w:r>
      <w:r w:rsidRPr="00F14D84">
        <w:rPr>
          <w:snapToGrid w:val="0"/>
        </w:rPr>
        <w:t> </w:t>
      </w:r>
      <w:r w:rsidRPr="00F14D84">
        <w:t>5.5.3.2.4</w:t>
      </w:r>
      <w:r w:rsidRPr="00F14D84">
        <w:rPr>
          <w:lang w:eastAsia="zh-CN"/>
        </w:rPr>
        <w:t xml:space="preserve"> and </w:t>
      </w:r>
      <w:r w:rsidR="00FB1684" w:rsidRPr="00F14D84">
        <w:rPr>
          <w:lang w:eastAsia="zh-CN"/>
        </w:rPr>
        <w:t>clause</w:t>
      </w:r>
      <w:r w:rsidRPr="00F14D84">
        <w:rPr>
          <w:snapToGrid w:val="0"/>
        </w:rPr>
        <w:t> </w:t>
      </w:r>
      <w:r w:rsidRPr="00F14D84">
        <w:t>5.6.1.4.2</w:t>
      </w:r>
      <w:r w:rsidRPr="00F14D84">
        <w:rPr>
          <w:lang w:eastAsia="ja-JP"/>
        </w:rPr>
        <w:t>.</w:t>
      </w:r>
    </w:p>
    <w:p w14:paraId="0E09B409" w14:textId="21065C86" w:rsidR="00D40C70" w:rsidRPr="00F14D84" w:rsidRDefault="00D40C70" w:rsidP="00D40C70">
      <w:r w:rsidRPr="00F14D84">
        <w:t>Based on the stored control plane data back-off time for the UE, the network may reject the transfer of user data via the control plane initiated by the UE.</w:t>
      </w:r>
      <w:r w:rsidR="00C17FE4" w:rsidRPr="00F14D84">
        <w:t xml:space="preserve"> If allowed by local policy, the network shall not reject the transfer of user data via the control plane initiated by a UE configured to use AC11 – 15 in selected PLMN.</w:t>
      </w:r>
    </w:p>
    <w:p w14:paraId="60F4AC81" w14:textId="61520F6E" w:rsidR="002C10BB" w:rsidRPr="00F14D84" w:rsidRDefault="002C10BB" w:rsidP="00EF2172">
      <w:pPr>
        <w:pStyle w:val="NO"/>
      </w:pPr>
      <w:r w:rsidRPr="00F14D84">
        <w:t>NOTE:</w:t>
      </w:r>
      <w:r w:rsidRPr="00F14D84">
        <w:tab/>
        <w:t xml:space="preserve">While paging is ongoing, the network does not consider reception of the EMM TRANSPORT message with the Data container IE with the data type field set to "control plane user data", when received as part of a service request procedure performed via NAS signalling connections established with RRC establishment </w:t>
      </w:r>
      <w:proofErr w:type="spellStart"/>
      <w:r w:rsidRPr="00F14D84">
        <w:t>cause</w:t>
      </w:r>
      <w:proofErr w:type="spellEnd"/>
      <w:r w:rsidRPr="00F14D84">
        <w:t xml:space="preserve"> "High priority access AC 11 – 15", as a transfer of user data via the control plane initiated by the UE.</w:t>
      </w:r>
    </w:p>
    <w:p w14:paraId="49888BF1" w14:textId="77777777" w:rsidR="00431B51" w:rsidRPr="00F14D84" w:rsidRDefault="00D40C70" w:rsidP="00D40C70">
      <w:pPr>
        <w:rPr>
          <w:lang w:eastAsia="zh-CN"/>
        </w:rPr>
      </w:pPr>
      <w:r w:rsidRPr="00F14D84">
        <w:rPr>
          <w:lang w:eastAsia="zh-CN"/>
        </w:rPr>
        <w:t>While the timer T3448 is running, the UE</w:t>
      </w:r>
      <w:r w:rsidRPr="00F14D84">
        <w:t xml:space="preserve"> in EMM-IDLE mode</w:t>
      </w:r>
      <w:r w:rsidRPr="00F14D84">
        <w:rPr>
          <w:lang w:eastAsia="zh-CN"/>
        </w:rPr>
        <w:t xml:space="preserve"> shall not initiate the transport of user data via the control plane procedure (see </w:t>
      </w:r>
      <w:r w:rsidR="00FB1684" w:rsidRPr="00F14D84">
        <w:rPr>
          <w:lang w:eastAsia="zh-CN"/>
        </w:rPr>
        <w:t>clause</w:t>
      </w:r>
      <w:r w:rsidRPr="00F14D84">
        <w:rPr>
          <w:lang w:eastAsia="zh-CN"/>
        </w:rPr>
        <w:t xml:space="preserve"> 6.6.4), except if the UE is </w:t>
      </w:r>
      <w:r w:rsidRPr="00F14D84">
        <w:rPr>
          <w:snapToGrid w:val="0"/>
        </w:rPr>
        <w:t xml:space="preserve">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 the user data is related to an exceptional event</w:t>
      </w:r>
      <w:r w:rsidRPr="00F14D84">
        <w:rPr>
          <w:lang w:eastAsia="zh-CN"/>
        </w:rPr>
        <w:t>.</w:t>
      </w:r>
    </w:p>
    <w:p w14:paraId="01A4F485" w14:textId="166D6DA0" w:rsidR="00D40C70" w:rsidRPr="00F14D84" w:rsidRDefault="00D40C70" w:rsidP="00D40C70">
      <w:pPr>
        <w:rPr>
          <w:lang w:eastAsia="zh-CN"/>
        </w:rPr>
      </w:pPr>
      <w:r w:rsidRPr="00F14D84">
        <w:rPr>
          <w:lang w:eastAsia="zh-CN"/>
        </w:rPr>
        <w:t xml:space="preserve">Upon entering the </w:t>
      </w:r>
      <w:r w:rsidRPr="00F14D84">
        <w:t xml:space="preserve">state EMM-DEREGISTERED or a new PLMN which is not equivalent to the PLMN where the UE started the timer T3448, or upon being switched off while </w:t>
      </w:r>
      <w:r w:rsidRPr="00F14D84">
        <w:rPr>
          <w:lang w:eastAsia="zh-CN"/>
        </w:rPr>
        <w:t xml:space="preserve">the timer T3448 is running, the UE shall stop the timer T3448. For further criteria to stop of timer T3448, refer to </w:t>
      </w:r>
      <w:r w:rsidR="00FB1684" w:rsidRPr="00F14D84">
        <w:rPr>
          <w:lang w:eastAsia="zh-CN"/>
        </w:rPr>
        <w:t>clause</w:t>
      </w:r>
      <w:r w:rsidRPr="00F14D84">
        <w:rPr>
          <w:snapToGrid w:val="0"/>
        </w:rPr>
        <w:t> </w:t>
      </w:r>
      <w:r w:rsidRPr="00F14D84">
        <w:rPr>
          <w:lang w:eastAsia="zh-CN"/>
        </w:rPr>
        <w:t xml:space="preserve">5.5.3.2.4 and </w:t>
      </w:r>
      <w:r w:rsidR="00FB1684" w:rsidRPr="00F14D84">
        <w:rPr>
          <w:lang w:eastAsia="zh-CN"/>
        </w:rPr>
        <w:t>clause</w:t>
      </w:r>
      <w:r w:rsidRPr="00F14D84">
        <w:rPr>
          <w:snapToGrid w:val="0"/>
        </w:rPr>
        <w:t> </w:t>
      </w:r>
      <w:r w:rsidRPr="00F14D84">
        <w:rPr>
          <w:lang w:eastAsia="zh-CN"/>
        </w:rPr>
        <w:t>5.6.1.4.2.</w:t>
      </w:r>
    </w:p>
    <w:p w14:paraId="3045353C" w14:textId="77777777" w:rsidR="00D40C70" w:rsidRPr="00F14D84" w:rsidRDefault="00D40C70" w:rsidP="00295835">
      <w:pPr>
        <w:pStyle w:val="Heading3"/>
        <w:rPr>
          <w:lang w:eastAsia="ja-JP"/>
        </w:rPr>
      </w:pPr>
      <w:bookmarkStart w:id="1478" w:name="_CR5_3_10"/>
      <w:bookmarkStart w:id="1479" w:name="_Toc20217883"/>
      <w:bookmarkStart w:id="1480" w:name="_Toc27743767"/>
      <w:bookmarkStart w:id="1481" w:name="_Toc35959338"/>
      <w:bookmarkStart w:id="1482" w:name="_Toc45202769"/>
      <w:bookmarkStart w:id="1483" w:name="_Toc45700145"/>
      <w:bookmarkStart w:id="1484" w:name="_Toc51919881"/>
      <w:bookmarkStart w:id="1485" w:name="_Toc68250941"/>
      <w:bookmarkStart w:id="1486" w:name="_Toc209860776"/>
      <w:bookmarkEnd w:id="1478"/>
      <w:r w:rsidRPr="00F14D84">
        <w:t>5.3.10</w:t>
      </w:r>
      <w:r w:rsidRPr="00F14D84">
        <w:tab/>
        <w:t>Access class control</w:t>
      </w:r>
      <w:bookmarkEnd w:id="1479"/>
      <w:bookmarkEnd w:id="1480"/>
      <w:bookmarkEnd w:id="1481"/>
      <w:bookmarkEnd w:id="1482"/>
      <w:bookmarkEnd w:id="1483"/>
      <w:bookmarkEnd w:id="1484"/>
      <w:bookmarkEnd w:id="1485"/>
      <w:bookmarkEnd w:id="1486"/>
    </w:p>
    <w:p w14:paraId="6A180AFF" w14:textId="77777777" w:rsidR="00D40C70" w:rsidRPr="00F14D84" w:rsidRDefault="00D40C70" w:rsidP="00D40C70">
      <w:r w:rsidRPr="00F14D84">
        <w:t>The network can restrict the access for certain groups of UEs by means of barring their access class.</w:t>
      </w:r>
    </w:p>
    <w:p w14:paraId="376AD9ED" w14:textId="77777777" w:rsidR="00D40C70" w:rsidRPr="00F14D84" w:rsidRDefault="00D40C70" w:rsidP="00D40C70">
      <w:r w:rsidRPr="00F14D84">
        <w:t>The UE shall evaluate the access control information as specified in 3GPP TS 36.331 [</w:t>
      </w:r>
      <w:r w:rsidRPr="00F14D84">
        <w:rPr>
          <w:lang w:eastAsia="ja-JP"/>
        </w:rPr>
        <w:t>22</w:t>
      </w:r>
      <w:r w:rsidRPr="00F14D84">
        <w:t>]</w:t>
      </w:r>
      <w:r w:rsidRPr="00F14D84">
        <w:rPr>
          <w:lang w:eastAsia="ko-KR"/>
        </w:rPr>
        <w:t xml:space="preserve"> for:</w:t>
      </w:r>
    </w:p>
    <w:p w14:paraId="0D5A03D5" w14:textId="77777777" w:rsidR="00431B51" w:rsidRPr="00F14D84" w:rsidRDefault="00D40C70" w:rsidP="00D40C70">
      <w:pPr>
        <w:pStyle w:val="B1"/>
        <w:rPr>
          <w:lang w:eastAsia="ko-KR"/>
        </w:rPr>
      </w:pPr>
      <w:r w:rsidRPr="00F14D84">
        <w:rPr>
          <w:lang w:eastAsia="ko-KR"/>
        </w:rPr>
        <w:t>-</w:t>
      </w:r>
      <w:r w:rsidRPr="00F14D84">
        <w:rPr>
          <w:lang w:eastAsia="ko-KR"/>
        </w:rPr>
        <w:tab/>
        <w:t>Access Class Barring;</w:t>
      </w:r>
    </w:p>
    <w:p w14:paraId="6049B79B" w14:textId="77777777" w:rsidR="00431B51" w:rsidRPr="00F14D84" w:rsidRDefault="00D40C70" w:rsidP="00D40C70">
      <w:pPr>
        <w:pStyle w:val="B1"/>
        <w:rPr>
          <w:snapToGrid w:val="0"/>
          <w:lang w:eastAsia="ko-KR"/>
        </w:rPr>
      </w:pPr>
      <w:r w:rsidRPr="00F14D84">
        <w:rPr>
          <w:lang w:eastAsia="ko-KR"/>
        </w:rPr>
        <w:t>-</w:t>
      </w:r>
      <w:r w:rsidRPr="00F14D84">
        <w:rPr>
          <w:lang w:eastAsia="ko-KR"/>
        </w:rPr>
        <w:tab/>
      </w:r>
      <w:r w:rsidRPr="00F14D84">
        <w:t>Access Control for CSFB and Extended Access Barring (EAB)</w:t>
      </w:r>
      <w:r w:rsidRPr="00F14D84">
        <w:rPr>
          <w:snapToGrid w:val="0"/>
        </w:rPr>
        <w:t>;</w:t>
      </w:r>
    </w:p>
    <w:p w14:paraId="6A8FC5CB" w14:textId="47C0B6EA" w:rsidR="00D40C70" w:rsidRPr="00F14D84" w:rsidRDefault="00D40C70" w:rsidP="00D40C70">
      <w:pPr>
        <w:pStyle w:val="B1"/>
        <w:rPr>
          <w:lang w:eastAsia="ko-KR"/>
        </w:rPr>
      </w:pPr>
      <w:r w:rsidRPr="00F14D84">
        <w:rPr>
          <w:lang w:eastAsia="ko-KR"/>
        </w:rPr>
        <w:t>-</w:t>
      </w:r>
      <w:r w:rsidRPr="00F14D84">
        <w:rPr>
          <w:lang w:eastAsia="ko-KR"/>
        </w:rPr>
        <w:tab/>
      </w:r>
      <w:r w:rsidRPr="00F14D84">
        <w:t>Access Control for Application specific Congestion control for Data Communication (ACDC)</w:t>
      </w:r>
      <w:r w:rsidRPr="00F14D84">
        <w:rPr>
          <w:lang w:eastAsia="ko-KR"/>
        </w:rPr>
        <w:t xml:space="preserve">, </w:t>
      </w:r>
      <w:r w:rsidRPr="00F14D84">
        <w:t>if the UE supports ACDC</w:t>
      </w:r>
      <w:r w:rsidRPr="00F14D84">
        <w:rPr>
          <w:lang w:eastAsia="ko-KR"/>
        </w:rPr>
        <w:t>;</w:t>
      </w:r>
    </w:p>
    <w:p w14:paraId="28A3E1FA" w14:textId="47361343" w:rsidR="00D40C70" w:rsidRPr="00F14D84" w:rsidRDefault="00D40C70" w:rsidP="00D40C70">
      <w:pPr>
        <w:pStyle w:val="B1"/>
        <w:rPr>
          <w:lang w:eastAsia="ko-KR"/>
        </w:rPr>
      </w:pPr>
      <w:r w:rsidRPr="00F14D84">
        <w:rPr>
          <w:lang w:eastAsia="ko-KR"/>
        </w:rPr>
        <w:t>-</w:t>
      </w:r>
      <w:r w:rsidRPr="00F14D84">
        <w:rPr>
          <w:lang w:eastAsia="ko-KR"/>
        </w:rPr>
        <w:tab/>
      </w:r>
      <w:r w:rsidRPr="00F14D84">
        <w:t xml:space="preserve">Access </w:t>
      </w:r>
      <w:r w:rsidRPr="00F14D84">
        <w:rPr>
          <w:lang w:eastAsia="ko-KR"/>
        </w:rPr>
        <w:t>Barring</w:t>
      </w:r>
      <w:r w:rsidR="00BE3F38" w:rsidRPr="00F14D84">
        <w:rPr>
          <w:lang w:eastAsia="ko-KR"/>
        </w:rPr>
        <w:t>; and</w:t>
      </w:r>
    </w:p>
    <w:p w14:paraId="2F769C53" w14:textId="581A88ED" w:rsidR="00BE3F38" w:rsidRPr="00F14D84" w:rsidRDefault="00BE3F38" w:rsidP="00D40C70">
      <w:pPr>
        <w:pStyle w:val="B1"/>
        <w:rPr>
          <w:lang w:eastAsia="ko-KR"/>
        </w:rPr>
      </w:pPr>
      <w:r w:rsidRPr="00F14D84">
        <w:rPr>
          <w:lang w:eastAsia="ko-KR"/>
        </w:rPr>
        <w:t>-</w:t>
      </w:r>
      <w:r w:rsidRPr="00F14D84">
        <w:rPr>
          <w:lang w:eastAsia="ko-KR"/>
        </w:rPr>
        <w:tab/>
        <w:t>Access barring for disaster roaming services, if the UE supports MINT-EPS.</w:t>
      </w:r>
    </w:p>
    <w:p w14:paraId="3220F682" w14:textId="77777777" w:rsidR="00D40C70" w:rsidRPr="00F14D84" w:rsidRDefault="00D40C70" w:rsidP="00295835">
      <w:pPr>
        <w:pStyle w:val="Heading3"/>
        <w:rPr>
          <w:lang w:eastAsia="ja-JP"/>
        </w:rPr>
      </w:pPr>
      <w:bookmarkStart w:id="1487" w:name="_CR5_3_11"/>
      <w:bookmarkStart w:id="1488" w:name="_Toc20217884"/>
      <w:bookmarkStart w:id="1489" w:name="_Toc27743768"/>
      <w:bookmarkStart w:id="1490" w:name="_Toc35959339"/>
      <w:bookmarkStart w:id="1491" w:name="_Toc45202770"/>
      <w:bookmarkStart w:id="1492" w:name="_Toc45700146"/>
      <w:bookmarkStart w:id="1493" w:name="_Toc51919882"/>
      <w:bookmarkStart w:id="1494" w:name="_Toc68250942"/>
      <w:bookmarkStart w:id="1495" w:name="_Toc209860777"/>
      <w:bookmarkEnd w:id="1487"/>
      <w:r w:rsidRPr="00F14D84">
        <w:t>5.3.11</w:t>
      </w:r>
      <w:r w:rsidRPr="00F14D84">
        <w:tab/>
        <w:t>Power saving mode</w:t>
      </w:r>
      <w:bookmarkEnd w:id="1488"/>
      <w:bookmarkEnd w:id="1489"/>
      <w:bookmarkEnd w:id="1490"/>
      <w:bookmarkEnd w:id="1491"/>
      <w:bookmarkEnd w:id="1492"/>
      <w:bookmarkEnd w:id="1493"/>
      <w:bookmarkEnd w:id="1494"/>
      <w:bookmarkEnd w:id="1495"/>
    </w:p>
    <w:p w14:paraId="359DA607" w14:textId="77777777" w:rsidR="00D40C70" w:rsidRPr="00F14D84" w:rsidRDefault="00D40C70" w:rsidP="00D40C70">
      <w:r w:rsidRPr="00F14D84">
        <w:t>The UE can request the use of power saving mode (PSM) during an attach or tracking area updating procedure (see 3GPP TS 23.682 [11A] and 3GPP TS 23.401 [10]). The UE shall not request the use of PSM during:</w:t>
      </w:r>
    </w:p>
    <w:p w14:paraId="7BF73B59" w14:textId="77777777" w:rsidR="00D40C70" w:rsidRPr="00F14D84" w:rsidRDefault="00D40C70" w:rsidP="00D40C70">
      <w:pPr>
        <w:pStyle w:val="B1"/>
      </w:pPr>
      <w:r w:rsidRPr="00F14D84">
        <w:t>-</w:t>
      </w:r>
      <w:r w:rsidRPr="00F14D84">
        <w:tab/>
        <w:t>an attach for emergency bearer services procedure;</w:t>
      </w:r>
    </w:p>
    <w:p w14:paraId="3DF4B1AF" w14:textId="77777777" w:rsidR="00431B51" w:rsidRPr="00F14D84" w:rsidRDefault="00D40C70" w:rsidP="00D40C70">
      <w:pPr>
        <w:pStyle w:val="B1"/>
      </w:pPr>
      <w:r w:rsidRPr="00F14D84">
        <w:t>-</w:t>
      </w:r>
      <w:r w:rsidRPr="00F14D84">
        <w:tab/>
        <w:t>an attach procedure for initiating a PDN connection for emergency bearer services with attach type not set to "EPS emergency attach";</w:t>
      </w:r>
    </w:p>
    <w:p w14:paraId="3B4B7FBA" w14:textId="6F515E8A" w:rsidR="00D40C70" w:rsidRPr="00F14D84" w:rsidRDefault="00D40C70" w:rsidP="00D40C70">
      <w:pPr>
        <w:pStyle w:val="B1"/>
      </w:pPr>
      <w:r w:rsidRPr="00F14D84">
        <w:t>-</w:t>
      </w:r>
      <w:r w:rsidRPr="00F14D84">
        <w:tab/>
        <w:t>a tracking area updating procedure for initiating a PDN connection for emergency bearer services;</w:t>
      </w:r>
    </w:p>
    <w:p w14:paraId="5A6FD43E" w14:textId="77777777" w:rsidR="00D40C70" w:rsidRPr="00F14D84" w:rsidRDefault="00D40C70" w:rsidP="00D40C70">
      <w:pPr>
        <w:pStyle w:val="B1"/>
        <w:rPr>
          <w:lang w:eastAsia="zh-CN"/>
        </w:rPr>
      </w:pPr>
      <w:r w:rsidRPr="00F14D84">
        <w:t>-</w:t>
      </w:r>
      <w:r w:rsidRPr="00F14D84">
        <w:tab/>
        <w:t xml:space="preserve">a tracking area updating procedure when the UE </w:t>
      </w:r>
      <w:r w:rsidRPr="00F14D84">
        <w:rPr>
          <w:lang w:eastAsia="zh-CN"/>
        </w:rPr>
        <w:t>has a PDN connection established for emergency bearer services; or</w:t>
      </w:r>
    </w:p>
    <w:p w14:paraId="0F2E27EB" w14:textId="77777777" w:rsidR="00D40C70" w:rsidRPr="00F14D84" w:rsidRDefault="00D40C70" w:rsidP="00D40C70">
      <w:pPr>
        <w:pStyle w:val="B1"/>
      </w:pPr>
      <w:r w:rsidRPr="00F14D84">
        <w:rPr>
          <w:lang w:eastAsia="zh-CN"/>
        </w:rPr>
        <w:t>-</w:t>
      </w:r>
      <w:r w:rsidRPr="00F14D84">
        <w:rPr>
          <w:lang w:eastAsia="zh-CN"/>
        </w:rPr>
        <w:tab/>
      </w:r>
      <w:r w:rsidRPr="00F14D84">
        <w:t>an attach for access to RLOS</w:t>
      </w:r>
      <w:r w:rsidRPr="00F14D84">
        <w:rPr>
          <w:lang w:eastAsia="zh-CN"/>
        </w:rPr>
        <w:t>.</w:t>
      </w:r>
    </w:p>
    <w:p w14:paraId="78BE0A3B" w14:textId="77777777" w:rsidR="00D40C70" w:rsidRPr="00F14D84" w:rsidRDefault="00D40C70" w:rsidP="00D40C70">
      <w:r w:rsidRPr="00F14D84">
        <w:t>The network accepts the use of PSM by providing a specific value for timer T3324 when accepting the attach or tracking area updating procedure. The UE may use PSM only if the network has provided the T3324</w:t>
      </w:r>
      <w:r w:rsidRPr="00F14D84">
        <w:rPr>
          <w:lang w:eastAsia="zh-CN"/>
        </w:rPr>
        <w:t xml:space="preserve"> value IE during the last </w:t>
      </w:r>
      <w:r w:rsidRPr="00F14D84">
        <w:t>attach or tracking area updating procedure with a value different from "deactivated".</w:t>
      </w:r>
    </w:p>
    <w:p w14:paraId="2D9B6B8D" w14:textId="744AF5DC" w:rsidR="00D40C70" w:rsidRPr="00F14D84" w:rsidRDefault="00D40C70" w:rsidP="00D40C70">
      <w:pPr>
        <w:pStyle w:val="NO"/>
      </w:pPr>
      <w:r w:rsidRPr="00F14D84">
        <w:t>NOTE</w:t>
      </w:r>
      <w:r w:rsidR="00645A17" w:rsidRPr="00F14D84">
        <w:t> 1</w:t>
      </w:r>
      <w:r w:rsidRPr="00F14D84">
        <w:t>:</w:t>
      </w:r>
      <w:r w:rsidRPr="00F14D84">
        <w:tab/>
        <w:t>Timer T3324 is specified in 3GPP TS 24.008 [13].</w:t>
      </w:r>
    </w:p>
    <w:p w14:paraId="3E79CC46" w14:textId="77777777" w:rsidR="00D40C70" w:rsidRPr="00F14D84" w:rsidRDefault="00D40C70" w:rsidP="00D40C70">
      <w:r w:rsidRPr="00F14D84">
        <w:t>Upon expiry of the timer T3324 or if the T3324 value provided by the network is zero, the UE may deactivate the AS layer and activate PSM by entering the state EMM-REGISTERED.NO-CELL-AVAILABLE if:</w:t>
      </w:r>
    </w:p>
    <w:p w14:paraId="619E8147" w14:textId="77777777" w:rsidR="00D40C70" w:rsidRPr="00F14D84" w:rsidRDefault="00D40C70" w:rsidP="00D40C70">
      <w:pPr>
        <w:pStyle w:val="B1"/>
        <w:rPr>
          <w:lang w:eastAsia="ko-KR" w:bidi="he-IL"/>
        </w:rPr>
      </w:pPr>
      <w:r w:rsidRPr="00F14D84">
        <w:rPr>
          <w:lang w:eastAsia="ko-KR" w:bidi="he-IL"/>
        </w:rPr>
        <w:t>a)</w:t>
      </w:r>
      <w:r w:rsidRPr="00F14D84">
        <w:rPr>
          <w:lang w:eastAsia="ko-KR" w:bidi="he-IL"/>
        </w:rPr>
        <w:tab/>
        <w:t>the UE is not attached for emergency bearer services;</w:t>
      </w:r>
    </w:p>
    <w:p w14:paraId="18D2778F" w14:textId="77777777" w:rsidR="00D40C70" w:rsidRPr="00F14D84" w:rsidRDefault="00D40C70" w:rsidP="00D40C70">
      <w:pPr>
        <w:pStyle w:val="B1"/>
        <w:rPr>
          <w:lang w:eastAsia="ko-KR" w:bidi="he-IL"/>
        </w:rPr>
      </w:pPr>
      <w:r w:rsidRPr="00F14D84">
        <w:rPr>
          <w:lang w:eastAsia="ko-KR" w:bidi="he-IL"/>
        </w:rPr>
        <w:t>b)</w:t>
      </w:r>
      <w:r w:rsidRPr="00F14D84">
        <w:rPr>
          <w:lang w:eastAsia="ko-KR" w:bidi="he-IL"/>
        </w:rPr>
        <w:tab/>
        <w:t>the UE has no PDN connection for emergency bearer services;</w:t>
      </w:r>
    </w:p>
    <w:p w14:paraId="5D41589A" w14:textId="77777777" w:rsidR="00D40C70" w:rsidRPr="00F14D84" w:rsidRDefault="00D40C70" w:rsidP="00D40C70">
      <w:pPr>
        <w:pStyle w:val="B1"/>
      </w:pPr>
      <w:r w:rsidRPr="00F14D84">
        <w:t>c)</w:t>
      </w:r>
      <w:r w:rsidRPr="00F14D84">
        <w:tab/>
        <w:t>the UE is in EMM-IDLE mode;</w:t>
      </w:r>
    </w:p>
    <w:p w14:paraId="2EF0F9DE" w14:textId="77777777" w:rsidR="00D40C70" w:rsidRPr="00F14D84" w:rsidRDefault="00D40C70" w:rsidP="00D40C70">
      <w:pPr>
        <w:pStyle w:val="B1"/>
      </w:pPr>
      <w:r w:rsidRPr="00F14D84">
        <w:t>d)</w:t>
      </w:r>
      <w:r w:rsidRPr="00F14D84">
        <w:tab/>
        <w:t>in the EMM-REGISTERED.NORMAL-SERVICE state; and</w:t>
      </w:r>
    </w:p>
    <w:p w14:paraId="6DAE7F08" w14:textId="77777777" w:rsidR="00D40C70" w:rsidRPr="00F14D84" w:rsidRDefault="00D40C70" w:rsidP="00D40C70">
      <w:pPr>
        <w:pStyle w:val="B1"/>
      </w:pPr>
      <w:r w:rsidRPr="00F14D84">
        <w:t>e)</w:t>
      </w:r>
      <w:r w:rsidRPr="00F14D84">
        <w:tab/>
      </w:r>
      <w:r w:rsidRPr="00F14D84">
        <w:rPr>
          <w:lang w:eastAsia="ko-KR" w:bidi="he-IL"/>
        </w:rPr>
        <w:t>the UE is not attached for access to RLOS</w:t>
      </w:r>
      <w:r w:rsidRPr="00F14D84">
        <w:t>.</w:t>
      </w:r>
    </w:p>
    <w:p w14:paraId="5A4C3763" w14:textId="77777777" w:rsidR="00D40C70" w:rsidRPr="00F14D84" w:rsidRDefault="00D40C70" w:rsidP="00D40C70">
      <w:r w:rsidRPr="00F14D8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F14D84" w:rsidRDefault="00D40C70" w:rsidP="00D40C70">
      <w:r w:rsidRPr="00F14D84">
        <w:t xml:space="preserve">A UE that has already been allocated timer T3324 with a value different from </w:t>
      </w:r>
      <w:r w:rsidRPr="00F14D84">
        <w:rPr>
          <w:lang w:eastAsia="zh-CN"/>
        </w:rPr>
        <w:t xml:space="preserve">"deactivated" and the timer T3324 has expired, may activate PSM if it receives an </w:t>
      </w:r>
      <w:r w:rsidRPr="00F14D84">
        <w:t>"Extended wait time"</w:t>
      </w:r>
      <w:r w:rsidRPr="00F14D84">
        <w:rPr>
          <w:lang w:eastAsia="zh-CN"/>
        </w:rPr>
        <w:t xml:space="preserve"> from lower layers.</w:t>
      </w:r>
    </w:p>
    <w:p w14:paraId="45781D8F" w14:textId="54D14994" w:rsidR="00D40C70" w:rsidRPr="00F14D84" w:rsidRDefault="00D40C70" w:rsidP="00D40C70">
      <w:r w:rsidRPr="00F14D84">
        <w:t xml:space="preserve">When PSM is activated all NAS timers are stopped and associated procedures aborted except for </w:t>
      </w:r>
      <w:r w:rsidR="00956FFC" w:rsidRPr="00F14D84">
        <w:t xml:space="preserve">T3451, </w:t>
      </w:r>
      <w:ins w:id="1496" w:author="CR4590" w:date="2025-12-08T16:30:00Z" w16du:dateUtc="2025-12-08T15:30:00Z">
        <w:r w:rsidR="008D28CE" w:rsidRPr="001A48F9">
          <w:rPr>
            <w:lang w:val="en-US"/>
          </w:rPr>
          <w:t xml:space="preserve">T3452, </w:t>
        </w:r>
      </w:ins>
      <w:r w:rsidRPr="00F14D84">
        <w:t xml:space="preserve">T3412, T3346, T3396, T3447, </w:t>
      </w:r>
      <w:r w:rsidR="00AA1A24" w:rsidRPr="00F14D84">
        <w:t xml:space="preserve">T3448, </w:t>
      </w:r>
      <w:r w:rsidRPr="00F14D84">
        <w:t xml:space="preserve">any backoff timers, </w:t>
      </w:r>
      <w:r w:rsidR="00AA1A24" w:rsidRPr="00F14D84">
        <w:t xml:space="preserve">T3245, T3247, </w:t>
      </w:r>
      <w:r w:rsidRPr="00F14D84">
        <w:t xml:space="preserve">the timer T controlling the periodic search for HPLMN or EHPLMN </w:t>
      </w:r>
      <w:r w:rsidRPr="00F14D84">
        <w:rPr>
          <w:lang w:eastAsia="ja-JP"/>
        </w:rPr>
        <w:t>(if the EHPLMN list is present)</w:t>
      </w:r>
      <w:r w:rsidRPr="00F14D84">
        <w:t xml:space="preserve"> or higher prioritized PLMNs (see 3GPP TS 23.122 [6])</w:t>
      </w:r>
      <w:r w:rsidR="006D14BA" w:rsidRPr="00F14D84">
        <w:t>,</w:t>
      </w:r>
      <w:r w:rsidR="00AA1A24" w:rsidRPr="00F14D84">
        <w:t xml:space="preserve"> the timer T</w:t>
      </w:r>
      <w:r w:rsidR="00AA1A24" w:rsidRPr="00F14D84">
        <w:rPr>
          <w:vertAlign w:val="subscript"/>
        </w:rPr>
        <w:t>SENSE</w:t>
      </w:r>
      <w:r w:rsidR="00AA1A24" w:rsidRPr="00F14D84">
        <w:t xml:space="preserve"> controlling the periodic search for PLMNs satisfying the operator controlled signal level threshold</w:t>
      </w:r>
      <w:r w:rsidR="006D14BA" w:rsidRPr="00F14D84">
        <w:t>, the timer TD, the timer TE, the timer TH</w:t>
      </w:r>
      <w:r w:rsidR="00AA1A24" w:rsidRPr="00F14D84">
        <w:t xml:space="preserve"> (see 3GPP TS 23.122 [6])</w:t>
      </w:r>
      <w:r w:rsidR="006D14BA" w:rsidRPr="00F14D84">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F14D84">
        <w:t>.</w:t>
      </w:r>
    </w:p>
    <w:p w14:paraId="2C12C0E8" w14:textId="77777777" w:rsidR="00D40C70" w:rsidRPr="00F14D84" w:rsidRDefault="00D40C70" w:rsidP="00D40C70">
      <w:pPr>
        <w:rPr>
          <w:lang w:eastAsia="ko-KR" w:bidi="he-IL"/>
        </w:rPr>
      </w:pPr>
      <w:r w:rsidRPr="00F14D84">
        <w:rPr>
          <w:lang w:eastAsia="ko-KR" w:bidi="he-IL"/>
        </w:rPr>
        <w:t>If the UE</w:t>
      </w:r>
      <w:r w:rsidRPr="00F14D84">
        <w:rPr>
          <w:lang w:eastAsia="zh-CN" w:bidi="he-IL"/>
        </w:rPr>
        <w:t xml:space="preserve"> is attached</w:t>
      </w:r>
      <w:r w:rsidRPr="00F14D84" w:rsidDel="006F1C3E">
        <w:rPr>
          <w:lang w:eastAsia="ko-KR" w:bidi="he-IL"/>
        </w:rPr>
        <w:t xml:space="preserve"> for emergency </w:t>
      </w:r>
      <w:r w:rsidRPr="00F14D84">
        <w:rPr>
          <w:lang w:eastAsia="zh-CN" w:bidi="he-IL"/>
        </w:rPr>
        <w:t xml:space="preserve">bearer </w:t>
      </w:r>
      <w:r w:rsidRPr="00F14D84" w:rsidDel="006F1C3E">
        <w:rPr>
          <w:lang w:eastAsia="ko-KR" w:bidi="he-IL"/>
        </w:rPr>
        <w:t>services</w:t>
      </w:r>
      <w:r w:rsidRPr="00F14D84">
        <w:rPr>
          <w:lang w:eastAsia="ko-KR" w:bidi="he-IL"/>
        </w:rPr>
        <w:t xml:space="preserve"> or has a PDN connection for emergency bearer services, the UE shall not activate PSM.</w:t>
      </w:r>
    </w:p>
    <w:p w14:paraId="667F4278" w14:textId="77777777" w:rsidR="00D40C70" w:rsidRPr="00F14D84" w:rsidRDefault="00D40C70" w:rsidP="00D40C70">
      <w:pPr>
        <w:rPr>
          <w:lang w:eastAsia="ko-KR" w:bidi="he-IL"/>
        </w:rPr>
      </w:pPr>
      <w:r w:rsidRPr="00F14D84">
        <w:rPr>
          <w:lang w:eastAsia="ko-KR" w:bidi="he-IL"/>
        </w:rPr>
        <w:t>If the UE</w:t>
      </w:r>
      <w:r w:rsidRPr="00F14D84">
        <w:rPr>
          <w:lang w:eastAsia="zh-CN" w:bidi="he-IL"/>
        </w:rPr>
        <w:t xml:space="preserve"> is attached for access to</w:t>
      </w:r>
      <w:r w:rsidRPr="00F14D84" w:rsidDel="006F1C3E">
        <w:rPr>
          <w:lang w:eastAsia="ko-KR" w:bidi="he-IL"/>
        </w:rPr>
        <w:t xml:space="preserve"> </w:t>
      </w:r>
      <w:r w:rsidRPr="00F14D84">
        <w:rPr>
          <w:lang w:eastAsia="ko-KR" w:bidi="he-IL"/>
        </w:rPr>
        <w:t>RLOS, the UE shall not activate PSM.</w:t>
      </w:r>
    </w:p>
    <w:p w14:paraId="08FD9D00" w14:textId="77777777" w:rsidR="00645A17" w:rsidRPr="00F14D84" w:rsidRDefault="00645A17" w:rsidP="00EF2172">
      <w:pPr>
        <w:pStyle w:val="NO"/>
      </w:pPr>
      <w:r w:rsidRPr="00F14D84">
        <w:t>NOTE 2:</w:t>
      </w:r>
      <w:r w:rsidRPr="00F14D84">
        <w:tab/>
        <w:t>To enable an emergency call back, the UE can wait for a UE implementation-specific duration of time of at least 10 minutes after deactivation or local deactivation of the emergency EPS bearer context before activating PSM.</w:t>
      </w:r>
    </w:p>
    <w:p w14:paraId="04FF1401" w14:textId="047CB729" w:rsidR="00645A17" w:rsidRPr="00F14D84" w:rsidRDefault="00645A17" w:rsidP="00EF2172">
      <w:pPr>
        <w:pStyle w:val="NO"/>
        <w:rPr>
          <w:lang w:eastAsia="ko-KR" w:bidi="he-IL"/>
        </w:rPr>
      </w:pPr>
      <w:r w:rsidRPr="00F14D84">
        <w:t>NOTE 3:</w:t>
      </w:r>
      <w:r w:rsidRPr="00F14D84">
        <w:tab/>
        <w:t>To enable an emergency call back, the network assumes that the UE does not activate PSM for at least 10 minutes after deactivation or local deactivation of the emergency EPS bearer context.</w:t>
      </w:r>
    </w:p>
    <w:p w14:paraId="3B25ECA8" w14:textId="77777777" w:rsidR="00D40C70" w:rsidRPr="00F14D84" w:rsidRDefault="00D40C70" w:rsidP="00D40C70">
      <w:r w:rsidRPr="00F14D84">
        <w:t xml:space="preserve">The UE may deactivate PSM and activate the AS layer at any time. Upon deactivating PSM, the UE may initiate EMM procedures </w:t>
      </w:r>
      <w:r w:rsidRPr="00F14D84">
        <w:rPr>
          <w:lang w:eastAsia="zh-CN"/>
        </w:rPr>
        <w:t>(</w:t>
      </w:r>
      <w:r w:rsidRPr="00F14D84">
        <w:rPr>
          <w:lang w:eastAsia="ko-KR" w:bidi="he-IL"/>
        </w:rPr>
        <w:t>e.g. for the transfer of mobile originated signalling or user data</w:t>
      </w:r>
      <w:r w:rsidRPr="00F14D84">
        <w:rPr>
          <w:lang w:eastAsia="zh-CN" w:bidi="he-IL"/>
        </w:rPr>
        <w:t>).</w:t>
      </w:r>
    </w:p>
    <w:p w14:paraId="38F4B48F" w14:textId="77777777" w:rsidR="00D40C70" w:rsidRPr="00F14D84" w:rsidRDefault="00D40C70" w:rsidP="00295835">
      <w:pPr>
        <w:pStyle w:val="Heading3"/>
      </w:pPr>
      <w:bookmarkStart w:id="1497" w:name="_CR5_3_12"/>
      <w:bookmarkStart w:id="1498" w:name="_Toc20217885"/>
      <w:bookmarkStart w:id="1499" w:name="_Toc27743769"/>
      <w:bookmarkStart w:id="1500" w:name="_Toc35959340"/>
      <w:bookmarkStart w:id="1501" w:name="_Toc45202771"/>
      <w:bookmarkStart w:id="1502" w:name="_Toc45700147"/>
      <w:bookmarkStart w:id="1503" w:name="_Toc51919883"/>
      <w:bookmarkStart w:id="1504" w:name="_Toc68250943"/>
      <w:bookmarkStart w:id="1505" w:name="_Toc209860778"/>
      <w:bookmarkEnd w:id="1497"/>
      <w:r w:rsidRPr="00F14D84">
        <w:t>5.3.12</w:t>
      </w:r>
      <w:r w:rsidRPr="00F14D84">
        <w:tab/>
        <w:t>Extended idle-mode DRX cycle</w:t>
      </w:r>
      <w:bookmarkEnd w:id="1498"/>
      <w:bookmarkEnd w:id="1499"/>
      <w:bookmarkEnd w:id="1500"/>
      <w:bookmarkEnd w:id="1501"/>
      <w:bookmarkEnd w:id="1502"/>
      <w:bookmarkEnd w:id="1503"/>
      <w:bookmarkEnd w:id="1504"/>
      <w:bookmarkEnd w:id="1505"/>
    </w:p>
    <w:p w14:paraId="1EBFAF63" w14:textId="77777777" w:rsidR="00D40C70" w:rsidRPr="00F14D84" w:rsidRDefault="00D40C70" w:rsidP="00D40C70">
      <w:r w:rsidRPr="00F14D84">
        <w:t>The UE may request the use of extended idle-mode DRX cycle (</w:t>
      </w:r>
      <w:proofErr w:type="spellStart"/>
      <w:r w:rsidRPr="00F14D84">
        <w:t>eDRX</w:t>
      </w:r>
      <w:proofErr w:type="spellEnd"/>
      <w:r w:rsidRPr="00F14D84">
        <w:t xml:space="preserve">) during an attach or tracking area updating procedure by including the extended DRX parameters IE (see 3GPP TS 23.682 [11A] and 3GPP TS 23.401 [10]). The UE shall not request the use of </w:t>
      </w:r>
      <w:proofErr w:type="spellStart"/>
      <w:r w:rsidRPr="00F14D84">
        <w:t>eDRX</w:t>
      </w:r>
      <w:proofErr w:type="spellEnd"/>
      <w:r w:rsidRPr="00F14D84">
        <w:t xml:space="preserve"> during:</w:t>
      </w:r>
    </w:p>
    <w:p w14:paraId="3AB82FD9" w14:textId="77777777" w:rsidR="00D40C70" w:rsidRPr="00F14D84" w:rsidRDefault="00D40C70" w:rsidP="00D40C70">
      <w:pPr>
        <w:pStyle w:val="B1"/>
      </w:pPr>
      <w:r w:rsidRPr="00F14D84">
        <w:t>-</w:t>
      </w:r>
      <w:r w:rsidRPr="00F14D84">
        <w:tab/>
        <w:t>an attach for emergency bearer services procedure;</w:t>
      </w:r>
    </w:p>
    <w:p w14:paraId="47106B3A" w14:textId="77777777" w:rsidR="00D40C70" w:rsidRPr="00F14D84" w:rsidRDefault="00D40C70" w:rsidP="00D40C70">
      <w:pPr>
        <w:pStyle w:val="B1"/>
      </w:pPr>
      <w:r w:rsidRPr="00F14D84">
        <w:t>-</w:t>
      </w:r>
      <w:r w:rsidRPr="00F14D84">
        <w:tab/>
        <w:t>a tracking area updating procedure for the UE attached for emergency bearer services; or</w:t>
      </w:r>
    </w:p>
    <w:p w14:paraId="5BEE7047" w14:textId="77777777" w:rsidR="00D40C70" w:rsidRPr="00F14D84" w:rsidRDefault="00D40C70" w:rsidP="00D40C70">
      <w:pPr>
        <w:pStyle w:val="B1"/>
      </w:pPr>
      <w:r w:rsidRPr="00F14D84">
        <w:t>-</w:t>
      </w:r>
      <w:r w:rsidRPr="00F14D84">
        <w:tab/>
        <w:t>an attach for access to RLOS.</w:t>
      </w:r>
    </w:p>
    <w:p w14:paraId="65563652" w14:textId="77777777" w:rsidR="00D40C70" w:rsidRPr="00F14D84" w:rsidRDefault="00D40C70" w:rsidP="00D40C70">
      <w:r w:rsidRPr="00F14D84">
        <w:t xml:space="preserve">The UE and the network may negotiate </w:t>
      </w:r>
      <w:proofErr w:type="spellStart"/>
      <w:r w:rsidRPr="00F14D84">
        <w:t>eDRX</w:t>
      </w:r>
      <w:proofErr w:type="spellEnd"/>
      <w:r w:rsidRPr="00F14D84">
        <w:t xml:space="preserve"> parameters during a tracking area updating procedure when the UE has a PDN connection for emergency bearer services.</w:t>
      </w:r>
    </w:p>
    <w:p w14:paraId="376EE286" w14:textId="77777777" w:rsidR="00D40C70" w:rsidRPr="00F14D84" w:rsidRDefault="00D40C70" w:rsidP="00D40C70">
      <w:r w:rsidRPr="00F14D84">
        <w:t xml:space="preserve">The network accepts the request to use the </w:t>
      </w:r>
      <w:proofErr w:type="spellStart"/>
      <w:r w:rsidRPr="00F14D84">
        <w:t>eDRX</w:t>
      </w:r>
      <w:proofErr w:type="spellEnd"/>
      <w:r w:rsidRPr="00F14D84">
        <w:t xml:space="preserve"> by providing the extended DRX parameters IE when accepting the attach or the tracking area updating procedure. The UE </w:t>
      </w:r>
      <w:r w:rsidRPr="00F14D84">
        <w:rPr>
          <w:lang w:eastAsia="zh-CN"/>
        </w:rPr>
        <w:t>shall</w:t>
      </w:r>
      <w:r w:rsidRPr="00F14D84">
        <w:t xml:space="preserve"> use </w:t>
      </w:r>
      <w:proofErr w:type="spellStart"/>
      <w:r w:rsidRPr="00F14D84">
        <w:t>eDRX</w:t>
      </w:r>
      <w:proofErr w:type="spellEnd"/>
      <w:r w:rsidRPr="00F14D84">
        <w:t xml:space="preserve"> only if it received the extended DRX parameters IE </w:t>
      </w:r>
      <w:r w:rsidRPr="00F14D84">
        <w:rPr>
          <w:lang w:eastAsia="zh-CN"/>
        </w:rPr>
        <w:t xml:space="preserve">during the last </w:t>
      </w:r>
      <w:r w:rsidRPr="00F14D84">
        <w:t>attach or tracking area updating procedure and the UE does not have a PDN connection for emergency bearer services.</w:t>
      </w:r>
    </w:p>
    <w:p w14:paraId="33F4F663" w14:textId="77777777" w:rsidR="00D40C70" w:rsidRPr="00F14D84" w:rsidRDefault="00D40C70" w:rsidP="00D40C70">
      <w:pPr>
        <w:pStyle w:val="NO"/>
      </w:pPr>
      <w:r w:rsidRPr="00F14D84">
        <w:t>NOTE:</w:t>
      </w:r>
      <w:r w:rsidRPr="00F14D84">
        <w:tab/>
        <w:t xml:space="preserve">If the UE wants to keep using </w:t>
      </w:r>
      <w:proofErr w:type="spellStart"/>
      <w:r w:rsidRPr="00F14D84">
        <w:t>eDRX</w:t>
      </w:r>
      <w:proofErr w:type="spellEnd"/>
      <w:r w:rsidRPr="00F14D84">
        <w:t>, the UE includes the extended DRX parameters IE in each attach or tracking area updating procedure.</w:t>
      </w:r>
    </w:p>
    <w:p w14:paraId="579D0749" w14:textId="77777777" w:rsidR="00D40C70" w:rsidRPr="00F14D84" w:rsidRDefault="00D40C70" w:rsidP="00D40C70">
      <w:pPr>
        <w:rPr>
          <w:lang w:eastAsia="ko-KR"/>
        </w:rPr>
      </w:pPr>
      <w:r w:rsidRPr="00F14D84">
        <w:t xml:space="preserve">If the UE received the extended DRX parameters IE </w:t>
      </w:r>
      <w:r w:rsidRPr="00F14D84">
        <w:rPr>
          <w:lang w:eastAsia="zh-CN"/>
        </w:rPr>
        <w:t xml:space="preserve">during the last </w:t>
      </w:r>
      <w:r w:rsidRPr="00F14D84">
        <w:t>attach or tracking area updating procedure, upo</w:t>
      </w:r>
      <w:r w:rsidRPr="00F14D84">
        <w:rPr>
          <w:lang w:eastAsia="ko-KR"/>
        </w:rPr>
        <w:t xml:space="preserve">n successful completion of the PDN disconnect procedure </w:t>
      </w:r>
      <w:r w:rsidRPr="00F14D84">
        <w:t xml:space="preserve">of the PDN connection for emergency bearer services </w:t>
      </w:r>
      <w:r w:rsidRPr="00F14D84">
        <w:rPr>
          <w:lang w:eastAsia="ko-KR"/>
        </w:rPr>
        <w:t xml:space="preserve">or </w:t>
      </w:r>
      <w:r w:rsidRPr="00F14D84">
        <w:t xml:space="preserve">EPS </w:t>
      </w:r>
      <w:r w:rsidRPr="00F14D84">
        <w:rPr>
          <w:lang w:eastAsia="zh-CN"/>
        </w:rPr>
        <w:t xml:space="preserve">bearer </w:t>
      </w:r>
      <w:r w:rsidRPr="00F14D84">
        <w:t>context de</w:t>
      </w:r>
      <w:r w:rsidRPr="00F14D84">
        <w:rPr>
          <w:lang w:eastAsia="zh-CN"/>
        </w:rPr>
        <w:t>activation</w:t>
      </w:r>
      <w:r w:rsidRPr="00F14D84">
        <w:t xml:space="preserve"> procedure</w:t>
      </w:r>
      <w:r w:rsidRPr="00F14D84">
        <w:rPr>
          <w:lang w:eastAsia="ko-KR"/>
        </w:rPr>
        <w:t xml:space="preserve"> </w:t>
      </w:r>
      <w:r w:rsidRPr="00F14D84">
        <w:t xml:space="preserve">of the EPS bearer context </w:t>
      </w:r>
      <w:r w:rsidRPr="00F14D84">
        <w:rPr>
          <w:lang w:eastAsia="ko-KR"/>
        </w:rPr>
        <w:t xml:space="preserve">for emergency, the UE shall resume </w:t>
      </w:r>
      <w:proofErr w:type="spellStart"/>
      <w:r w:rsidRPr="00F14D84">
        <w:rPr>
          <w:lang w:eastAsia="ko-KR"/>
        </w:rPr>
        <w:t>eDRX</w:t>
      </w:r>
      <w:proofErr w:type="spellEnd"/>
      <w:r w:rsidRPr="00F14D84">
        <w:t>.</w:t>
      </w:r>
    </w:p>
    <w:p w14:paraId="3E2D54C2" w14:textId="77777777" w:rsidR="00D40C70" w:rsidRPr="00F14D84" w:rsidRDefault="00D40C70" w:rsidP="00D40C70">
      <w:pPr>
        <w:rPr>
          <w:lang w:eastAsia="ko-KR"/>
        </w:rPr>
      </w:pPr>
      <w:r w:rsidRPr="00F14D84">
        <w:t xml:space="preserve">If the network has provided the extended DRX parameters IE </w:t>
      </w:r>
      <w:r w:rsidRPr="00F14D84">
        <w:rPr>
          <w:lang w:eastAsia="zh-CN"/>
        </w:rPr>
        <w:t xml:space="preserve">during the last </w:t>
      </w:r>
      <w:r w:rsidRPr="00F14D84">
        <w:t>attach or tracking area updating procedure, upo</w:t>
      </w:r>
      <w:r w:rsidRPr="00F14D84">
        <w:rPr>
          <w:lang w:eastAsia="ko-KR"/>
        </w:rPr>
        <w:t xml:space="preserve">n successful completion of the PDN disconnect procedure </w:t>
      </w:r>
      <w:r w:rsidRPr="00F14D84">
        <w:t xml:space="preserve">of the PDN connection for emergency bearer services </w:t>
      </w:r>
      <w:r w:rsidRPr="00F14D84">
        <w:rPr>
          <w:lang w:eastAsia="ko-KR"/>
        </w:rPr>
        <w:t xml:space="preserve">or </w:t>
      </w:r>
      <w:r w:rsidRPr="00F14D84">
        <w:t xml:space="preserve">EPS </w:t>
      </w:r>
      <w:r w:rsidRPr="00F14D84">
        <w:rPr>
          <w:lang w:eastAsia="zh-CN"/>
        </w:rPr>
        <w:t xml:space="preserve">bearer </w:t>
      </w:r>
      <w:r w:rsidRPr="00F14D84">
        <w:t>context de</w:t>
      </w:r>
      <w:r w:rsidRPr="00F14D84">
        <w:rPr>
          <w:lang w:eastAsia="zh-CN"/>
        </w:rPr>
        <w:t>activation</w:t>
      </w:r>
      <w:r w:rsidRPr="00F14D84">
        <w:t xml:space="preserve"> procedure</w:t>
      </w:r>
      <w:r w:rsidRPr="00F14D84">
        <w:rPr>
          <w:lang w:eastAsia="ko-KR"/>
        </w:rPr>
        <w:t xml:space="preserve"> </w:t>
      </w:r>
      <w:r w:rsidRPr="00F14D84">
        <w:t xml:space="preserve">of the EPS bearer context </w:t>
      </w:r>
      <w:r w:rsidRPr="00F14D84">
        <w:rPr>
          <w:lang w:eastAsia="ko-KR"/>
        </w:rPr>
        <w:t xml:space="preserve">for emergency, the network shall resume </w:t>
      </w:r>
      <w:proofErr w:type="spellStart"/>
      <w:r w:rsidRPr="00F14D84">
        <w:rPr>
          <w:lang w:eastAsia="ko-KR"/>
        </w:rPr>
        <w:t>eDRX</w:t>
      </w:r>
      <w:proofErr w:type="spellEnd"/>
      <w:r w:rsidRPr="00F14D84">
        <w:t>.</w:t>
      </w:r>
    </w:p>
    <w:p w14:paraId="6C197D20" w14:textId="77777777" w:rsidR="00D40C70" w:rsidRPr="00F14D84" w:rsidRDefault="00D40C70" w:rsidP="00D40C70">
      <w:pPr>
        <w:rPr>
          <w:lang w:eastAsia="ko-KR"/>
        </w:rPr>
      </w:pPr>
      <w:r w:rsidRPr="00F14D84">
        <w:rPr>
          <w:lang w:eastAsia="ko-KR"/>
        </w:rPr>
        <w:t xml:space="preserve">If the UE or the network locally releases the PDN connection for emergency bearer service, the UE or the network shall not use </w:t>
      </w:r>
      <w:proofErr w:type="spellStart"/>
      <w:r w:rsidRPr="00F14D84">
        <w:rPr>
          <w:lang w:eastAsia="ko-KR"/>
        </w:rPr>
        <w:t>eDRX</w:t>
      </w:r>
      <w:proofErr w:type="spellEnd"/>
      <w:r w:rsidRPr="00F14D84">
        <w:rPr>
          <w:lang w:eastAsia="ko-KR"/>
        </w:rPr>
        <w:t xml:space="preserve"> until the UE receives </w:t>
      </w:r>
      <w:proofErr w:type="spellStart"/>
      <w:r w:rsidRPr="00F14D84">
        <w:rPr>
          <w:lang w:eastAsia="ko-KR"/>
        </w:rPr>
        <w:t>eDRX</w:t>
      </w:r>
      <w:proofErr w:type="spellEnd"/>
      <w:r w:rsidRPr="00F14D84">
        <w:rPr>
          <w:lang w:eastAsia="ko-KR"/>
        </w:rPr>
        <w:t xml:space="preserve"> parameters during a tracking area updating procedure </w:t>
      </w:r>
      <w:r w:rsidRPr="00F14D84">
        <w:t xml:space="preserve">with EPS bearer context synchronization </w:t>
      </w:r>
      <w:r w:rsidRPr="00F14D84">
        <w:rPr>
          <w:lang w:eastAsia="ko-KR"/>
        </w:rPr>
        <w:t xml:space="preserve">or </w:t>
      </w:r>
      <w:r w:rsidRPr="00F14D84">
        <w:t>upon successful completion of a service request procedure</w:t>
      </w:r>
      <w:r w:rsidRPr="00F14D84">
        <w:rPr>
          <w:lang w:eastAsia="ko-KR"/>
        </w:rPr>
        <w:t>.</w:t>
      </w:r>
    </w:p>
    <w:p w14:paraId="28E22EFC" w14:textId="77777777" w:rsidR="00D40C70" w:rsidRPr="00F14D84" w:rsidRDefault="00D40C70" w:rsidP="00D40C70">
      <w:r w:rsidRPr="00F14D84">
        <w:t xml:space="preserve">If the UE did not receive the extended </w:t>
      </w:r>
      <w:proofErr w:type="spellStart"/>
      <w:r w:rsidRPr="00F14D84">
        <w:t>eDRX</w:t>
      </w:r>
      <w:proofErr w:type="spellEnd"/>
      <w:r w:rsidRPr="00F14D84">
        <w:t xml:space="preserve"> parameters IE, or if the UE has a PDN connection for emergency bearer services, the UE shall use the stored UE specific DRX parameter, if available.</w:t>
      </w:r>
    </w:p>
    <w:p w14:paraId="083144DB" w14:textId="77777777" w:rsidR="00D40C70" w:rsidRPr="00F14D84" w:rsidRDefault="00D40C70" w:rsidP="00D40C70">
      <w:r w:rsidRPr="00F14D84">
        <w:t xml:space="preserve">If the network did not accept the request to use </w:t>
      </w:r>
      <w:proofErr w:type="spellStart"/>
      <w:r w:rsidRPr="00F14D84">
        <w:t>eDRX</w:t>
      </w:r>
      <w:proofErr w:type="spellEnd"/>
      <w:r w:rsidRPr="00F14D84">
        <w:t>, or if the UE has a PDN connection for emergency bearer services, the network shall use the stored UE specific DRX parameter, if available.</w:t>
      </w:r>
    </w:p>
    <w:p w14:paraId="652B27B9" w14:textId="077FA423" w:rsidR="00D40C70" w:rsidRPr="00F14D84" w:rsidRDefault="00D40C70" w:rsidP="00D40C70">
      <w:r w:rsidRPr="00F14D84">
        <w:t xml:space="preserve">If the network provided the extended DRX parameters IE and also assigned a new GUTI for the UE as described in </w:t>
      </w:r>
      <w:r w:rsidR="00FB1684" w:rsidRPr="00F14D84">
        <w:t>clause</w:t>
      </w:r>
      <w:r w:rsidRPr="00F14D84">
        <w:t xml:space="preserve"> 5.5.3.2.4 during the last tracking area updating procedure, the network shall use the stored UE specific DRX parameter, if available, with the old GUTI and use the </w:t>
      </w:r>
      <w:proofErr w:type="spellStart"/>
      <w:r w:rsidRPr="00F14D84">
        <w:t>eDRX</w:t>
      </w:r>
      <w:proofErr w:type="spellEnd"/>
      <w:r w:rsidRPr="00F14D84">
        <w:t xml:space="preserve"> provided by the network with the new GUTI until the old GUTI can be considered as invalid by the network (see </w:t>
      </w:r>
      <w:r w:rsidR="00FB1684" w:rsidRPr="00F14D84">
        <w:t>clause</w:t>
      </w:r>
      <w:r w:rsidRPr="00F14D84">
        <w:t> 5.4.1.4).</w:t>
      </w:r>
    </w:p>
    <w:p w14:paraId="439FDDD1" w14:textId="77777777" w:rsidR="00D40C70" w:rsidRPr="00F14D84" w:rsidRDefault="00D40C70" w:rsidP="00295835">
      <w:pPr>
        <w:pStyle w:val="Heading3"/>
      </w:pPr>
      <w:bookmarkStart w:id="1506" w:name="_CR5_3_13"/>
      <w:bookmarkStart w:id="1507" w:name="_Toc20217886"/>
      <w:bookmarkStart w:id="1508" w:name="_Toc27743770"/>
      <w:bookmarkStart w:id="1509" w:name="_Toc35959341"/>
      <w:bookmarkStart w:id="1510" w:name="_Toc45202772"/>
      <w:bookmarkStart w:id="1511" w:name="_Toc45700148"/>
      <w:bookmarkStart w:id="1512" w:name="_Toc51919884"/>
      <w:bookmarkStart w:id="1513" w:name="_Toc68250944"/>
      <w:bookmarkStart w:id="1514" w:name="_Toc209860779"/>
      <w:bookmarkEnd w:id="1506"/>
      <w:r w:rsidRPr="00F14D84">
        <w:t>5.3.13</w:t>
      </w:r>
      <w:r w:rsidRPr="00F14D84">
        <w:tab/>
        <w:t>Interaction between power saving mode and extended idle mode DRX cycle</w:t>
      </w:r>
      <w:bookmarkEnd w:id="1507"/>
      <w:bookmarkEnd w:id="1508"/>
      <w:bookmarkEnd w:id="1509"/>
      <w:bookmarkEnd w:id="1510"/>
      <w:bookmarkEnd w:id="1511"/>
      <w:bookmarkEnd w:id="1512"/>
      <w:bookmarkEnd w:id="1513"/>
      <w:bookmarkEnd w:id="1514"/>
    </w:p>
    <w:p w14:paraId="670D6D32" w14:textId="77777777" w:rsidR="00D40C70" w:rsidRPr="00F14D84" w:rsidRDefault="00D40C70" w:rsidP="00D40C70">
      <w:r w:rsidRPr="00F14D84">
        <w:t xml:space="preserve">The UE can request the use of both PSM and </w:t>
      </w:r>
      <w:proofErr w:type="spellStart"/>
      <w:r w:rsidRPr="00F14D84">
        <w:t>eDRX</w:t>
      </w:r>
      <w:proofErr w:type="spellEnd"/>
      <w:r w:rsidRPr="00F14D84">
        <w:t xml:space="preserve"> during an attach or tracking area updating procedure but it is up to the network to decide to enable none, one of them or both (see 3GPP TS 23.682 [11A] and 3GPP TS 23.401 [10]).</w:t>
      </w:r>
    </w:p>
    <w:p w14:paraId="092301F1" w14:textId="287CA1DD" w:rsidR="00D40C70" w:rsidRPr="00F14D84" w:rsidRDefault="00D40C70" w:rsidP="00D40C70">
      <w:r w:rsidRPr="00F14D84">
        <w:t xml:space="preserve">If the network accepts the use of both PSM (see </w:t>
      </w:r>
      <w:r w:rsidR="00FB1684" w:rsidRPr="00F14D84">
        <w:t>clause</w:t>
      </w:r>
      <w:r w:rsidRPr="00F14D84">
        <w:t xml:space="preserve"> 5.3.11) and </w:t>
      </w:r>
      <w:proofErr w:type="spellStart"/>
      <w:r w:rsidRPr="00F14D84">
        <w:t>eDRX</w:t>
      </w:r>
      <w:proofErr w:type="spellEnd"/>
      <w:r w:rsidRPr="00F14D84">
        <w:t xml:space="preserve"> (see </w:t>
      </w:r>
      <w:r w:rsidR="00FB1684" w:rsidRPr="00F14D84">
        <w:t>clause</w:t>
      </w:r>
      <w:r w:rsidRPr="00F14D84">
        <w:t> 5.3.12), the extended DRX parameters IE provided to the UE should allow for multiple paging occasions before the active timer expires.</w:t>
      </w:r>
    </w:p>
    <w:p w14:paraId="1F0E27CF" w14:textId="77777777" w:rsidR="00D40C70" w:rsidRPr="00F14D84" w:rsidRDefault="00D40C70" w:rsidP="00295835">
      <w:pPr>
        <w:pStyle w:val="Heading3"/>
        <w:rPr>
          <w:lang w:eastAsia="zh-CN"/>
        </w:rPr>
      </w:pPr>
      <w:bookmarkStart w:id="1515" w:name="_CR5_3_14"/>
      <w:bookmarkStart w:id="1516" w:name="_Toc20217887"/>
      <w:bookmarkStart w:id="1517" w:name="_Toc27743771"/>
      <w:bookmarkStart w:id="1518" w:name="_Toc35959342"/>
      <w:bookmarkStart w:id="1519" w:name="_Toc45202773"/>
      <w:bookmarkStart w:id="1520" w:name="_Toc45700149"/>
      <w:bookmarkStart w:id="1521" w:name="_Toc51919885"/>
      <w:bookmarkStart w:id="1522" w:name="_Toc68250945"/>
      <w:bookmarkStart w:id="1523" w:name="_Toc209860780"/>
      <w:bookmarkEnd w:id="1515"/>
      <w:r w:rsidRPr="00F14D84">
        <w:t>5.3.14</w:t>
      </w:r>
      <w:r w:rsidRPr="00F14D84">
        <w:tab/>
        <w:t>Dedicated core network</w:t>
      </w:r>
      <w:bookmarkEnd w:id="1516"/>
      <w:bookmarkEnd w:id="1517"/>
      <w:bookmarkEnd w:id="1518"/>
      <w:bookmarkEnd w:id="1519"/>
      <w:bookmarkEnd w:id="1520"/>
      <w:bookmarkEnd w:id="1521"/>
      <w:bookmarkEnd w:id="1522"/>
      <w:bookmarkEnd w:id="1523"/>
    </w:p>
    <w:p w14:paraId="7D19FEF2" w14:textId="370D382A" w:rsidR="00D40C70" w:rsidRPr="00F14D84" w:rsidRDefault="00D40C70" w:rsidP="00D40C70">
      <w:pPr>
        <w:rPr>
          <w:lang w:eastAsia="ja-JP"/>
        </w:rPr>
      </w:pPr>
      <w:r w:rsidRPr="00F14D84">
        <w:rPr>
          <w:lang w:eastAsia="zh-CN"/>
        </w:rPr>
        <w:t xml:space="preserve">The network may </w:t>
      </w:r>
      <w:r w:rsidRPr="00F14D84">
        <w:rPr>
          <w:lang w:eastAsia="ja-JP"/>
        </w:rPr>
        <w:t>reject mobility management signalling requests from UEs</w:t>
      </w:r>
      <w:r w:rsidRPr="00F14D84">
        <w:rPr>
          <w:lang w:eastAsia="zh-CN"/>
        </w:rPr>
        <w:t xml:space="preserve"> due to dedicated core network as specified in 3GPP TS 23.401 [10]</w:t>
      </w:r>
      <w:r w:rsidRPr="00F14D84">
        <w:rPr>
          <w:lang w:eastAsia="ja-JP"/>
        </w:rPr>
        <w:t xml:space="preserve">. </w:t>
      </w:r>
      <w:r w:rsidRPr="00F14D84">
        <w:t>When the network rejects mobility management signalling requests due to dedicated core network</w:t>
      </w:r>
      <w:r w:rsidRPr="00F14D84">
        <w:rPr>
          <w:lang w:eastAsia="ja-JP"/>
        </w:rPr>
        <w:t xml:space="preserve">, the mechanism for </w:t>
      </w:r>
      <w:r w:rsidRPr="00F14D84">
        <w:t xml:space="preserve">general NAS level mobility management congestion control as specified in </w:t>
      </w:r>
      <w:r w:rsidR="00FB1684" w:rsidRPr="00F14D84">
        <w:t>clause</w:t>
      </w:r>
      <w:r w:rsidRPr="00F14D84">
        <w:t> 5.</w:t>
      </w:r>
      <w:r w:rsidRPr="00F14D84">
        <w:rPr>
          <w:lang w:eastAsia="ja-JP"/>
        </w:rPr>
        <w:t>3</w:t>
      </w:r>
      <w:r w:rsidRPr="00F14D84">
        <w:t>.9</w:t>
      </w:r>
      <w:r w:rsidRPr="00F14D84">
        <w:rPr>
          <w:lang w:eastAsia="ja-JP"/>
        </w:rPr>
        <w:t xml:space="preserve"> shall be followed.</w:t>
      </w:r>
    </w:p>
    <w:p w14:paraId="69568671" w14:textId="77777777" w:rsidR="00D40C70" w:rsidRPr="00F14D84" w:rsidRDefault="00D40C70" w:rsidP="00295835">
      <w:pPr>
        <w:pStyle w:val="Heading3"/>
        <w:rPr>
          <w:lang w:eastAsia="ja-JP"/>
        </w:rPr>
      </w:pPr>
      <w:bookmarkStart w:id="1524" w:name="_CR5_3_15"/>
      <w:bookmarkStart w:id="1525" w:name="_Toc20217888"/>
      <w:bookmarkStart w:id="1526" w:name="_Toc27743772"/>
      <w:bookmarkStart w:id="1527" w:name="_Toc35959343"/>
      <w:bookmarkStart w:id="1528" w:name="_Toc45202774"/>
      <w:bookmarkStart w:id="1529" w:name="_Toc45700150"/>
      <w:bookmarkStart w:id="1530" w:name="_Toc51919886"/>
      <w:bookmarkStart w:id="1531" w:name="_Toc68250946"/>
      <w:bookmarkStart w:id="1532" w:name="_Toc209860781"/>
      <w:bookmarkEnd w:id="1524"/>
      <w:r w:rsidRPr="00F14D84">
        <w:t>5.3.15</w:t>
      </w:r>
      <w:r w:rsidRPr="00F14D84">
        <w:tab/>
      </w:r>
      <w:proofErr w:type="spellStart"/>
      <w:r w:rsidRPr="00F14D84">
        <w:t>CIoT</w:t>
      </w:r>
      <w:proofErr w:type="spellEnd"/>
      <w:r w:rsidRPr="00F14D84">
        <w:t xml:space="preserve"> EPS optimizations</w:t>
      </w:r>
      <w:bookmarkEnd w:id="1525"/>
      <w:bookmarkEnd w:id="1526"/>
      <w:bookmarkEnd w:id="1527"/>
      <w:bookmarkEnd w:id="1528"/>
      <w:bookmarkEnd w:id="1529"/>
      <w:bookmarkEnd w:id="1530"/>
      <w:bookmarkEnd w:id="1531"/>
      <w:bookmarkEnd w:id="1532"/>
    </w:p>
    <w:p w14:paraId="3770990F" w14:textId="326F7C06" w:rsidR="00D40C70" w:rsidRPr="00F14D84" w:rsidRDefault="00D40C70" w:rsidP="00D40C70">
      <w:pPr>
        <w:tabs>
          <w:tab w:val="left" w:pos="1260"/>
        </w:tabs>
      </w:pPr>
      <w:proofErr w:type="spellStart"/>
      <w:r w:rsidRPr="00F14D84">
        <w:t>CIoT</w:t>
      </w:r>
      <w:proofErr w:type="spellEnd"/>
      <w:r w:rsidRPr="00F14D84">
        <w:t xml:space="preserve"> EPS optimizations provide improved support of small data and SMS transfer. A UE supporting </w:t>
      </w:r>
      <w:proofErr w:type="spellStart"/>
      <w:r w:rsidRPr="00F14D84">
        <w:t>CIoT</w:t>
      </w:r>
      <w:proofErr w:type="spellEnd"/>
      <w:r w:rsidRPr="00F14D84">
        <w:t xml:space="preserve"> EPS optimizations can indicate the </w:t>
      </w:r>
      <w:proofErr w:type="spellStart"/>
      <w:r w:rsidRPr="00F14D84">
        <w:t>CIoT</w:t>
      </w:r>
      <w:proofErr w:type="spellEnd"/>
      <w:r w:rsidRPr="00F14D84">
        <w:t xml:space="preserve"> network behaviour the UE can support and prefers to use during attach or tracking area updating procedure (see 3GPP TS 23.401 [10]). The UE may indicate the support for control plane </w:t>
      </w:r>
      <w:proofErr w:type="spellStart"/>
      <w:r w:rsidRPr="00F14D84">
        <w:t>CIoT</w:t>
      </w:r>
      <w:proofErr w:type="spellEnd"/>
      <w:r w:rsidRPr="00F14D84">
        <w:t xml:space="preserve"> EPS optimization, user plane </w:t>
      </w:r>
      <w:proofErr w:type="spellStart"/>
      <w:r w:rsidRPr="00F14D84">
        <w:t>CIoT</w:t>
      </w:r>
      <w:proofErr w:type="spellEnd"/>
      <w:r w:rsidRPr="00F14D84">
        <w:t xml:space="preserve"> EPS optimization, EMM-REGISTERED without PDN connection, S1-U data transfer</w:t>
      </w:r>
      <w:r w:rsidR="00CF06FA" w:rsidRPr="00F14D84">
        <w:t>,</w:t>
      </w:r>
      <w:r w:rsidRPr="00F14D84">
        <w:t xml:space="preserve"> header compression</w:t>
      </w:r>
      <w:r w:rsidR="00CF06FA" w:rsidRPr="00F14D84">
        <w:t xml:space="preserve"> and control plane </w:t>
      </w:r>
      <w:proofErr w:type="spellStart"/>
      <w:r w:rsidR="00CF06FA" w:rsidRPr="00F14D84">
        <w:t>CIoT</w:t>
      </w:r>
      <w:proofErr w:type="spellEnd"/>
      <w:r w:rsidR="00CF06FA" w:rsidRPr="00F14D84">
        <w:t xml:space="preserve"> EPS optimization with overhead reduction</w:t>
      </w:r>
      <w:r w:rsidR="00A510C1" w:rsidRPr="00F14D84">
        <w:t xml:space="preserve"> (see clause 9.9.3.34)</w:t>
      </w:r>
      <w:r w:rsidRPr="00F14D84">
        <w:t xml:space="preserve">. The UE may also request to use SMS transfer without combined attach procedure during the attach procedure. Furthermore, the UE may, separately from the indication of support, indicate preference for control plane </w:t>
      </w:r>
      <w:proofErr w:type="spellStart"/>
      <w:r w:rsidRPr="00F14D84">
        <w:t>CIoT</w:t>
      </w:r>
      <w:proofErr w:type="spellEnd"/>
      <w:r w:rsidRPr="00F14D84">
        <w:t xml:space="preserve"> EPS optimization or user plane </w:t>
      </w:r>
      <w:proofErr w:type="spellStart"/>
      <w:r w:rsidRPr="00F14D84">
        <w:t>CIoT</w:t>
      </w:r>
      <w:proofErr w:type="spellEnd"/>
      <w:r w:rsidRPr="00F14D84">
        <w:t xml:space="preserve"> EPS optimization (see </w:t>
      </w:r>
      <w:r w:rsidR="00FB1684" w:rsidRPr="00F14D84">
        <w:t>clause</w:t>
      </w:r>
      <w:r w:rsidRPr="00F14D84">
        <w:t xml:space="preserve"> 9.9.3.0B). The indication of preference is also considered as the request to use. A UE supporting </w:t>
      </w:r>
      <w:proofErr w:type="spellStart"/>
      <w:r w:rsidRPr="00F14D84">
        <w:t>CIoT</w:t>
      </w:r>
      <w:proofErr w:type="spellEnd"/>
      <w:r w:rsidRPr="00F14D84">
        <w:t xml:space="preserve"> 5GS optimizations can also indicate the 5GS </w:t>
      </w:r>
      <w:proofErr w:type="spellStart"/>
      <w:r w:rsidRPr="00F14D84">
        <w:t>CIoT</w:t>
      </w:r>
      <w:proofErr w:type="spellEnd"/>
      <w:r w:rsidRPr="00F14D84">
        <w:t xml:space="preserve"> network behaviour the UE can support during attach or tracking area updating procedure. Furthermore, the UE may, separately from the indication of support, indicate preference for control plane </w:t>
      </w:r>
      <w:proofErr w:type="spellStart"/>
      <w:r w:rsidRPr="00F14D84">
        <w:t>CIoT</w:t>
      </w:r>
      <w:proofErr w:type="spellEnd"/>
      <w:r w:rsidRPr="00F14D84">
        <w:t xml:space="preserve"> 5GS optimization or user plane </w:t>
      </w:r>
      <w:proofErr w:type="spellStart"/>
      <w:r w:rsidRPr="00F14D84">
        <w:t>CIoT</w:t>
      </w:r>
      <w:proofErr w:type="spellEnd"/>
      <w:r w:rsidRPr="00F14D84">
        <w:t xml:space="preserve"> 5GS optimization.</w:t>
      </w:r>
    </w:p>
    <w:p w14:paraId="75AC9F86" w14:textId="77777777" w:rsidR="00D40C70" w:rsidRPr="00F14D84" w:rsidRDefault="00D40C70" w:rsidP="00D40C70">
      <w:pPr>
        <w:pStyle w:val="NO"/>
      </w:pPr>
      <w:r w:rsidRPr="00F14D84">
        <w:t>NOTE 1:</w:t>
      </w:r>
      <w:r w:rsidRPr="00F14D84">
        <w:tab/>
        <w:t xml:space="preserve">The UE supporting control plane </w:t>
      </w:r>
      <w:proofErr w:type="spellStart"/>
      <w:r w:rsidRPr="00F14D84">
        <w:t>CIoT</w:t>
      </w:r>
      <w:proofErr w:type="spellEnd"/>
      <w:r w:rsidRPr="00F14D84">
        <w:t xml:space="preserve"> EPS optimization and S1-U data transfer but not user plane </w:t>
      </w:r>
      <w:proofErr w:type="spellStart"/>
      <w:r w:rsidRPr="00F14D84">
        <w:t>CIoT</w:t>
      </w:r>
      <w:proofErr w:type="spellEnd"/>
      <w:r w:rsidRPr="00F14D84">
        <w:t xml:space="preserve"> EPS optimization does not indicate preference for user plane </w:t>
      </w:r>
      <w:proofErr w:type="spellStart"/>
      <w:r w:rsidRPr="00F14D84">
        <w:t>CIoT</w:t>
      </w:r>
      <w:proofErr w:type="spellEnd"/>
      <w:r w:rsidRPr="00F14D84">
        <w:t xml:space="preserve"> EPS optimization.</w:t>
      </w:r>
    </w:p>
    <w:p w14:paraId="7A70D807" w14:textId="67419068" w:rsidR="00D40C70" w:rsidRPr="00F14D84" w:rsidRDefault="00D40C70" w:rsidP="00D40C70">
      <w:r w:rsidRPr="00F14D84">
        <w:t xml:space="preserve">The UE can be in NB-S1 mode or WB-S1 mode when requesting the use of </w:t>
      </w:r>
      <w:proofErr w:type="spellStart"/>
      <w:r w:rsidRPr="00F14D84">
        <w:t>CIoT</w:t>
      </w:r>
      <w:proofErr w:type="spellEnd"/>
      <w:r w:rsidRPr="00F14D84">
        <w:t xml:space="preserve"> EPS optimizations during an attach or tracking area updating procedure. A UE in NB-S1 mode always indicates support for control plane </w:t>
      </w:r>
      <w:proofErr w:type="spellStart"/>
      <w:r w:rsidRPr="00F14D84">
        <w:t>CIoT</w:t>
      </w:r>
      <w:proofErr w:type="spellEnd"/>
      <w:r w:rsidRPr="00F14D84">
        <w:t xml:space="preserve"> EPS optimization. A UE in NB-S1 mode can also request SMS transfer without combined procedure by using the normal attach or tracking area updating procedure (see </w:t>
      </w:r>
      <w:r w:rsidR="00FB1684" w:rsidRPr="00F14D84">
        <w:t>clause</w:t>
      </w:r>
      <w:r w:rsidRPr="00F14D84">
        <w:t> 5.5.1 and 5.5.3).</w:t>
      </w:r>
    </w:p>
    <w:p w14:paraId="54F6612E" w14:textId="79F5D29C" w:rsidR="00744FB1" w:rsidRPr="00F14D84" w:rsidRDefault="00744FB1" w:rsidP="00744FB1">
      <w:r w:rsidRPr="00F14D84">
        <w:t xml:space="preserve">The UE may support control plane </w:t>
      </w:r>
      <w:proofErr w:type="spellStart"/>
      <w:r w:rsidRPr="00F14D84">
        <w:t>CIoT</w:t>
      </w:r>
      <w:proofErr w:type="spellEnd"/>
      <w:r w:rsidRPr="00F14D84">
        <w:t xml:space="preserve"> EPS optimization with overhead reduction in NB-S1 mode. The UE may support control plane </w:t>
      </w:r>
      <w:proofErr w:type="spellStart"/>
      <w:r w:rsidRPr="00F14D84">
        <w:t>CIoT</w:t>
      </w:r>
      <w:proofErr w:type="spellEnd"/>
      <w:r w:rsidRPr="00F14D84">
        <w:t xml:space="preserve"> EPS optimization with overhead reduction in WB-S1 mode.</w:t>
      </w:r>
    </w:p>
    <w:p w14:paraId="0AFAF8DB" w14:textId="77777777" w:rsidR="00744FB1" w:rsidRPr="00F14D84" w:rsidRDefault="00744FB1" w:rsidP="00744FB1">
      <w:r w:rsidRPr="00F14D84">
        <w:t xml:space="preserve">A UE supporting control plane </w:t>
      </w:r>
      <w:proofErr w:type="spellStart"/>
      <w:r w:rsidRPr="00F14D84">
        <w:t>CIoT</w:t>
      </w:r>
      <w:proofErr w:type="spellEnd"/>
      <w:r w:rsidRPr="00F14D84">
        <w:t xml:space="preserve"> EPS optimization with overhead reduction shall support control plane </w:t>
      </w:r>
      <w:proofErr w:type="spellStart"/>
      <w:r w:rsidRPr="00F14D84">
        <w:t>CIoT</w:t>
      </w:r>
      <w:proofErr w:type="spellEnd"/>
      <w:r w:rsidRPr="00F14D84">
        <w:t xml:space="preserve"> EPS optimization. A UE supporting control plane </w:t>
      </w:r>
      <w:proofErr w:type="spellStart"/>
      <w:r w:rsidRPr="00F14D84">
        <w:t>CIoT</w:t>
      </w:r>
      <w:proofErr w:type="spellEnd"/>
      <w:r w:rsidRPr="00F14D84">
        <w:t xml:space="preserve"> EPS optimization with overhead reduction indicates support for control plane </w:t>
      </w:r>
      <w:proofErr w:type="spellStart"/>
      <w:r w:rsidRPr="00F14D84">
        <w:t>CIoT</w:t>
      </w:r>
      <w:proofErr w:type="spellEnd"/>
      <w:r w:rsidRPr="00F14D84">
        <w:t xml:space="preserve"> EPS optimization with overhead reduction during the attach procedure and the tracking area updating procedure.</w:t>
      </w:r>
    </w:p>
    <w:p w14:paraId="53FC2790" w14:textId="5929A68D" w:rsidR="00744FB1" w:rsidRPr="00F14D84" w:rsidRDefault="00744FB1" w:rsidP="00EF2172">
      <w:pPr>
        <w:pStyle w:val="NO"/>
      </w:pPr>
      <w:r w:rsidRPr="00F14D84">
        <w:t>NOTE 1A:</w:t>
      </w:r>
      <w:r w:rsidRPr="00F14D84">
        <w:tab/>
      </w:r>
      <w:bookmarkStart w:id="1533" w:name="_Hlk206164202"/>
      <w:r w:rsidRPr="00F14D84">
        <w:t xml:space="preserve">The UE supporting control plane </w:t>
      </w:r>
      <w:proofErr w:type="spellStart"/>
      <w:r w:rsidRPr="00F14D84">
        <w:t>CIoT</w:t>
      </w:r>
      <w:proofErr w:type="spellEnd"/>
      <w:r w:rsidRPr="00F14D84">
        <w:t xml:space="preserve"> EPS optimization with overhead reduction indicates support for both control plane </w:t>
      </w:r>
      <w:proofErr w:type="spellStart"/>
      <w:r w:rsidRPr="00F14D84">
        <w:t>CIoT</w:t>
      </w:r>
      <w:proofErr w:type="spellEnd"/>
      <w:r w:rsidRPr="00F14D84">
        <w:t xml:space="preserve"> EPS optimization and for control plane </w:t>
      </w:r>
      <w:proofErr w:type="spellStart"/>
      <w:r w:rsidRPr="00F14D84">
        <w:t>CIoT</w:t>
      </w:r>
      <w:proofErr w:type="spellEnd"/>
      <w:r w:rsidRPr="00F14D84">
        <w:t xml:space="preserve"> EPS optimization with overhead reduction to the network.</w:t>
      </w:r>
      <w:bookmarkEnd w:id="1533"/>
    </w:p>
    <w:p w14:paraId="561C8A97" w14:textId="77777777" w:rsidR="00D40C70" w:rsidRPr="00F14D84" w:rsidRDefault="00D40C70" w:rsidP="00D40C70">
      <w:r w:rsidRPr="00F14D84">
        <w:t xml:space="preserve">In NB-S1 mode, the UE, when requesting the use of </w:t>
      </w:r>
      <w:proofErr w:type="spellStart"/>
      <w:r w:rsidRPr="00F14D84">
        <w:t>CIoT</w:t>
      </w:r>
      <w:proofErr w:type="spellEnd"/>
      <w:r w:rsidRPr="00F14D84">
        <w:t xml:space="preserve"> EPS optimization, does not:</w:t>
      </w:r>
    </w:p>
    <w:p w14:paraId="1FFD9B0C" w14:textId="77777777" w:rsidR="00D40C70" w:rsidRPr="00F14D84" w:rsidRDefault="00D40C70" w:rsidP="00D40C70">
      <w:pPr>
        <w:pStyle w:val="B1"/>
      </w:pPr>
      <w:r w:rsidRPr="00F14D84">
        <w:t>-</w:t>
      </w:r>
      <w:r w:rsidRPr="00F14D84">
        <w:tab/>
        <w:t>request an attach for emergency bearer services procedure;</w:t>
      </w:r>
    </w:p>
    <w:p w14:paraId="5F31ED2E" w14:textId="77777777" w:rsidR="00D40C70" w:rsidRPr="00F14D84" w:rsidRDefault="00D40C70" w:rsidP="00D40C70">
      <w:pPr>
        <w:pStyle w:val="B1"/>
      </w:pPr>
      <w:r w:rsidRPr="00F14D84">
        <w:t>-</w:t>
      </w:r>
      <w:r w:rsidRPr="00F14D84">
        <w:tab/>
        <w:t>request an attach procedure for initiating a PDN connection for emergency bearer services with attach type not set to "EPS emergency attach";</w:t>
      </w:r>
    </w:p>
    <w:p w14:paraId="1964E50A" w14:textId="77777777" w:rsidR="00D40C70" w:rsidRPr="00F14D84" w:rsidRDefault="00D40C70" w:rsidP="00D40C70">
      <w:pPr>
        <w:pStyle w:val="B1"/>
        <w:rPr>
          <w:lang w:eastAsia="ko-KR"/>
        </w:rPr>
      </w:pPr>
      <w:r w:rsidRPr="00F14D84">
        <w:rPr>
          <w:lang w:eastAsia="ko-KR"/>
        </w:rPr>
        <w:t>-</w:t>
      </w:r>
      <w:r w:rsidRPr="00F14D84">
        <w:rPr>
          <w:lang w:eastAsia="ko-KR"/>
        </w:rPr>
        <w:tab/>
        <w:t>indicate voice domain preference and UE's usage setting; or</w:t>
      </w:r>
    </w:p>
    <w:p w14:paraId="4EB3769E" w14:textId="77777777" w:rsidR="00D40C70" w:rsidRPr="00F14D84" w:rsidRDefault="00D40C70" w:rsidP="00D40C70">
      <w:pPr>
        <w:pStyle w:val="B1"/>
      </w:pPr>
      <w:r w:rsidRPr="00F14D84">
        <w:t>-</w:t>
      </w:r>
      <w:r w:rsidRPr="00F14D84">
        <w:tab/>
        <w:t>request an attach for access to RLOS.</w:t>
      </w:r>
    </w:p>
    <w:p w14:paraId="55DA57E6" w14:textId="1C7CC639" w:rsidR="00D40C70" w:rsidRPr="00F14D84" w:rsidRDefault="00D40C70" w:rsidP="00D40C70">
      <w:r w:rsidRPr="00F14D84">
        <w:t xml:space="preserve">The network does not indicate to the UE support of emergency bearer services when the UE is in NB-S1 mode (see </w:t>
      </w:r>
      <w:r w:rsidR="00FB1684" w:rsidRPr="00F14D84">
        <w:t>clause</w:t>
      </w:r>
      <w:r w:rsidRPr="00F14D84">
        <w:t> 5.5.1.2.4 and 5.5.3.2.4).</w:t>
      </w:r>
    </w:p>
    <w:p w14:paraId="75149696" w14:textId="336B8B1E" w:rsidR="00CF06FA" w:rsidRPr="00F14D84" w:rsidRDefault="00744FB1" w:rsidP="00CF06FA">
      <w:r w:rsidRPr="00F14D84">
        <w:t xml:space="preserve">The control plane </w:t>
      </w:r>
      <w:proofErr w:type="spellStart"/>
      <w:r w:rsidRPr="00F14D84">
        <w:t>CIoT</w:t>
      </w:r>
      <w:proofErr w:type="spellEnd"/>
      <w:r w:rsidRPr="00F14D84">
        <w:t xml:space="preserve"> EPS optimization and control plane </w:t>
      </w:r>
      <w:proofErr w:type="spellStart"/>
      <w:r w:rsidRPr="00F14D84">
        <w:t>CIoT</w:t>
      </w:r>
      <w:proofErr w:type="spellEnd"/>
      <w:r w:rsidRPr="00F14D84">
        <w:t xml:space="preserve"> EPS optimization with overhead reduction enable support of efficient transport of user data (IP, non-IP, Ethernet) or SMS messages over control plane via the MME without triggering data radio bearer establishment. The support of control plane </w:t>
      </w:r>
      <w:proofErr w:type="spellStart"/>
      <w:r w:rsidRPr="00F14D84">
        <w:t>CIoT</w:t>
      </w:r>
      <w:proofErr w:type="spellEnd"/>
      <w:r w:rsidRPr="00F14D84">
        <w:t xml:space="preserve"> EPS optimization is mandatory for the network in NB-S1 mode and optional in WB-S1 mode. The network may support control plane </w:t>
      </w:r>
      <w:proofErr w:type="spellStart"/>
      <w:r w:rsidRPr="00F14D84">
        <w:t>CIoT</w:t>
      </w:r>
      <w:proofErr w:type="spellEnd"/>
      <w:r w:rsidRPr="00F14D84">
        <w:t xml:space="preserve"> EPS optimization with overhead reduction in NB-S1 mode. The network may support control plane </w:t>
      </w:r>
      <w:proofErr w:type="spellStart"/>
      <w:r w:rsidRPr="00F14D84">
        <w:t>CIoT</w:t>
      </w:r>
      <w:proofErr w:type="spellEnd"/>
      <w:r w:rsidRPr="00F14D84">
        <w:t xml:space="preserve"> EPS optimization with overhead reduction in WB-S1 mode. Optional header compression of IP data can be applied to IP PDN type PDN connections that are configured to support header compression.</w:t>
      </w:r>
    </w:p>
    <w:p w14:paraId="31E1F9AB" w14:textId="3FC4D7E3" w:rsidR="00CF06FA" w:rsidRPr="00F14D84" w:rsidRDefault="00CF06FA" w:rsidP="00CF06FA">
      <w:r w:rsidRPr="00F14D84">
        <w:t xml:space="preserve">A network supporting control plane </w:t>
      </w:r>
      <w:proofErr w:type="spellStart"/>
      <w:r w:rsidRPr="00F14D84">
        <w:t>CIoT</w:t>
      </w:r>
      <w:proofErr w:type="spellEnd"/>
      <w:r w:rsidRPr="00F14D84">
        <w:t xml:space="preserve"> EPS optimization with overhead reduction shall support control plane </w:t>
      </w:r>
      <w:proofErr w:type="spellStart"/>
      <w:r w:rsidRPr="00F14D84">
        <w:t>CIoT</w:t>
      </w:r>
      <w:proofErr w:type="spellEnd"/>
      <w:r w:rsidRPr="00F14D84">
        <w:t xml:space="preserve"> EPS optimization. A network supporting control plane </w:t>
      </w:r>
      <w:proofErr w:type="spellStart"/>
      <w:r w:rsidRPr="00F14D84">
        <w:t>CIoT</w:t>
      </w:r>
      <w:proofErr w:type="spellEnd"/>
      <w:r w:rsidRPr="00F14D84">
        <w:t xml:space="preserve"> EPS optimization with overhead reduction indicates support for control plane </w:t>
      </w:r>
      <w:proofErr w:type="spellStart"/>
      <w:r w:rsidRPr="00F14D84">
        <w:t>CIoT</w:t>
      </w:r>
      <w:proofErr w:type="spellEnd"/>
      <w:r w:rsidRPr="00F14D84">
        <w:t xml:space="preserve"> </w:t>
      </w:r>
      <w:r w:rsidR="0008491A" w:rsidRPr="00F14D84">
        <w:t xml:space="preserve">EPS </w:t>
      </w:r>
      <w:r w:rsidRPr="00F14D84">
        <w:t xml:space="preserve">optimization with overhead reduction during the attach </w:t>
      </w:r>
      <w:r w:rsidR="00744FB1" w:rsidRPr="00F14D84">
        <w:t xml:space="preserve">procedure and the </w:t>
      </w:r>
      <w:r w:rsidRPr="00F14D84">
        <w:t>tracking area updating procedure.</w:t>
      </w:r>
    </w:p>
    <w:p w14:paraId="7F8F9062" w14:textId="77777777" w:rsidR="008C740B" w:rsidRPr="001950EB" w:rsidRDefault="008C740B" w:rsidP="008C740B">
      <w:pPr>
        <w:pStyle w:val="NO"/>
        <w:rPr>
          <w:ins w:id="1534" w:author="CR4611" w:date="2025-12-09T15:52:00Z" w16du:dateUtc="2025-12-09T14:52:00Z"/>
        </w:rPr>
      </w:pPr>
      <w:ins w:id="1535" w:author="CR4611" w:date="2025-12-09T15:52:00Z" w16du:dateUtc="2025-12-09T14:52:00Z">
        <w:r w:rsidRPr="00F11A63">
          <w:t>NOTE 1</w:t>
        </w:r>
        <w:r>
          <w:t>B</w:t>
        </w:r>
        <w:r w:rsidRPr="00F11A63">
          <w:t>:</w:t>
        </w:r>
        <w:r w:rsidRPr="00F11A63">
          <w:tab/>
          <w:t xml:space="preserve">The </w:t>
        </w:r>
        <w:r>
          <w:t>network</w:t>
        </w:r>
        <w:r w:rsidRPr="00F11A63">
          <w:t xml:space="preserve"> supporting control plane </w:t>
        </w:r>
        <w:proofErr w:type="spellStart"/>
        <w:r w:rsidRPr="00F11A63">
          <w:t>CIoT</w:t>
        </w:r>
        <w:proofErr w:type="spellEnd"/>
        <w:r w:rsidRPr="00F11A63">
          <w:t xml:space="preserve"> EPS optimization with overhead reduction indicates support for both control plane </w:t>
        </w:r>
        <w:proofErr w:type="spellStart"/>
        <w:r w:rsidRPr="00F11A63">
          <w:t>CIoT</w:t>
        </w:r>
        <w:proofErr w:type="spellEnd"/>
        <w:r w:rsidRPr="00F11A63">
          <w:t xml:space="preserve"> EPS optimization and for control plane </w:t>
        </w:r>
        <w:proofErr w:type="spellStart"/>
        <w:r w:rsidRPr="00F11A63">
          <w:t>CIoT</w:t>
        </w:r>
        <w:proofErr w:type="spellEnd"/>
        <w:r w:rsidRPr="00F11A63">
          <w:t xml:space="preserve"> EPS optimization with overhead reduction to the </w:t>
        </w:r>
        <w:r>
          <w:t>UE</w:t>
        </w:r>
        <w:r w:rsidRPr="00F11A63">
          <w:t>.</w:t>
        </w:r>
      </w:ins>
    </w:p>
    <w:p w14:paraId="4533F4A8" w14:textId="0F2D8B09" w:rsidR="00CF06FA" w:rsidRPr="00F14D84" w:rsidRDefault="00CF06FA" w:rsidP="00CF06FA">
      <w:r w:rsidRPr="00F14D84">
        <w:t xml:space="preserve">If both the UE and the network support control plane </w:t>
      </w:r>
      <w:proofErr w:type="spellStart"/>
      <w:r w:rsidRPr="00F14D84">
        <w:t>CIoT</w:t>
      </w:r>
      <w:proofErr w:type="spellEnd"/>
      <w:r w:rsidRPr="00F14D84">
        <w:t xml:space="preserve"> </w:t>
      </w:r>
      <w:r w:rsidR="0008491A" w:rsidRPr="00F14D84">
        <w:t xml:space="preserve">EPS </w:t>
      </w:r>
      <w:r w:rsidRPr="00F14D84">
        <w:t xml:space="preserve">optimization with overhead reduction, then the UE </w:t>
      </w:r>
      <w:del w:id="1536" w:author="CR4544" w:date="2025-11-03T18:10:00Z">
        <w:r w:rsidRPr="00F14D84" w:rsidDel="000A7934">
          <w:delText xml:space="preserve">and the network </w:delText>
        </w:r>
      </w:del>
      <w:r w:rsidRPr="00F14D84">
        <w:t>may initiate data transfer using:</w:t>
      </w:r>
    </w:p>
    <w:p w14:paraId="753D9B35" w14:textId="19E0DAC7" w:rsidR="00CF06FA" w:rsidRPr="00F14D84" w:rsidRDefault="00CF06FA" w:rsidP="00CF06FA">
      <w:pPr>
        <w:pStyle w:val="B1"/>
      </w:pPr>
      <w:r w:rsidRPr="00F14D84">
        <w:t>-</w:t>
      </w:r>
      <w:r w:rsidRPr="00F14D84">
        <w:tab/>
      </w:r>
      <w:r w:rsidR="0008491A" w:rsidRPr="00F14D84">
        <w:t>s</w:t>
      </w:r>
      <w:r w:rsidRPr="00F14D84">
        <w:t xml:space="preserve">ervice request procedure for UE using EPS services with control plane </w:t>
      </w:r>
      <w:proofErr w:type="spellStart"/>
      <w:r w:rsidRPr="00F14D84">
        <w:t>CIoT</w:t>
      </w:r>
      <w:proofErr w:type="spellEnd"/>
      <w:r w:rsidRPr="00F14D84">
        <w:t xml:space="preserve"> </w:t>
      </w:r>
      <w:r w:rsidR="0008491A" w:rsidRPr="00F14D84">
        <w:t xml:space="preserve">EPS </w:t>
      </w:r>
      <w:r w:rsidRPr="00F14D84">
        <w:t>optimization with overhead reduction (</w:t>
      </w:r>
      <w:r w:rsidR="00A510C1" w:rsidRPr="00F14D84">
        <w:t xml:space="preserve">see </w:t>
      </w:r>
      <w:r w:rsidRPr="00F14D84">
        <w:t>clause 5.6.1.2.</w:t>
      </w:r>
      <w:r w:rsidR="002A378D" w:rsidRPr="00F14D84">
        <w:t>3</w:t>
      </w:r>
      <w:r w:rsidRPr="00F14D84">
        <w:t>); and</w:t>
      </w:r>
    </w:p>
    <w:p w14:paraId="16D99033" w14:textId="4796BAFF" w:rsidR="00CF06FA" w:rsidRPr="00F14D84" w:rsidRDefault="00CF06FA" w:rsidP="00456A94">
      <w:pPr>
        <w:pStyle w:val="B1"/>
      </w:pPr>
      <w:r w:rsidRPr="00F14D84">
        <w:t>-</w:t>
      </w:r>
      <w:r w:rsidRPr="00F14D84">
        <w:tab/>
        <w:t>EMM data transport procedure (</w:t>
      </w:r>
      <w:r w:rsidR="00A510C1" w:rsidRPr="00F14D84">
        <w:t xml:space="preserve">see </w:t>
      </w:r>
      <w:r w:rsidRPr="00F14D84">
        <w:t>clause 5.6.</w:t>
      </w:r>
      <w:r w:rsidR="0008491A" w:rsidRPr="00F14D84">
        <w:t>5</w:t>
      </w:r>
      <w:ins w:id="1537" w:author="CR4544" w:date="2025-11-03T18:10:00Z">
        <w:r w:rsidR="000A7934" w:rsidRPr="00F14D84">
          <w:t>.2</w:t>
        </w:r>
      </w:ins>
      <w:r w:rsidRPr="00F14D84">
        <w:t>).</w:t>
      </w:r>
    </w:p>
    <w:p w14:paraId="5E55378C" w14:textId="143529D4" w:rsidR="002178F4" w:rsidRPr="00F14D84" w:rsidRDefault="002178F4" w:rsidP="00D40C70">
      <w:pPr>
        <w:rPr>
          <w:ins w:id="1538" w:author="CR4544" w:date="2025-11-03T18:10:00Z"/>
        </w:rPr>
      </w:pPr>
      <w:ins w:id="1539" w:author="CR4544" w:date="2025-11-03T18:11:00Z">
        <w:r w:rsidRPr="00F14D84">
          <w:t xml:space="preserve">If both the UE and the network support control plane </w:t>
        </w:r>
        <w:proofErr w:type="spellStart"/>
        <w:r w:rsidRPr="00F14D84">
          <w:t>CIoT</w:t>
        </w:r>
        <w:proofErr w:type="spellEnd"/>
        <w:r w:rsidRPr="00F14D84">
          <w:t xml:space="preserve"> EPS optimization with overhead reduction, then the network may initiate data transfer using EMM data transport procedure (see clause 5.6.5.3).</w:t>
        </w:r>
      </w:ins>
    </w:p>
    <w:p w14:paraId="0799723C" w14:textId="7D3466B5" w:rsidR="00D40C70" w:rsidRPr="00F14D84" w:rsidRDefault="00D40C70" w:rsidP="00D40C70">
      <w:r w:rsidRPr="00F14D84">
        <w:t xml:space="preserve">The user plane </w:t>
      </w:r>
      <w:proofErr w:type="spellStart"/>
      <w:r w:rsidRPr="00F14D84">
        <w:t>CIoT</w:t>
      </w:r>
      <w:proofErr w:type="spellEnd"/>
      <w:r w:rsidRPr="00F14D84">
        <w:t xml:space="preserve"> EPS optimization enables support for change from EMM-IDLE mode to EMM-CONNECTED mode without the need for using the service request procedure (see </w:t>
      </w:r>
      <w:r w:rsidR="00FB1684" w:rsidRPr="00F14D84">
        <w:t>clause</w:t>
      </w:r>
      <w:r w:rsidRPr="00F14D84">
        <w:t> 5.3.1.3).</w:t>
      </w:r>
    </w:p>
    <w:p w14:paraId="24C019B3" w14:textId="77777777" w:rsidR="00D40C70" w:rsidRPr="00F14D84" w:rsidRDefault="00D40C70" w:rsidP="00D40C70">
      <w:r w:rsidRPr="00F14D84">
        <w:t xml:space="preserve">If the UE indicates support of EMM-REGISTERED without PDN connection in the attach </w:t>
      </w:r>
      <w:r w:rsidRPr="00F14D84" w:rsidDel="00FA0084">
        <w:t>request</w:t>
      </w:r>
      <w:r w:rsidRPr="00F14D8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F14D84" w:rsidRDefault="00D40C70" w:rsidP="00D40C70">
      <w:pPr>
        <w:pStyle w:val="NO"/>
      </w:pPr>
      <w:r w:rsidRPr="00F14D84">
        <w:t>NOTE 2:</w:t>
      </w:r>
      <w:r w:rsidRPr="00F14D84">
        <w:tab/>
        <w:t>For both the UE and the network, the term "EMM-REGISTERED without PDN connection" is equivalent to the term "EPS attach without PDN connectivity" as specified in 3GPP TS 23.401 [10].</w:t>
      </w:r>
    </w:p>
    <w:p w14:paraId="303FF522" w14:textId="77777777" w:rsidR="00D40C70" w:rsidRPr="00F14D84" w:rsidRDefault="00D40C70" w:rsidP="00D40C70">
      <w:r w:rsidRPr="00F14D84">
        <w:t xml:space="preserve">In NB-S1 mode, if the UE indicates "SMS only" during a normal attach or tracking area updating procedure, the MME supporting </w:t>
      </w:r>
      <w:proofErr w:type="spellStart"/>
      <w:r w:rsidRPr="00F14D84">
        <w:t>CIoT</w:t>
      </w:r>
      <w:proofErr w:type="spellEnd"/>
      <w:r w:rsidRPr="00F14D84">
        <w:t xml:space="preserve"> EPS optimisations provides SMS so that the UE is not required to perform a combined attach or tracking area updating procedure.</w:t>
      </w:r>
    </w:p>
    <w:p w14:paraId="20ABDFB6" w14:textId="77777777" w:rsidR="00D40C70" w:rsidRPr="00F14D84" w:rsidRDefault="00D40C70" w:rsidP="00D40C70">
      <w:r w:rsidRPr="00F14D84">
        <w:t xml:space="preserve">If the UE supports user plane </w:t>
      </w:r>
      <w:proofErr w:type="spellStart"/>
      <w:r w:rsidRPr="00F14D84">
        <w:t>CIoT</w:t>
      </w:r>
      <w:proofErr w:type="spellEnd"/>
      <w:r w:rsidRPr="00F14D84">
        <w:t xml:space="preserve"> EPS optimization, it shall also support S1-U data transfer.</w:t>
      </w:r>
    </w:p>
    <w:p w14:paraId="7CB21218" w14:textId="77777777" w:rsidR="00D40C70" w:rsidRPr="00F14D84" w:rsidRDefault="00D40C70" w:rsidP="00D40C70">
      <w:r w:rsidRPr="00F14D84">
        <w:t xml:space="preserve">If the UE indicates support of one or more </w:t>
      </w:r>
      <w:proofErr w:type="spellStart"/>
      <w:r w:rsidRPr="00F14D84">
        <w:t>CIoT</w:t>
      </w:r>
      <w:proofErr w:type="spellEnd"/>
      <w:r w:rsidRPr="00F14D84">
        <w:t xml:space="preserve"> EPS optimizations and the network supports one or more </w:t>
      </w:r>
      <w:proofErr w:type="spellStart"/>
      <w:r w:rsidRPr="00F14D84">
        <w:t>CIoT</w:t>
      </w:r>
      <w:proofErr w:type="spellEnd"/>
      <w:r w:rsidRPr="00F14D84">
        <w:t xml:space="preserve"> EPS optimizations and decides to accept the attach or tracking area update request, the network indicates the supported </w:t>
      </w:r>
      <w:proofErr w:type="spellStart"/>
      <w:r w:rsidRPr="00F14D84">
        <w:t>CIoT</w:t>
      </w:r>
      <w:proofErr w:type="spellEnd"/>
      <w:r w:rsidRPr="00F14D84">
        <w:t xml:space="preserve"> EPS optimizations to the UE</w:t>
      </w:r>
      <w:r w:rsidRPr="00F14D84">
        <w:rPr>
          <w:lang w:eastAsia="zh-CN"/>
        </w:rPr>
        <w:t xml:space="preserve"> per TAI list</w:t>
      </w:r>
      <w:r w:rsidRPr="00F14D84">
        <w:t xml:space="preserve"> when accepting the UE </w:t>
      </w:r>
      <w:r w:rsidRPr="00F14D84" w:rsidDel="00FA0084">
        <w:t>request</w:t>
      </w:r>
      <w:r w:rsidRPr="00F14D84">
        <w:t xml:space="preserve">. Network indication of support is interpreted by the UE as the acceptance to use the respective feature. After completion of the attach or tracking area updating procedure, the UE and the network can then use the accepted </w:t>
      </w:r>
      <w:proofErr w:type="spellStart"/>
      <w:r w:rsidRPr="00F14D84">
        <w:t>CIoT</w:t>
      </w:r>
      <w:proofErr w:type="spellEnd"/>
      <w:r w:rsidRPr="00F14D84">
        <w:t xml:space="preserve"> EPS optimizations for the transfer of user data (IP, non-IP, Ethernet and SMS).</w:t>
      </w:r>
    </w:p>
    <w:p w14:paraId="566D1FC6" w14:textId="77777777" w:rsidR="00D40C70" w:rsidRPr="00F14D84" w:rsidRDefault="00D40C70" w:rsidP="00D40C70">
      <w:r w:rsidRPr="00F14D84">
        <w:t xml:space="preserve">The UE supporting control plane </w:t>
      </w:r>
      <w:proofErr w:type="spellStart"/>
      <w:r w:rsidRPr="00F14D84">
        <w:t>CIoT</w:t>
      </w:r>
      <w:proofErr w:type="spellEnd"/>
      <w:r w:rsidRPr="00F14D84">
        <w:t xml:space="preserve"> EPS optimization may indicate support for control plane MT-EDT during the attach or tracking area updating procedure. For a UE that supports control plane MT-EDT and for which the network has accepted the use of control plane </w:t>
      </w:r>
      <w:proofErr w:type="spellStart"/>
      <w:r w:rsidRPr="00F14D84">
        <w:t>CIoT</w:t>
      </w:r>
      <w:proofErr w:type="spellEnd"/>
      <w:r w:rsidRPr="00F14D84">
        <w:t xml:space="preserve"> EPS optimization, the network may trigger the delivery of downlink data to the UE, when available, using procedures for control plane MT-EDT as specified in 3GPP TS 23.401 [10].</w:t>
      </w:r>
    </w:p>
    <w:p w14:paraId="3368CEEA" w14:textId="77777777" w:rsidR="00D40C70" w:rsidRPr="00F14D84" w:rsidRDefault="00D40C70" w:rsidP="00D40C70">
      <w:r w:rsidRPr="00F14D84">
        <w:t xml:space="preserve">The UE supporting user plane </w:t>
      </w:r>
      <w:proofErr w:type="spellStart"/>
      <w:r w:rsidRPr="00F14D84">
        <w:t>CIoT</w:t>
      </w:r>
      <w:proofErr w:type="spellEnd"/>
      <w:r w:rsidRPr="00F14D84">
        <w:t xml:space="preserve"> EPS optimization may indicate support for user plane MT-EDT during the attach or tracking area updating procedure. For a UE that supports user plane MT-EDT and for which the network has accepted the use of user plane </w:t>
      </w:r>
      <w:proofErr w:type="spellStart"/>
      <w:r w:rsidRPr="00F14D84">
        <w:t>CIoT</w:t>
      </w:r>
      <w:proofErr w:type="spellEnd"/>
      <w:r w:rsidRPr="00F14D84">
        <w:t xml:space="preserve"> EPS optimization, the network may trigger the delivery of downlink data to the UE, when available, using procedures for user plane MT-EDT as specified in 3GPP TS 23.401 [10].</w:t>
      </w:r>
    </w:p>
    <w:p w14:paraId="56D6B4A2" w14:textId="77777777" w:rsidR="00D40C70" w:rsidRPr="00F14D84" w:rsidRDefault="00D40C70" w:rsidP="00D40C70">
      <w:r w:rsidRPr="00F14D84">
        <w:t xml:space="preserve">If the UE and the network support both the control plane </w:t>
      </w:r>
      <w:proofErr w:type="spellStart"/>
      <w:r w:rsidRPr="00F14D84">
        <w:t>CIoT</w:t>
      </w:r>
      <w:proofErr w:type="spellEnd"/>
      <w:r w:rsidRPr="00F14D84">
        <w:t xml:space="preserve"> EPS optimization and S1-U data transfer, then when receiving the UE's request for a PDN connection, the MME decides whether the PDN connection should be SCEF PDN connection or </w:t>
      </w:r>
      <w:proofErr w:type="spellStart"/>
      <w:r w:rsidRPr="00F14D84">
        <w:t>SGi</w:t>
      </w:r>
      <w:proofErr w:type="spellEnd"/>
      <w:r w:rsidRPr="00F14D84">
        <w:t xml:space="preserve"> PDN connection as specified in 3GPP TS 23.401 [10]:</w:t>
      </w:r>
    </w:p>
    <w:p w14:paraId="3303F879" w14:textId="77777777" w:rsidR="00431B51" w:rsidRPr="00F14D84" w:rsidRDefault="00D40C70" w:rsidP="00D40C70">
      <w:pPr>
        <w:pStyle w:val="B1"/>
      </w:pPr>
      <w:r w:rsidRPr="00F14D84">
        <w:t>-</w:t>
      </w:r>
      <w:r w:rsidRPr="00F14D84">
        <w:tab/>
        <w:t>if SCEF PDN connection is to be established for non-IP data type, the MME shall include Control plane only indication for the requested PDN connection;</w:t>
      </w:r>
    </w:p>
    <w:p w14:paraId="78E3C012" w14:textId="3A600CE7" w:rsidR="00D40C70" w:rsidRPr="00F14D84" w:rsidRDefault="00D40C70" w:rsidP="00D40C70">
      <w:pPr>
        <w:pStyle w:val="B1"/>
      </w:pPr>
      <w:r w:rsidRPr="00F14D84">
        <w:t>-</w:t>
      </w:r>
      <w:r w:rsidRPr="00F14D84">
        <w:tab/>
        <w:t xml:space="preserve">if </w:t>
      </w:r>
      <w:proofErr w:type="spellStart"/>
      <w:r w:rsidRPr="00F14D84">
        <w:t>SGi</w:t>
      </w:r>
      <w:proofErr w:type="spellEnd"/>
      <w:r w:rsidRPr="00F14D84">
        <w:t xml:space="preserve"> PDN connection is to be established and existing </w:t>
      </w:r>
      <w:proofErr w:type="spellStart"/>
      <w:r w:rsidRPr="00F14D84">
        <w:t>SGi</w:t>
      </w:r>
      <w:proofErr w:type="spellEnd"/>
      <w:r w:rsidRPr="00F14D84">
        <w:t xml:space="preserve"> PDN connections for this UE were established with Control plane only indication, the MME shall include Control plane only indication for the newly requested </w:t>
      </w:r>
      <w:proofErr w:type="spellStart"/>
      <w:r w:rsidRPr="00F14D84">
        <w:t>SGi</w:t>
      </w:r>
      <w:proofErr w:type="spellEnd"/>
      <w:r w:rsidRPr="00F14D84">
        <w:t xml:space="preserve"> PDN connection;</w:t>
      </w:r>
    </w:p>
    <w:p w14:paraId="544C76C9" w14:textId="77777777" w:rsidR="00D40C70" w:rsidRPr="00F14D84" w:rsidRDefault="00D40C70" w:rsidP="00D40C70">
      <w:pPr>
        <w:pStyle w:val="B1"/>
      </w:pPr>
      <w:r w:rsidRPr="00F14D84">
        <w:t>-</w:t>
      </w:r>
      <w:r w:rsidRPr="00F14D84">
        <w:tab/>
        <w:t xml:space="preserve">if </w:t>
      </w:r>
      <w:proofErr w:type="spellStart"/>
      <w:r w:rsidRPr="00F14D84">
        <w:t>SGi</w:t>
      </w:r>
      <w:proofErr w:type="spellEnd"/>
      <w:r w:rsidRPr="00F14D84">
        <w:t xml:space="preserve"> PDN connection is to be established and existing </w:t>
      </w:r>
      <w:proofErr w:type="spellStart"/>
      <w:r w:rsidRPr="00F14D84">
        <w:t>SGi</w:t>
      </w:r>
      <w:proofErr w:type="spellEnd"/>
      <w:r w:rsidRPr="00F14D84">
        <w:t xml:space="preserve"> PDN connections for this UE were established without Control plane only indication, the MME shall not include Control plane only indication for the newly requested </w:t>
      </w:r>
      <w:proofErr w:type="spellStart"/>
      <w:r w:rsidRPr="00F14D84">
        <w:t>SGi</w:t>
      </w:r>
      <w:proofErr w:type="spellEnd"/>
      <w:r w:rsidRPr="00F14D84">
        <w:t xml:space="preserve"> PDN connection; and</w:t>
      </w:r>
    </w:p>
    <w:p w14:paraId="1475EDCA" w14:textId="77777777" w:rsidR="00D40C70" w:rsidRPr="00F14D84" w:rsidRDefault="00D40C70" w:rsidP="00D40C70">
      <w:pPr>
        <w:pStyle w:val="B1"/>
      </w:pPr>
      <w:r w:rsidRPr="00F14D84">
        <w:t>-</w:t>
      </w:r>
      <w:r w:rsidRPr="00F14D84">
        <w:tab/>
        <w:t xml:space="preserve">if </w:t>
      </w:r>
      <w:proofErr w:type="spellStart"/>
      <w:r w:rsidRPr="00F14D84">
        <w:t>SGi</w:t>
      </w:r>
      <w:proofErr w:type="spellEnd"/>
      <w:r w:rsidRPr="00F14D84">
        <w:t xml:space="preserve"> PDN connection is to be established and no </w:t>
      </w:r>
      <w:proofErr w:type="spellStart"/>
      <w:r w:rsidRPr="00F14D84">
        <w:t>SGi</w:t>
      </w:r>
      <w:proofErr w:type="spellEnd"/>
      <w:r w:rsidRPr="00F14D84">
        <w:t xml:space="preserve"> PDN connection for this UE exists, the MME determine whether to include Control plane only indication for the requested </w:t>
      </w:r>
      <w:proofErr w:type="spellStart"/>
      <w:r w:rsidRPr="00F14D84">
        <w:t>SGi</w:t>
      </w:r>
      <w:proofErr w:type="spellEnd"/>
      <w:r w:rsidRPr="00F14D84">
        <w:t xml:space="preserve"> PDN connection based on local policies, the UE's preferred </w:t>
      </w:r>
      <w:proofErr w:type="spellStart"/>
      <w:r w:rsidRPr="00F14D84">
        <w:t>CIoT</w:t>
      </w:r>
      <w:proofErr w:type="spellEnd"/>
      <w:r w:rsidRPr="00F14D84">
        <w:t xml:space="preserve"> network behaviour and the supported </w:t>
      </w:r>
      <w:proofErr w:type="spellStart"/>
      <w:r w:rsidRPr="00F14D84">
        <w:t>CIoT</w:t>
      </w:r>
      <w:proofErr w:type="spellEnd"/>
      <w:r w:rsidRPr="00F14D84">
        <w:t xml:space="preserve"> network behaviour.</w:t>
      </w:r>
    </w:p>
    <w:p w14:paraId="0B302006" w14:textId="77777777" w:rsidR="00D40C70" w:rsidRPr="00F14D84" w:rsidRDefault="00D40C70" w:rsidP="00D40C70">
      <w:r w:rsidRPr="00F14D84">
        <w:t xml:space="preserve">If the network supports user plane </w:t>
      </w:r>
      <w:proofErr w:type="spellStart"/>
      <w:r w:rsidRPr="00F14D84">
        <w:t>CIoT</w:t>
      </w:r>
      <w:proofErr w:type="spellEnd"/>
      <w:r w:rsidRPr="00F14D84">
        <w:t xml:space="preserve"> EPS optimization, it shall also support S1-U data transfer.</w:t>
      </w:r>
    </w:p>
    <w:p w14:paraId="50493E27" w14:textId="77777777" w:rsidR="00D40C70" w:rsidRPr="00F14D84" w:rsidRDefault="00D40C70" w:rsidP="00D40C70">
      <w:r w:rsidRPr="00F14D84">
        <w:t xml:space="preserve">Broadcast system information may provide information about support of </w:t>
      </w:r>
      <w:proofErr w:type="spellStart"/>
      <w:r w:rsidRPr="00F14D84">
        <w:t>CIoT</w:t>
      </w:r>
      <w:proofErr w:type="spellEnd"/>
      <w:r w:rsidRPr="00F14D84">
        <w:t xml:space="preserve"> EPS optimizations (see 3GPP TS 36.331 [22]). At reception of new broadcast system information, the lower layers deliver it to the EMM layer in the UE. The information provided by lower layers is per PLMN and used by the UE to determine whether certain </w:t>
      </w:r>
      <w:proofErr w:type="spellStart"/>
      <w:r w:rsidRPr="00F14D84">
        <w:t>CIoT</w:t>
      </w:r>
      <w:proofErr w:type="spellEnd"/>
      <w:r w:rsidRPr="00F14D84">
        <w:t xml:space="preserve"> EPS optimizations are supported in the cell.</w:t>
      </w:r>
    </w:p>
    <w:p w14:paraId="24E22BF2" w14:textId="77777777" w:rsidR="00D40C70" w:rsidRPr="00F14D84" w:rsidRDefault="00D40C70" w:rsidP="00D40C70">
      <w:r w:rsidRPr="00F14D84">
        <w:t xml:space="preserve">The UE shall not attempt to use </w:t>
      </w:r>
      <w:proofErr w:type="spellStart"/>
      <w:r w:rsidRPr="00F14D84">
        <w:t>CIoT</w:t>
      </w:r>
      <w:proofErr w:type="spellEnd"/>
      <w:r w:rsidRPr="00F14D84">
        <w:t xml:space="preserve"> EPS optimizations which are indicated as not supported.</w:t>
      </w:r>
    </w:p>
    <w:p w14:paraId="13BCAB39" w14:textId="77777777" w:rsidR="00D40C70" w:rsidRPr="00F14D84" w:rsidRDefault="00D40C70" w:rsidP="00D40C70">
      <w:r w:rsidRPr="00F14D84">
        <w:t xml:space="preserve">In NB-S1 mode, when the UE requests the lower layer to establish a RRC connection and the UE requests the use of EMM-REGISTERED without PDN connection or user plane </w:t>
      </w:r>
      <w:proofErr w:type="spellStart"/>
      <w:r w:rsidRPr="00F14D84">
        <w:t>CIoT</w:t>
      </w:r>
      <w:proofErr w:type="spellEnd"/>
      <w:r w:rsidRPr="00F14D84">
        <w:t xml:space="preserve"> EPS optimization, the UE shall pass an indication of the requested </w:t>
      </w:r>
      <w:proofErr w:type="spellStart"/>
      <w:r w:rsidRPr="00F14D84">
        <w:t>CIoT</w:t>
      </w:r>
      <w:proofErr w:type="spellEnd"/>
      <w:r w:rsidRPr="00F14D84">
        <w:t xml:space="preserve"> EPS optimizations to the lower layers. If the UE requests the use of S1-U data transfer without user plane </w:t>
      </w:r>
      <w:proofErr w:type="spellStart"/>
      <w:r w:rsidRPr="00F14D84">
        <w:t>CIoT</w:t>
      </w:r>
      <w:proofErr w:type="spellEnd"/>
      <w:r w:rsidRPr="00F14D84">
        <w:t xml:space="preserve"> optimization, then the UE shall also pass an indication of user plane </w:t>
      </w:r>
      <w:proofErr w:type="spellStart"/>
      <w:r w:rsidRPr="00F14D84">
        <w:t>CIoT</w:t>
      </w:r>
      <w:proofErr w:type="spellEnd"/>
      <w:r w:rsidRPr="00F14D84">
        <w:t xml:space="preserve"> EPS optimization to lower layers.</w:t>
      </w:r>
    </w:p>
    <w:p w14:paraId="4801680C" w14:textId="77777777" w:rsidR="00D40C70" w:rsidRPr="00F14D84" w:rsidRDefault="00D40C70" w:rsidP="00D40C70">
      <w:r w:rsidRPr="00F14D84">
        <w:t xml:space="preserve">In WB-S1 mode, when the UE requests the lower layer to establish a RRC connection and the UE requests the use of EMM-REGISTERED without PDN connection, control plane </w:t>
      </w:r>
      <w:proofErr w:type="spellStart"/>
      <w:r w:rsidRPr="00F14D84">
        <w:t>CIoT</w:t>
      </w:r>
      <w:proofErr w:type="spellEnd"/>
      <w:r w:rsidRPr="00F14D84">
        <w:t xml:space="preserve"> EPS optimization or user plane </w:t>
      </w:r>
      <w:proofErr w:type="spellStart"/>
      <w:r w:rsidRPr="00F14D84">
        <w:t>CIoT</w:t>
      </w:r>
      <w:proofErr w:type="spellEnd"/>
      <w:r w:rsidRPr="00F14D84">
        <w:t xml:space="preserve"> EPS optimization, the UE shall pass an indication of the requested </w:t>
      </w:r>
      <w:proofErr w:type="spellStart"/>
      <w:r w:rsidRPr="00F14D84">
        <w:t>CIoT</w:t>
      </w:r>
      <w:proofErr w:type="spellEnd"/>
      <w:r w:rsidRPr="00F14D84">
        <w:t xml:space="preserve"> EPS optimizations to the lower layers.</w:t>
      </w:r>
    </w:p>
    <w:p w14:paraId="790172FE" w14:textId="77777777" w:rsidR="00D40C70" w:rsidRPr="00F14D84" w:rsidRDefault="00D40C70" w:rsidP="00295835">
      <w:pPr>
        <w:pStyle w:val="Heading3"/>
      </w:pPr>
      <w:bookmarkStart w:id="1540" w:name="_CR5_3_16"/>
      <w:bookmarkStart w:id="1541" w:name="_Toc20217889"/>
      <w:bookmarkStart w:id="1542" w:name="_Toc27743773"/>
      <w:bookmarkStart w:id="1543" w:name="_Toc35959344"/>
      <w:bookmarkStart w:id="1544" w:name="_Toc45202775"/>
      <w:bookmarkStart w:id="1545" w:name="_Toc45700151"/>
      <w:bookmarkStart w:id="1546" w:name="_Toc51919887"/>
      <w:bookmarkStart w:id="1547" w:name="_Toc68250947"/>
      <w:bookmarkStart w:id="1548" w:name="_Toc209860782"/>
      <w:bookmarkEnd w:id="1540"/>
      <w:r w:rsidRPr="00F14D84">
        <w:t>5.3.16</w:t>
      </w:r>
      <w:r w:rsidRPr="00F14D84">
        <w:tab/>
        <w:t>Restriction on use of enhanced coverage</w:t>
      </w:r>
      <w:bookmarkEnd w:id="1541"/>
      <w:bookmarkEnd w:id="1542"/>
      <w:bookmarkEnd w:id="1543"/>
      <w:bookmarkEnd w:id="1544"/>
      <w:bookmarkEnd w:id="1545"/>
      <w:bookmarkEnd w:id="1546"/>
      <w:bookmarkEnd w:id="1547"/>
      <w:bookmarkEnd w:id="1548"/>
    </w:p>
    <w:p w14:paraId="47A563EC" w14:textId="114CCF15" w:rsidR="00D40C70" w:rsidRPr="00F14D84" w:rsidRDefault="00D40C70" w:rsidP="00D40C70">
      <w:r w:rsidRPr="00F14D84">
        <w:rPr>
          <w:lang w:eastAsia="ja-JP"/>
        </w:rPr>
        <w:t xml:space="preserve">In order to deal with use of extensive resources from the network, the operator may prevent specific subscribers from using enhanced coverage (see </w:t>
      </w:r>
      <w:r w:rsidRPr="00F14D84">
        <w:t>3GPP TS 2</w:t>
      </w:r>
      <w:r w:rsidRPr="00F14D84">
        <w:rPr>
          <w:lang w:eastAsia="zh-CN"/>
        </w:rPr>
        <w:t>3</w:t>
      </w:r>
      <w:r w:rsidRPr="00F14D84">
        <w:t>.401 [10]</w:t>
      </w:r>
      <w:r w:rsidRPr="00F14D8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F14D84" w:rsidDel="00F95C6B">
        <w:rPr>
          <w:lang w:eastAsia="ja-JP"/>
        </w:rPr>
        <w:t xml:space="preserve"> </w:t>
      </w:r>
      <w:r w:rsidRPr="00F14D84">
        <w:rPr>
          <w:lang w:eastAsia="ja-JP"/>
        </w:rPr>
        <w:t xml:space="preserve">indicates its support for restriction on use of enhanced coverage in the ATTACH REQUEST and TRACKING AREA UPDATE REQUEST message. If the UE supports </w:t>
      </w:r>
      <w:r w:rsidRPr="00F14D84">
        <w:t>restriction on use of enhanced coverage</w:t>
      </w:r>
      <w:r w:rsidRPr="00F14D84">
        <w:rPr>
          <w:lang w:eastAsia="ja-JP"/>
        </w:rPr>
        <w:t xml:space="preserve">, the MME indicates whether the use of enhanced coverage is restricted or not in the ATTACH ACCEPT message and TRACKING AREA UPDATE ACCEPT message (see </w:t>
      </w:r>
      <w:r w:rsidR="00FB1684" w:rsidRPr="00F14D84">
        <w:rPr>
          <w:lang w:eastAsia="ja-JP"/>
        </w:rPr>
        <w:t>clause</w:t>
      </w:r>
      <w:r w:rsidRPr="00F14D84">
        <w:t> </w:t>
      </w:r>
      <w:r w:rsidRPr="00F14D84">
        <w:rPr>
          <w:lang w:eastAsia="ja-JP"/>
        </w:rPr>
        <w:t xml:space="preserve">5.5.1.2 and </w:t>
      </w:r>
      <w:r w:rsidR="00FB1684" w:rsidRPr="00F14D84">
        <w:rPr>
          <w:lang w:eastAsia="ja-JP"/>
        </w:rPr>
        <w:t>clause</w:t>
      </w:r>
      <w:r w:rsidRPr="00F14D84">
        <w:t> </w:t>
      </w:r>
      <w:r w:rsidRPr="00F14D84">
        <w:rPr>
          <w:lang w:eastAsia="ja-JP"/>
        </w:rPr>
        <w:t>5</w:t>
      </w:r>
      <w:r w:rsidRPr="00F14D84">
        <w:t>.5.3.2</w:t>
      </w:r>
      <w:r w:rsidRPr="00F14D84">
        <w:rPr>
          <w:lang w:eastAsia="ja-JP"/>
        </w:rPr>
        <w:t>). If the use of enhanced coverage is restricted, the UE shall not use enhanced coverage in the registered PLMN</w:t>
      </w:r>
      <w:r w:rsidRPr="00F14D84">
        <w:t xml:space="preserve"> and in any PLMN which is in the list of equivalent PLMNs.</w:t>
      </w:r>
    </w:p>
    <w:p w14:paraId="2EF73312" w14:textId="77777777" w:rsidR="00D40C70" w:rsidRPr="00F14D84" w:rsidRDefault="00D40C70" w:rsidP="00D40C70">
      <w:r w:rsidRPr="00F14D84">
        <w:t>If the UE supports CE mode B and the network determines that</w:t>
      </w:r>
    </w:p>
    <w:p w14:paraId="5C6F0750" w14:textId="77777777" w:rsidR="00D40C70" w:rsidRPr="00F14D84" w:rsidRDefault="00D40C70" w:rsidP="00D40C70">
      <w:pPr>
        <w:pStyle w:val="B1"/>
      </w:pPr>
      <w:r w:rsidRPr="00F14D84">
        <w:t>-</w:t>
      </w:r>
      <w:r w:rsidRPr="00F14D84">
        <w:tab/>
        <w:t>the use of enhanced coverage is not restricted for the UE; or</w:t>
      </w:r>
    </w:p>
    <w:p w14:paraId="2A7876BC" w14:textId="77777777" w:rsidR="00D40C70" w:rsidRPr="00F14D84" w:rsidRDefault="00D40C70" w:rsidP="00D40C70">
      <w:pPr>
        <w:pStyle w:val="B1"/>
      </w:pPr>
      <w:r w:rsidRPr="00F14D84">
        <w:t>-</w:t>
      </w:r>
      <w:r w:rsidRPr="00F14D84">
        <w:tab/>
        <w:t>CE mode B is not restricted for the UE;</w:t>
      </w:r>
    </w:p>
    <w:p w14:paraId="6A6FC8A3" w14:textId="048940BA" w:rsidR="00D40C70" w:rsidRPr="00F14D84" w:rsidRDefault="00D40C70" w:rsidP="00D40C70">
      <w:r w:rsidRPr="00F14D84">
        <w:t xml:space="preserve">the applicable NAS timer values shall be calculated by the network as described in </w:t>
      </w:r>
      <w:r w:rsidR="00FB1684" w:rsidRPr="00F14D84">
        <w:t>clause</w:t>
      </w:r>
      <w:r w:rsidRPr="00F14D84">
        <w:t> 4.8.</w:t>
      </w:r>
    </w:p>
    <w:p w14:paraId="5D70F3D9" w14:textId="77777777" w:rsidR="00D40C70" w:rsidRPr="00F14D84" w:rsidRDefault="00D40C70" w:rsidP="00295835">
      <w:pPr>
        <w:pStyle w:val="Heading3"/>
        <w:rPr>
          <w:lang w:eastAsia="zh-CN"/>
        </w:rPr>
      </w:pPr>
      <w:bookmarkStart w:id="1549" w:name="_CR5_3_17"/>
      <w:bookmarkStart w:id="1550" w:name="_Toc20217890"/>
      <w:bookmarkStart w:id="1551" w:name="_Toc27743774"/>
      <w:bookmarkStart w:id="1552" w:name="_Toc35959345"/>
      <w:bookmarkStart w:id="1553" w:name="_Toc45202776"/>
      <w:bookmarkStart w:id="1554" w:name="_Toc45700152"/>
      <w:bookmarkStart w:id="1555" w:name="_Toc51919888"/>
      <w:bookmarkStart w:id="1556" w:name="_Toc68250948"/>
      <w:bookmarkStart w:id="1557" w:name="_Toc209860783"/>
      <w:bookmarkEnd w:id="1549"/>
      <w:r w:rsidRPr="00F14D84">
        <w:t>5.3.17</w:t>
      </w:r>
      <w:r w:rsidRPr="00F14D84">
        <w:tab/>
        <w:t>Service Gap Control</w:t>
      </w:r>
      <w:bookmarkEnd w:id="1550"/>
      <w:bookmarkEnd w:id="1551"/>
      <w:bookmarkEnd w:id="1552"/>
      <w:bookmarkEnd w:id="1553"/>
      <w:bookmarkEnd w:id="1554"/>
      <w:bookmarkEnd w:id="1555"/>
      <w:bookmarkEnd w:id="1556"/>
      <w:bookmarkEnd w:id="1557"/>
    </w:p>
    <w:p w14:paraId="5147B57B" w14:textId="77777777" w:rsidR="00D40C70" w:rsidRPr="00F14D84" w:rsidRDefault="00D40C70" w:rsidP="00D40C70">
      <w:pPr>
        <w:rPr>
          <w:lang w:eastAsia="zh-CN"/>
        </w:rPr>
      </w:pPr>
      <w:r w:rsidRPr="00F14D84">
        <w:rPr>
          <w:lang w:eastAsia="zh-CN"/>
        </w:rPr>
        <w:t xml:space="preserve">The network may </w:t>
      </w:r>
      <w:r w:rsidRPr="00F14D84">
        <w:rPr>
          <w:lang w:eastAsia="ja-JP"/>
        </w:rPr>
        <w:t>control the frequency UEs</w:t>
      </w:r>
      <w:r w:rsidRPr="00F14D84">
        <w:rPr>
          <w:lang w:eastAsia="zh-CN"/>
        </w:rPr>
        <w:t xml:space="preserve"> can transit from EMM-IDLE mode to EMM-CONNECTED mode via the service gap control (SGC) as specified in 3GPP TS 23.401 [10]</w:t>
      </w:r>
      <w:r w:rsidRPr="00F14D84">
        <w:rPr>
          <w:lang w:eastAsia="ja-JP"/>
        </w:rPr>
        <w:t xml:space="preserve">. If the network supports </w:t>
      </w:r>
      <w:r w:rsidRPr="00F14D84">
        <w:rPr>
          <w:lang w:eastAsia="zh-CN"/>
        </w:rPr>
        <w:t xml:space="preserve">service gap control (SGC) feature and the </w:t>
      </w:r>
      <w:r w:rsidRPr="00F14D84">
        <w:t>service gap time value is available in the EMM context of the UE, the MME shall consider SGC as active for the UE.</w:t>
      </w:r>
    </w:p>
    <w:p w14:paraId="3B3C2BEE" w14:textId="77777777" w:rsidR="00431B51" w:rsidRPr="00F14D84" w:rsidRDefault="00D40C70" w:rsidP="00D40C70">
      <w:pPr>
        <w:rPr>
          <w:lang w:eastAsia="ja-JP"/>
        </w:rPr>
      </w:pPr>
      <w:r w:rsidRPr="00F14D84">
        <w:rPr>
          <w:lang w:eastAsia="ja-JP"/>
        </w:rPr>
        <w:t xml:space="preserve">The UE and the network negotiate usage of the </w:t>
      </w:r>
      <w:r w:rsidRPr="00F14D84">
        <w:rPr>
          <w:lang w:eastAsia="zh-CN"/>
        </w:rPr>
        <w:t xml:space="preserve">service gap control (SGC) feature </w:t>
      </w:r>
      <w:r w:rsidRPr="00F14D84">
        <w:t>during the attach and tracking area updating procedures:</w:t>
      </w:r>
    </w:p>
    <w:p w14:paraId="67C2E3D9" w14:textId="0E6E264D" w:rsidR="00D40C70" w:rsidRPr="00F14D84" w:rsidRDefault="00D40C70" w:rsidP="00D40C70">
      <w:pPr>
        <w:pStyle w:val="B1"/>
      </w:pPr>
      <w:r w:rsidRPr="00F14D84">
        <w:t>-</w:t>
      </w:r>
      <w:r w:rsidRPr="00F14D84">
        <w:tab/>
        <w:t xml:space="preserve">the UE supporting service gap control indicates </w:t>
      </w:r>
      <w:r w:rsidRPr="00F14D84">
        <w:rPr>
          <w:lang w:eastAsia="ja-JP"/>
        </w:rPr>
        <w:t xml:space="preserve">its support for </w:t>
      </w:r>
      <w:r w:rsidRPr="00F14D84">
        <w:t xml:space="preserve">service gap control </w:t>
      </w:r>
      <w:r w:rsidRPr="00F14D84">
        <w:rPr>
          <w:lang w:eastAsia="ja-JP"/>
        </w:rPr>
        <w:t>in the ATTACH REQUEST and TRACKING AREA UPDATE REQUEST message</w:t>
      </w:r>
      <w:r w:rsidRPr="00F14D84">
        <w:t xml:space="preserve">. If the UE supports service gap control and the SGC is active for the UE, the MME shall include service gap timer T3447 value </w:t>
      </w:r>
      <w:r w:rsidRPr="00F14D84">
        <w:rPr>
          <w:lang w:eastAsia="ja-JP"/>
        </w:rPr>
        <w:t xml:space="preserve">in the ATTACH ACCEPT message and TRACKING AREA UPDATE ACCEPT message (see </w:t>
      </w:r>
      <w:r w:rsidR="00FB1684" w:rsidRPr="00F14D84">
        <w:rPr>
          <w:lang w:eastAsia="ja-JP"/>
        </w:rPr>
        <w:t>clause</w:t>
      </w:r>
      <w:r w:rsidRPr="00F14D84">
        <w:t> </w:t>
      </w:r>
      <w:r w:rsidRPr="00F14D84">
        <w:rPr>
          <w:lang w:eastAsia="ja-JP"/>
        </w:rPr>
        <w:t xml:space="preserve">5.5.1.2 and </w:t>
      </w:r>
      <w:r w:rsidR="00FB1684" w:rsidRPr="00F14D84">
        <w:rPr>
          <w:lang w:eastAsia="ja-JP"/>
        </w:rPr>
        <w:t>clause</w:t>
      </w:r>
      <w:r w:rsidRPr="00F14D84">
        <w:t> </w:t>
      </w:r>
      <w:r w:rsidRPr="00F14D84">
        <w:rPr>
          <w:lang w:eastAsia="ja-JP"/>
        </w:rPr>
        <w:t>5</w:t>
      </w:r>
      <w:r w:rsidRPr="00F14D84">
        <w:t>.5.3.2</w:t>
      </w:r>
      <w:r w:rsidRPr="00F14D84">
        <w:rPr>
          <w:lang w:eastAsia="ja-JP"/>
        </w:rPr>
        <w:t xml:space="preserve">). </w:t>
      </w:r>
      <w:r w:rsidRPr="00F14D84">
        <w:t>The UE shall store the service gap time value; and</w:t>
      </w:r>
    </w:p>
    <w:p w14:paraId="3AABF2BE" w14:textId="124A6CAC" w:rsidR="00D40C70" w:rsidRPr="00F14D84" w:rsidRDefault="00D40C70" w:rsidP="00D40C70">
      <w:pPr>
        <w:pStyle w:val="B1"/>
        <w:rPr>
          <w:lang w:eastAsia="ja-JP"/>
        </w:rPr>
      </w:pPr>
      <w:r w:rsidRPr="00F14D84">
        <w:t>-</w:t>
      </w:r>
      <w:r w:rsidRPr="00F14D84">
        <w:tab/>
        <w:t>f</w:t>
      </w:r>
      <w:r w:rsidRPr="00F14D84">
        <w:rPr>
          <w:lang w:eastAsia="ja-JP"/>
        </w:rPr>
        <w:t>or UEs that do not support the optional SGC feature w</w:t>
      </w:r>
      <w:r w:rsidRPr="00F14D84">
        <w:t>hen the network rejects mobility management signalling requests due to service gap control is active in the network</w:t>
      </w:r>
      <w:r w:rsidRPr="00F14D84">
        <w:rPr>
          <w:lang w:eastAsia="ja-JP"/>
        </w:rPr>
        <w:t xml:space="preserve">, the mechanism for </w:t>
      </w:r>
      <w:r w:rsidRPr="00F14D84">
        <w:t xml:space="preserve">general NAS level mobility management congestion control as specified in </w:t>
      </w:r>
      <w:r w:rsidR="00FB1684" w:rsidRPr="00F14D84">
        <w:t>clause</w:t>
      </w:r>
      <w:r w:rsidRPr="00F14D84">
        <w:t> 5.</w:t>
      </w:r>
      <w:r w:rsidRPr="00F14D84">
        <w:rPr>
          <w:lang w:eastAsia="ja-JP"/>
        </w:rPr>
        <w:t>3</w:t>
      </w:r>
      <w:r w:rsidRPr="00F14D84">
        <w:t>.9</w:t>
      </w:r>
      <w:r w:rsidRPr="00F14D84">
        <w:rPr>
          <w:lang w:eastAsia="ja-JP"/>
        </w:rPr>
        <w:t xml:space="preserve"> applies.</w:t>
      </w:r>
    </w:p>
    <w:p w14:paraId="718C46FA" w14:textId="77777777" w:rsidR="00D40C70" w:rsidRPr="00F14D84" w:rsidRDefault="00D40C70" w:rsidP="00D40C70">
      <w:pPr>
        <w:rPr>
          <w:lang w:eastAsia="zh-CN"/>
        </w:rPr>
      </w:pPr>
      <w:r w:rsidRPr="00F14D84">
        <w:rPr>
          <w:lang w:eastAsia="zh-CN"/>
        </w:rPr>
        <w:t xml:space="preserve">The UE shall start the </w:t>
      </w:r>
      <w:r w:rsidRPr="00F14D84">
        <w:rPr>
          <w:lang w:eastAsia="ja-JP"/>
        </w:rPr>
        <w:t xml:space="preserve">SGC </w:t>
      </w:r>
      <w:r w:rsidRPr="00F14D84">
        <w:rPr>
          <w:lang w:eastAsia="zh-CN"/>
        </w:rPr>
        <w:t>timer T3447 when the NAS signalling connection is released and if:</w:t>
      </w:r>
    </w:p>
    <w:p w14:paraId="2D8BCA80" w14:textId="77777777" w:rsidR="00D40C70" w:rsidRPr="00F14D84" w:rsidRDefault="00D40C70" w:rsidP="00D40C70">
      <w:pPr>
        <w:pStyle w:val="B1"/>
        <w:rPr>
          <w:lang w:eastAsia="zh-CN"/>
        </w:rPr>
      </w:pPr>
      <w:r w:rsidRPr="00F14D84">
        <w:rPr>
          <w:lang w:eastAsia="zh-CN"/>
        </w:rPr>
        <w:t>-</w:t>
      </w:r>
      <w:r w:rsidRPr="00F14D84">
        <w:rPr>
          <w:lang w:eastAsia="zh-CN"/>
        </w:rPr>
        <w:tab/>
        <w:t xml:space="preserve">the UE supports SGC feature, and the service gap timer value is available in the UE </w:t>
      </w:r>
      <w:r w:rsidRPr="00F14D84">
        <w:t>and does not indicate zero</w:t>
      </w:r>
      <w:r w:rsidRPr="00F14D84">
        <w:rPr>
          <w:lang w:eastAsia="zh-CN"/>
        </w:rPr>
        <w:t>; and</w:t>
      </w:r>
    </w:p>
    <w:p w14:paraId="66E456B5" w14:textId="77777777" w:rsidR="00D40C70" w:rsidRPr="00F14D84" w:rsidRDefault="00D40C70" w:rsidP="00D40C70">
      <w:pPr>
        <w:pStyle w:val="B1"/>
        <w:rPr>
          <w:lang w:eastAsia="zh-CN"/>
        </w:rPr>
      </w:pPr>
      <w:r w:rsidRPr="00F14D84">
        <w:rPr>
          <w:lang w:eastAsia="zh-CN"/>
        </w:rPr>
        <w:t>-</w:t>
      </w:r>
      <w:r w:rsidRPr="00F14D84">
        <w:rPr>
          <w:lang w:eastAsia="zh-CN"/>
        </w:rPr>
        <w:tab/>
        <w:t>the NAS signalling connection released was not established for:</w:t>
      </w:r>
    </w:p>
    <w:p w14:paraId="60DF3F29" w14:textId="77777777" w:rsidR="00D40C70" w:rsidRPr="00F14D84" w:rsidRDefault="00D40C70" w:rsidP="00D40C70">
      <w:pPr>
        <w:pStyle w:val="B2"/>
        <w:rPr>
          <w:lang w:eastAsia="zh-CN"/>
        </w:rPr>
      </w:pPr>
      <w:r w:rsidRPr="00F14D84">
        <w:rPr>
          <w:lang w:eastAsia="zh-CN"/>
        </w:rPr>
        <w:t>-</w:t>
      </w:r>
      <w:r w:rsidRPr="00F14D84">
        <w:rPr>
          <w:lang w:eastAsia="zh-CN"/>
        </w:rPr>
        <w:tab/>
        <w:t>paging;</w:t>
      </w:r>
    </w:p>
    <w:p w14:paraId="6F86E6D3" w14:textId="77777777" w:rsidR="00D40C70" w:rsidRPr="00F14D84" w:rsidRDefault="00D40C70" w:rsidP="00D40C70">
      <w:pPr>
        <w:pStyle w:val="B2"/>
        <w:rPr>
          <w:lang w:eastAsia="zh-CN"/>
        </w:rPr>
      </w:pPr>
      <w:r w:rsidRPr="00F14D84">
        <w:rPr>
          <w:lang w:eastAsia="zh-CN"/>
        </w:rPr>
        <w:t>-</w:t>
      </w:r>
      <w:r w:rsidRPr="00F14D84">
        <w:rPr>
          <w:lang w:eastAsia="zh-CN"/>
        </w:rPr>
        <w:tab/>
        <w:t>attach requests without PDN connection request; or</w:t>
      </w:r>
    </w:p>
    <w:p w14:paraId="2552322D" w14:textId="77777777" w:rsidR="00D40C70" w:rsidRPr="00F14D84" w:rsidRDefault="00D40C70" w:rsidP="00D40C70">
      <w:pPr>
        <w:pStyle w:val="B2"/>
        <w:rPr>
          <w:lang w:eastAsia="zh-CN"/>
        </w:rPr>
      </w:pPr>
      <w:r w:rsidRPr="00F14D84">
        <w:rPr>
          <w:lang w:eastAsia="zh-CN"/>
        </w:rPr>
        <w:t>-</w:t>
      </w:r>
      <w:r w:rsidRPr="00F14D84">
        <w:rPr>
          <w:lang w:eastAsia="zh-CN"/>
        </w:rPr>
        <w:tab/>
        <w:t>tracking area update requests without "active" or "signalling active" flag set.</w:t>
      </w:r>
    </w:p>
    <w:p w14:paraId="5D5BB632" w14:textId="77777777" w:rsidR="00D40C70" w:rsidRPr="00F14D84" w:rsidRDefault="00D40C70" w:rsidP="00D40C70">
      <w:pPr>
        <w:rPr>
          <w:lang w:eastAsia="ja-JP"/>
        </w:rPr>
      </w:pPr>
      <w:r w:rsidRPr="00F14D84">
        <w:rPr>
          <w:lang w:eastAsia="ja-JP"/>
        </w:rPr>
        <w:t>If the SGC is active in the network, after the UE transitions from EMM-CONNECTED mode to EMM-IDLE mode except when the UE was in EMM-CONNECTED mode due to:</w:t>
      </w:r>
    </w:p>
    <w:p w14:paraId="226991CE" w14:textId="77777777" w:rsidR="00D40C70" w:rsidRPr="00F14D84" w:rsidRDefault="00D40C70" w:rsidP="00D40C70">
      <w:pPr>
        <w:pStyle w:val="B1"/>
        <w:rPr>
          <w:lang w:eastAsia="ja-JP"/>
        </w:rPr>
      </w:pPr>
      <w:r w:rsidRPr="00F14D84">
        <w:rPr>
          <w:lang w:eastAsia="ja-JP"/>
        </w:rPr>
        <w:t>-</w:t>
      </w:r>
      <w:r w:rsidRPr="00F14D84">
        <w:rPr>
          <w:lang w:eastAsia="ja-JP"/>
        </w:rPr>
        <w:tab/>
        <w:t>paging;</w:t>
      </w:r>
    </w:p>
    <w:p w14:paraId="470B460E" w14:textId="77777777" w:rsidR="00D40C70" w:rsidRPr="00F14D84" w:rsidRDefault="00D40C70" w:rsidP="00D40C70">
      <w:pPr>
        <w:pStyle w:val="B1"/>
        <w:rPr>
          <w:lang w:eastAsia="ja-JP"/>
        </w:rPr>
      </w:pPr>
      <w:r w:rsidRPr="00F14D84">
        <w:rPr>
          <w:lang w:eastAsia="ja-JP"/>
        </w:rPr>
        <w:t>-</w:t>
      </w:r>
      <w:r w:rsidRPr="00F14D84">
        <w:rPr>
          <w:lang w:eastAsia="ja-JP"/>
        </w:rPr>
        <w:tab/>
        <w:t>attach requests without PDN connection request; or</w:t>
      </w:r>
    </w:p>
    <w:p w14:paraId="168B6619" w14:textId="77777777" w:rsidR="00D40C70" w:rsidRPr="00F14D84" w:rsidRDefault="00D40C70" w:rsidP="00D40C70">
      <w:pPr>
        <w:pStyle w:val="B1"/>
        <w:rPr>
          <w:lang w:eastAsia="ja-JP"/>
        </w:rPr>
      </w:pPr>
      <w:r w:rsidRPr="00F14D84">
        <w:rPr>
          <w:lang w:eastAsia="ja-JP"/>
        </w:rPr>
        <w:t>-</w:t>
      </w:r>
      <w:r w:rsidRPr="00F14D84">
        <w:rPr>
          <w:lang w:eastAsia="ja-JP"/>
        </w:rPr>
        <w:tab/>
        <w:t>tracking area update requests without "active" or "signalling active" flag set,</w:t>
      </w:r>
    </w:p>
    <w:p w14:paraId="7CD88CD8" w14:textId="77777777" w:rsidR="00D40C70" w:rsidRPr="00F14D84" w:rsidRDefault="00D40C70" w:rsidP="00D40C70">
      <w:pPr>
        <w:rPr>
          <w:lang w:eastAsia="ja-JP"/>
        </w:rPr>
      </w:pPr>
      <w:r w:rsidRPr="00F14D84">
        <w:rPr>
          <w:lang w:eastAsia="ja-JP"/>
        </w:rPr>
        <w:t>the network shall start the SGC timer T3447:</w:t>
      </w:r>
    </w:p>
    <w:p w14:paraId="1AA02A6A" w14:textId="77777777" w:rsidR="00D40C70" w:rsidRPr="00F14D84" w:rsidRDefault="00D40C70" w:rsidP="00D40C70">
      <w:pPr>
        <w:pStyle w:val="B1"/>
        <w:rPr>
          <w:lang w:eastAsia="ja-JP"/>
        </w:rPr>
      </w:pPr>
      <w:r w:rsidRPr="00F14D84">
        <w:rPr>
          <w:lang w:eastAsia="ja-JP"/>
        </w:rPr>
        <w:t>-</w:t>
      </w:r>
      <w:r w:rsidRPr="00F14D8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F14D84" w:rsidRDefault="00D40C70" w:rsidP="00D40C70">
      <w:pPr>
        <w:pStyle w:val="B1"/>
        <w:rPr>
          <w:lang w:eastAsia="ja-JP"/>
        </w:rPr>
      </w:pPr>
      <w:r w:rsidRPr="00F14D84">
        <w:rPr>
          <w:lang w:eastAsia="ja-JP"/>
        </w:rPr>
        <w:t>-</w:t>
      </w:r>
      <w:r w:rsidRPr="00F14D84">
        <w:rPr>
          <w:lang w:eastAsia="ja-JP"/>
        </w:rPr>
        <w:tab/>
        <w:t>with the service gap time value available in the EMM context if the UE does not support SGC feature.</w:t>
      </w:r>
    </w:p>
    <w:p w14:paraId="319D9764" w14:textId="77777777" w:rsidR="00D40C70" w:rsidRPr="00F14D84" w:rsidRDefault="00D40C70" w:rsidP="00D40C70">
      <w:pPr>
        <w:rPr>
          <w:lang w:eastAsia="zh-CN"/>
        </w:rPr>
      </w:pPr>
      <w:r w:rsidRPr="00F14D84">
        <w:rPr>
          <w:lang w:eastAsia="ja-JP"/>
        </w:rPr>
        <w:t>When the SGC timer T3447 is running, the network allows</w:t>
      </w:r>
      <w:r w:rsidRPr="00F14D84">
        <w:rPr>
          <w:lang w:eastAsia="zh-CN"/>
        </w:rPr>
        <w:t>:</w:t>
      </w:r>
    </w:p>
    <w:p w14:paraId="05C598BF" w14:textId="77777777" w:rsidR="00D40C70" w:rsidRPr="00F14D84" w:rsidRDefault="00D40C70" w:rsidP="00D40C70">
      <w:pPr>
        <w:pStyle w:val="B1"/>
        <w:rPr>
          <w:lang w:eastAsia="ja-JP"/>
        </w:rPr>
      </w:pPr>
      <w:r w:rsidRPr="00F14D84">
        <w:t>-</w:t>
      </w:r>
      <w:r w:rsidRPr="00F14D84">
        <w:tab/>
      </w:r>
      <w:r w:rsidRPr="00F14D84">
        <w:rPr>
          <w:lang w:eastAsia="zh-CN"/>
        </w:rPr>
        <w:t>requests</w:t>
      </w:r>
      <w:r w:rsidRPr="00F14D84">
        <w:rPr>
          <w:lang w:eastAsia="ja-JP"/>
        </w:rPr>
        <w:t xml:space="preserve"> for emergency bearer services;</w:t>
      </w:r>
    </w:p>
    <w:p w14:paraId="08817A75" w14:textId="77777777" w:rsidR="00D40C70" w:rsidRPr="00F14D84" w:rsidRDefault="00D40C70" w:rsidP="00D40C70">
      <w:pPr>
        <w:pStyle w:val="B1"/>
        <w:rPr>
          <w:lang w:eastAsia="ja-JP"/>
        </w:rPr>
      </w:pPr>
      <w:r w:rsidRPr="00F14D84">
        <w:rPr>
          <w:lang w:eastAsia="ja-JP"/>
        </w:rPr>
        <w:t>-</w:t>
      </w:r>
      <w:r w:rsidRPr="00F14D84">
        <w:rPr>
          <w:lang w:eastAsia="ja-JP"/>
        </w:rPr>
        <w:tab/>
        <w:t>requests for exception data reporting;</w:t>
      </w:r>
    </w:p>
    <w:p w14:paraId="6A438E47" w14:textId="77777777" w:rsidR="00D40C70" w:rsidRPr="00F14D84" w:rsidRDefault="00D40C70" w:rsidP="00D40C70">
      <w:pPr>
        <w:pStyle w:val="B1"/>
        <w:rPr>
          <w:lang w:eastAsia="ja-JP"/>
        </w:rPr>
      </w:pPr>
      <w:r w:rsidRPr="00F14D84">
        <w:rPr>
          <w:lang w:eastAsia="ja-JP"/>
        </w:rPr>
        <w:t>-</w:t>
      </w:r>
      <w:r w:rsidRPr="00F14D84">
        <w:rPr>
          <w:lang w:eastAsia="ja-JP"/>
        </w:rPr>
        <w:tab/>
        <w:t>attach requests without PDN connection request;</w:t>
      </w:r>
    </w:p>
    <w:p w14:paraId="3CB62757" w14:textId="77777777" w:rsidR="00D40C70" w:rsidRPr="00F14D84" w:rsidRDefault="00D40C70" w:rsidP="00D40C70">
      <w:pPr>
        <w:pStyle w:val="B1"/>
        <w:rPr>
          <w:lang w:eastAsia="ja-JP"/>
        </w:rPr>
      </w:pPr>
      <w:r w:rsidRPr="00F14D84">
        <w:rPr>
          <w:lang w:eastAsia="ja-JP"/>
        </w:rPr>
        <w:t>-</w:t>
      </w:r>
      <w:r w:rsidRPr="00F14D84">
        <w:rPr>
          <w:lang w:eastAsia="ja-JP"/>
        </w:rPr>
        <w:tab/>
        <w:t xml:space="preserve">tracking area update requests without </w:t>
      </w:r>
      <w:r w:rsidRPr="00F14D84">
        <w:t>"active" or "signalling active" flag set;</w:t>
      </w:r>
    </w:p>
    <w:p w14:paraId="330FFD83" w14:textId="77777777" w:rsidR="00D40C70" w:rsidRPr="00F14D84" w:rsidRDefault="00D40C70" w:rsidP="00D40C70">
      <w:pPr>
        <w:pStyle w:val="B1"/>
        <w:rPr>
          <w:lang w:eastAsia="ja-JP"/>
        </w:rPr>
      </w:pPr>
      <w:r w:rsidRPr="00F14D84">
        <w:rPr>
          <w:lang w:eastAsia="ja-JP"/>
        </w:rPr>
        <w:t>-</w:t>
      </w:r>
      <w:r w:rsidRPr="00F14D84">
        <w:rPr>
          <w:lang w:eastAsia="ja-JP"/>
        </w:rPr>
        <w:tab/>
        <w:t xml:space="preserve">requests from </w:t>
      </w:r>
      <w:r w:rsidRPr="00F14D84">
        <w:t>UE</w:t>
      </w:r>
      <w:r w:rsidRPr="00F14D84">
        <w:rPr>
          <w:lang w:eastAsia="zh-CN"/>
        </w:rPr>
        <w:t xml:space="preserve">s that were received via NAS signalling connections established with RRC establishment </w:t>
      </w:r>
      <w:proofErr w:type="spellStart"/>
      <w:r w:rsidRPr="00F14D84">
        <w:rPr>
          <w:lang w:eastAsia="zh-CN"/>
        </w:rPr>
        <w:t>cause</w:t>
      </w:r>
      <w:proofErr w:type="spellEnd"/>
      <w:r w:rsidRPr="00F14D84">
        <w:rPr>
          <w:lang w:eastAsia="zh-CN"/>
        </w:rPr>
        <w:t xml:space="preserve"> </w:t>
      </w:r>
      <w:r w:rsidRPr="00F14D84">
        <w:t>"High priority access AC 11 – 15"</w:t>
      </w:r>
      <w:r w:rsidRPr="00F14D84">
        <w:rPr>
          <w:lang w:eastAsia="ja-JP"/>
        </w:rPr>
        <w:t>; and</w:t>
      </w:r>
    </w:p>
    <w:p w14:paraId="077D5A51" w14:textId="77777777" w:rsidR="00D40C70" w:rsidRPr="00F14D84" w:rsidRDefault="00D40C70" w:rsidP="00D40C70">
      <w:pPr>
        <w:pStyle w:val="B1"/>
        <w:rPr>
          <w:lang w:eastAsia="ja-JP"/>
        </w:rPr>
      </w:pPr>
      <w:r w:rsidRPr="00F14D84">
        <w:rPr>
          <w:lang w:eastAsia="ja-JP"/>
        </w:rPr>
        <w:t>-</w:t>
      </w:r>
      <w:r w:rsidRPr="00F14D84">
        <w:rPr>
          <w:lang w:eastAsia="ja-JP"/>
        </w:rPr>
        <w:tab/>
        <w:t>mobile terminated service requests triggered by paging</w:t>
      </w:r>
      <w:r w:rsidRPr="00F14D84">
        <w:t xml:space="preserve"> </w:t>
      </w:r>
      <w:r w:rsidRPr="00F14D84">
        <w:rPr>
          <w:lang w:eastAsia="ja-JP"/>
        </w:rPr>
        <w:t>and subsequent MO signalling or MO data, if any, until the UE enters EMM-IDLE mode.</w:t>
      </w:r>
    </w:p>
    <w:p w14:paraId="6EFE9317" w14:textId="77777777" w:rsidR="00D40C70" w:rsidRPr="00F14D84" w:rsidRDefault="00D40C70" w:rsidP="00D40C70">
      <w:r w:rsidRPr="00F14D84">
        <w:rPr>
          <w:lang w:eastAsia="zh-CN"/>
        </w:rPr>
        <w:t xml:space="preserve">If the MME determines that the UE operating in single-registration mode has performed an </w:t>
      </w:r>
      <w:r w:rsidRPr="00F14D84">
        <w:t>inter-system change from S1 mode to N1 mode and the timer T3447 is running in the MME, the MME stops the T3447.</w:t>
      </w:r>
    </w:p>
    <w:p w14:paraId="375DC601" w14:textId="4B50A04C" w:rsidR="00D40C70" w:rsidRPr="00F14D84" w:rsidRDefault="00D40C70" w:rsidP="00D40C70">
      <w:r w:rsidRPr="00F14D84">
        <w:t xml:space="preserve">Upon inter-system change from N1 mode to S1 mode, if the UE supports service gap control, T3447 is running in the UE, and the T3447 value is included </w:t>
      </w:r>
      <w:r w:rsidRPr="00F14D84">
        <w:rPr>
          <w:lang w:eastAsia="ja-JP"/>
        </w:rPr>
        <w:t xml:space="preserve">in the ATTACH ACCEPT message or TRACKING AREA UPDATE ACCEPT message received from the MME (see </w:t>
      </w:r>
      <w:r w:rsidR="00FB1684" w:rsidRPr="00F14D84">
        <w:rPr>
          <w:lang w:eastAsia="ja-JP"/>
        </w:rPr>
        <w:t>clause</w:t>
      </w:r>
      <w:r w:rsidRPr="00F14D84">
        <w:t> </w:t>
      </w:r>
      <w:r w:rsidRPr="00F14D84">
        <w:rPr>
          <w:lang w:eastAsia="ja-JP"/>
        </w:rPr>
        <w:t xml:space="preserve">5.5.1.2 and </w:t>
      </w:r>
      <w:r w:rsidR="00FB1684" w:rsidRPr="00F14D84">
        <w:rPr>
          <w:lang w:eastAsia="ja-JP"/>
        </w:rPr>
        <w:t>clause</w:t>
      </w:r>
      <w:r w:rsidRPr="00F14D84">
        <w:t> </w:t>
      </w:r>
      <w:r w:rsidRPr="00F14D84">
        <w:rPr>
          <w:lang w:eastAsia="ja-JP"/>
        </w:rPr>
        <w:t>5</w:t>
      </w:r>
      <w:r w:rsidRPr="00F14D84">
        <w:t>.5.3.2</w:t>
      </w:r>
      <w:r w:rsidRPr="00F14D84">
        <w:rPr>
          <w:lang w:eastAsia="ja-JP"/>
        </w:rPr>
        <w:t>), t</w:t>
      </w:r>
      <w:r w:rsidRPr="00F14D84">
        <w:t xml:space="preserve">he UE </w:t>
      </w:r>
      <w:r w:rsidRPr="00F14D84">
        <w:rPr>
          <w:lang w:eastAsia="ja-JP"/>
        </w:rPr>
        <w:t>shall keep T3447 running. Additionally, t</w:t>
      </w:r>
      <w:r w:rsidRPr="00F14D84">
        <w:t>he UE shall store and replace the currently stored T3447 value with the received T3447 value. Upon expiry of the running T3447 timer, the UE shall use the new value when starting T3447 again.</w:t>
      </w:r>
    </w:p>
    <w:p w14:paraId="2381D687" w14:textId="77777777" w:rsidR="00D40C70" w:rsidRPr="00F14D84" w:rsidRDefault="00D40C70" w:rsidP="00D40C70">
      <w:pPr>
        <w:rPr>
          <w:lang w:eastAsia="ja-JP"/>
        </w:rPr>
      </w:pPr>
      <w:r w:rsidRPr="00F14D84">
        <w:rPr>
          <w:lang w:eastAsia="ja-JP"/>
        </w:rPr>
        <w:t>The UE or the network with a running service gap timer shall keep the timer running when the UE transits from EMM-IDLE mode to EMM-CONNECTED mode.</w:t>
      </w:r>
    </w:p>
    <w:p w14:paraId="470FBB6E" w14:textId="77777777" w:rsidR="00D40C70" w:rsidRPr="00F14D84" w:rsidRDefault="00D40C70" w:rsidP="00D40C70">
      <w:pPr>
        <w:pStyle w:val="NO"/>
        <w:rPr>
          <w:lang w:eastAsia="ja-JP"/>
        </w:rPr>
      </w:pPr>
      <w:r w:rsidRPr="00F14D84">
        <w:rPr>
          <w:lang w:eastAsia="ja-JP"/>
        </w:rPr>
        <w:t>NOTE:</w:t>
      </w:r>
      <w:r w:rsidRPr="00F14D8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F14D84" w:rsidRDefault="00D40C70" w:rsidP="00D40C70">
      <w:pPr>
        <w:rPr>
          <w:lang w:eastAsia="ja-JP"/>
        </w:rPr>
      </w:pPr>
      <w:r w:rsidRPr="00F14D84">
        <w:t>If the timer T3447 is running when the UE enters state EMM-DEREGISTERED, the UE remains switched on, and the USIM in the UE remains the same, then timer T3447 is kept running until it expires.</w:t>
      </w:r>
    </w:p>
    <w:p w14:paraId="3C78828B" w14:textId="77777777" w:rsidR="00D40C70" w:rsidRPr="00F14D84" w:rsidRDefault="00D40C70" w:rsidP="00D40C70">
      <w:r w:rsidRPr="00F14D84">
        <w:t>If the UE is switched off when the timer T3447 is running, the UE shall behave as follows when the UE is switched on and the USIM in the UE remains the same:</w:t>
      </w:r>
    </w:p>
    <w:p w14:paraId="7634DA8C" w14:textId="77777777" w:rsidR="00D40C70" w:rsidRPr="00F14D84" w:rsidRDefault="00D40C70" w:rsidP="00D40C70">
      <w:pPr>
        <w:pStyle w:val="B1"/>
      </w:pPr>
      <w:r w:rsidRPr="00F14D84">
        <w:t>-</w:t>
      </w:r>
      <w:r w:rsidRPr="00F14D84">
        <w:tab/>
        <w:t xml:space="preserve">let t1 be the time remaining for T3447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F14D84" w:rsidRDefault="00D40C70" w:rsidP="00295835">
      <w:pPr>
        <w:pStyle w:val="Heading3"/>
      </w:pPr>
      <w:bookmarkStart w:id="1558" w:name="_CR5_3_18"/>
      <w:bookmarkStart w:id="1559" w:name="_Toc20217891"/>
      <w:bookmarkStart w:id="1560" w:name="_Toc27743775"/>
      <w:bookmarkStart w:id="1561" w:name="_Toc35959346"/>
      <w:bookmarkStart w:id="1562" w:name="_Toc45202777"/>
      <w:bookmarkStart w:id="1563" w:name="_Toc45700153"/>
      <w:bookmarkStart w:id="1564" w:name="_Toc51919889"/>
      <w:bookmarkStart w:id="1565" w:name="_Toc68250949"/>
      <w:bookmarkStart w:id="1566" w:name="_Toc209860784"/>
      <w:bookmarkEnd w:id="1558"/>
      <w:r w:rsidRPr="00F14D84">
        <w:t>5.3.18</w:t>
      </w:r>
      <w:r w:rsidRPr="00F14D84">
        <w:tab/>
        <w:t>Restricted local operator services</w:t>
      </w:r>
      <w:bookmarkEnd w:id="1559"/>
      <w:bookmarkEnd w:id="1560"/>
      <w:bookmarkEnd w:id="1561"/>
      <w:bookmarkEnd w:id="1562"/>
      <w:bookmarkEnd w:id="1563"/>
      <w:bookmarkEnd w:id="1564"/>
      <w:bookmarkEnd w:id="1565"/>
      <w:bookmarkEnd w:id="1566"/>
    </w:p>
    <w:p w14:paraId="78745AA9" w14:textId="77777777" w:rsidR="00D40C70" w:rsidRPr="00F14D84" w:rsidRDefault="00D40C70" w:rsidP="00D40C70">
      <w:r w:rsidRPr="00F14D84">
        <w:rPr>
          <w:lang w:eastAsia="ja-JP"/>
        </w:rPr>
        <w:t xml:space="preserve">Restricted local operator services (RLOS) is an optional feature that enables operators to offer access to restricted local operator services to the unauthenticated UEs in limited service state (see </w:t>
      </w:r>
      <w:r w:rsidRPr="00F14D84">
        <w:t>3GPP TS 2</w:t>
      </w:r>
      <w:r w:rsidRPr="00F14D84">
        <w:rPr>
          <w:lang w:eastAsia="zh-CN"/>
        </w:rPr>
        <w:t>3</w:t>
      </w:r>
      <w:r w:rsidRPr="00F14D84">
        <w:t>.401 [10]</w:t>
      </w:r>
      <w:r w:rsidRPr="00F14D8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F14D84">
        <w:t>is configured to support access to RLOS</w:t>
      </w:r>
      <w:r w:rsidRPr="00F14D84">
        <w:rPr>
          <w:lang w:eastAsia="ja-JP"/>
        </w:rPr>
        <w:t xml:space="preserve">, the MME accepts the UE's attach request regardless of </w:t>
      </w:r>
      <w:r w:rsidRPr="00F14D84">
        <w:t>the authentication result or skips the authentication procedure.</w:t>
      </w:r>
    </w:p>
    <w:p w14:paraId="22C70FB7" w14:textId="77777777" w:rsidR="00D40C70" w:rsidRPr="00F14D84" w:rsidRDefault="00D40C70" w:rsidP="00D40C70">
      <w:r w:rsidRPr="00F14D84">
        <w:t xml:space="preserve">When the UE requests the lower layer to establish an RRC connection for </w:t>
      </w:r>
      <w:r w:rsidRPr="00F14D84">
        <w:rPr>
          <w:lang w:eastAsia="ja-JP"/>
        </w:rPr>
        <w:t>access to RLOS</w:t>
      </w:r>
      <w:r w:rsidRPr="00F14D84">
        <w:t xml:space="preserve">, the UE indicates in the RRC signalling that the RRC connection is for </w:t>
      </w:r>
      <w:r w:rsidRPr="00F14D84">
        <w:rPr>
          <w:lang w:eastAsia="ja-JP"/>
        </w:rPr>
        <w:t xml:space="preserve">access to </w:t>
      </w:r>
      <w:r w:rsidRPr="00F14D84">
        <w:t>RLOS to the lower layers.</w:t>
      </w:r>
    </w:p>
    <w:p w14:paraId="624B9C37" w14:textId="77777777" w:rsidR="00431B51" w:rsidRPr="00F14D84" w:rsidRDefault="00D40C70" w:rsidP="00D40C70">
      <w:r w:rsidRPr="00F14D8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F14D84">
        <w:rPr>
          <w:lang w:eastAsia="ja-JP"/>
        </w:rPr>
        <w:t xml:space="preserve">access to </w:t>
      </w:r>
      <w:r w:rsidRPr="00F14D84">
        <w:t>RLOS if the PLMN does not support access to RLOS.</w:t>
      </w:r>
    </w:p>
    <w:p w14:paraId="64887DFB" w14:textId="09B4C253" w:rsidR="00D40C70" w:rsidRPr="00F14D84" w:rsidRDefault="00D40C70" w:rsidP="00D40C70">
      <w:pPr>
        <w:pStyle w:val="NO"/>
      </w:pPr>
      <w:r w:rsidRPr="00F14D84">
        <w:t>NOTE:</w:t>
      </w:r>
      <w:r w:rsidRPr="00F14D84">
        <w:tab/>
        <w:t>Only authorized applications on the UE are allowed to trigger the initiation of RLOS connection (see 3GPP TS 33.401 [19]).</w:t>
      </w:r>
    </w:p>
    <w:p w14:paraId="6355FEBE" w14:textId="77777777" w:rsidR="00D40C70" w:rsidRPr="00F14D84" w:rsidRDefault="00D40C70" w:rsidP="00D40C70">
      <w:r w:rsidRPr="00F14D84">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F14D84" w:rsidRDefault="00D40C70" w:rsidP="00D40C70">
      <w:pPr>
        <w:rPr>
          <w:lang w:eastAsia="ja-JP"/>
        </w:rPr>
      </w:pPr>
      <w:r w:rsidRPr="00F14D84">
        <w:t>Access to RLOS</w:t>
      </w:r>
      <w:r w:rsidRPr="00F14D84" w:rsidDel="00EF6140">
        <w:rPr>
          <w:lang w:eastAsia="ja-JP"/>
        </w:rPr>
        <w:t xml:space="preserve"> </w:t>
      </w:r>
      <w:r w:rsidRPr="00F14D84">
        <w:rPr>
          <w:lang w:eastAsia="ja-JP"/>
        </w:rPr>
        <w:t>is applicable to the UEs in WB-S1 mode only. The UEs in NB-S1 mode shall not request access to RLOS.</w:t>
      </w:r>
    </w:p>
    <w:p w14:paraId="19E576C2" w14:textId="77777777" w:rsidR="00D40C70" w:rsidRPr="00F14D84" w:rsidRDefault="00D40C70" w:rsidP="00D40C70">
      <w:r w:rsidRPr="00F14D84">
        <w:t>Location service does not apply to access to RLOS.</w:t>
      </w:r>
    </w:p>
    <w:p w14:paraId="1309BEEE" w14:textId="77777777" w:rsidR="00D40C70" w:rsidRPr="00F14D84" w:rsidRDefault="00D40C70" w:rsidP="00D40C70">
      <w:pPr>
        <w:rPr>
          <w:lang w:eastAsia="ja-JP"/>
        </w:rPr>
      </w:pPr>
      <w:r w:rsidRPr="00F14D84">
        <w:t>If a UE attached for access to RLOS needs to initiate an emergency call, the UE shall first perform a local detach prior to initiating an attach procedure for emergency bearer services.</w:t>
      </w:r>
    </w:p>
    <w:p w14:paraId="77EE6AC1" w14:textId="77777777" w:rsidR="00D40C70" w:rsidRPr="00F14D84" w:rsidRDefault="00D40C70" w:rsidP="00295835">
      <w:pPr>
        <w:pStyle w:val="Heading3"/>
        <w:rPr>
          <w:lang w:eastAsia="zh-CN"/>
        </w:rPr>
      </w:pPr>
      <w:bookmarkStart w:id="1567" w:name="_CR5_3_19"/>
      <w:bookmarkStart w:id="1568" w:name="_Toc20217892"/>
      <w:bookmarkStart w:id="1569" w:name="_Toc27743776"/>
      <w:bookmarkStart w:id="1570" w:name="_Toc35959347"/>
      <w:bookmarkStart w:id="1571" w:name="_Toc45202778"/>
      <w:bookmarkStart w:id="1572" w:name="_Toc45700154"/>
      <w:bookmarkStart w:id="1573" w:name="_Toc51919890"/>
      <w:bookmarkStart w:id="1574" w:name="_Toc68250950"/>
      <w:bookmarkStart w:id="1575" w:name="_Toc209860785"/>
      <w:bookmarkEnd w:id="1567"/>
      <w:r w:rsidRPr="00F14D84">
        <w:t>5.3.19</w:t>
      </w:r>
      <w:r w:rsidRPr="00F14D84">
        <w:tab/>
        <w:t xml:space="preserve">Core Network selection and redirection for UEs using </w:t>
      </w:r>
      <w:proofErr w:type="spellStart"/>
      <w:r w:rsidRPr="00F14D84">
        <w:t>CIoT</w:t>
      </w:r>
      <w:proofErr w:type="spellEnd"/>
      <w:r w:rsidRPr="00F14D84">
        <w:t xml:space="preserve"> optimizations</w:t>
      </w:r>
      <w:bookmarkEnd w:id="1568"/>
      <w:bookmarkEnd w:id="1569"/>
      <w:bookmarkEnd w:id="1570"/>
      <w:bookmarkEnd w:id="1571"/>
      <w:bookmarkEnd w:id="1572"/>
      <w:bookmarkEnd w:id="1573"/>
      <w:bookmarkEnd w:id="1574"/>
      <w:bookmarkEnd w:id="1575"/>
    </w:p>
    <w:p w14:paraId="10825418" w14:textId="77777777" w:rsidR="00D40C70" w:rsidRPr="00F14D84" w:rsidRDefault="00D40C70" w:rsidP="00295835">
      <w:pPr>
        <w:pStyle w:val="Heading4"/>
        <w:rPr>
          <w:lang w:eastAsia="zh-CN"/>
        </w:rPr>
      </w:pPr>
      <w:bookmarkStart w:id="1576" w:name="_CR5_3_19_1"/>
      <w:bookmarkStart w:id="1577" w:name="_Toc20217893"/>
      <w:bookmarkStart w:id="1578" w:name="_Toc27743777"/>
      <w:bookmarkStart w:id="1579" w:name="_Toc35959348"/>
      <w:bookmarkStart w:id="1580" w:name="_Toc45202779"/>
      <w:bookmarkStart w:id="1581" w:name="_Toc45700155"/>
      <w:bookmarkStart w:id="1582" w:name="_Toc51919891"/>
      <w:bookmarkStart w:id="1583" w:name="_Toc68250951"/>
      <w:bookmarkStart w:id="1584" w:name="_Toc209860786"/>
      <w:bookmarkEnd w:id="1576"/>
      <w:r w:rsidRPr="00F14D84">
        <w:t>5.3.19.1</w:t>
      </w:r>
      <w:r w:rsidRPr="00F14D84">
        <w:tab/>
        <w:t>Core network selection</w:t>
      </w:r>
      <w:bookmarkEnd w:id="1577"/>
      <w:bookmarkEnd w:id="1578"/>
      <w:bookmarkEnd w:id="1579"/>
      <w:bookmarkEnd w:id="1580"/>
      <w:bookmarkEnd w:id="1581"/>
      <w:bookmarkEnd w:id="1582"/>
      <w:bookmarkEnd w:id="1583"/>
      <w:bookmarkEnd w:id="1584"/>
    </w:p>
    <w:p w14:paraId="72E0D86F" w14:textId="1758F492" w:rsidR="00D40C70" w:rsidRPr="00F14D84" w:rsidRDefault="00D40C70" w:rsidP="00D40C70">
      <w:r w:rsidRPr="00F14D84">
        <w:t xml:space="preserve">A UE that supports </w:t>
      </w:r>
      <w:proofErr w:type="spellStart"/>
      <w:r w:rsidRPr="00F14D84">
        <w:t>CIoT</w:t>
      </w:r>
      <w:proofErr w:type="spellEnd"/>
      <w:r w:rsidRPr="00F14D84">
        <w:t xml:space="preserve"> optimizations performs core network selection as specified in </w:t>
      </w:r>
      <w:r w:rsidR="00FB1684" w:rsidRPr="00F14D84">
        <w:t>clause</w:t>
      </w:r>
      <w:r w:rsidRPr="00F14D84">
        <w:t> 4.8.4A.1 of 3GPP TS 24.501 [54].</w:t>
      </w:r>
    </w:p>
    <w:p w14:paraId="36DC119C" w14:textId="77777777" w:rsidR="00D40C70" w:rsidRPr="00F14D84" w:rsidRDefault="00D40C70" w:rsidP="00295835">
      <w:pPr>
        <w:pStyle w:val="Heading4"/>
        <w:rPr>
          <w:lang w:eastAsia="zh-CN"/>
        </w:rPr>
      </w:pPr>
      <w:bookmarkStart w:id="1585" w:name="_CR5_3_19_2"/>
      <w:bookmarkStart w:id="1586" w:name="_Toc20217894"/>
      <w:bookmarkStart w:id="1587" w:name="_Toc27743778"/>
      <w:bookmarkStart w:id="1588" w:name="_Toc35959349"/>
      <w:bookmarkStart w:id="1589" w:name="_Toc45202780"/>
      <w:bookmarkStart w:id="1590" w:name="_Toc45700156"/>
      <w:bookmarkStart w:id="1591" w:name="_Toc51919892"/>
      <w:bookmarkStart w:id="1592" w:name="_Toc68250952"/>
      <w:bookmarkStart w:id="1593" w:name="_Toc209860787"/>
      <w:bookmarkEnd w:id="1585"/>
      <w:r w:rsidRPr="00F14D84">
        <w:t>5.3.19.2</w:t>
      </w:r>
      <w:r w:rsidRPr="00F14D84">
        <w:tab/>
        <w:t>Redirection of the UE by the core network</w:t>
      </w:r>
      <w:bookmarkEnd w:id="1586"/>
      <w:bookmarkEnd w:id="1587"/>
      <w:bookmarkEnd w:id="1588"/>
      <w:bookmarkEnd w:id="1589"/>
      <w:bookmarkEnd w:id="1590"/>
      <w:bookmarkEnd w:id="1591"/>
      <w:bookmarkEnd w:id="1592"/>
      <w:bookmarkEnd w:id="1593"/>
    </w:p>
    <w:p w14:paraId="339C6E1B" w14:textId="0D406031" w:rsidR="00D40C70" w:rsidRPr="00F14D84" w:rsidRDefault="00D40C70" w:rsidP="00D40C70">
      <w:r w:rsidRPr="00F14D84">
        <w:t xml:space="preserve">The network that supports </w:t>
      </w:r>
      <w:proofErr w:type="spellStart"/>
      <w:r w:rsidRPr="00F14D84">
        <w:t>CIoT</w:t>
      </w:r>
      <w:proofErr w:type="spellEnd"/>
      <w:r w:rsidRPr="00F14D84">
        <w:t xml:space="preserve"> optimizations can redirect a UE between EPC and 5GCN as specified in </w:t>
      </w:r>
      <w:r w:rsidR="00FB1684" w:rsidRPr="00F14D84">
        <w:t>clause</w:t>
      </w:r>
      <w:r w:rsidRPr="00F14D84">
        <w:t> 5.31.3 of 3GPP TS 23.501 [58]. The network can take into account the UE</w:t>
      </w:r>
      <w:r w:rsidR="00431B51" w:rsidRPr="00F14D84">
        <w:t>'</w:t>
      </w:r>
      <w:r w:rsidRPr="00F14D84">
        <w:t xml:space="preserve">s N1 mode capability or S1 mode capability, the </w:t>
      </w:r>
      <w:proofErr w:type="spellStart"/>
      <w:r w:rsidRPr="00F14D84">
        <w:t>CIoT</w:t>
      </w:r>
      <w:proofErr w:type="spellEnd"/>
      <w:r w:rsidRPr="00F14D84">
        <w:t xml:space="preserve"> network behaviour supported and preferred by the UE or the </w:t>
      </w:r>
      <w:proofErr w:type="spellStart"/>
      <w:r w:rsidRPr="00F14D84">
        <w:t>CIoT</w:t>
      </w:r>
      <w:proofErr w:type="spellEnd"/>
      <w:r w:rsidRPr="00F14D84">
        <w:t xml:space="preserve"> network behaviour supported by the network to determine the redirection.</w:t>
      </w:r>
    </w:p>
    <w:p w14:paraId="1338D2E2" w14:textId="77777777" w:rsidR="00D40C70" w:rsidRPr="00F14D84" w:rsidRDefault="00D40C70" w:rsidP="00D40C70">
      <w:pPr>
        <w:pStyle w:val="NO"/>
      </w:pPr>
      <w:r w:rsidRPr="00F14D84">
        <w:t>NOTE:</w:t>
      </w:r>
      <w:r w:rsidRPr="00F14D84">
        <w:tab/>
        <w:t>It is assumed that the network would avoid redirecting the UE back and forth between EPC and 5GCN.</w:t>
      </w:r>
    </w:p>
    <w:p w14:paraId="05FEF01D" w14:textId="09234EB2" w:rsidR="00D40C70" w:rsidRPr="00F14D84" w:rsidRDefault="00D40C70" w:rsidP="00D40C70">
      <w:r w:rsidRPr="00F14D84">
        <w:t xml:space="preserve">The network redirects the UE to 5GCN by rejecting the attach request, or tracking area update request, or service request with the EMM cause #31 "Redirection to 5GCN required" as specified in </w:t>
      </w:r>
      <w:r w:rsidR="00FB1684" w:rsidRPr="00F14D84">
        <w:t>clause</w:t>
      </w:r>
      <w:r w:rsidRPr="00F14D84">
        <w:t xml:space="preserve"> 5.5.1.2.5, 5.5.1.3.5, 5.5.3.2.5, 5.5.3.3.5 and 5.6.1.5. Upon receipt of reject message, the UE disables the E-UTRA capability as specified in </w:t>
      </w:r>
      <w:r w:rsidR="00FB1684" w:rsidRPr="00F14D84">
        <w:t>clause</w:t>
      </w:r>
      <w:r w:rsidRPr="00F14D84">
        <w:t xml:space="preserve"> 4.5 and </w:t>
      </w:r>
      <w:r w:rsidRPr="00F14D84">
        <w:rPr>
          <w:lang w:eastAsia="ko-KR"/>
        </w:rPr>
        <w:t>enables the N1 mode capability</w:t>
      </w:r>
      <w:r w:rsidRPr="00F14D84">
        <w:t xml:space="preserve"> if it was disabled in order to move to 5GCN.</w:t>
      </w:r>
    </w:p>
    <w:p w14:paraId="204E2B01" w14:textId="41868263" w:rsidR="00D40C70" w:rsidRPr="00F14D84" w:rsidRDefault="00D40C70" w:rsidP="00D40C70">
      <w:r w:rsidRPr="00F14D84">
        <w:t xml:space="preserve">The network that supports </w:t>
      </w:r>
      <w:proofErr w:type="spellStart"/>
      <w:r w:rsidRPr="00F14D84">
        <w:t>CIoT</w:t>
      </w:r>
      <w:proofErr w:type="spellEnd"/>
      <w:r w:rsidRPr="00F14D84">
        <w:t xml:space="preserve"> optimizations can also redirect a UE from 5GCN to EPC as specified in </w:t>
      </w:r>
      <w:r w:rsidR="00FB1684" w:rsidRPr="00F14D84">
        <w:t>clause</w:t>
      </w:r>
      <w:r w:rsidRPr="00F14D84">
        <w:t> 4.8.4A.2 of 3GPP TS 24.501 [54].</w:t>
      </w:r>
    </w:p>
    <w:p w14:paraId="71D48E1E" w14:textId="77777777" w:rsidR="00D40C70" w:rsidRPr="00F14D84" w:rsidRDefault="00D40C70" w:rsidP="00295835">
      <w:pPr>
        <w:pStyle w:val="Heading3"/>
      </w:pPr>
      <w:bookmarkStart w:id="1594" w:name="_CR5_3_20"/>
      <w:bookmarkStart w:id="1595" w:name="_Toc20217895"/>
      <w:bookmarkStart w:id="1596" w:name="_Toc27743779"/>
      <w:bookmarkStart w:id="1597" w:name="_Toc35959350"/>
      <w:bookmarkStart w:id="1598" w:name="_Toc45202781"/>
      <w:bookmarkStart w:id="1599" w:name="_Toc45700157"/>
      <w:bookmarkStart w:id="1600" w:name="_Toc51919893"/>
      <w:bookmarkStart w:id="1601" w:name="_Toc68250953"/>
      <w:bookmarkStart w:id="1602" w:name="_Toc209860788"/>
      <w:bookmarkEnd w:id="1594"/>
      <w:r w:rsidRPr="00F14D84">
        <w:t>5.3.20</w:t>
      </w:r>
      <w:r w:rsidRPr="00F14D84">
        <w:tab/>
        <w:t>UE radio capability signalling optimisation</w:t>
      </w:r>
      <w:bookmarkEnd w:id="1595"/>
      <w:bookmarkEnd w:id="1596"/>
      <w:bookmarkEnd w:id="1597"/>
      <w:bookmarkEnd w:id="1598"/>
      <w:bookmarkEnd w:id="1599"/>
      <w:bookmarkEnd w:id="1600"/>
      <w:bookmarkEnd w:id="1601"/>
      <w:bookmarkEnd w:id="1602"/>
    </w:p>
    <w:p w14:paraId="025CFD0E" w14:textId="77777777" w:rsidR="00D40C70" w:rsidRPr="00F14D84" w:rsidRDefault="00D40C70" w:rsidP="00D40C70">
      <w:r w:rsidRPr="00F14D8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F14D84" w:rsidRDefault="00D40C70" w:rsidP="00D40C70">
      <w:r w:rsidRPr="00F14D84">
        <w:t>In this release of the specification, RACS is not applicable to NB-S1 mode.</w:t>
      </w:r>
    </w:p>
    <w:p w14:paraId="639F4920" w14:textId="77777777" w:rsidR="00D40C70" w:rsidRPr="00F14D84" w:rsidRDefault="00D40C70" w:rsidP="00D40C70">
      <w:r w:rsidRPr="00F14D84">
        <w:t>If the UE supports RACS:</w:t>
      </w:r>
    </w:p>
    <w:p w14:paraId="70C54ECD" w14:textId="77777777" w:rsidR="00D40C70" w:rsidRPr="00F14D84" w:rsidRDefault="00D40C70" w:rsidP="00D40C70">
      <w:pPr>
        <w:pStyle w:val="B1"/>
      </w:pPr>
      <w:r w:rsidRPr="00F14D84">
        <w:t>-</w:t>
      </w:r>
      <w:r w:rsidRPr="00F14D84">
        <w:tab/>
        <w:t>the UE shall indicate support for RACS by setting the RACS bit to "RACS supported" in the UE network capability IE of the ATTACH REQUEST and TRACKING AREA UPDATE REQUEST messages;</w:t>
      </w:r>
    </w:p>
    <w:p w14:paraId="5C6D0A2E" w14:textId="77777777" w:rsidR="00D40C70" w:rsidRPr="00F14D84" w:rsidRDefault="00D40C70" w:rsidP="00D40C70">
      <w:pPr>
        <w:pStyle w:val="B1"/>
      </w:pPr>
      <w:r w:rsidRPr="00F14D84">
        <w:t>-</w:t>
      </w:r>
      <w:r w:rsidRPr="00F14D84">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F14D84" w:rsidRDefault="00D40C70" w:rsidP="00D40C70">
      <w:pPr>
        <w:pStyle w:val="B1"/>
      </w:pPr>
      <w:r w:rsidRPr="00F14D84">
        <w:t>-</w:t>
      </w:r>
      <w:r w:rsidRPr="00F14D84">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F14D84" w:rsidRDefault="00D40C70" w:rsidP="00D40C70">
      <w:pPr>
        <w:pStyle w:val="B1"/>
      </w:pPr>
      <w:r w:rsidRPr="00F14D84">
        <w:t>-</w:t>
      </w:r>
      <w:r w:rsidRPr="00F14D84">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F14D84">
        <w:rPr>
          <w:lang w:eastAsia="ko-KR"/>
        </w:rPr>
        <w:t xml:space="preserve">according to the rules in </w:t>
      </w:r>
      <w:r w:rsidR="00FB1684" w:rsidRPr="00F14D84">
        <w:rPr>
          <w:lang w:eastAsia="ko-KR"/>
        </w:rPr>
        <w:t>clause</w:t>
      </w:r>
      <w:r w:rsidRPr="00F14D84">
        <w:rPr>
          <w:lang w:eastAsia="ko-KR"/>
        </w:rPr>
        <w:t xml:space="preserve"> </w:t>
      </w:r>
      <w:r w:rsidRPr="00F14D84">
        <w:t>5.4.3.3.</w:t>
      </w:r>
      <w:r w:rsidRPr="00F14D84">
        <w:rPr>
          <w:lang w:eastAsia="ko-KR"/>
        </w:rPr>
        <w:t>;</w:t>
      </w:r>
    </w:p>
    <w:p w14:paraId="34C04AB4" w14:textId="77777777" w:rsidR="00D40C70" w:rsidRPr="00F14D84" w:rsidRDefault="00D40C70" w:rsidP="00D40C70">
      <w:pPr>
        <w:pStyle w:val="B1"/>
      </w:pPr>
      <w:r w:rsidRPr="00F14D84">
        <w:t>-</w:t>
      </w:r>
      <w:r w:rsidRPr="00F14D84">
        <w:tab/>
        <w:t>if the radio configuration at the UE changes (for instance because the UE has disabled a specific radio capability) then:</w:t>
      </w:r>
    </w:p>
    <w:p w14:paraId="4FFEBB00" w14:textId="77777777" w:rsidR="00D40C70" w:rsidRPr="00F14D84" w:rsidRDefault="00D40C70" w:rsidP="00D40C70">
      <w:pPr>
        <w:pStyle w:val="B2"/>
      </w:pPr>
      <w:r w:rsidRPr="00F14D84">
        <w:t>a)</w:t>
      </w:r>
      <w:r w:rsidRPr="00F14D8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F14D84" w:rsidRDefault="00D40C70" w:rsidP="00D40C70">
      <w:pPr>
        <w:pStyle w:val="B2"/>
      </w:pPr>
      <w:r w:rsidRPr="00F14D84">
        <w:t>b)</w:t>
      </w:r>
      <w:r w:rsidRPr="00F14D8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F14D84" w:rsidRDefault="00D40C70" w:rsidP="00D40C70">
      <w:pPr>
        <w:pStyle w:val="NO"/>
      </w:pPr>
      <w:r w:rsidRPr="00F14D84">
        <w:t>NOTE:</w:t>
      </w:r>
      <w:r w:rsidRPr="00F14D84">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F14D84" w:rsidRDefault="00D40C70" w:rsidP="00D40C70">
      <w:pPr>
        <w:pStyle w:val="B1"/>
      </w:pPr>
      <w:r w:rsidRPr="00F14D84">
        <w:t>-</w:t>
      </w:r>
      <w:r w:rsidRPr="00F14D84">
        <w:tab/>
        <w:t>upon receiving a network-assigned UE radio capability ID in the ATTACH ACCEPT message,</w:t>
      </w:r>
      <w:r w:rsidR="00217C20" w:rsidRPr="00F14D84">
        <w:t xml:space="preserve"> </w:t>
      </w:r>
      <w:r w:rsidRPr="00F14D8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F14D84" w:rsidRDefault="00D40C70" w:rsidP="00D40C70">
      <w:pPr>
        <w:pStyle w:val="B1"/>
      </w:pPr>
      <w:r w:rsidRPr="00F14D84">
        <w:t>-</w:t>
      </w:r>
      <w:r w:rsidRPr="00F14D84">
        <w:tab/>
        <w:t>the UE shall not use a network-assigned UE radio capability ID in PLMNs equivalent to the PLMN which assigned it; and</w:t>
      </w:r>
    </w:p>
    <w:p w14:paraId="3BD0DAB9" w14:textId="0CDC04C2" w:rsidR="00431B51" w:rsidRPr="00F14D84" w:rsidRDefault="00D40C70" w:rsidP="00D40C70">
      <w:pPr>
        <w:pStyle w:val="B1"/>
      </w:pPr>
      <w:r w:rsidRPr="00F14D84">
        <w:t>-</w:t>
      </w:r>
      <w:r w:rsidRPr="00F14D84">
        <w:tab/>
        <w:t>upon receiving a UE radio capability ID deletion indication IE set to "</w:t>
      </w:r>
      <w:r w:rsidR="002C7EC7" w:rsidRPr="00F14D84">
        <w:t>N</w:t>
      </w:r>
      <w:r w:rsidRPr="00F14D84">
        <w:t>etwork-assigned UE radio capability IDs</w:t>
      </w:r>
      <w:r w:rsidR="002C7EC7" w:rsidRPr="00F14D84">
        <w:t xml:space="preserve"> </w:t>
      </w:r>
      <w:r w:rsidR="002C7EC7" w:rsidRPr="00F14D84">
        <w:rPr>
          <w:lang w:eastAsia="zh-CN"/>
        </w:rPr>
        <w:t>deletion requested</w:t>
      </w:r>
      <w:r w:rsidRPr="00F14D84">
        <w:t>" in the ATTACH ACCEPT message,</w:t>
      </w:r>
      <w:r w:rsidR="00217C20" w:rsidRPr="00F14D84">
        <w:t xml:space="preserve"> </w:t>
      </w:r>
      <w:r w:rsidRPr="00F14D84">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F14D84" w:rsidRDefault="00D40C70" w:rsidP="00D40C70">
      <w:r w:rsidRPr="00F14D84">
        <w:t>If the network supports RACS:</w:t>
      </w:r>
    </w:p>
    <w:p w14:paraId="353AF210" w14:textId="77777777" w:rsidR="00D40C70" w:rsidRPr="00F14D84" w:rsidRDefault="00D40C70" w:rsidP="00D40C70">
      <w:pPr>
        <w:pStyle w:val="B1"/>
      </w:pPr>
      <w:r w:rsidRPr="00F14D84">
        <w:t>-</w:t>
      </w:r>
      <w:r w:rsidRPr="00F14D84">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F14D84" w:rsidRDefault="00D40C70" w:rsidP="00D40C70">
      <w:pPr>
        <w:pStyle w:val="B1"/>
      </w:pPr>
      <w:r w:rsidRPr="00F14D84">
        <w:t>-</w:t>
      </w:r>
      <w:r w:rsidRPr="00F14D84">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F14D84" w:rsidRDefault="00D40C70" w:rsidP="00D40C70">
      <w:pPr>
        <w:pStyle w:val="B1"/>
        <w:rPr>
          <w:lang w:eastAsia="zh-CN"/>
        </w:rPr>
      </w:pPr>
      <w:r w:rsidRPr="00F14D84">
        <w:rPr>
          <w:lang w:eastAsia="zh-CN"/>
        </w:rPr>
        <w:t>-</w:t>
      </w:r>
      <w:r w:rsidRPr="00F14D84">
        <w:rPr>
          <w:lang w:eastAsia="zh-CN"/>
        </w:rPr>
        <w:tab/>
      </w:r>
      <w:r w:rsidRPr="00F14D84">
        <w:t>if the UE has included the UE radio capability ID availability IE in the TRACKING AREA UPDATE REQUEST message</w:t>
      </w:r>
      <w:r w:rsidRPr="00F14D84">
        <w:rPr>
          <w:lang w:eastAsia="zh-CN"/>
        </w:rPr>
        <w:t xml:space="preserve">, </w:t>
      </w:r>
      <w:r w:rsidRPr="00F14D84">
        <w:t>set the URCIDA bit to "UE radio capability ID available" in the UE radio capability ID availability IE</w:t>
      </w:r>
      <w:r w:rsidRPr="00F14D84">
        <w:rPr>
          <w:lang w:eastAsia="zh-CN"/>
        </w:rPr>
        <w:t xml:space="preserve"> and no </w:t>
      </w:r>
      <w:r w:rsidRPr="00F14D84">
        <w:t xml:space="preserve">UE radio capability ID is available in the UE context in the MME, the network </w:t>
      </w:r>
      <w:r w:rsidRPr="00F14D84">
        <w:rPr>
          <w:lang w:eastAsia="zh-CN"/>
        </w:rPr>
        <w:t>shall</w:t>
      </w:r>
      <w:r w:rsidRPr="00F14D84">
        <w:t xml:space="preserve"> initiate a security mode control procedure to retrieve the UE radio capability ID from the UE;</w:t>
      </w:r>
    </w:p>
    <w:p w14:paraId="1ABBC05C" w14:textId="77777777" w:rsidR="00D40C70" w:rsidRPr="00F14D84" w:rsidRDefault="00D40C70" w:rsidP="00D40C70">
      <w:pPr>
        <w:pStyle w:val="B1"/>
      </w:pPr>
      <w:r w:rsidRPr="00F14D84">
        <w:t>-</w:t>
      </w:r>
      <w:r w:rsidRPr="00F14D8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F14D84" w:rsidRDefault="00D40C70" w:rsidP="00D40C70">
      <w:pPr>
        <w:pStyle w:val="B1"/>
      </w:pPr>
      <w:r w:rsidRPr="00F14D84">
        <w:t>-</w:t>
      </w:r>
      <w:r w:rsidRPr="00F14D84">
        <w:tab/>
        <w:t>the network may trigger the UE to delete all network-assigned UE radio capability IDs stored at the UE for the serving network by including a UE radio capability ID deletion indication IE set to "</w:t>
      </w:r>
      <w:r w:rsidR="002C7EC7" w:rsidRPr="00F14D84">
        <w:t>N</w:t>
      </w:r>
      <w:r w:rsidRPr="00F14D84">
        <w:t>etwork-assigned UE radio capability IDs</w:t>
      </w:r>
      <w:r w:rsidR="002C7EC7" w:rsidRPr="00F14D84">
        <w:t xml:space="preserve"> </w:t>
      </w:r>
      <w:r w:rsidR="002C7EC7" w:rsidRPr="00F14D84">
        <w:rPr>
          <w:lang w:eastAsia="zh-CN"/>
        </w:rPr>
        <w:t>deletion requested</w:t>
      </w:r>
      <w:r w:rsidRPr="00F14D84">
        <w:t>" in the ATTACH ACCEPT message, in the TRACKING AREA UPDATE ACCEPT message or in the GUTI REALLOCATION COMMAND message.</w:t>
      </w:r>
    </w:p>
    <w:p w14:paraId="3B7A1F93" w14:textId="77777777" w:rsidR="00D40C70" w:rsidRPr="00F14D84" w:rsidRDefault="00D40C70" w:rsidP="00295835">
      <w:pPr>
        <w:pStyle w:val="Heading3"/>
      </w:pPr>
      <w:bookmarkStart w:id="1603" w:name="_CR5_3_21"/>
      <w:bookmarkStart w:id="1604" w:name="_Toc27743780"/>
      <w:bookmarkStart w:id="1605" w:name="_Toc35959351"/>
      <w:bookmarkStart w:id="1606" w:name="_Toc45202782"/>
      <w:bookmarkStart w:id="1607" w:name="_Toc45700158"/>
      <w:bookmarkStart w:id="1608" w:name="_Toc51919894"/>
      <w:bookmarkStart w:id="1609" w:name="_Toc68250954"/>
      <w:bookmarkStart w:id="1610" w:name="_Toc209860789"/>
      <w:bookmarkStart w:id="1611" w:name="_Toc20217896"/>
      <w:bookmarkEnd w:id="1603"/>
      <w:r w:rsidRPr="00F14D84">
        <w:t>5.3.21</w:t>
      </w:r>
      <w:r w:rsidRPr="00F14D84">
        <w:tab/>
      </w:r>
      <w:r w:rsidRPr="00F14D84">
        <w:rPr>
          <w:lang w:eastAsia="ko-KR"/>
        </w:rPr>
        <w:t>Wake-up signal</w:t>
      </w:r>
      <w:r w:rsidRPr="00F14D84">
        <w:t xml:space="preserve"> assistance</w:t>
      </w:r>
      <w:bookmarkEnd w:id="1604"/>
      <w:bookmarkEnd w:id="1605"/>
      <w:bookmarkEnd w:id="1606"/>
      <w:bookmarkEnd w:id="1607"/>
      <w:bookmarkEnd w:id="1608"/>
      <w:bookmarkEnd w:id="1609"/>
      <w:bookmarkEnd w:id="1610"/>
    </w:p>
    <w:p w14:paraId="571A1435" w14:textId="77777777" w:rsidR="00D40C70" w:rsidRPr="00F14D84" w:rsidRDefault="00D40C70" w:rsidP="00D40C70">
      <w:r w:rsidRPr="00F14D84">
        <w:t xml:space="preserve">A UE supporting </w:t>
      </w:r>
      <w:r w:rsidRPr="00F14D84">
        <w:rPr>
          <w:lang w:eastAsia="ko-KR"/>
        </w:rPr>
        <w:t>wake-up signal (WUS)</w:t>
      </w:r>
      <w:r w:rsidRPr="00F14D84">
        <w:t xml:space="preserve"> assistance can indicate its WUS assistance capability during attach or tracking area updating procedure (see 3GPP TS 23.401 [10]). The UE supporting </w:t>
      </w:r>
      <w:r w:rsidRPr="00F14D84">
        <w:rPr>
          <w:lang w:eastAsia="ko-KR"/>
        </w:rPr>
        <w:t xml:space="preserve">WUS </w:t>
      </w:r>
      <w:r w:rsidRPr="00F14D8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F14D84" w:rsidRDefault="00D40C70" w:rsidP="00D40C70">
      <w:pPr>
        <w:pStyle w:val="B1"/>
      </w:pPr>
      <w:r w:rsidRPr="00F14D84">
        <w:t>-</w:t>
      </w:r>
      <w:r w:rsidRPr="00F14D84">
        <w:tab/>
        <w:t>an attach for emergency bearer services procedure;</w:t>
      </w:r>
    </w:p>
    <w:p w14:paraId="60BA2585" w14:textId="77777777" w:rsidR="005F366D" w:rsidRPr="00F14D84" w:rsidRDefault="005F366D" w:rsidP="005F366D">
      <w:pPr>
        <w:pStyle w:val="B1"/>
        <w:rPr>
          <w:lang w:eastAsia="zh-CN"/>
        </w:rPr>
      </w:pPr>
      <w:r w:rsidRPr="00F14D84">
        <w:rPr>
          <w:lang w:eastAsia="zh-CN"/>
        </w:rPr>
        <w:t>-</w:t>
      </w:r>
      <w:r w:rsidRPr="00F14D84">
        <w:rPr>
          <w:lang w:eastAsia="zh-CN"/>
        </w:rPr>
        <w:tab/>
      </w:r>
      <w:r w:rsidRPr="00F14D84">
        <w:t>an attach procedure for initiating a PDN connection for emergency bearer services with attach type not set to "EPS emergency attach";</w:t>
      </w:r>
    </w:p>
    <w:p w14:paraId="178242F4" w14:textId="652D1783" w:rsidR="00D40C70" w:rsidRPr="00F14D84" w:rsidRDefault="00D40C70" w:rsidP="00D40C70">
      <w:pPr>
        <w:pStyle w:val="B1"/>
      </w:pPr>
      <w:r w:rsidRPr="00F14D84">
        <w:t>-</w:t>
      </w:r>
      <w:r w:rsidRPr="00F14D84">
        <w:tab/>
        <w:t xml:space="preserve">a tracking area updating procedure for </w:t>
      </w:r>
      <w:r w:rsidR="00D25AE1" w:rsidRPr="00F14D84">
        <w:t>initiating a PDN connection for emergency bearer services; or</w:t>
      </w:r>
    </w:p>
    <w:p w14:paraId="284C433B" w14:textId="77777777" w:rsidR="008B3C43" w:rsidRPr="00F14D84" w:rsidRDefault="008B3C43" w:rsidP="008B3C43">
      <w:pPr>
        <w:pStyle w:val="B1"/>
        <w:rPr>
          <w:lang w:eastAsia="zh-CN"/>
        </w:rPr>
      </w:pPr>
      <w:r w:rsidRPr="00F14D84">
        <w:rPr>
          <w:lang w:eastAsia="zh-CN"/>
        </w:rPr>
        <w:t>-</w:t>
      </w:r>
      <w:r w:rsidRPr="00F14D84">
        <w:rPr>
          <w:lang w:eastAsia="zh-CN"/>
        </w:rPr>
        <w:tab/>
      </w:r>
      <w:r w:rsidRPr="00F14D84">
        <w:t xml:space="preserve">a tracking area updating procedure when the UE </w:t>
      </w:r>
      <w:r w:rsidRPr="00F14D84">
        <w:rPr>
          <w:lang w:eastAsia="zh-CN"/>
        </w:rPr>
        <w:t>has a PDN connection established for emergency bearer services.</w:t>
      </w:r>
    </w:p>
    <w:p w14:paraId="7B4F556A" w14:textId="77777777" w:rsidR="00D40C70" w:rsidRPr="00F14D84" w:rsidRDefault="00D40C70" w:rsidP="00D40C70">
      <w:r w:rsidRPr="00F14D8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F14D84">
        <w:rPr>
          <w:lang w:eastAsia="zh-CN"/>
        </w:rPr>
        <w:t>3GPP TS 36.300 [20]</w:t>
      </w:r>
      <w:r w:rsidRPr="00F14D84">
        <w:t>).</w:t>
      </w:r>
    </w:p>
    <w:p w14:paraId="2D8CCE5A" w14:textId="77777777" w:rsidR="00D40C70" w:rsidRPr="00F14D84" w:rsidRDefault="00D40C70" w:rsidP="00D40C70">
      <w:pPr>
        <w:pStyle w:val="NO"/>
      </w:pPr>
      <w:r w:rsidRPr="00F14D84">
        <w:t>NOTE:</w:t>
      </w:r>
      <w:r w:rsidRPr="00F14D84">
        <w:tab/>
        <w:t>The determination of UE paging probability information is up to UE implementation.</w:t>
      </w:r>
    </w:p>
    <w:p w14:paraId="0DD51C81" w14:textId="77777777" w:rsidR="00D40C70" w:rsidRPr="00F14D84" w:rsidRDefault="00D40C70" w:rsidP="00D40C70">
      <w:r w:rsidRPr="00F14D8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F14D84" w:rsidRDefault="00D40C70" w:rsidP="00D40C70">
      <w:r w:rsidRPr="00F14D84">
        <w:t xml:space="preserve">The UE </w:t>
      </w:r>
      <w:r w:rsidRPr="00F14D84">
        <w:rPr>
          <w:lang w:eastAsia="zh-CN"/>
        </w:rPr>
        <w:t>shall</w:t>
      </w:r>
      <w:r w:rsidRPr="00F14D84">
        <w:t xml:space="preserve"> use WUS assistance only if it received the Negotiated WUS assistance information IE </w:t>
      </w:r>
      <w:r w:rsidRPr="00F14D84">
        <w:rPr>
          <w:lang w:eastAsia="zh-CN"/>
        </w:rPr>
        <w:t xml:space="preserve">during the last </w:t>
      </w:r>
      <w:r w:rsidRPr="00F14D84">
        <w:t xml:space="preserve">attach or tracking area updating procedure. If the UE did not receive the Negotiated WUS assistance information IE </w:t>
      </w:r>
      <w:r w:rsidRPr="00F14D84">
        <w:rPr>
          <w:lang w:eastAsia="zh-CN"/>
        </w:rPr>
        <w:t xml:space="preserve">during the last </w:t>
      </w:r>
      <w:r w:rsidRPr="00F14D84">
        <w:t xml:space="preserve">attach or tracking area updating procedure, the UE shall </w:t>
      </w:r>
      <w:r w:rsidR="00213B7E" w:rsidRPr="00F14D84">
        <w:t>delete any existing WUS assistance information received from the network</w:t>
      </w:r>
      <w:r w:rsidRPr="00F14D84">
        <w:t>.</w:t>
      </w:r>
    </w:p>
    <w:p w14:paraId="4C7024D6" w14:textId="77777777" w:rsidR="00D40C70" w:rsidRPr="00F14D84" w:rsidRDefault="00D40C70" w:rsidP="00D40C70">
      <w:r w:rsidRPr="00F14D84">
        <w:t>If the network did not accept the request to use WUS assistance, the network shall delete the stored negotiated UE paging probability information for the UE, if available.</w:t>
      </w:r>
    </w:p>
    <w:p w14:paraId="054216E3" w14:textId="77777777" w:rsidR="00D40C70" w:rsidRPr="00F14D84" w:rsidRDefault="00D40C70" w:rsidP="00D40C70">
      <w:pPr>
        <w:rPr>
          <w:lang w:eastAsia="zh-CN"/>
        </w:rPr>
      </w:pPr>
      <w:r w:rsidRPr="00F14D84">
        <w:t xml:space="preserve">When </w:t>
      </w:r>
      <w:r w:rsidRPr="00F14D84">
        <w:rPr>
          <w:lang w:eastAsia="zh-CN"/>
        </w:rPr>
        <w:t>a</w:t>
      </w:r>
      <w:r w:rsidRPr="00F14D84">
        <w:rPr>
          <w:lang w:eastAsia="ko-KR"/>
        </w:rPr>
        <w:t xml:space="preserve"> PDN connection for emergency bearer service</w:t>
      </w:r>
      <w:r w:rsidRPr="00F14D84">
        <w:t xml:space="preserve"> is successfully established after the UE received the Negotiated WUS assistance information IE </w:t>
      </w:r>
      <w:r w:rsidRPr="00F14D84">
        <w:rPr>
          <w:lang w:eastAsia="zh-CN"/>
        </w:rPr>
        <w:t xml:space="preserve">during the last </w:t>
      </w:r>
      <w:r w:rsidRPr="00F14D84">
        <w:t xml:space="preserve">attach or tracking area updating procedure, the UE and the </w:t>
      </w:r>
      <w:r w:rsidRPr="00F14D84">
        <w:rPr>
          <w:lang w:eastAsia="zh-CN"/>
        </w:rPr>
        <w:t>network</w:t>
      </w:r>
      <w:r w:rsidRPr="00F14D84">
        <w:t xml:space="preserve"> shall</w:t>
      </w:r>
      <w:r w:rsidRPr="00F14D84">
        <w:rPr>
          <w:lang w:eastAsia="zh-CN"/>
        </w:rPr>
        <w:t xml:space="preserve"> not use </w:t>
      </w:r>
      <w:r w:rsidRPr="00F14D84">
        <w:t>WUS assistance information</w:t>
      </w:r>
      <w:r w:rsidRPr="00F14D84">
        <w:rPr>
          <w:lang w:eastAsia="zh-CN"/>
        </w:rPr>
        <w:t xml:space="preserve"> until:</w:t>
      </w:r>
    </w:p>
    <w:p w14:paraId="5374C094" w14:textId="77777777" w:rsidR="00D40C70" w:rsidRPr="00F14D84" w:rsidRDefault="00D40C70" w:rsidP="00D40C70">
      <w:pPr>
        <w:pStyle w:val="B1"/>
        <w:rPr>
          <w:lang w:eastAsia="zh-CN"/>
        </w:rPr>
      </w:pPr>
      <w:r w:rsidRPr="00F14D84">
        <w:rPr>
          <w:lang w:eastAsia="zh-CN"/>
        </w:rPr>
        <w:t>-</w:t>
      </w:r>
      <w:r w:rsidRPr="00F14D84">
        <w:rPr>
          <w:lang w:eastAsia="zh-CN"/>
        </w:rPr>
        <w:tab/>
        <w:t xml:space="preserve">the </w:t>
      </w:r>
      <w:r w:rsidRPr="00F14D84">
        <w:rPr>
          <w:lang w:eastAsia="ko-KR"/>
        </w:rPr>
        <w:t xml:space="preserve">successful completion of the PDN disconnect procedure </w:t>
      </w:r>
      <w:r w:rsidRPr="00F14D84">
        <w:t xml:space="preserve">of the PDN connection for emergency bearer services </w:t>
      </w:r>
      <w:r w:rsidRPr="00F14D84">
        <w:rPr>
          <w:lang w:eastAsia="ko-KR"/>
        </w:rPr>
        <w:t xml:space="preserve">or </w:t>
      </w:r>
      <w:r w:rsidRPr="00F14D84">
        <w:t xml:space="preserve">EPS </w:t>
      </w:r>
      <w:r w:rsidRPr="00F14D84">
        <w:rPr>
          <w:lang w:eastAsia="zh-CN"/>
        </w:rPr>
        <w:t xml:space="preserve">bearer </w:t>
      </w:r>
      <w:r w:rsidRPr="00F14D84">
        <w:t>context de</w:t>
      </w:r>
      <w:r w:rsidRPr="00F14D84">
        <w:rPr>
          <w:lang w:eastAsia="zh-CN"/>
        </w:rPr>
        <w:t>activation</w:t>
      </w:r>
      <w:r w:rsidRPr="00F14D84">
        <w:t xml:space="preserve"> procedure</w:t>
      </w:r>
      <w:r w:rsidRPr="00F14D84">
        <w:rPr>
          <w:lang w:eastAsia="ko-KR"/>
        </w:rPr>
        <w:t xml:space="preserve"> </w:t>
      </w:r>
      <w:r w:rsidRPr="00F14D84">
        <w:t xml:space="preserve">of the EPS bearer context </w:t>
      </w:r>
      <w:r w:rsidRPr="00F14D84">
        <w:rPr>
          <w:lang w:eastAsia="ko-KR"/>
        </w:rPr>
        <w:t>for emergency</w:t>
      </w:r>
      <w:r w:rsidRPr="00F14D84">
        <w:rPr>
          <w:lang w:eastAsia="zh-CN"/>
        </w:rPr>
        <w:t>, or</w:t>
      </w:r>
    </w:p>
    <w:p w14:paraId="410CDDDC" w14:textId="3CB60B29" w:rsidR="00D40C70" w:rsidRPr="00F14D84" w:rsidRDefault="00D40C70" w:rsidP="00D40C70">
      <w:pPr>
        <w:pStyle w:val="B1"/>
        <w:rPr>
          <w:lang w:eastAsia="zh-CN"/>
        </w:rPr>
      </w:pPr>
      <w:r w:rsidRPr="00F14D84">
        <w:rPr>
          <w:lang w:eastAsia="zh-CN"/>
        </w:rPr>
        <w:t>-</w:t>
      </w:r>
      <w:r w:rsidRPr="00F14D84">
        <w:rPr>
          <w:lang w:eastAsia="zh-CN"/>
        </w:rPr>
        <w:tab/>
        <w:t xml:space="preserve">the UE receives </w:t>
      </w:r>
      <w:r w:rsidRPr="00F14D84">
        <w:t>WUS assistance information</w:t>
      </w:r>
      <w:r w:rsidRPr="00F14D84">
        <w:rPr>
          <w:lang w:eastAsia="zh-CN"/>
        </w:rPr>
        <w:t xml:space="preserve"> </w:t>
      </w:r>
      <w:r w:rsidRPr="00F14D84">
        <w:rPr>
          <w:lang w:eastAsia="ko-KR"/>
        </w:rPr>
        <w:t xml:space="preserve">during a tracking area updating procedure </w:t>
      </w:r>
      <w:r w:rsidRPr="00F14D84">
        <w:t xml:space="preserve">with EPS bearer context synchronization </w:t>
      </w:r>
      <w:r w:rsidRPr="00F14D84">
        <w:rPr>
          <w:lang w:eastAsia="ko-KR"/>
        </w:rPr>
        <w:t xml:space="preserve">or </w:t>
      </w:r>
      <w:r w:rsidRPr="00F14D84">
        <w:t>upon successful completion of a service request procedure</w:t>
      </w:r>
      <w:r w:rsidRPr="00F14D84">
        <w:rPr>
          <w:lang w:eastAsia="zh-CN"/>
        </w:rPr>
        <w:t xml:space="preserve">, if </w:t>
      </w:r>
      <w:r w:rsidRPr="00F14D84">
        <w:rPr>
          <w:lang w:eastAsia="ko-KR"/>
        </w:rPr>
        <w:t>the UE or the network locally releases the PDN connection for emergency bearer service</w:t>
      </w:r>
      <w:r w:rsidRPr="00F14D84">
        <w:rPr>
          <w:lang w:eastAsia="zh-CN"/>
        </w:rPr>
        <w:t>.</w:t>
      </w:r>
    </w:p>
    <w:p w14:paraId="5A962CA2" w14:textId="1C38DC63" w:rsidR="000068B4" w:rsidRPr="00F14D84" w:rsidRDefault="000068B4" w:rsidP="000068B4">
      <w:pPr>
        <w:pStyle w:val="Heading3"/>
      </w:pPr>
      <w:bookmarkStart w:id="1612" w:name="_CR5_3_22"/>
      <w:bookmarkStart w:id="1613" w:name="_Toc209860790"/>
      <w:bookmarkEnd w:id="1612"/>
      <w:r w:rsidRPr="00F14D84">
        <w:t>5.3.22</w:t>
      </w:r>
      <w:r w:rsidRPr="00F14D84">
        <w:tab/>
      </w:r>
      <w:r w:rsidR="00840524" w:rsidRPr="00F14D84">
        <w:t>Void</w:t>
      </w:r>
      <w:bookmarkEnd w:id="1613"/>
    </w:p>
    <w:p w14:paraId="04E07159" w14:textId="163B6024" w:rsidR="000D3D22" w:rsidRPr="00F14D84" w:rsidRDefault="000D3D22" w:rsidP="000D3D22">
      <w:pPr>
        <w:pStyle w:val="Heading3"/>
      </w:pPr>
      <w:bookmarkStart w:id="1614" w:name="_CR5_3_23"/>
      <w:bookmarkStart w:id="1615" w:name="_Toc155127532"/>
      <w:bookmarkStart w:id="1616" w:name="_Toc209860791"/>
      <w:bookmarkStart w:id="1617" w:name="_Hlk175139811"/>
      <w:bookmarkEnd w:id="1614"/>
      <w:r w:rsidRPr="00F14D84">
        <w:t>5.3.23</w:t>
      </w:r>
      <w:r w:rsidRPr="00F14D84">
        <w:tab/>
      </w:r>
      <w:bookmarkEnd w:id="1615"/>
      <w:r w:rsidRPr="00F14D84">
        <w:t>Control of UE access technology utilization by EPS</w:t>
      </w:r>
      <w:bookmarkEnd w:id="1616"/>
    </w:p>
    <w:p w14:paraId="2A5AFF51" w14:textId="77777777" w:rsidR="00EE4760" w:rsidRPr="00F14D84" w:rsidRDefault="00EE4760" w:rsidP="00EE4760">
      <w:pPr>
        <w:pStyle w:val="Heading4"/>
      </w:pPr>
      <w:bookmarkStart w:id="1618" w:name="_CR5_3_23_1"/>
      <w:bookmarkStart w:id="1619" w:name="_Toc209860792"/>
      <w:bookmarkEnd w:id="1617"/>
      <w:bookmarkEnd w:id="1618"/>
      <w:r w:rsidRPr="00F14D84">
        <w:t>5.3.23.1</w:t>
      </w:r>
      <w:r w:rsidRPr="00F14D84">
        <w:tab/>
        <w:t>General</w:t>
      </w:r>
      <w:bookmarkEnd w:id="1619"/>
    </w:p>
    <w:p w14:paraId="20D19852" w14:textId="726A23E2" w:rsidR="00C9188A" w:rsidRPr="00F14D84" w:rsidRDefault="00C9188A" w:rsidP="00CE3B8F">
      <w:r w:rsidRPr="00F14D84">
        <w:rPr>
          <w:lang w:eastAsia="ja-JP"/>
        </w:rPr>
        <w:t>The n</w:t>
      </w:r>
      <w:r w:rsidR="00CE3B8F" w:rsidRPr="00F14D84">
        <w:rPr>
          <w:lang w:eastAsia="ja-JP"/>
        </w:rPr>
        <w:t>etwork operator may restrict subscriber</w:t>
      </w:r>
      <w:r w:rsidR="00CE3B8F" w:rsidRPr="00F14D84">
        <w:t>'</w:t>
      </w:r>
      <w:r w:rsidR="00CE3B8F" w:rsidRPr="00F14D84">
        <w:rPr>
          <w:lang w:eastAsia="ja-JP"/>
        </w:rPr>
        <w:t>s access to certain access technologies</w:t>
      </w:r>
      <w:r w:rsidR="00444C7A" w:rsidRPr="00F14D84">
        <w:rPr>
          <w:lang w:eastAsia="ja-JP"/>
        </w:rPr>
        <w:t xml:space="preserve"> which are subject to access technology </w:t>
      </w:r>
      <w:r w:rsidR="00444C7A" w:rsidRPr="00F14D84">
        <w:t>utilization</w:t>
      </w:r>
      <w:r w:rsidR="00444C7A" w:rsidRPr="00F14D84">
        <w:rPr>
          <w:lang w:eastAsia="ja-JP"/>
        </w:rPr>
        <w:t xml:space="preserve"> based on subscription data </w:t>
      </w:r>
      <w:r w:rsidR="00444C7A" w:rsidRPr="00F14D84">
        <w:t>as specified in 3GPP TS 29.</w:t>
      </w:r>
      <w:r w:rsidR="00444C7A" w:rsidRPr="00F14D84">
        <w:rPr>
          <w:lang w:eastAsia="ja-JP"/>
        </w:rPr>
        <w:t>272</w:t>
      </w:r>
      <w:r w:rsidR="00444C7A" w:rsidRPr="00F14D84">
        <w:t> [</w:t>
      </w:r>
      <w:r w:rsidR="00444C7A" w:rsidRPr="00F14D84">
        <w:rPr>
          <w:lang w:eastAsia="ja-JP"/>
        </w:rPr>
        <w:t>16C</w:t>
      </w:r>
      <w:r w:rsidR="00444C7A" w:rsidRPr="00F14D84">
        <w:t>]</w:t>
      </w:r>
      <w:r w:rsidR="00444C7A" w:rsidRPr="00F14D84">
        <w:rPr>
          <w:lang w:eastAsia="ja-JP"/>
        </w:rPr>
        <w:t xml:space="preserve"> or </w:t>
      </w:r>
      <w:r w:rsidR="00444C7A" w:rsidRPr="00F14D84">
        <w:t>serving network</w:t>
      </w:r>
      <w:r w:rsidR="00444C7A" w:rsidRPr="00F14D84">
        <w:rPr>
          <w:lang w:eastAsia="ja-JP"/>
        </w:rPr>
        <w:t xml:space="preserve"> local configuration if the subscription data is not available</w:t>
      </w:r>
      <w:r w:rsidR="00CE3B8F" w:rsidRPr="00F14D84">
        <w:rPr>
          <w:lang w:eastAsia="ja-JP"/>
        </w:rPr>
        <w:t>.</w:t>
      </w:r>
      <w:del w:id="1620" w:author="CR4625" w:date="2025-12-09T19:05:00Z" w16du:dateUtc="2025-12-09T18:05:00Z">
        <w:r w:rsidR="00CE3B8F" w:rsidRPr="00F14D84" w:rsidDel="006A15C2">
          <w:rPr>
            <w:lang w:eastAsia="ja-JP"/>
          </w:rPr>
          <w:delText xml:space="preserve"> For this purpose, the network </w:delText>
        </w:r>
        <w:bookmarkStart w:id="1621" w:name="_Hlk160540860"/>
        <w:r w:rsidR="00CE3B8F" w:rsidRPr="00F14D84" w:rsidDel="006A15C2">
          <w:rPr>
            <w:lang w:eastAsia="ja-JP"/>
          </w:rPr>
          <w:delText xml:space="preserve">may send the Access technology </w:delText>
        </w:r>
        <w:r w:rsidR="00CE3B8F" w:rsidRPr="00F14D84" w:rsidDel="006A15C2">
          <w:delText>utilization control</w:delText>
        </w:r>
        <w:r w:rsidR="00CE3B8F" w:rsidRPr="00F14D84" w:rsidDel="006A15C2">
          <w:rPr>
            <w:lang w:eastAsia="ja-JP"/>
          </w:rPr>
          <w:delText xml:space="preserve"> IE to the UE to provide access technology </w:delText>
        </w:r>
        <w:r w:rsidR="00CE3B8F" w:rsidRPr="00F14D84" w:rsidDel="006A15C2">
          <w:delText>utilization control</w:delText>
        </w:r>
        <w:r w:rsidR="00CE3B8F" w:rsidRPr="00F14D84" w:rsidDel="006A15C2">
          <w:rPr>
            <w:lang w:eastAsia="ja-JP"/>
          </w:rPr>
          <w:delText xml:space="preserve"> information for the current PLMN or for the current PLMN and its equivalent PLMN(s) via the ATTACH ACCEPT, the ATTACH REJECT, the network initiated DETACH REQUEST, the TRACKING AREA UPDATE ACCEPT, </w:delText>
        </w:r>
        <w:bookmarkEnd w:id="1621"/>
        <w:r w:rsidR="008874D0" w:rsidRPr="00F14D84" w:rsidDel="006A15C2">
          <w:rPr>
            <w:lang w:eastAsia="ja-JP"/>
          </w:rPr>
          <w:delText>the TRACKING AREA UPDATE REJECT</w:delText>
        </w:r>
        <w:r w:rsidR="00527A78" w:rsidRPr="00F14D84" w:rsidDel="006A15C2">
          <w:rPr>
            <w:lang w:eastAsia="ja-JP"/>
          </w:rPr>
          <w:delText>, the</w:delText>
        </w:r>
        <w:r w:rsidR="008874D0" w:rsidRPr="00F14D84" w:rsidDel="006A15C2">
          <w:rPr>
            <w:lang w:eastAsia="ja-JP"/>
          </w:rPr>
          <w:delText xml:space="preserve"> GUTI REALLOCATION COMMAND</w:delText>
        </w:r>
        <w:r w:rsidR="00527A78" w:rsidRPr="00F14D84" w:rsidDel="006A15C2">
          <w:rPr>
            <w:lang w:eastAsia="ja-JP"/>
          </w:rPr>
          <w:delText xml:space="preserve"> or the SERVICE REJECT</w:delText>
        </w:r>
        <w:r w:rsidR="008874D0" w:rsidRPr="00F14D84" w:rsidDel="006A15C2">
          <w:rPr>
            <w:lang w:eastAsia="ja-JP"/>
          </w:rPr>
          <w:delText xml:space="preserve"> message, or to indicate to the UE </w:delText>
        </w:r>
        <w:r w:rsidR="008874D0" w:rsidRPr="00F14D84" w:rsidDel="006A15C2">
          <w:delText>to remove the access technology utilization control information</w:delText>
        </w:r>
        <w:r w:rsidR="008874D0" w:rsidRPr="00F14D84" w:rsidDel="006A15C2">
          <w:rPr>
            <w:lang w:eastAsia="ja-JP"/>
          </w:rPr>
          <w:delText xml:space="preserve"> via the GUTI REALLOCATION COMMAND message </w:delText>
        </w:r>
        <w:r w:rsidR="00CE3B8F" w:rsidRPr="00F14D84" w:rsidDel="006A15C2">
          <w:rPr>
            <w:lang w:eastAsia="ja-JP"/>
          </w:rPr>
          <w:delText>(see clause</w:delText>
        </w:r>
        <w:r w:rsidR="00CE3B8F" w:rsidRPr="00F14D84" w:rsidDel="006A15C2">
          <w:delText> </w:delText>
        </w:r>
        <w:r w:rsidR="00CE3B8F" w:rsidRPr="00F14D84" w:rsidDel="006A15C2">
          <w:rPr>
            <w:lang w:eastAsia="ja-JP"/>
          </w:rPr>
          <w:delText>5.5</w:delText>
        </w:r>
        <w:r w:rsidR="00527A78" w:rsidRPr="00F14D84" w:rsidDel="006A15C2">
          <w:rPr>
            <w:lang w:eastAsia="ja-JP"/>
          </w:rPr>
          <w:delText>, clause</w:delText>
        </w:r>
        <w:r w:rsidR="00BC2E40" w:rsidRPr="00F14D84" w:rsidDel="006A15C2">
          <w:delText> </w:delText>
        </w:r>
        <w:r w:rsidR="00527A78" w:rsidRPr="00F14D84" w:rsidDel="006A15C2">
          <w:rPr>
            <w:lang w:eastAsia="ja-JP"/>
          </w:rPr>
          <w:delText>5.6</w:delText>
        </w:r>
        <w:r w:rsidR="00CE3B8F" w:rsidRPr="00F14D84" w:rsidDel="006A15C2">
          <w:rPr>
            <w:lang w:eastAsia="ja-JP"/>
          </w:rPr>
          <w:delText xml:space="preserve"> </w:delText>
        </w:r>
        <w:r w:rsidR="00CE3B8F" w:rsidRPr="00F14D84" w:rsidDel="006A15C2">
          <w:delText>and clause 5.4.1.2</w:delText>
        </w:r>
        <w:r w:rsidR="00CE3B8F" w:rsidRPr="00F14D84" w:rsidDel="006A15C2">
          <w:rPr>
            <w:lang w:eastAsia="ja-JP"/>
          </w:rPr>
          <w:delText>)</w:delText>
        </w:r>
        <w:r w:rsidR="00CE3B8F" w:rsidRPr="00F14D84" w:rsidDel="006A15C2">
          <w:delText>.</w:delText>
        </w:r>
      </w:del>
    </w:p>
    <w:p w14:paraId="6A354CDD" w14:textId="7D9AFF12" w:rsidR="00751441" w:rsidRPr="00F14D84" w:rsidRDefault="00751441" w:rsidP="00CE3B8F">
      <w:r w:rsidRPr="00F14D84">
        <w:rPr>
          <w:lang w:eastAsia="ja-JP"/>
        </w:rPr>
        <w:t>When restricting subscriber</w:t>
      </w:r>
      <w:r w:rsidRPr="00F14D84">
        <w:t>'</w:t>
      </w:r>
      <w:r w:rsidRPr="00F14D84">
        <w:rPr>
          <w:lang w:eastAsia="ja-JP"/>
        </w:rPr>
        <w:t>s access to certain access technologies, the network shall not restrict the access technologies which are not subject to access technology utilization in subscription information unless the serving network local configuration indicates that the access technologies are subject to access technology utilization.</w:t>
      </w:r>
    </w:p>
    <w:p w14:paraId="5E0B94F6" w14:textId="77777777" w:rsidR="00C9188A" w:rsidRPr="00F14D84" w:rsidRDefault="00C9188A" w:rsidP="00CE3B8F">
      <w:r w:rsidRPr="00F14D84">
        <w:rPr>
          <w:lang w:eastAsia="ja-JP"/>
        </w:rPr>
        <w:t xml:space="preserve">The UE </w:t>
      </w:r>
      <w:r w:rsidRPr="00F14D84">
        <w:t>shall provide the lower layers with the updated list of "PLMNs with associated access technology restrictions" (see 3GPP TS 36.304 [21] or 3GPP TS 38.304 [21A]).</w:t>
      </w:r>
    </w:p>
    <w:p w14:paraId="2FA525CE" w14:textId="162D8045" w:rsidR="00C9188A" w:rsidRPr="00F14D84" w:rsidRDefault="00C9188A" w:rsidP="00C9188A">
      <w:pPr>
        <w:tabs>
          <w:tab w:val="left" w:pos="1134"/>
        </w:tabs>
        <w:rPr>
          <w:lang w:eastAsia="ja-JP"/>
        </w:rPr>
      </w:pPr>
      <w:r w:rsidRPr="00F14D84">
        <w:rPr>
          <w:lang w:eastAsia="zh-CN"/>
        </w:rPr>
        <w:t>The</w:t>
      </w:r>
      <w:r w:rsidRPr="00F14D84">
        <w:t xml:space="preserve"> access technology utilization control information</w:t>
      </w:r>
      <w:r w:rsidRPr="00F14D84">
        <w:rPr>
          <w:lang w:eastAsia="zh-CN"/>
        </w:rPr>
        <w:t xml:space="preserve"> is applied in the </w:t>
      </w:r>
      <w:r w:rsidRPr="00F14D84">
        <w:t>PLMN selection, cell selection and cell reselection process (see 3GPP TS 23.</w:t>
      </w:r>
      <w:r w:rsidRPr="00F14D84">
        <w:rPr>
          <w:lang w:eastAsia="ja-JP"/>
        </w:rPr>
        <w:t>122</w:t>
      </w:r>
      <w:r w:rsidRPr="00F14D84">
        <w:t> [</w:t>
      </w:r>
      <w:r w:rsidRPr="00F14D84">
        <w:rPr>
          <w:lang w:eastAsia="ja-JP"/>
        </w:rPr>
        <w:t>6</w:t>
      </w:r>
      <w:r w:rsidRPr="00F14D84">
        <w:t>]).</w:t>
      </w:r>
    </w:p>
    <w:p w14:paraId="3536CBFF" w14:textId="77777777" w:rsidR="00EE4760" w:rsidRPr="00F14D84" w:rsidRDefault="00EE4760" w:rsidP="008410A9">
      <w:pPr>
        <w:pStyle w:val="Heading4"/>
      </w:pPr>
      <w:bookmarkStart w:id="1622" w:name="_CRAdditionallytheUEshallnotconsiderany"/>
      <w:bookmarkStart w:id="1623" w:name="_CR5_3_23_2"/>
      <w:bookmarkStart w:id="1624" w:name="_Toc209860793"/>
      <w:bookmarkStart w:id="1625" w:name="_Toc27743781"/>
      <w:bookmarkStart w:id="1626" w:name="_Toc35959352"/>
      <w:bookmarkStart w:id="1627" w:name="_Toc45202783"/>
      <w:bookmarkStart w:id="1628" w:name="_Toc45700159"/>
      <w:bookmarkStart w:id="1629" w:name="_Toc51919895"/>
      <w:bookmarkStart w:id="1630" w:name="_Toc68250955"/>
      <w:bookmarkEnd w:id="1622"/>
      <w:bookmarkEnd w:id="1623"/>
      <w:r w:rsidRPr="00F14D84">
        <w:t>5.3.23.2</w:t>
      </w:r>
      <w:r w:rsidRPr="00F14D84">
        <w:tab/>
        <w:t>List of PLMNs with associated access technology restrictions</w:t>
      </w:r>
      <w:bookmarkEnd w:id="1624"/>
    </w:p>
    <w:p w14:paraId="540CA918" w14:textId="4E354A99" w:rsidR="005D45FE" w:rsidRDefault="005D45FE" w:rsidP="005D45FE">
      <w:pPr>
        <w:rPr>
          <w:ins w:id="1631" w:author="CR4633" w:date="2025-12-10T11:55:00Z" w16du:dateUtc="2025-12-10T10:55:00Z"/>
        </w:rPr>
      </w:pPr>
      <w:ins w:id="1632" w:author="CR4633" w:date="2025-12-10T11:55:00Z" w16du:dateUtc="2025-12-10T10:55:00Z">
        <w:r>
          <w:t xml:space="preserve">See </w:t>
        </w:r>
        <w:r w:rsidRPr="007F2770">
          <w:t>clause </w:t>
        </w:r>
        <w:r w:rsidRPr="004A7556">
          <w:rPr>
            <w:rFonts w:eastAsiaTheme="minorEastAsia"/>
            <w:lang w:val="en-US"/>
          </w:rPr>
          <w:t>4.2A.2</w:t>
        </w:r>
        <w:r>
          <w:rPr>
            <w:rFonts w:eastAsiaTheme="minorEastAsia"/>
            <w:lang w:val="en-US"/>
          </w:rPr>
          <w:t xml:space="preserve"> in</w:t>
        </w:r>
        <w:r w:rsidRPr="00F11A63">
          <w:t xml:space="preserve"> 3GPP TS 24.501 [54]</w:t>
        </w:r>
        <w:r>
          <w:t>.</w:t>
        </w:r>
      </w:ins>
    </w:p>
    <w:p w14:paraId="2DAD1072" w14:textId="11DF4411" w:rsidR="00E56379" w:rsidRPr="00F14D84" w:rsidDel="00C03137" w:rsidRDefault="00EE4760" w:rsidP="00EE4760">
      <w:pPr>
        <w:rPr>
          <w:del w:id="1633" w:author="CR4633" w:date="2025-12-10T11:55:00Z" w16du:dateUtc="2025-12-10T10:55:00Z"/>
        </w:rPr>
      </w:pPr>
      <w:del w:id="1634" w:author="CR4633" w:date="2025-12-10T11:55:00Z" w16du:dateUtc="2025-12-10T10:55:00Z">
        <w:r w:rsidRPr="00F14D84" w:rsidDel="00C03137">
          <w:delText xml:space="preserve">The UE shall </w:delText>
        </w:r>
        <w:bookmarkStart w:id="1635" w:name="_Hlk192081513"/>
        <w:r w:rsidRPr="00F14D84" w:rsidDel="00C03137">
          <w:delText xml:space="preserve">replace the previously stored entry </w:delText>
        </w:r>
        <w:r w:rsidRPr="00F14D84" w:rsidDel="00C03137">
          <w:rPr>
            <w:lang w:eastAsia="zh-CN"/>
          </w:rPr>
          <w:delText>associated with</w:delText>
        </w:r>
        <w:r w:rsidRPr="00F14D84" w:rsidDel="00C03137">
          <w:delText xml:space="preserve"> the </w:delText>
        </w:r>
        <w:r w:rsidRPr="00F14D84" w:rsidDel="00C03137">
          <w:rPr>
            <w:lang w:eastAsia="zh-CN"/>
          </w:rPr>
          <w:delText>current</w:delText>
        </w:r>
        <w:r w:rsidRPr="00F14D84" w:rsidDel="00C03137">
          <w:delText xml:space="preserve"> PLMN, if any, with </w:delText>
        </w:r>
        <w:bookmarkEnd w:id="1635"/>
        <w:r w:rsidRPr="00F14D84" w:rsidDel="00C03137">
          <w:delText>the newly received</w:delText>
        </w:r>
        <w:r w:rsidR="00CE3B8F" w:rsidRPr="00F14D84" w:rsidDel="00C03137">
          <w:delText xml:space="preserve"> access technology utilization control information together with the PLMN identity of the current PLMN in the list of "PLMNs with associated access technology restrictions" (see 3GPP TS 23.122 [6]). </w:delText>
        </w:r>
        <w:r w:rsidRPr="00F14D84" w:rsidDel="00C03137">
          <w:delText>Additionally</w:delText>
        </w:r>
        <w:r w:rsidR="00E56379" w:rsidRPr="00F14D84" w:rsidDel="00C03137">
          <w:delText>:</w:delText>
        </w:r>
      </w:del>
    </w:p>
    <w:p w14:paraId="6245F01E" w14:textId="3E382211" w:rsidR="00E56379" w:rsidRPr="00F14D84" w:rsidDel="00C03137" w:rsidRDefault="00E56379" w:rsidP="00E56379">
      <w:pPr>
        <w:pStyle w:val="B1"/>
        <w:rPr>
          <w:del w:id="1636" w:author="CR4633" w:date="2025-12-10T11:55:00Z" w16du:dateUtc="2025-12-10T10:55:00Z"/>
        </w:rPr>
      </w:pPr>
      <w:del w:id="1637" w:author="CR4633" w:date="2025-12-10T11:55:00Z" w16du:dateUtc="2025-12-10T10:55:00Z">
        <w:r w:rsidRPr="00F14D84" w:rsidDel="00C03137">
          <w:delText>-</w:delText>
        </w:r>
        <w:r w:rsidRPr="00F14D84" w:rsidDel="00C03137">
          <w:tab/>
          <w:delText xml:space="preserve">if the type of access technology utilization control indicates "current PLMN and its equivalent PLMN(s)", the UE shall delete all previously stored entries </w:delText>
        </w:r>
        <w:r w:rsidRPr="00F14D84" w:rsidDel="00C03137">
          <w:rPr>
            <w:lang w:eastAsia="zh-CN"/>
          </w:rPr>
          <w:delText>associated with</w:delText>
        </w:r>
        <w:r w:rsidRPr="00F14D84" w:rsidDel="00C03137">
          <w:delText xml:space="preserve"> PLMNs included in the list of equivalent PLMNs, excluding the entry </w:delText>
        </w:r>
        <w:r w:rsidRPr="00F14D84" w:rsidDel="00C03137">
          <w:rPr>
            <w:lang w:eastAsia="zh-CN"/>
          </w:rPr>
          <w:delText>associated with</w:delText>
        </w:r>
        <w:r w:rsidRPr="00F14D84" w:rsidDel="00C03137">
          <w:delText xml:space="preserve"> the current PLMN; and</w:delText>
        </w:r>
      </w:del>
    </w:p>
    <w:p w14:paraId="619E4755" w14:textId="60E51769" w:rsidR="00EE4760" w:rsidRPr="00F14D84" w:rsidDel="00C03137" w:rsidRDefault="00E56379" w:rsidP="00456A94">
      <w:pPr>
        <w:pStyle w:val="B1"/>
        <w:rPr>
          <w:del w:id="1638" w:author="CR4633" w:date="2025-12-10T11:55:00Z" w16du:dateUtc="2025-12-10T10:55:00Z"/>
        </w:rPr>
      </w:pPr>
      <w:del w:id="1639" w:author="CR4633" w:date="2025-12-10T11:55:00Z" w16du:dateUtc="2025-12-10T10:55:00Z">
        <w:r w:rsidRPr="00F14D84" w:rsidDel="00C03137">
          <w:delText>-</w:delText>
        </w:r>
        <w:r w:rsidRPr="00F14D84" w:rsidDel="00C03137">
          <w:tab/>
          <w:delText>if the type of access technology utilization control indicates "current PLMN", the UE shall delete all previously stored entries associated with PLMNs included in the list of equivalent PLMNs and indicating "current PLMN and its equivalent PLMN(s)".</w:delText>
        </w:r>
      </w:del>
    </w:p>
    <w:p w14:paraId="10236FF5" w14:textId="12A9586B" w:rsidR="00EE4760" w:rsidRPr="00F14D84" w:rsidDel="00C03137" w:rsidRDefault="00EE4760" w:rsidP="00EE4760">
      <w:pPr>
        <w:rPr>
          <w:del w:id="1640" w:author="CR4633" w:date="2025-12-10T11:55:00Z" w16du:dateUtc="2025-12-10T10:55:00Z"/>
        </w:rPr>
      </w:pPr>
      <w:del w:id="1641" w:author="CR4633" w:date="2025-12-10T11:55:00Z" w16du:dateUtc="2025-12-10T10:55:00Z">
        <w:r w:rsidRPr="00F14D84" w:rsidDel="00C03137">
          <w:delTex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delText>
        </w:r>
      </w:del>
    </w:p>
    <w:p w14:paraId="3A8AC8F2" w14:textId="011C9578" w:rsidR="00EE4760" w:rsidRPr="00F14D84" w:rsidDel="00C03137" w:rsidRDefault="00EE4760" w:rsidP="00EE4760">
      <w:pPr>
        <w:pStyle w:val="NO"/>
        <w:rPr>
          <w:del w:id="1642" w:author="CR4633" w:date="2025-12-10T11:55:00Z" w16du:dateUtc="2025-12-10T10:55:00Z"/>
        </w:rPr>
      </w:pPr>
      <w:del w:id="1643" w:author="CR4633" w:date="2025-12-10T11:55:00Z" w16du:dateUtc="2025-12-10T10:55:00Z">
        <w:r w:rsidRPr="00F14D84" w:rsidDel="00C03137">
          <w:delText>NOTE:</w:delText>
        </w:r>
        <w:r w:rsidRPr="00F14D84" w:rsidDel="00C03137">
          <w:tab/>
          <w:delText>The deletion of the entries in which only GSM, only UTRAN, or only GSM and UTRAN access technologies are marked as not restricted is done as in A/Gb and Iu mode the network has no mean</w:delText>
        </w:r>
        <w:r w:rsidR="00363663" w:rsidRPr="00F14D84" w:rsidDel="00C03137">
          <w:delText>s</w:delText>
        </w:r>
        <w:r w:rsidRPr="00F14D84" w:rsidDel="00C03137">
          <w:delText xml:space="preserve"> to provide the </w:delText>
        </w:r>
        <w:r w:rsidR="005A1142" w:rsidRPr="00F14D84" w:rsidDel="00C03137">
          <w:rPr>
            <w:lang w:eastAsia="ja-JP"/>
          </w:rPr>
          <w:delText>access technology</w:delText>
        </w:r>
        <w:r w:rsidRPr="00F14D84" w:rsidDel="00C03137">
          <w:delText xml:space="preserve"> utilization control information to the UE via NAS signalling.</w:delText>
        </w:r>
      </w:del>
    </w:p>
    <w:p w14:paraId="0E6B8584" w14:textId="646C9CA9" w:rsidR="00CE3B8F" w:rsidRPr="00F14D84" w:rsidDel="00C03137" w:rsidRDefault="00CE3B8F" w:rsidP="00CE3B8F">
      <w:pPr>
        <w:overflowPunct/>
        <w:autoSpaceDE/>
        <w:autoSpaceDN/>
        <w:adjustRightInd/>
        <w:textAlignment w:val="auto"/>
        <w:rPr>
          <w:del w:id="1644" w:author="CR4633" w:date="2025-12-10T11:55:00Z" w16du:dateUtc="2025-12-10T10:55:00Z"/>
        </w:rPr>
      </w:pPr>
      <w:del w:id="1645" w:author="CR4633" w:date="2025-12-10T11:55:00Z" w16du:dateUtc="2025-12-10T10:55:00Z">
        <w:r w:rsidRPr="00F14D84" w:rsidDel="00C03137">
          <w:delText>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access technology restrictions" is implementation specific, but it shall be at least one.</w:delText>
        </w:r>
        <w:r w:rsidR="00EE4760" w:rsidRPr="00F14D84" w:rsidDel="00C03137">
          <w:delText xml:space="preserve"> When the list is full and a new entry has to be inserted, the oldest entry shall be deleted.</w:delText>
        </w:r>
      </w:del>
    </w:p>
    <w:p w14:paraId="25A81093" w14:textId="77777777" w:rsidR="00D40C70" w:rsidRPr="00F14D84" w:rsidRDefault="00D40C70" w:rsidP="00295835">
      <w:pPr>
        <w:pStyle w:val="Heading2"/>
      </w:pPr>
      <w:bookmarkStart w:id="1646" w:name="_CR5_4"/>
      <w:bookmarkStart w:id="1647" w:name="_Toc209860794"/>
      <w:bookmarkEnd w:id="1646"/>
      <w:r w:rsidRPr="00F14D84">
        <w:t>5.4</w:t>
      </w:r>
      <w:r w:rsidRPr="00F14D84">
        <w:tab/>
        <w:t>EMM common procedures</w:t>
      </w:r>
      <w:bookmarkEnd w:id="1611"/>
      <w:bookmarkEnd w:id="1625"/>
      <w:bookmarkEnd w:id="1626"/>
      <w:bookmarkEnd w:id="1627"/>
      <w:bookmarkEnd w:id="1628"/>
      <w:bookmarkEnd w:id="1629"/>
      <w:bookmarkEnd w:id="1630"/>
      <w:bookmarkEnd w:id="1647"/>
    </w:p>
    <w:p w14:paraId="3B908E1A" w14:textId="77777777" w:rsidR="00D40C70" w:rsidRPr="00F14D84" w:rsidRDefault="00D40C70" w:rsidP="00295835">
      <w:pPr>
        <w:pStyle w:val="Heading3"/>
      </w:pPr>
      <w:bookmarkStart w:id="1648" w:name="_CR5_4_1"/>
      <w:bookmarkStart w:id="1649" w:name="_Toc20217897"/>
      <w:bookmarkStart w:id="1650" w:name="_Toc27743782"/>
      <w:bookmarkStart w:id="1651" w:name="_Toc35959353"/>
      <w:bookmarkStart w:id="1652" w:name="_Toc45202784"/>
      <w:bookmarkStart w:id="1653" w:name="_Toc45700160"/>
      <w:bookmarkStart w:id="1654" w:name="_Toc51919896"/>
      <w:bookmarkStart w:id="1655" w:name="_Toc68250956"/>
      <w:bookmarkStart w:id="1656" w:name="_Toc209860795"/>
      <w:bookmarkEnd w:id="1648"/>
      <w:r w:rsidRPr="00F14D84">
        <w:t>5.4.1</w:t>
      </w:r>
      <w:r w:rsidRPr="00F14D84">
        <w:tab/>
        <w:t>GUTI reallocation procedure</w:t>
      </w:r>
      <w:bookmarkEnd w:id="1649"/>
      <w:bookmarkEnd w:id="1650"/>
      <w:bookmarkEnd w:id="1651"/>
      <w:bookmarkEnd w:id="1652"/>
      <w:bookmarkEnd w:id="1653"/>
      <w:bookmarkEnd w:id="1654"/>
      <w:bookmarkEnd w:id="1655"/>
      <w:bookmarkEnd w:id="1656"/>
    </w:p>
    <w:p w14:paraId="33A845DA" w14:textId="77777777" w:rsidR="00D40C70" w:rsidRPr="00F14D84" w:rsidRDefault="00D40C70" w:rsidP="00295835">
      <w:pPr>
        <w:pStyle w:val="Heading4"/>
      </w:pPr>
      <w:bookmarkStart w:id="1657" w:name="_CR5_4_1_1"/>
      <w:bookmarkStart w:id="1658" w:name="_Toc20217898"/>
      <w:bookmarkStart w:id="1659" w:name="_Toc27743783"/>
      <w:bookmarkStart w:id="1660" w:name="_Toc35959354"/>
      <w:bookmarkStart w:id="1661" w:name="_Toc45202785"/>
      <w:bookmarkStart w:id="1662" w:name="_Toc45700161"/>
      <w:bookmarkStart w:id="1663" w:name="_Toc51919897"/>
      <w:bookmarkStart w:id="1664" w:name="_Toc68250957"/>
      <w:bookmarkStart w:id="1665" w:name="_Toc209860796"/>
      <w:bookmarkEnd w:id="1657"/>
      <w:r w:rsidRPr="00F14D84">
        <w:t>5.4.1.1</w:t>
      </w:r>
      <w:r w:rsidRPr="00F14D84">
        <w:tab/>
        <w:t>General</w:t>
      </w:r>
      <w:bookmarkEnd w:id="1658"/>
      <w:bookmarkEnd w:id="1659"/>
      <w:bookmarkEnd w:id="1660"/>
      <w:bookmarkEnd w:id="1661"/>
      <w:bookmarkEnd w:id="1662"/>
      <w:bookmarkEnd w:id="1663"/>
      <w:bookmarkEnd w:id="1664"/>
      <w:bookmarkEnd w:id="1665"/>
    </w:p>
    <w:p w14:paraId="598C7DD5" w14:textId="77777777" w:rsidR="00D40C70" w:rsidRPr="00F14D84" w:rsidRDefault="00D40C70" w:rsidP="00D40C70">
      <w:r w:rsidRPr="00F14D84">
        <w:t>The purpose of the GUTI reallocation procedure is to allocate a GUTI and optionally to provide one or more of the following to a particular UE:</w:t>
      </w:r>
    </w:p>
    <w:p w14:paraId="7DC432B6" w14:textId="77777777" w:rsidR="00D40C70" w:rsidRPr="00F14D84" w:rsidRDefault="00D40C70" w:rsidP="00D40C70">
      <w:pPr>
        <w:pStyle w:val="B1"/>
      </w:pPr>
      <w:r w:rsidRPr="00F14D84">
        <w:t>-</w:t>
      </w:r>
      <w:r w:rsidRPr="00F14D84">
        <w:tab/>
        <w:t>a new TAI list;</w:t>
      </w:r>
    </w:p>
    <w:p w14:paraId="6ADA6441" w14:textId="09719725" w:rsidR="00D40C70" w:rsidRPr="00F14D84" w:rsidRDefault="00D40C70" w:rsidP="00D40C70">
      <w:pPr>
        <w:pStyle w:val="B1"/>
      </w:pPr>
      <w:r w:rsidRPr="00F14D84">
        <w:t>-</w:t>
      </w:r>
      <w:r w:rsidRPr="00F14D84">
        <w:tab/>
        <w:t>a new DCN-ID;</w:t>
      </w:r>
    </w:p>
    <w:p w14:paraId="5745006E" w14:textId="65C01A24" w:rsidR="00D40C70" w:rsidRPr="00F14D84" w:rsidRDefault="00D40C70" w:rsidP="00D40C70">
      <w:pPr>
        <w:pStyle w:val="B1"/>
      </w:pPr>
      <w:r w:rsidRPr="00F14D84">
        <w:t>-</w:t>
      </w:r>
      <w:r w:rsidRPr="00F14D84">
        <w:tab/>
        <w:t>in WB-S1 mode, if the UE supports RACS, either a UE radio capability ID deletion indication or a UE radio capability ID</w:t>
      </w:r>
      <w:r w:rsidR="002C6899" w:rsidRPr="00F14D84">
        <w:t>; and</w:t>
      </w:r>
    </w:p>
    <w:p w14:paraId="54EFE514" w14:textId="26351A0E" w:rsidR="00E05D18" w:rsidRPr="00F14D84" w:rsidRDefault="00E05D18" w:rsidP="00E05D18">
      <w:pPr>
        <w:pStyle w:val="B1"/>
      </w:pPr>
      <w:r w:rsidRPr="00F14D84">
        <w:t>-</w:t>
      </w:r>
      <w:r w:rsidRPr="00F14D84">
        <w:tab/>
        <w:t>if the UE supports access technology utilization control, new access technology utilization control information.</w:t>
      </w:r>
    </w:p>
    <w:p w14:paraId="0D2E6EAE" w14:textId="2A6E210D" w:rsidR="00D40C70" w:rsidRPr="00F14D84" w:rsidRDefault="00D40C70" w:rsidP="00D40C70">
      <w:r w:rsidRPr="00F14D84">
        <w:t xml:space="preserve">The reallocation of a GUTI is performed by the unique procedure defined in this </w:t>
      </w:r>
      <w:r w:rsidR="00FB1684" w:rsidRPr="00F14D84">
        <w:t>clause</w:t>
      </w:r>
      <w:r w:rsidRPr="00F14D84">
        <w:t>. This procedure can only be initiated by the MME in state EMM-REGISTERED.</w:t>
      </w:r>
    </w:p>
    <w:p w14:paraId="4958C035" w14:textId="086A0FC4" w:rsidR="00D40C70" w:rsidRPr="00F14D84" w:rsidRDefault="00D40C70" w:rsidP="00D40C70">
      <w:r w:rsidRPr="00F14D84">
        <w:t xml:space="preserve">The GUTI can also be implicitly reallocated at attach or tracking area updating procedures. The implicit reallocation of a GUTI is described in the </w:t>
      </w:r>
      <w:r w:rsidR="00FB1684" w:rsidRPr="00F14D84">
        <w:t>clause</w:t>
      </w:r>
      <w:r w:rsidRPr="00F14D84">
        <w:t xml:space="preserve">s which specify these procedures (see </w:t>
      </w:r>
      <w:r w:rsidR="00FB1684" w:rsidRPr="00F14D84">
        <w:t>clause</w:t>
      </w:r>
      <w:r w:rsidRPr="00F14D84">
        <w:t> 5.5.1 and 5.5.3).</w:t>
      </w:r>
    </w:p>
    <w:p w14:paraId="6CD29787" w14:textId="77777777" w:rsidR="00D40C70" w:rsidRPr="00F14D84" w:rsidRDefault="00D40C70" w:rsidP="00D40C70">
      <w:r w:rsidRPr="00F14D84">
        <w:t>The PLMN identity in the GUTI indicates the current registered PLMN.</w:t>
      </w:r>
    </w:p>
    <w:p w14:paraId="660C13EC" w14:textId="77777777" w:rsidR="00D40C70" w:rsidRPr="00F14D84" w:rsidRDefault="00D40C70" w:rsidP="00D40C70">
      <w:pPr>
        <w:pStyle w:val="NO"/>
      </w:pPr>
      <w:r w:rsidRPr="00F14D84">
        <w:t>NOTE 1:</w:t>
      </w:r>
      <w:r w:rsidRPr="00F14D84">
        <w:tab/>
        <w:t>The GUTI reallocation procedure is usually performed in ciphered mode.</w:t>
      </w:r>
    </w:p>
    <w:p w14:paraId="78652491" w14:textId="77777777" w:rsidR="00D40C70" w:rsidRPr="00F14D84" w:rsidRDefault="00D40C70" w:rsidP="00D40C70">
      <w:pPr>
        <w:pStyle w:val="NO"/>
      </w:pPr>
      <w:r w:rsidRPr="00F14D84">
        <w:t>NOTE 2:</w:t>
      </w:r>
      <w:r w:rsidRPr="00F14D84">
        <w:tab/>
        <w:t>Normally, the GUTI reallocation will take place in conjunction with another mobility management procedure, e.g. as part of tracking area updating.</w:t>
      </w:r>
    </w:p>
    <w:p w14:paraId="5B38B4BA" w14:textId="77777777" w:rsidR="00D40C70" w:rsidRPr="00F14D84" w:rsidRDefault="00D40C70" w:rsidP="00295835">
      <w:pPr>
        <w:pStyle w:val="Heading4"/>
      </w:pPr>
      <w:bookmarkStart w:id="1666" w:name="_CR5_4_1_2"/>
      <w:bookmarkStart w:id="1667" w:name="_Toc20217899"/>
      <w:bookmarkStart w:id="1668" w:name="_Toc27743784"/>
      <w:bookmarkStart w:id="1669" w:name="_Toc35959355"/>
      <w:bookmarkStart w:id="1670" w:name="_Toc45202786"/>
      <w:bookmarkStart w:id="1671" w:name="_Toc45700162"/>
      <w:bookmarkStart w:id="1672" w:name="_Toc51919898"/>
      <w:bookmarkStart w:id="1673" w:name="_Toc68250958"/>
      <w:bookmarkStart w:id="1674" w:name="_Toc209860797"/>
      <w:bookmarkEnd w:id="1666"/>
      <w:r w:rsidRPr="00F14D84">
        <w:t>5.4.1.2</w:t>
      </w:r>
      <w:r w:rsidRPr="00F14D84">
        <w:tab/>
        <w:t>GUTI reallocation initiation by the network</w:t>
      </w:r>
      <w:bookmarkEnd w:id="1667"/>
      <w:bookmarkEnd w:id="1668"/>
      <w:bookmarkEnd w:id="1669"/>
      <w:bookmarkEnd w:id="1670"/>
      <w:bookmarkEnd w:id="1671"/>
      <w:bookmarkEnd w:id="1672"/>
      <w:bookmarkEnd w:id="1673"/>
      <w:bookmarkEnd w:id="1674"/>
    </w:p>
    <w:p w14:paraId="297A2CB2" w14:textId="77777777" w:rsidR="00D40C70" w:rsidRPr="00F14D84" w:rsidRDefault="00D40C70" w:rsidP="00D40C70">
      <w:r w:rsidRPr="00F14D84">
        <w:t>The MME shall initiate the GUTI reallocation procedure by sending a GUTI REALLOCATION COMMAND message to the UE and starting the timer T3450 (see example in figure 5.4.1.2.1).</w:t>
      </w:r>
    </w:p>
    <w:p w14:paraId="4F117C6F" w14:textId="77777777" w:rsidR="00D40C70" w:rsidRPr="00F14D84" w:rsidRDefault="00D40C70" w:rsidP="00D40C70">
      <w:pPr>
        <w:rPr>
          <w:lang w:eastAsia="zh-CN"/>
        </w:rPr>
      </w:pPr>
      <w:r w:rsidRPr="00F14D84">
        <w:t xml:space="preserve">The GUTI REALLOCATION COMMAND message shall include a GUTI and </w:t>
      </w:r>
      <w:r w:rsidRPr="00F14D84">
        <w:rPr>
          <w:lang w:eastAsia="zh-CN"/>
        </w:rPr>
        <w:t>may include one or more of the following:</w:t>
      </w:r>
    </w:p>
    <w:p w14:paraId="6CDF8B02" w14:textId="77777777" w:rsidR="00D40C70" w:rsidRPr="00F14D84" w:rsidRDefault="00D40C70" w:rsidP="00D40C70">
      <w:pPr>
        <w:pStyle w:val="B1"/>
      </w:pPr>
      <w:r w:rsidRPr="00F14D84">
        <w:rPr>
          <w:lang w:eastAsia="zh-CN"/>
        </w:rPr>
        <w:t>-</w:t>
      </w:r>
      <w:r w:rsidRPr="00F14D84">
        <w:rPr>
          <w:lang w:eastAsia="zh-CN"/>
        </w:rPr>
        <w:tab/>
        <w:t>a</w:t>
      </w:r>
      <w:r w:rsidRPr="00F14D84">
        <w:t xml:space="preserve"> TAI list;</w:t>
      </w:r>
    </w:p>
    <w:p w14:paraId="56E4C004" w14:textId="15B7BDA8" w:rsidR="00D40C70" w:rsidRPr="00F14D84" w:rsidRDefault="00D40C70" w:rsidP="00D40C70">
      <w:pPr>
        <w:pStyle w:val="B1"/>
      </w:pPr>
      <w:r w:rsidRPr="00F14D84">
        <w:t>-</w:t>
      </w:r>
      <w:r w:rsidRPr="00F14D84">
        <w:tab/>
        <w:t>a DCN-ID;</w:t>
      </w:r>
    </w:p>
    <w:p w14:paraId="20A72FB3" w14:textId="44F3A30F" w:rsidR="00D40C70" w:rsidRPr="00F14D84" w:rsidRDefault="00D40C70" w:rsidP="00D40C70">
      <w:pPr>
        <w:pStyle w:val="B1"/>
      </w:pPr>
      <w:r w:rsidRPr="00F14D84">
        <w:rPr>
          <w:lang w:eastAsia="zh-CN"/>
        </w:rPr>
        <w:t>-</w:t>
      </w:r>
      <w:r w:rsidRPr="00F14D84">
        <w:rPr>
          <w:lang w:eastAsia="zh-CN"/>
        </w:rPr>
        <w:tab/>
      </w:r>
      <w:r w:rsidRPr="00F14D84">
        <w:t>in WB-S1 mode, if the UE supports RACS, either a UE radio capability ID deletion indication or a UE radio capability ID</w:t>
      </w:r>
      <w:r w:rsidR="002C6899" w:rsidRPr="00F14D84">
        <w:t>; and</w:t>
      </w:r>
    </w:p>
    <w:p w14:paraId="2B0C94CC" w14:textId="66A00D74" w:rsidR="00E05D18" w:rsidRPr="00F14D84" w:rsidRDefault="00E05D18" w:rsidP="00E05D18">
      <w:pPr>
        <w:pStyle w:val="B1"/>
      </w:pPr>
      <w:r w:rsidRPr="00F14D84">
        <w:t>-</w:t>
      </w:r>
      <w:r w:rsidRPr="00F14D84">
        <w:tab/>
        <w:t>if the UE supports access technology utilization control, new access technology utilization control information.</w:t>
      </w:r>
    </w:p>
    <w:p w14:paraId="7A2DA1C6" w14:textId="5550CF71" w:rsidR="00E05D18" w:rsidRPr="00F14D84" w:rsidRDefault="001B54B7" w:rsidP="00E05D18">
      <w:r w:rsidRPr="00F14D84">
        <w:t>The MME can include the Access technology utilization control IE with the length of access technology utilization control contents field set to a non-zero value to update the access technology utilization control information.</w:t>
      </w:r>
      <w:r w:rsidR="00E05D18" w:rsidRPr="00F14D84">
        <w:t xml:space="preserve"> The MME can include the Access technology utilization control IE with the length of access technology utilization control contents field set to zero for the UE to remove the previously stored access technology utilization control information associated with the current PLMN, if any.</w:t>
      </w:r>
    </w:p>
    <w:p w14:paraId="58FF755C" w14:textId="7FFC7A49" w:rsidR="00303101" w:rsidRPr="00F14D84" w:rsidRDefault="00303101" w:rsidP="00456A94">
      <w:pPr>
        <w:pStyle w:val="NO"/>
        <w:overflowPunct/>
        <w:autoSpaceDE/>
        <w:autoSpaceDN/>
        <w:adjustRightInd/>
        <w:textAlignment w:val="auto"/>
      </w:pPr>
      <w:r w:rsidRPr="00F14D84">
        <w:t>NOTE:</w:t>
      </w:r>
      <w:r w:rsidRPr="00F14D84">
        <w:tab/>
        <w:t>As an implementation option, the type of access technology utilization control is not set to "current PLMN and its equivalent PLMN(s)" by the MME in the Access technology utilization control IE if the MME does not include a list of equivalent PLMNs in the last ATTACH ACCEPT or TRACKING AREA UPDATING ACCEPT message.</w:t>
      </w:r>
    </w:p>
    <w:p w14:paraId="48DD9C20" w14:textId="77777777" w:rsidR="00D40C70" w:rsidRPr="00F14D84" w:rsidRDefault="00D40C70" w:rsidP="00D40C70">
      <w:pPr>
        <w:pStyle w:val="TH"/>
        <w:rPr>
          <w:lang w:eastAsia="zh-CN"/>
        </w:rPr>
      </w:pPr>
      <w:r w:rsidRPr="00F14D84">
        <w:object w:dxaOrig="9769" w:dyaOrig="2796" w14:anchorId="2398DA38">
          <v:shape id="_x0000_i1029" type="#_x0000_t75" style="width:417.45pt;height:119.85pt" o:ole="">
            <v:imagedata r:id="rId20" o:title=""/>
          </v:shape>
          <o:OLEObject Type="Embed" ProgID="Visio.Drawing.11" ShapeID="_x0000_i1029" DrawAspect="Content" ObjectID="_1827321761" r:id="rId21"/>
        </w:object>
      </w:r>
    </w:p>
    <w:p w14:paraId="78BB5701" w14:textId="77777777" w:rsidR="00D40C70" w:rsidRPr="00F14D84" w:rsidRDefault="00D40C70" w:rsidP="00D40C70">
      <w:pPr>
        <w:pStyle w:val="TF"/>
        <w:rPr>
          <w:lang w:eastAsia="zh-CN"/>
        </w:rPr>
      </w:pPr>
      <w:bookmarkStart w:id="1675" w:name="_CRFigure5_4_1_2_1"/>
      <w:r w:rsidRPr="00F14D84">
        <w:t xml:space="preserve">Figure </w:t>
      </w:r>
      <w:bookmarkEnd w:id="1675"/>
      <w:r w:rsidRPr="00F14D84">
        <w:t>5.4.1.2.1: GUTI reallocation procedu</w:t>
      </w:r>
      <w:r w:rsidRPr="00F14D84">
        <w:rPr>
          <w:lang w:eastAsia="zh-CN"/>
        </w:rPr>
        <w:t>re</w:t>
      </w:r>
    </w:p>
    <w:p w14:paraId="4605CA55" w14:textId="77777777" w:rsidR="00D40C70" w:rsidRPr="00F14D84" w:rsidRDefault="00D40C70" w:rsidP="00295835">
      <w:pPr>
        <w:pStyle w:val="Heading4"/>
      </w:pPr>
      <w:bookmarkStart w:id="1676" w:name="_CR5_4_1_3"/>
      <w:bookmarkStart w:id="1677" w:name="_Toc20217900"/>
      <w:bookmarkStart w:id="1678" w:name="_Toc27743785"/>
      <w:bookmarkStart w:id="1679" w:name="_Toc35959356"/>
      <w:bookmarkStart w:id="1680" w:name="_Toc45202787"/>
      <w:bookmarkStart w:id="1681" w:name="_Toc45700163"/>
      <w:bookmarkStart w:id="1682" w:name="_Toc51919899"/>
      <w:bookmarkStart w:id="1683" w:name="_Toc68250959"/>
      <w:bookmarkStart w:id="1684" w:name="_Toc209860798"/>
      <w:bookmarkEnd w:id="1676"/>
      <w:r w:rsidRPr="00F14D84">
        <w:t>5.4.1.3</w:t>
      </w:r>
      <w:r w:rsidRPr="00F14D84">
        <w:tab/>
        <w:t>GUTI reallocation completion by the UE</w:t>
      </w:r>
      <w:bookmarkEnd w:id="1677"/>
      <w:bookmarkEnd w:id="1678"/>
      <w:bookmarkEnd w:id="1679"/>
      <w:bookmarkEnd w:id="1680"/>
      <w:bookmarkEnd w:id="1681"/>
      <w:bookmarkEnd w:id="1682"/>
      <w:bookmarkEnd w:id="1683"/>
      <w:bookmarkEnd w:id="1684"/>
    </w:p>
    <w:p w14:paraId="672FFA37" w14:textId="77777777" w:rsidR="00D40C70" w:rsidRPr="00F14D84" w:rsidRDefault="00D40C70" w:rsidP="00D40C70">
      <w:r w:rsidRPr="00F14D84">
        <w:t>Upon receipt of the GUTI REALLOCATION COMMAND message, the UE shall:</w:t>
      </w:r>
    </w:p>
    <w:p w14:paraId="369EF9EE" w14:textId="77777777" w:rsidR="00D40C70" w:rsidRPr="00F14D84" w:rsidRDefault="00D40C70" w:rsidP="00D40C70">
      <w:pPr>
        <w:pStyle w:val="B1"/>
      </w:pPr>
      <w:r w:rsidRPr="00F14D84">
        <w:t>-</w:t>
      </w:r>
      <w:r w:rsidRPr="00F14D84">
        <w:tab/>
        <w:t>store the GUTI;</w:t>
      </w:r>
    </w:p>
    <w:p w14:paraId="0BE6F329" w14:textId="77777777" w:rsidR="00D40C70" w:rsidRPr="00F14D84" w:rsidRDefault="00D40C70" w:rsidP="00D40C70">
      <w:pPr>
        <w:pStyle w:val="B1"/>
      </w:pPr>
      <w:r w:rsidRPr="00F14D84">
        <w:t>-</w:t>
      </w:r>
      <w:r w:rsidRPr="00F14D84">
        <w:tab/>
        <w:t>store the TAI list, if provided;</w:t>
      </w:r>
    </w:p>
    <w:p w14:paraId="360B1B40" w14:textId="77777777" w:rsidR="00D40C70" w:rsidRPr="00F14D84" w:rsidRDefault="00D40C70" w:rsidP="00D40C70">
      <w:pPr>
        <w:pStyle w:val="B1"/>
      </w:pPr>
      <w:r w:rsidRPr="00F14D84">
        <w:t>-</w:t>
      </w:r>
      <w:r w:rsidRPr="00F14D84">
        <w:tab/>
        <w:t>store the DCN-ID, if provided;</w:t>
      </w:r>
    </w:p>
    <w:p w14:paraId="6321384B" w14:textId="77777777" w:rsidR="00D40C70" w:rsidRPr="00F14D84" w:rsidRDefault="00D40C70" w:rsidP="00D40C70">
      <w:pPr>
        <w:pStyle w:val="B1"/>
      </w:pPr>
      <w:r w:rsidRPr="00F14D84">
        <w:t>-</w:t>
      </w:r>
      <w:r w:rsidRPr="00F14D84">
        <w:tab/>
        <w:t>in WB-S1 mode, if the UE supports RACS and the GUTI REALLOCATION COMMAND message includes:</w:t>
      </w:r>
    </w:p>
    <w:p w14:paraId="0C79917B" w14:textId="1B8ABA27" w:rsidR="00D40C70" w:rsidRPr="00F14D84" w:rsidRDefault="00D40C70" w:rsidP="00D40C70">
      <w:pPr>
        <w:pStyle w:val="B2"/>
      </w:pPr>
      <w:r w:rsidRPr="00F14D84">
        <w:t>a)</w:t>
      </w:r>
      <w:r w:rsidRPr="00F14D8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F14D84">
        <w:t>clause</w:t>
      </w:r>
      <w:r w:rsidRPr="00F14D84">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F14D84">
        <w:t>or</w:t>
      </w:r>
    </w:p>
    <w:p w14:paraId="2ECED54E" w14:textId="51C345CC" w:rsidR="00D40C70" w:rsidRPr="00F14D84" w:rsidRDefault="00D40C70" w:rsidP="00D40C70">
      <w:pPr>
        <w:pStyle w:val="B2"/>
      </w:pPr>
      <w:r w:rsidRPr="00F14D84">
        <w:t>b)</w:t>
      </w:r>
      <w:r w:rsidRPr="00F14D84">
        <w:tab/>
        <w:t>a UE radio capability ID IE, store the UE radio capability ID as specified in annex C;</w:t>
      </w:r>
    </w:p>
    <w:p w14:paraId="06938AEB" w14:textId="6A3351D4" w:rsidR="00E05D18" w:rsidRPr="00F14D84" w:rsidRDefault="00E05D18" w:rsidP="00E05D18">
      <w:pPr>
        <w:pStyle w:val="B1"/>
      </w:pPr>
      <w:r w:rsidRPr="00F14D84">
        <w:t>-</w:t>
      </w:r>
      <w:r w:rsidRPr="00F14D84">
        <w:tab/>
        <w:t xml:space="preserve">if the UE supports access technology utilization control and the GUTI REALLOCATION COMMAND message includes a </w:t>
      </w:r>
      <w:r w:rsidRPr="00F14D84">
        <w:rPr>
          <w:lang w:eastAsia="ja-JP"/>
        </w:rPr>
        <w:t>A</w:t>
      </w:r>
      <w:r w:rsidRPr="00F14D84">
        <w:t xml:space="preserve">ccess technology utilization control IE with the length of access technology utilization control contents field set to a non-zero value, store the received </w:t>
      </w:r>
      <w:bookmarkStart w:id="1685" w:name="_Hlk180004777"/>
      <w:r w:rsidRPr="00F14D84">
        <w:t>access technology utilization control information together with the PLMN identity of the current PLMN in the list of "PLMNs with associated access technology restrictions"</w:t>
      </w:r>
      <w:bookmarkEnd w:id="1685"/>
      <w:r w:rsidR="00EE4760" w:rsidRPr="00F14D84">
        <w:t xml:space="preserve"> </w:t>
      </w:r>
      <w:bookmarkStart w:id="1686" w:name="_Hlk192081659"/>
      <w:r w:rsidR="00EE4760" w:rsidRPr="00F14D84">
        <w:t xml:space="preserve">as </w:t>
      </w:r>
      <w:r w:rsidR="00EE4760" w:rsidRPr="00F14D84">
        <w:rPr>
          <w:lang w:eastAsia="zh-CN"/>
        </w:rPr>
        <w:t xml:space="preserve">specified in </w:t>
      </w:r>
      <w:r w:rsidR="00EE4760" w:rsidRPr="00F14D84">
        <w:t>clause 5.3.23.</w:t>
      </w:r>
      <w:ins w:id="1687" w:author="CR4627" w:date="2025-12-10T11:33:00Z" w16du:dateUtc="2025-12-10T10:33:00Z">
        <w:r w:rsidR="00DB5FAD">
          <w:t>2</w:t>
        </w:r>
      </w:ins>
      <w:del w:id="1688" w:author="CR4627" w:date="2025-12-10T11:33:00Z" w16du:dateUtc="2025-12-10T10:33:00Z">
        <w:r w:rsidR="00EE4760" w:rsidRPr="00F14D84" w:rsidDel="00DB5FAD">
          <w:delText>1</w:delText>
        </w:r>
      </w:del>
      <w:r w:rsidR="00EE4760" w:rsidRPr="00F14D84">
        <w:t>.</w:t>
      </w:r>
      <w:bookmarkEnd w:id="1686"/>
      <w:r w:rsidRPr="00F14D84">
        <w:t xml:space="preserve"> If the UE supports access technology utilization control and the GUTI REALLOCATION COMMAND message contains the </w:t>
      </w:r>
      <w:r w:rsidRPr="00F14D84">
        <w:rPr>
          <w:lang w:eastAsia="ja-JP"/>
        </w:rPr>
        <w:t>A</w:t>
      </w:r>
      <w:r w:rsidRPr="00F14D84">
        <w:t>ccess technology utilization control IE with the length of access technology utilization control contents field set to zero, the UE shall remove the previously stored access technology utilization control information associated with the current PLMN</w:t>
      </w:r>
      <w:r w:rsidR="00EE4760" w:rsidRPr="00F14D84">
        <w:t xml:space="preserve"> from the list of "PLMNs with associated access technology restrictions"</w:t>
      </w:r>
      <w:r w:rsidRPr="00F14D84">
        <w:t>, if any; and</w:t>
      </w:r>
    </w:p>
    <w:p w14:paraId="4FD9DEF6" w14:textId="77777777" w:rsidR="00D40C70" w:rsidRPr="00F14D84" w:rsidRDefault="00D40C70" w:rsidP="00D40C70">
      <w:pPr>
        <w:pStyle w:val="B1"/>
      </w:pPr>
      <w:r w:rsidRPr="00F14D84">
        <w:t>-</w:t>
      </w:r>
      <w:r w:rsidRPr="00F14D84">
        <w:tab/>
        <w:t>send a GUTI REALLOCATION COMPLETE message to the MME.</w:t>
      </w:r>
    </w:p>
    <w:p w14:paraId="744B6419" w14:textId="77777777" w:rsidR="00D40C70" w:rsidRPr="00F14D84" w:rsidRDefault="00D40C70" w:rsidP="00D40C70">
      <w:pPr>
        <w:rPr>
          <w:lang w:eastAsia="zh-CN"/>
        </w:rPr>
      </w:pPr>
      <w:r w:rsidRPr="00F14D84">
        <w:t>The UE considers the new GUTI as valid and the old GUTI as invalid.</w:t>
      </w:r>
      <w:r w:rsidRPr="00F14D84">
        <w:rPr>
          <w:lang w:eastAsia="zh-CN"/>
        </w:rPr>
        <w:t xml:space="preserve"> If the UE receives a new TAI list in the GUTI</w:t>
      </w:r>
      <w:r w:rsidRPr="00F14D84">
        <w:t xml:space="preserve"> REALLOCATION COMMAND</w:t>
      </w:r>
      <w:r w:rsidRPr="00F14D84">
        <w:rPr>
          <w:lang w:eastAsia="zh-CN"/>
        </w:rPr>
        <w:t xml:space="preserve"> message, the UE shall consider the new TAI list as valid and the old TAI list as invalid; otherwise, the UE shall consider the old TAI list as valid.</w:t>
      </w:r>
    </w:p>
    <w:p w14:paraId="0B4C0008" w14:textId="77777777" w:rsidR="00D40C70" w:rsidRPr="00F14D84" w:rsidRDefault="00D40C70" w:rsidP="00D40C70">
      <w:r w:rsidRPr="00F14D84">
        <w:t>If the GUTI REALLOCATION COMMAND message contains the DCN-ID IE, then the UE shall store the included DCN-ID value together with the PLMN code of the registered PLMN in a DCN-ID list in a non-volatile memory in the ME as specified in annex C.</w:t>
      </w:r>
    </w:p>
    <w:p w14:paraId="6FB6263F" w14:textId="5FA319EE" w:rsidR="00E05D18" w:rsidRPr="00F14D84" w:rsidRDefault="00E05D18" w:rsidP="00E05D18">
      <w:bookmarkStart w:id="1689" w:name="_Toc20217901"/>
      <w:bookmarkStart w:id="1690" w:name="_Toc27743786"/>
      <w:bookmarkStart w:id="1691" w:name="_Toc35959357"/>
      <w:bookmarkStart w:id="1692" w:name="_Toc45202788"/>
      <w:bookmarkStart w:id="1693" w:name="_Toc45700164"/>
      <w:bookmarkStart w:id="1694" w:name="_Toc51919900"/>
      <w:bookmarkStart w:id="1695" w:name="_Toc68250960"/>
      <w:r w:rsidRPr="00F14D84">
        <w:t xml:space="preserve">If the GUTI REALLOCATION COMMAND message does not contain the </w:t>
      </w:r>
      <w:r w:rsidRPr="00F14D84">
        <w:rPr>
          <w:lang w:eastAsia="ja-JP"/>
        </w:rPr>
        <w:t>A</w:t>
      </w:r>
      <w:r w:rsidRPr="00F14D84">
        <w:t>ccess technology utilization control IE, the UE shall maintain the stored access technology utilization control information associated with the current PLMN, if any.</w:t>
      </w:r>
    </w:p>
    <w:p w14:paraId="7DA9EA93" w14:textId="77777777" w:rsidR="00D40C70" w:rsidRPr="00F14D84" w:rsidRDefault="00D40C70" w:rsidP="00295835">
      <w:pPr>
        <w:pStyle w:val="Heading4"/>
      </w:pPr>
      <w:bookmarkStart w:id="1696" w:name="_CR5_4_1_4"/>
      <w:bookmarkStart w:id="1697" w:name="_Toc209860799"/>
      <w:bookmarkEnd w:id="1696"/>
      <w:r w:rsidRPr="00F14D84">
        <w:t>5.4.1.4</w:t>
      </w:r>
      <w:r w:rsidRPr="00F14D84">
        <w:tab/>
        <w:t>GUTI reallocation completion by the network</w:t>
      </w:r>
      <w:bookmarkEnd w:id="1689"/>
      <w:bookmarkEnd w:id="1690"/>
      <w:bookmarkEnd w:id="1691"/>
      <w:bookmarkEnd w:id="1692"/>
      <w:bookmarkEnd w:id="1693"/>
      <w:bookmarkEnd w:id="1694"/>
      <w:bookmarkEnd w:id="1695"/>
      <w:bookmarkEnd w:id="1697"/>
    </w:p>
    <w:p w14:paraId="7A990807" w14:textId="77777777" w:rsidR="00D40C70" w:rsidRPr="00F14D84" w:rsidRDefault="00D40C70" w:rsidP="00D40C70">
      <w:pPr>
        <w:rPr>
          <w:lang w:eastAsia="zh-CN"/>
        </w:rPr>
      </w:pPr>
      <w:r w:rsidRPr="00F14D84">
        <w:t>Upon receipt of the GUTI REALLOCATION COMPLETE message, the MME shall stop the timer T3450 and consider the new GUTI as valid and the old GUTI as invalid. If</w:t>
      </w:r>
      <w:r w:rsidRPr="00F14D84">
        <w:rPr>
          <w:lang w:eastAsia="zh-CN"/>
        </w:rPr>
        <w:t xml:space="preserve"> </w:t>
      </w:r>
      <w:r w:rsidRPr="00F14D84">
        <w:t xml:space="preserve">a new TAI list </w:t>
      </w:r>
      <w:r w:rsidRPr="00F14D84">
        <w:rPr>
          <w:lang w:eastAsia="zh-CN"/>
        </w:rPr>
        <w:t xml:space="preserve">is </w:t>
      </w:r>
      <w:r w:rsidRPr="00F14D84">
        <w:t>provide</w:t>
      </w:r>
      <w:r w:rsidRPr="00F14D84">
        <w:rPr>
          <w:lang w:eastAsia="zh-CN"/>
        </w:rPr>
        <w:t xml:space="preserve">d </w:t>
      </w:r>
      <w:r w:rsidRPr="00F14D84">
        <w:t>in the GUTI REALLOCATION COMMAND message, the MME shall consider the new TAI list as valid and the old TAI list as invalid</w:t>
      </w:r>
      <w:r w:rsidRPr="00F14D84">
        <w:rPr>
          <w:lang w:eastAsia="zh-CN"/>
        </w:rPr>
        <w:t>.</w:t>
      </w:r>
    </w:p>
    <w:p w14:paraId="18962D75" w14:textId="7D73501A" w:rsidR="00E05D18" w:rsidRPr="00F14D84" w:rsidRDefault="00E05D18" w:rsidP="00E05D18">
      <w:bookmarkStart w:id="1698" w:name="_Toc20217902"/>
      <w:bookmarkStart w:id="1699" w:name="_Toc27743787"/>
      <w:bookmarkStart w:id="1700" w:name="_Toc35959358"/>
      <w:bookmarkStart w:id="1701" w:name="_Toc45202789"/>
      <w:bookmarkStart w:id="1702" w:name="_Toc45700165"/>
      <w:bookmarkStart w:id="1703" w:name="_Toc51919901"/>
      <w:bookmarkStart w:id="1704" w:name="_Toc68250961"/>
      <w:r w:rsidRPr="00F14D84">
        <w:t>If a</w:t>
      </w:r>
      <w:r w:rsidR="00BF4C27" w:rsidRPr="00F14D84">
        <w:t>n</w:t>
      </w:r>
      <w:r w:rsidRPr="00F14D84">
        <w:t xml:space="preserve"> </w:t>
      </w:r>
      <w:r w:rsidRPr="00F14D84">
        <w:rPr>
          <w:lang w:eastAsia="ja-JP"/>
        </w:rPr>
        <w:t>A</w:t>
      </w:r>
      <w:r w:rsidRPr="00F14D84">
        <w:t>ccess technology utilization control IE was included in the GUTI REALLOCATION COMMAND message, the MME shall consider the new access technology utilization control information as valid and the old access technology utilization control information</w:t>
      </w:r>
      <w:r w:rsidR="00BF4C27" w:rsidRPr="00F14D84">
        <w:t>, if any</w:t>
      </w:r>
      <w:r w:rsidR="00BF4C27" w:rsidRPr="00F14D84">
        <w:rPr>
          <w:lang w:eastAsia="zh-CN"/>
        </w:rPr>
        <w:t>,</w:t>
      </w:r>
      <w:r w:rsidRPr="00F14D84">
        <w:t xml:space="preserve"> as invalid.</w:t>
      </w:r>
    </w:p>
    <w:p w14:paraId="5BD5F3D8" w14:textId="77777777" w:rsidR="00D40C70" w:rsidRPr="00F14D84" w:rsidRDefault="00D40C70" w:rsidP="00295835">
      <w:pPr>
        <w:pStyle w:val="Heading4"/>
      </w:pPr>
      <w:bookmarkStart w:id="1705" w:name="_CR5_4_1_5"/>
      <w:bookmarkStart w:id="1706" w:name="_Toc209860800"/>
      <w:bookmarkEnd w:id="1705"/>
      <w:r w:rsidRPr="00F14D84">
        <w:rPr>
          <w:lang w:eastAsia="zh-CN"/>
        </w:rPr>
        <w:t>5</w:t>
      </w:r>
      <w:r w:rsidRPr="00F14D84">
        <w:t>.</w:t>
      </w:r>
      <w:r w:rsidRPr="00F14D84">
        <w:rPr>
          <w:lang w:eastAsia="zh-CN"/>
        </w:rPr>
        <w:t>4</w:t>
      </w:r>
      <w:r w:rsidRPr="00F14D84">
        <w:t>.</w:t>
      </w:r>
      <w:r w:rsidRPr="00F14D84">
        <w:rPr>
          <w:lang w:eastAsia="zh-CN"/>
        </w:rPr>
        <w:t>1</w:t>
      </w:r>
      <w:r w:rsidRPr="00F14D84">
        <w:t>.</w:t>
      </w:r>
      <w:r w:rsidRPr="00F14D84">
        <w:rPr>
          <w:lang w:eastAsia="zh-CN"/>
        </w:rPr>
        <w:t>5</w:t>
      </w:r>
      <w:r w:rsidRPr="00F14D84">
        <w:tab/>
        <w:t>Abnormal cases in the UE</w:t>
      </w:r>
      <w:bookmarkEnd w:id="1698"/>
      <w:bookmarkEnd w:id="1699"/>
      <w:bookmarkEnd w:id="1700"/>
      <w:bookmarkEnd w:id="1701"/>
      <w:bookmarkEnd w:id="1702"/>
      <w:bookmarkEnd w:id="1703"/>
      <w:bookmarkEnd w:id="1704"/>
      <w:bookmarkEnd w:id="1706"/>
    </w:p>
    <w:p w14:paraId="39F896B0" w14:textId="77777777" w:rsidR="00D40C70" w:rsidRPr="00F14D84" w:rsidRDefault="00D40C70" w:rsidP="00D40C70">
      <w:r w:rsidRPr="00F14D84">
        <w:t>The following abnormal cases can be identified:</w:t>
      </w:r>
    </w:p>
    <w:p w14:paraId="10B9A306" w14:textId="77777777" w:rsidR="00D40C70" w:rsidRPr="00F14D84" w:rsidRDefault="00D40C70" w:rsidP="00D40C70">
      <w:pPr>
        <w:pStyle w:val="B1"/>
      </w:pPr>
      <w:r w:rsidRPr="00F14D84">
        <w:t>a)</w:t>
      </w:r>
      <w:r w:rsidRPr="00F14D84">
        <w:tab/>
        <w:t>Transmission failure of GUTI REALLOCATION COMPLETE message indication with TAI change from lower layers</w:t>
      </w:r>
    </w:p>
    <w:p w14:paraId="3CAFE2CA" w14:textId="77777777" w:rsidR="00D40C70" w:rsidRPr="00F14D84" w:rsidRDefault="00D40C70" w:rsidP="00D40C70">
      <w:pPr>
        <w:pStyle w:val="B1"/>
      </w:pPr>
      <w:r w:rsidRPr="00F14D84">
        <w:tab/>
        <w:t>If the current TAI is not in the TAI list, the GUTI reallocation procedure shall be aborted and a tracking area updating procedure shall be initiated.</w:t>
      </w:r>
    </w:p>
    <w:p w14:paraId="429C2F68" w14:textId="77777777" w:rsidR="00D40C70" w:rsidRPr="00F14D84" w:rsidRDefault="00D40C70" w:rsidP="00D40C70">
      <w:pPr>
        <w:pStyle w:val="B1"/>
      </w:pPr>
      <w:r w:rsidRPr="00F14D84">
        <w:tab/>
        <w:t>If the current TAI is still part of the TAI list, it is up to the UE implementation how to re-run the ongoing procedure that triggered the GUTI reallocation procedure.</w:t>
      </w:r>
    </w:p>
    <w:p w14:paraId="7CD38251" w14:textId="77777777" w:rsidR="00D40C70" w:rsidRPr="00F14D84" w:rsidRDefault="00D40C70" w:rsidP="00D40C70">
      <w:pPr>
        <w:pStyle w:val="B1"/>
      </w:pPr>
      <w:r w:rsidRPr="00F14D84">
        <w:t>b)</w:t>
      </w:r>
      <w:r w:rsidRPr="00F14D84">
        <w:tab/>
        <w:t>Transmission failure of GUTI REALLOCATION COMPLETE message indication without TAI change from lower layers</w:t>
      </w:r>
    </w:p>
    <w:p w14:paraId="593B5FF3" w14:textId="77777777" w:rsidR="00D40C70" w:rsidRPr="00F14D84" w:rsidRDefault="00D40C70" w:rsidP="00D40C70">
      <w:pPr>
        <w:pStyle w:val="B1"/>
      </w:pPr>
      <w:r w:rsidRPr="00F14D84">
        <w:tab/>
        <w:t>It is up to the UE implementation how to re-run the ongoing procedure that triggered the GUTI reallocation procedure.</w:t>
      </w:r>
    </w:p>
    <w:p w14:paraId="55DCD74D" w14:textId="77777777" w:rsidR="00D40C70" w:rsidRPr="00F14D84" w:rsidRDefault="00D40C70" w:rsidP="00295835">
      <w:pPr>
        <w:pStyle w:val="Heading4"/>
      </w:pPr>
      <w:bookmarkStart w:id="1707" w:name="_CR5_4_1_6"/>
      <w:bookmarkStart w:id="1708" w:name="_Toc20217903"/>
      <w:bookmarkStart w:id="1709" w:name="_Toc27743788"/>
      <w:bookmarkStart w:id="1710" w:name="_Toc35959359"/>
      <w:bookmarkStart w:id="1711" w:name="_Toc45202790"/>
      <w:bookmarkStart w:id="1712" w:name="_Toc45700166"/>
      <w:bookmarkStart w:id="1713" w:name="_Toc51919902"/>
      <w:bookmarkStart w:id="1714" w:name="_Toc68250962"/>
      <w:bookmarkStart w:id="1715" w:name="_Toc209860801"/>
      <w:bookmarkEnd w:id="1707"/>
      <w:r w:rsidRPr="00F14D84">
        <w:rPr>
          <w:lang w:eastAsia="zh-CN"/>
        </w:rPr>
        <w:t>5</w:t>
      </w:r>
      <w:r w:rsidRPr="00F14D84">
        <w:t>.</w:t>
      </w:r>
      <w:r w:rsidRPr="00F14D84">
        <w:rPr>
          <w:lang w:eastAsia="zh-CN"/>
        </w:rPr>
        <w:t>4</w:t>
      </w:r>
      <w:r w:rsidRPr="00F14D84">
        <w:t>.</w:t>
      </w:r>
      <w:r w:rsidRPr="00F14D84">
        <w:rPr>
          <w:lang w:eastAsia="zh-CN"/>
        </w:rPr>
        <w:t>1</w:t>
      </w:r>
      <w:r w:rsidRPr="00F14D84">
        <w:t>.6</w:t>
      </w:r>
      <w:r w:rsidRPr="00F14D84">
        <w:tab/>
        <w:t>Abnormal cases on the network side</w:t>
      </w:r>
      <w:bookmarkEnd w:id="1708"/>
      <w:bookmarkEnd w:id="1709"/>
      <w:bookmarkEnd w:id="1710"/>
      <w:bookmarkEnd w:id="1711"/>
      <w:bookmarkEnd w:id="1712"/>
      <w:bookmarkEnd w:id="1713"/>
      <w:bookmarkEnd w:id="1714"/>
      <w:bookmarkEnd w:id="1715"/>
    </w:p>
    <w:p w14:paraId="143C7FA4" w14:textId="77777777" w:rsidR="00D40C70" w:rsidRPr="00F14D84" w:rsidRDefault="00D40C70" w:rsidP="00D40C70">
      <w:r w:rsidRPr="00F14D84">
        <w:t>The following abnormal cases can be identified:</w:t>
      </w:r>
    </w:p>
    <w:p w14:paraId="6FF961CF" w14:textId="77777777" w:rsidR="00D40C70" w:rsidRPr="00F14D84" w:rsidRDefault="00D40C70" w:rsidP="00D40C70">
      <w:pPr>
        <w:pStyle w:val="B1"/>
      </w:pPr>
      <w:r w:rsidRPr="00F14D84">
        <w:t>a)</w:t>
      </w:r>
      <w:r w:rsidRPr="00F14D84">
        <w:tab/>
        <w:t>Lower layer failure</w:t>
      </w:r>
    </w:p>
    <w:p w14:paraId="4D2A3AFC" w14:textId="77777777" w:rsidR="00D40C70" w:rsidRPr="00F14D84" w:rsidRDefault="00D40C70" w:rsidP="00D40C70">
      <w:pPr>
        <w:pStyle w:val="B1"/>
      </w:pPr>
      <w:r w:rsidRPr="00F14D84">
        <w:tab/>
        <w:t xml:space="preserve">If a lower layer failure is detected before the </w:t>
      </w:r>
      <w:r w:rsidRPr="00F14D84">
        <w:rPr>
          <w:lang w:eastAsia="zh-CN"/>
        </w:rPr>
        <w:t>GUTI</w:t>
      </w:r>
      <w:r w:rsidRPr="00F14D84">
        <w:t xml:space="preserve"> REALLOCATION COMPLETE message is received, the old and the new</w:t>
      </w:r>
      <w:r w:rsidRPr="00F14D84">
        <w:rPr>
          <w:lang w:eastAsia="zh-CN"/>
        </w:rPr>
        <w:t xml:space="preserve"> GUTI</w:t>
      </w:r>
      <w:r w:rsidRPr="00F14D84">
        <w:t xml:space="preserve"> shall be considered as valid until the old </w:t>
      </w:r>
      <w:r w:rsidRPr="00F14D84">
        <w:rPr>
          <w:lang w:eastAsia="zh-CN"/>
        </w:rPr>
        <w:t>GUTI</w:t>
      </w:r>
      <w:r w:rsidRPr="00F14D84">
        <w:t xml:space="preserve"> can be considered as invalid by the network.</w:t>
      </w:r>
      <w:r w:rsidRPr="00F14D8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F14D84" w:rsidRDefault="00D40C70" w:rsidP="00D40C70">
      <w:pPr>
        <w:pStyle w:val="B1"/>
      </w:pPr>
      <w:r w:rsidRPr="00F14D84">
        <w:tab/>
        <w:t>During this period the network:</w:t>
      </w:r>
    </w:p>
    <w:p w14:paraId="07A6C793" w14:textId="77777777" w:rsidR="00D40C70" w:rsidRPr="00F14D84" w:rsidRDefault="00D40C70" w:rsidP="00D40C70">
      <w:pPr>
        <w:pStyle w:val="B2"/>
      </w:pPr>
      <w:r w:rsidRPr="00F14D84">
        <w:t>-</w:t>
      </w:r>
      <w:r w:rsidRPr="00F14D84">
        <w:tab/>
        <w:t xml:space="preserve">may first use the old </w:t>
      </w:r>
      <w:r w:rsidRPr="00F14D84">
        <w:rPr>
          <w:lang w:eastAsia="zh-CN"/>
        </w:rPr>
        <w:t>S</w:t>
      </w:r>
      <w:r w:rsidRPr="00F14D84">
        <w:t xml:space="preserve">-TMSI </w:t>
      </w:r>
      <w:r w:rsidRPr="00F14D84">
        <w:rPr>
          <w:lang w:eastAsia="zh-CN"/>
        </w:rPr>
        <w:t xml:space="preserve">from the old GUTI </w:t>
      </w:r>
      <w:r w:rsidRPr="00F14D84">
        <w:t xml:space="preserve">for paging </w:t>
      </w:r>
      <w:r w:rsidRPr="00F14D84">
        <w:rPr>
          <w:lang w:eastAsia="zh-CN"/>
        </w:rPr>
        <w:t xml:space="preserve">within the area defined by the old TAI list </w:t>
      </w:r>
      <w:r w:rsidRPr="00F14D84">
        <w:t>for an implementation dependent number of paging attempts for network originated transactions. I</w:t>
      </w:r>
      <w:r w:rsidRPr="00F14D84">
        <w:rPr>
          <w:lang w:eastAsia="zh-CN"/>
        </w:rPr>
        <w:t>f</w:t>
      </w:r>
      <w:r w:rsidRPr="00F14D84">
        <w:t xml:space="preserve"> a new TAI list </w:t>
      </w:r>
      <w:r w:rsidRPr="00F14D84">
        <w:rPr>
          <w:lang w:eastAsia="zh-CN"/>
        </w:rPr>
        <w:t>was</w:t>
      </w:r>
      <w:r w:rsidRPr="00F14D84">
        <w:t xml:space="preserve"> provided </w:t>
      </w:r>
      <w:r w:rsidRPr="00F14D84">
        <w:rPr>
          <w:lang w:eastAsia="zh-CN"/>
        </w:rPr>
        <w:t>with old GUTI</w:t>
      </w:r>
      <w:r w:rsidRPr="00F14D84">
        <w:t xml:space="preserve"> in the GUTI REALLOCATION COMMAND message, the new TAI list should also be used</w:t>
      </w:r>
      <w:r w:rsidRPr="00F14D84">
        <w:rPr>
          <w:lang w:eastAsia="zh-CN"/>
        </w:rPr>
        <w:t xml:space="preserve"> for paging</w:t>
      </w:r>
      <w:r w:rsidRPr="00F14D84">
        <w:t>.</w:t>
      </w:r>
      <w:r w:rsidRPr="00F14D84">
        <w:rPr>
          <w:lang w:eastAsia="zh-CN"/>
        </w:rPr>
        <w:t xml:space="preserve"> </w:t>
      </w:r>
      <w:r w:rsidRPr="00F14D84">
        <w:t xml:space="preserve">Upon response from the </w:t>
      </w:r>
      <w:r w:rsidRPr="00F14D84">
        <w:rPr>
          <w:lang w:eastAsia="zh-CN"/>
        </w:rPr>
        <w:t>UE</w:t>
      </w:r>
      <w:r w:rsidRPr="00F14D84">
        <w:t xml:space="preserve">, the network may re-initiate the </w:t>
      </w:r>
      <w:r w:rsidRPr="00F14D84">
        <w:rPr>
          <w:lang w:eastAsia="zh-CN"/>
        </w:rPr>
        <w:t>GUTI</w:t>
      </w:r>
      <w:r w:rsidRPr="00F14D84">
        <w:t xml:space="preserve"> reallocation. </w:t>
      </w:r>
      <w:r w:rsidRPr="00F14D84">
        <w:rPr>
          <w:lang w:eastAsia="zh-CN"/>
        </w:rPr>
        <w:t xml:space="preserve">If the response is received from a tracking area within the old and new TAI list, the network shall re-initiate the GUTI reallocation. </w:t>
      </w:r>
      <w:r w:rsidRPr="00F14D84">
        <w:t xml:space="preserve">If no response is received to the paging attempts, the network may use the new </w:t>
      </w:r>
      <w:r w:rsidRPr="00F14D84">
        <w:rPr>
          <w:lang w:eastAsia="zh-CN"/>
        </w:rPr>
        <w:t>S</w:t>
      </w:r>
      <w:r w:rsidRPr="00F14D84">
        <w:t xml:space="preserve">-TMSI </w:t>
      </w:r>
      <w:r w:rsidRPr="00F14D84">
        <w:rPr>
          <w:lang w:eastAsia="zh-CN"/>
        </w:rPr>
        <w:t xml:space="preserve">from the new GUTI </w:t>
      </w:r>
      <w:r w:rsidRPr="00F14D84">
        <w:t xml:space="preserve">for paging for an implementation dependent number of paging attempts. </w:t>
      </w:r>
      <w:r w:rsidRPr="00F14D84">
        <w:rPr>
          <w:lang w:eastAsia="zh-CN"/>
        </w:rPr>
        <w:t xml:space="preserve">In this case, if a new TAI list was provided with new GUTI in the GUTI REALLOCATION COMMAND message, the new TAI list shall be used instead of the old TAI list. </w:t>
      </w:r>
      <w:r w:rsidRPr="00F14D84">
        <w:t xml:space="preserve">Upon response from the </w:t>
      </w:r>
      <w:r w:rsidRPr="00F14D84">
        <w:rPr>
          <w:lang w:eastAsia="zh-CN"/>
        </w:rPr>
        <w:t>UE</w:t>
      </w:r>
      <w:r w:rsidRPr="00F14D84">
        <w:t xml:space="preserve"> the network shall consider the new </w:t>
      </w:r>
      <w:r w:rsidRPr="00F14D84">
        <w:rPr>
          <w:lang w:eastAsia="zh-CN"/>
        </w:rPr>
        <w:t>GUTI</w:t>
      </w:r>
      <w:r w:rsidRPr="00F14D84">
        <w:t xml:space="preserve"> as valid and the old</w:t>
      </w:r>
      <w:r w:rsidRPr="00F14D84">
        <w:rPr>
          <w:lang w:eastAsia="zh-CN"/>
        </w:rPr>
        <w:t xml:space="preserve"> GUTI</w:t>
      </w:r>
      <w:r w:rsidRPr="00F14D84">
        <w:t xml:space="preserve"> as invalid. If no response is received to the paging attempts, the network may use the IMSI for paging for an implementation dependent number of</w:t>
      </w:r>
      <w:r w:rsidRPr="00F14D84">
        <w:rPr>
          <w:lang w:eastAsia="zh-CN"/>
        </w:rPr>
        <w:t xml:space="preserve"> </w:t>
      </w:r>
      <w:r w:rsidRPr="00F14D84">
        <w:t>paging attempts;</w:t>
      </w:r>
    </w:p>
    <w:p w14:paraId="2442FB8A" w14:textId="07B4D4FB" w:rsidR="00D40C70" w:rsidRPr="00F14D84" w:rsidRDefault="00D40C70" w:rsidP="00D40C70">
      <w:pPr>
        <w:pStyle w:val="NO"/>
        <w:rPr>
          <w:lang w:eastAsia="zh-CN"/>
        </w:rPr>
      </w:pPr>
      <w:r w:rsidRPr="00F14D84">
        <w:t>NOTE 1:</w:t>
      </w:r>
      <w:r w:rsidRPr="00F14D84">
        <w:tab/>
        <w:t xml:space="preserve">Paging with IMSI causes the </w:t>
      </w:r>
      <w:r w:rsidRPr="00F14D84">
        <w:rPr>
          <w:lang w:eastAsia="zh-CN"/>
        </w:rPr>
        <w:t>UE</w:t>
      </w:r>
      <w:r w:rsidRPr="00F14D84">
        <w:t xml:space="preserve"> to re-attach as described 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6.2</w:t>
        </w:r>
      </w:smartTag>
      <w:r w:rsidRPr="00F14D84">
        <w:t>.2.2.</w:t>
      </w:r>
    </w:p>
    <w:p w14:paraId="38B8AC42" w14:textId="77777777" w:rsidR="00D40C70" w:rsidRPr="00F14D84" w:rsidRDefault="00D40C70" w:rsidP="00D40C70">
      <w:pPr>
        <w:pStyle w:val="B2"/>
        <w:rPr>
          <w:lang w:eastAsia="zh-CN"/>
        </w:rPr>
      </w:pPr>
      <w:r w:rsidRPr="00F14D84">
        <w:t>-</w:t>
      </w:r>
      <w:r w:rsidRPr="00F14D84">
        <w:tab/>
        <w:t xml:space="preserve">shall consider the new </w:t>
      </w:r>
      <w:r w:rsidRPr="00F14D84">
        <w:rPr>
          <w:lang w:eastAsia="zh-CN"/>
        </w:rPr>
        <w:t>GUTI</w:t>
      </w:r>
      <w:r w:rsidRPr="00F14D84">
        <w:t xml:space="preserve"> as valid if it is used by the </w:t>
      </w:r>
      <w:r w:rsidRPr="00F14D84">
        <w:rPr>
          <w:lang w:eastAsia="zh-CN"/>
        </w:rPr>
        <w:t>UE and, additionally, the new TAI list as valid if it was provided with this GUTI in the GUTI REALLOCATION COMMAND message;</w:t>
      </w:r>
    </w:p>
    <w:p w14:paraId="1FB532A0" w14:textId="77777777" w:rsidR="00D40C70" w:rsidRPr="00F14D84" w:rsidRDefault="00D40C70" w:rsidP="00D40C70">
      <w:pPr>
        <w:pStyle w:val="B2"/>
        <w:rPr>
          <w:lang w:eastAsia="zh-CN"/>
        </w:rPr>
      </w:pPr>
      <w:r w:rsidRPr="00F14D84">
        <w:t>-</w:t>
      </w:r>
      <w:r w:rsidRPr="00F14D84">
        <w:tab/>
        <w:t xml:space="preserve">may use the identification procedure followed by a new </w:t>
      </w:r>
      <w:r w:rsidRPr="00F14D84">
        <w:rPr>
          <w:lang w:eastAsia="zh-CN"/>
        </w:rPr>
        <w:t>GUTI</w:t>
      </w:r>
      <w:r w:rsidRPr="00F14D84">
        <w:t xml:space="preserve"> reallocation if the </w:t>
      </w:r>
      <w:r w:rsidRPr="00F14D84">
        <w:rPr>
          <w:lang w:eastAsia="zh-CN"/>
        </w:rPr>
        <w:t>UE</w:t>
      </w:r>
      <w:r w:rsidRPr="00F14D84">
        <w:t xml:space="preserve"> uses the old </w:t>
      </w:r>
      <w:r w:rsidRPr="00F14D84">
        <w:rPr>
          <w:lang w:eastAsia="zh-CN"/>
        </w:rPr>
        <w:t>GUTI</w:t>
      </w:r>
      <w:r w:rsidRPr="00F14D84">
        <w:t>; and</w:t>
      </w:r>
    </w:p>
    <w:p w14:paraId="0563E504" w14:textId="77777777" w:rsidR="00D40C70" w:rsidRPr="00F14D84" w:rsidRDefault="00D40C70" w:rsidP="00D40C70">
      <w:pPr>
        <w:pStyle w:val="B2"/>
        <w:rPr>
          <w:lang w:eastAsia="ja-JP"/>
        </w:rPr>
      </w:pPr>
      <w:r w:rsidRPr="00F14D84">
        <w:t>-</w:t>
      </w:r>
      <w:r w:rsidRPr="00F14D84">
        <w:tab/>
        <w:t xml:space="preserve">if the network accepted to use </w:t>
      </w:r>
      <w:proofErr w:type="spellStart"/>
      <w:r w:rsidRPr="00F14D84">
        <w:t>eDRX</w:t>
      </w:r>
      <w:proofErr w:type="spellEnd"/>
      <w:r w:rsidRPr="00F14D84">
        <w:t xml:space="preserve"> for the UE, may determine the next paging window from both old GUTI and new GUTI, and may first use the </w:t>
      </w:r>
      <w:r w:rsidRPr="00F14D84">
        <w:rPr>
          <w:lang w:eastAsia="zh-CN"/>
        </w:rPr>
        <w:t>S</w:t>
      </w:r>
      <w:r w:rsidRPr="00F14D84">
        <w:t xml:space="preserve">-TMSI </w:t>
      </w:r>
      <w:r w:rsidRPr="00F14D84">
        <w:rPr>
          <w:lang w:eastAsia="zh-CN"/>
        </w:rPr>
        <w:t>from the GUTI</w:t>
      </w:r>
      <w:r w:rsidRPr="00F14D84">
        <w:t xml:space="preserve"> which led the first </w:t>
      </w:r>
      <w:proofErr w:type="spellStart"/>
      <w:r w:rsidRPr="00F14D84">
        <w:t>eDRX</w:t>
      </w:r>
      <w:proofErr w:type="spellEnd"/>
      <w:r w:rsidRPr="00F14D84">
        <w:t xml:space="preserve"> for paging. If no response is received to the paging attempts for the first </w:t>
      </w:r>
      <w:proofErr w:type="spellStart"/>
      <w:r w:rsidRPr="00F14D84">
        <w:t>eDRX</w:t>
      </w:r>
      <w:proofErr w:type="spellEnd"/>
      <w:r w:rsidRPr="00F14D84">
        <w:t xml:space="preserve">, the network may use the other </w:t>
      </w:r>
      <w:r w:rsidRPr="00F14D84">
        <w:rPr>
          <w:lang w:eastAsia="zh-CN"/>
        </w:rPr>
        <w:t>S</w:t>
      </w:r>
      <w:r w:rsidRPr="00F14D84">
        <w:t xml:space="preserve">-TMSI </w:t>
      </w:r>
      <w:r w:rsidRPr="00F14D84">
        <w:rPr>
          <w:lang w:eastAsia="zh-CN"/>
        </w:rPr>
        <w:t xml:space="preserve">from the other GUTI which led the second </w:t>
      </w:r>
      <w:proofErr w:type="spellStart"/>
      <w:r w:rsidRPr="00F14D84">
        <w:rPr>
          <w:lang w:eastAsia="zh-CN"/>
        </w:rPr>
        <w:t>eDRX</w:t>
      </w:r>
      <w:proofErr w:type="spellEnd"/>
      <w:r w:rsidRPr="00F14D84">
        <w:rPr>
          <w:lang w:eastAsia="zh-CN"/>
        </w:rPr>
        <w:t xml:space="preserve"> </w:t>
      </w:r>
      <w:r w:rsidRPr="00F14D84">
        <w:t xml:space="preserve">for paging. For this paging procedure, the network shall start timer T3415 long enough to care the paging attempts for both </w:t>
      </w:r>
      <w:proofErr w:type="spellStart"/>
      <w:r w:rsidRPr="00F14D84">
        <w:t>eDRXs</w:t>
      </w:r>
      <w:proofErr w:type="spellEnd"/>
      <w:r w:rsidRPr="00F14D84">
        <w:t>.</w:t>
      </w:r>
    </w:p>
    <w:p w14:paraId="64558977" w14:textId="77777777" w:rsidR="00D40C70" w:rsidRPr="00F14D84" w:rsidRDefault="00D40C70" w:rsidP="00D40C70">
      <w:pPr>
        <w:pStyle w:val="NO"/>
      </w:pPr>
      <w:r w:rsidRPr="00F14D84">
        <w:t>NOTE 2:</w:t>
      </w:r>
      <w:r w:rsidRPr="00F14D84">
        <w:tab/>
        <w:t xml:space="preserve">If the second </w:t>
      </w:r>
      <w:proofErr w:type="spellStart"/>
      <w:r w:rsidRPr="00F14D84">
        <w:t>eDRX</w:t>
      </w:r>
      <w:proofErr w:type="spellEnd"/>
      <w:r w:rsidRPr="00F14D84">
        <w:t xml:space="preserve"> comes during the first </w:t>
      </w:r>
      <w:proofErr w:type="spellStart"/>
      <w:r w:rsidRPr="00F14D84">
        <w:t>eDRX</w:t>
      </w:r>
      <w:proofErr w:type="spellEnd"/>
      <w:r w:rsidRPr="00F14D84">
        <w:t xml:space="preserve"> ongoing, the paging attempts for the second </w:t>
      </w:r>
      <w:proofErr w:type="spellStart"/>
      <w:r w:rsidRPr="00F14D84">
        <w:t>eDRX</w:t>
      </w:r>
      <w:proofErr w:type="spellEnd"/>
      <w:r w:rsidRPr="00F14D84">
        <w:t xml:space="preserve"> can be initiated with stopping further paging attempts for the first </w:t>
      </w:r>
      <w:proofErr w:type="spellStart"/>
      <w:r w:rsidRPr="00F14D84">
        <w:t>eDRX</w:t>
      </w:r>
      <w:proofErr w:type="spellEnd"/>
      <w:r w:rsidRPr="00F14D84">
        <w:t>.</w:t>
      </w:r>
    </w:p>
    <w:p w14:paraId="40879138" w14:textId="77777777" w:rsidR="00D40C70" w:rsidRPr="00F14D84" w:rsidRDefault="00D40C70" w:rsidP="00D40C70">
      <w:pPr>
        <w:pStyle w:val="B1"/>
      </w:pPr>
      <w:r w:rsidRPr="00F14D84">
        <w:t>b)</w:t>
      </w:r>
      <w:r w:rsidRPr="00F14D84">
        <w:tab/>
        <w:t>Expiry of timer T3</w:t>
      </w:r>
      <w:r w:rsidRPr="00F14D84">
        <w:rPr>
          <w:lang w:eastAsia="zh-CN"/>
        </w:rPr>
        <w:t>4</w:t>
      </w:r>
      <w:r w:rsidRPr="00F14D84">
        <w:t>50</w:t>
      </w:r>
    </w:p>
    <w:p w14:paraId="2BDAD5E8" w14:textId="77777777" w:rsidR="00D40C70" w:rsidRPr="00F14D84" w:rsidRDefault="00D40C70" w:rsidP="00D40C70">
      <w:pPr>
        <w:pStyle w:val="B1"/>
      </w:pPr>
      <w:r w:rsidRPr="00F14D84">
        <w:tab/>
        <w:t xml:space="preserve">The </w:t>
      </w:r>
      <w:r w:rsidRPr="00F14D84">
        <w:rPr>
          <w:lang w:eastAsia="zh-CN"/>
        </w:rPr>
        <w:t>GUTI</w:t>
      </w:r>
      <w:r w:rsidRPr="00F14D84">
        <w:t xml:space="preserve"> reallocation procedure is supervised by the timer T3</w:t>
      </w:r>
      <w:r w:rsidRPr="00F14D84">
        <w:rPr>
          <w:lang w:eastAsia="zh-CN"/>
        </w:rPr>
        <w:t>4</w:t>
      </w:r>
      <w:r w:rsidRPr="00F14D84">
        <w:t>50. The network shall, on the first expiry of timer T3</w:t>
      </w:r>
      <w:r w:rsidRPr="00F14D84">
        <w:rPr>
          <w:lang w:eastAsia="zh-CN"/>
        </w:rPr>
        <w:t>4</w:t>
      </w:r>
      <w:r w:rsidRPr="00F14D84">
        <w:t>50, reset and restart timer T3</w:t>
      </w:r>
      <w:r w:rsidRPr="00F14D84">
        <w:rPr>
          <w:lang w:eastAsia="zh-CN"/>
        </w:rPr>
        <w:t>4</w:t>
      </w:r>
      <w:r w:rsidRPr="00F14D84">
        <w:t xml:space="preserve">50 and shall retransmit the </w:t>
      </w:r>
      <w:r w:rsidRPr="00F14D84">
        <w:rPr>
          <w:lang w:eastAsia="zh-CN"/>
        </w:rPr>
        <w:t>GUTI</w:t>
      </w:r>
      <w:r w:rsidRPr="00F14D84">
        <w:t xml:space="preserve"> REALLOCATION COMMAND. This retransmission is repeated four times, i.e. on the fifth expiry of timer T3</w:t>
      </w:r>
      <w:r w:rsidRPr="00F14D84">
        <w:rPr>
          <w:lang w:eastAsia="zh-CN"/>
        </w:rPr>
        <w:t>4</w:t>
      </w:r>
      <w:r w:rsidRPr="00F14D84">
        <w:t>50, the network shall abort the reallocation procedure and shall follow the rules described for case a above.</w:t>
      </w:r>
    </w:p>
    <w:p w14:paraId="054CE07A" w14:textId="77777777" w:rsidR="00D40C70" w:rsidRPr="00F14D84" w:rsidRDefault="00D40C70" w:rsidP="00D40C70">
      <w:pPr>
        <w:pStyle w:val="B1"/>
      </w:pPr>
      <w:r w:rsidRPr="00F14D84">
        <w:t>c)</w:t>
      </w:r>
      <w:r w:rsidRPr="00F14D84">
        <w:tab/>
      </w:r>
      <w:r w:rsidRPr="00F14D84">
        <w:rPr>
          <w:lang w:eastAsia="zh-CN"/>
        </w:rPr>
        <w:t>GUTI</w:t>
      </w:r>
      <w:r w:rsidRPr="00F14D84">
        <w:t xml:space="preserve"> reallocation and attach procedure collision</w:t>
      </w:r>
    </w:p>
    <w:p w14:paraId="714C6ED3" w14:textId="77777777" w:rsidR="00D40C70" w:rsidRPr="00F14D84" w:rsidRDefault="00D40C70" w:rsidP="00D40C70">
      <w:pPr>
        <w:pStyle w:val="B1"/>
      </w:pPr>
      <w:r w:rsidRPr="00F14D84">
        <w:tab/>
        <w:t xml:space="preserve">If the network receives an ATTACH REQUEST message before the ongoing </w:t>
      </w:r>
      <w:r w:rsidRPr="00F14D84">
        <w:rPr>
          <w:lang w:eastAsia="zh-CN"/>
        </w:rPr>
        <w:t>GUTI</w:t>
      </w:r>
      <w:r w:rsidRPr="00F14D84">
        <w:t xml:space="preserve"> reallocation procedure has been completed the network shall proceed with the attach procedure after deletion of the </w:t>
      </w:r>
      <w:r w:rsidRPr="00F14D84">
        <w:rPr>
          <w:lang w:eastAsia="zh-CN"/>
        </w:rPr>
        <w:t>E</w:t>
      </w:r>
      <w:r w:rsidRPr="00F14D84">
        <w:t>MM context.</w:t>
      </w:r>
    </w:p>
    <w:p w14:paraId="1C4491EF" w14:textId="77777777" w:rsidR="00D40C70" w:rsidRPr="00F14D84" w:rsidRDefault="00D40C70" w:rsidP="00D40C70">
      <w:pPr>
        <w:pStyle w:val="B1"/>
      </w:pPr>
      <w:r w:rsidRPr="00F14D84">
        <w:t>d)</w:t>
      </w:r>
      <w:r w:rsidRPr="00F14D84">
        <w:tab/>
      </w:r>
      <w:r w:rsidRPr="00F14D84">
        <w:rPr>
          <w:lang w:eastAsia="zh-CN"/>
        </w:rPr>
        <w:t>GUTI</w:t>
      </w:r>
      <w:r w:rsidRPr="00F14D84">
        <w:t xml:space="preserve"> reallocation and </w:t>
      </w:r>
      <w:r w:rsidRPr="00F14D84">
        <w:rPr>
          <w:lang w:eastAsia="zh-CN"/>
        </w:rPr>
        <w:t>UE</w:t>
      </w:r>
      <w:r w:rsidRPr="00F14D84">
        <w:t xml:space="preserve"> initiated detach procedure collision</w:t>
      </w:r>
    </w:p>
    <w:p w14:paraId="0D9F4C47" w14:textId="77777777" w:rsidR="00D40C70" w:rsidRPr="00F14D84" w:rsidRDefault="00D40C70" w:rsidP="00D40C70">
      <w:pPr>
        <w:pStyle w:val="B1"/>
      </w:pPr>
      <w:r w:rsidRPr="00F14D84">
        <w:tab/>
        <w:t>If the network receives a DETACH REQUEST message before the ongoing</w:t>
      </w:r>
      <w:r w:rsidRPr="00F14D84">
        <w:rPr>
          <w:lang w:eastAsia="zh-CN"/>
        </w:rPr>
        <w:t xml:space="preserve"> GUTI</w:t>
      </w:r>
      <w:r w:rsidRPr="00F14D84">
        <w:t xml:space="preserve"> reallocation procedure has been completed, the network shall abort the </w:t>
      </w:r>
      <w:r w:rsidRPr="00F14D84">
        <w:rPr>
          <w:lang w:eastAsia="zh-CN"/>
        </w:rPr>
        <w:t>GUTI</w:t>
      </w:r>
      <w:r w:rsidRPr="00F14D84">
        <w:t xml:space="preserve"> reallocation procedure and shall progress the</w:t>
      </w:r>
      <w:r w:rsidRPr="00F14D84">
        <w:rPr>
          <w:lang w:eastAsia="zh-CN"/>
        </w:rPr>
        <w:t xml:space="preserve"> </w:t>
      </w:r>
      <w:r w:rsidRPr="00F14D84">
        <w:t>detach procedure.</w:t>
      </w:r>
    </w:p>
    <w:p w14:paraId="333DFA17" w14:textId="77777777" w:rsidR="00D40C70" w:rsidRPr="00F14D84" w:rsidRDefault="00D40C70" w:rsidP="00D40C70">
      <w:pPr>
        <w:pStyle w:val="B1"/>
      </w:pPr>
      <w:r w:rsidRPr="00F14D84">
        <w:t>e)</w:t>
      </w:r>
      <w:r w:rsidRPr="00F14D84">
        <w:tab/>
      </w:r>
      <w:r w:rsidRPr="00F14D84">
        <w:rPr>
          <w:lang w:eastAsia="zh-CN"/>
        </w:rPr>
        <w:t>GUTI</w:t>
      </w:r>
      <w:r w:rsidRPr="00F14D84">
        <w:t xml:space="preserve"> reallocation and </w:t>
      </w:r>
      <w:r w:rsidRPr="00F14D84">
        <w:rPr>
          <w:lang w:eastAsia="zh-CN"/>
        </w:rPr>
        <w:t>track</w:t>
      </w:r>
      <w:r w:rsidRPr="00F14D84">
        <w:t>ing area updating procedure collision</w:t>
      </w:r>
    </w:p>
    <w:p w14:paraId="6BB003F8" w14:textId="77777777" w:rsidR="00D40C70" w:rsidRPr="00F14D84" w:rsidRDefault="00D40C70" w:rsidP="00D40C70">
      <w:pPr>
        <w:pStyle w:val="B1"/>
      </w:pPr>
      <w:r w:rsidRPr="00F14D84">
        <w:tab/>
        <w:t xml:space="preserve">If the network receives a </w:t>
      </w:r>
      <w:r w:rsidRPr="00F14D84">
        <w:rPr>
          <w:lang w:eastAsia="zh-CN"/>
        </w:rPr>
        <w:t>TRACK</w:t>
      </w:r>
      <w:r w:rsidRPr="00F14D84">
        <w:t xml:space="preserve">ING AREA UPDATE REQUEST message before the ongoing GUTI reallocation procedure has been completed, the network shall abort the </w:t>
      </w:r>
      <w:r w:rsidRPr="00F14D84">
        <w:rPr>
          <w:lang w:eastAsia="zh-CN"/>
        </w:rPr>
        <w:t>GUTI</w:t>
      </w:r>
      <w:r w:rsidRPr="00F14D84">
        <w:t xml:space="preserve"> reallocation procedure and shall progress the </w:t>
      </w:r>
      <w:r w:rsidRPr="00F14D84">
        <w:rPr>
          <w:lang w:eastAsia="zh-CN"/>
        </w:rPr>
        <w:t>track</w:t>
      </w:r>
      <w:r w:rsidRPr="00F14D84">
        <w:t xml:space="preserve">ing area updating procedure. The network may then perform a new </w:t>
      </w:r>
      <w:r w:rsidRPr="00F14D84">
        <w:rPr>
          <w:lang w:eastAsia="zh-CN"/>
        </w:rPr>
        <w:t xml:space="preserve">GUTI </w:t>
      </w:r>
      <w:r w:rsidRPr="00F14D84">
        <w:t>reallocation.</w:t>
      </w:r>
    </w:p>
    <w:p w14:paraId="5A952319" w14:textId="77777777" w:rsidR="00D40C70" w:rsidRPr="00F14D84" w:rsidRDefault="00D40C70" w:rsidP="00D40C70">
      <w:pPr>
        <w:pStyle w:val="B1"/>
      </w:pPr>
      <w:r w:rsidRPr="00F14D84">
        <w:t>f)</w:t>
      </w:r>
      <w:r w:rsidRPr="00F14D84">
        <w:tab/>
      </w:r>
      <w:r w:rsidRPr="00F14D84">
        <w:rPr>
          <w:lang w:eastAsia="zh-CN"/>
        </w:rPr>
        <w:t xml:space="preserve">GUTI </w:t>
      </w:r>
      <w:r w:rsidRPr="00F14D84">
        <w:t>reallocation and service request procedure collision</w:t>
      </w:r>
    </w:p>
    <w:p w14:paraId="26706667" w14:textId="77777777" w:rsidR="00D40C70" w:rsidRPr="00F14D84" w:rsidRDefault="00D40C70" w:rsidP="00D40C70">
      <w:pPr>
        <w:pStyle w:val="B1"/>
      </w:pPr>
      <w:r w:rsidRPr="00F14D84">
        <w:tab/>
        <w:t>If the network receives a</w:t>
      </w:r>
      <w:r w:rsidRPr="00F14D84">
        <w:rPr>
          <w:lang w:eastAsia="zh-CN"/>
        </w:rPr>
        <w:t>n EXTENDED</w:t>
      </w:r>
      <w:r w:rsidRPr="00F14D84">
        <w:t xml:space="preserve"> SERVICE REQUEST message for CS fallback or 1xCS fallback before the ongoing </w:t>
      </w:r>
      <w:r w:rsidRPr="00F14D84">
        <w:rPr>
          <w:lang w:eastAsia="zh-CN"/>
        </w:rPr>
        <w:t>GUTI</w:t>
      </w:r>
      <w:r w:rsidRPr="00F14D84">
        <w:t xml:space="preserve"> reallocation procedure has been completed, the network shall progress both procedures.</w:t>
      </w:r>
    </w:p>
    <w:p w14:paraId="41153B9C" w14:textId="77777777" w:rsidR="00D40C70" w:rsidRPr="00F14D84" w:rsidRDefault="00D40C70" w:rsidP="00D40C70">
      <w:pPr>
        <w:pStyle w:val="B1"/>
      </w:pPr>
      <w:r w:rsidRPr="00F14D84">
        <w:t>g)</w:t>
      </w:r>
      <w:r w:rsidRPr="00F14D84">
        <w:tab/>
        <w:t>Lower layer indication of non-delivered NAS PDU due to handover</w:t>
      </w:r>
    </w:p>
    <w:p w14:paraId="669CA05E" w14:textId="77777777" w:rsidR="00D40C70" w:rsidRPr="00F14D84" w:rsidRDefault="00D40C70" w:rsidP="00D40C70">
      <w:pPr>
        <w:pStyle w:val="B1"/>
      </w:pPr>
      <w:r w:rsidRPr="00F14D84">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F14D84" w:rsidRDefault="00D40C70" w:rsidP="00D40C70">
      <w:r w:rsidRPr="00F14D84">
        <w:t>If there is a different new</w:t>
      </w:r>
      <w:r w:rsidRPr="00F14D84">
        <w:rPr>
          <w:lang w:eastAsia="zh-CN"/>
        </w:rPr>
        <w:t xml:space="preserve"> GUTI</w:t>
      </w:r>
      <w:r w:rsidRPr="00F14D84">
        <w:t xml:space="preserve"> and optionally a new TAI list included in a subsequent </w:t>
      </w:r>
      <w:r w:rsidRPr="00F14D84">
        <w:rPr>
          <w:lang w:eastAsia="zh-CN"/>
        </w:rPr>
        <w:t>GUTI</w:t>
      </w:r>
      <w:r w:rsidRPr="00F14D84">
        <w:t xml:space="preserve"> REALLOCATION COMMAND message, the </w:t>
      </w:r>
      <w:r w:rsidRPr="00F14D84">
        <w:rPr>
          <w:lang w:eastAsia="zh-CN"/>
        </w:rPr>
        <w:t>UE</w:t>
      </w:r>
      <w:r w:rsidRPr="00F14D84">
        <w:t xml:space="preserve"> always regards the newest </w:t>
      </w:r>
      <w:r w:rsidRPr="00F14D84">
        <w:rPr>
          <w:lang w:eastAsia="zh-CN"/>
        </w:rPr>
        <w:t>GUTI</w:t>
      </w:r>
      <w:r w:rsidRPr="00F14D84">
        <w:t xml:space="preserve"> and the newest TAI list as valid for the recovery time.</w:t>
      </w:r>
    </w:p>
    <w:p w14:paraId="0A29E512" w14:textId="77777777" w:rsidR="00D40C70" w:rsidRPr="00F14D84" w:rsidRDefault="00D40C70" w:rsidP="00295835">
      <w:pPr>
        <w:pStyle w:val="Heading3"/>
      </w:pPr>
      <w:bookmarkStart w:id="1716" w:name="_CR5_4_2"/>
      <w:bookmarkStart w:id="1717" w:name="_Toc20217904"/>
      <w:bookmarkStart w:id="1718" w:name="_Toc27743789"/>
      <w:bookmarkStart w:id="1719" w:name="_Toc35959360"/>
      <w:bookmarkStart w:id="1720" w:name="_Toc45202791"/>
      <w:bookmarkStart w:id="1721" w:name="_Toc45700167"/>
      <w:bookmarkStart w:id="1722" w:name="_Toc51919903"/>
      <w:bookmarkStart w:id="1723" w:name="_Toc68250963"/>
      <w:bookmarkStart w:id="1724" w:name="_Toc209860802"/>
      <w:bookmarkEnd w:id="1716"/>
      <w:r w:rsidRPr="00F14D84">
        <w:t>5.4.2</w:t>
      </w:r>
      <w:r w:rsidRPr="00F14D84">
        <w:tab/>
        <w:t>Authentication procedure</w:t>
      </w:r>
      <w:bookmarkEnd w:id="1717"/>
      <w:bookmarkEnd w:id="1718"/>
      <w:bookmarkEnd w:id="1719"/>
      <w:bookmarkEnd w:id="1720"/>
      <w:bookmarkEnd w:id="1721"/>
      <w:bookmarkEnd w:id="1722"/>
      <w:bookmarkEnd w:id="1723"/>
      <w:bookmarkEnd w:id="1724"/>
    </w:p>
    <w:p w14:paraId="0445AA6D" w14:textId="77777777" w:rsidR="00D40C70" w:rsidRPr="00F14D84" w:rsidRDefault="00D40C70" w:rsidP="00295835">
      <w:pPr>
        <w:pStyle w:val="Heading4"/>
      </w:pPr>
      <w:bookmarkStart w:id="1725" w:name="_CR5_4_2_1"/>
      <w:bookmarkStart w:id="1726" w:name="_Toc20217905"/>
      <w:bookmarkStart w:id="1727" w:name="_Toc27743790"/>
      <w:bookmarkStart w:id="1728" w:name="_Toc35959361"/>
      <w:bookmarkStart w:id="1729" w:name="_Toc45202792"/>
      <w:bookmarkStart w:id="1730" w:name="_Toc45700168"/>
      <w:bookmarkStart w:id="1731" w:name="_Toc51919904"/>
      <w:bookmarkStart w:id="1732" w:name="_Toc68250964"/>
      <w:bookmarkStart w:id="1733" w:name="_Toc209860803"/>
      <w:bookmarkEnd w:id="1725"/>
      <w:r w:rsidRPr="00F14D84">
        <w:t>5.4.2.1</w:t>
      </w:r>
      <w:r w:rsidRPr="00F14D84">
        <w:tab/>
        <w:t>General</w:t>
      </w:r>
      <w:bookmarkEnd w:id="1726"/>
      <w:bookmarkEnd w:id="1727"/>
      <w:bookmarkEnd w:id="1728"/>
      <w:bookmarkEnd w:id="1729"/>
      <w:bookmarkEnd w:id="1730"/>
      <w:bookmarkEnd w:id="1731"/>
      <w:bookmarkEnd w:id="1732"/>
      <w:bookmarkEnd w:id="1733"/>
    </w:p>
    <w:p w14:paraId="7FA7C4A0" w14:textId="77777777" w:rsidR="00D40C70" w:rsidRPr="00F14D84" w:rsidRDefault="00D40C70" w:rsidP="00D40C70">
      <w:r w:rsidRPr="00F14D84">
        <w:t>The purpose of the EPS authentication and key agreement (AKA) procedure is to provide mutual authentication between the user and the network and to agree on a key K</w:t>
      </w:r>
      <w:r w:rsidRPr="00F14D84">
        <w:rPr>
          <w:vertAlign w:val="subscript"/>
        </w:rPr>
        <w:t>ASME</w:t>
      </w:r>
      <w:r w:rsidRPr="00F14D84">
        <w:t xml:space="preserve"> (see 3GPP TS 33.401 [19]). The cases when the EPS AKA procedure should be used are defined in 3GPP TS 33.401 [19].</w:t>
      </w:r>
    </w:p>
    <w:p w14:paraId="622F34B2" w14:textId="77777777" w:rsidR="00D40C70" w:rsidRPr="00F14D84" w:rsidRDefault="00D40C70" w:rsidP="00D40C70">
      <w:r w:rsidRPr="00F14D84">
        <w:t>The EPS AKA procedure is always initiated and controlled by the network. However, the UE can reject the EPS authentication challenge sent by the network.</w:t>
      </w:r>
    </w:p>
    <w:p w14:paraId="48057332" w14:textId="77777777" w:rsidR="00D40C70" w:rsidRPr="00F14D84" w:rsidRDefault="00D40C70" w:rsidP="00D40C70">
      <w:r w:rsidRPr="00F14D84">
        <w:t>The UE shall proceed with an EPS authentication challenge only if a USIM is present.</w:t>
      </w:r>
    </w:p>
    <w:p w14:paraId="14211989" w14:textId="13EC4400" w:rsidR="00D40C70" w:rsidRPr="00F14D84" w:rsidRDefault="00D40C70" w:rsidP="00D40C70">
      <w:r w:rsidRPr="00F14D8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F14D84">
        <w:rPr>
          <w:vertAlign w:val="subscript"/>
        </w:rPr>
        <w:t>ASME</w:t>
      </w:r>
      <w:r w:rsidRPr="00F14D84">
        <w:t>. K</w:t>
      </w:r>
      <w:r w:rsidRPr="00F14D84">
        <w:rPr>
          <w:vertAlign w:val="subscript"/>
        </w:rPr>
        <w:t>ASME</w:t>
      </w:r>
      <w:r w:rsidRPr="00F14D8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F14D84" w:rsidRDefault="00D40C70" w:rsidP="00295835">
      <w:pPr>
        <w:pStyle w:val="Heading4"/>
      </w:pPr>
      <w:bookmarkStart w:id="1734" w:name="_CR5_4_2_2"/>
      <w:bookmarkStart w:id="1735" w:name="_Toc20217906"/>
      <w:bookmarkStart w:id="1736" w:name="_Toc27743791"/>
      <w:bookmarkStart w:id="1737" w:name="_Toc35959362"/>
      <w:bookmarkStart w:id="1738" w:name="_Toc45202793"/>
      <w:bookmarkStart w:id="1739" w:name="_Toc45700169"/>
      <w:bookmarkStart w:id="1740" w:name="_Toc51919905"/>
      <w:bookmarkStart w:id="1741" w:name="_Toc68250965"/>
      <w:bookmarkStart w:id="1742" w:name="_Toc209860804"/>
      <w:bookmarkEnd w:id="1734"/>
      <w:r w:rsidRPr="00F14D84">
        <w:t>5.4.2.2</w:t>
      </w:r>
      <w:r w:rsidRPr="00F14D84">
        <w:tab/>
        <w:t>Authentication initiation by the network</w:t>
      </w:r>
      <w:bookmarkEnd w:id="1735"/>
      <w:bookmarkEnd w:id="1736"/>
      <w:bookmarkEnd w:id="1737"/>
      <w:bookmarkEnd w:id="1738"/>
      <w:bookmarkEnd w:id="1739"/>
      <w:bookmarkEnd w:id="1740"/>
      <w:bookmarkEnd w:id="1741"/>
      <w:bookmarkEnd w:id="1742"/>
    </w:p>
    <w:p w14:paraId="4C646FA4" w14:textId="2C67391B" w:rsidR="00D40C70" w:rsidRPr="00F14D84" w:rsidRDefault="00D40C70" w:rsidP="00D40C70">
      <w:r w:rsidRPr="00F14D84">
        <w:t xml:space="preserve">When a NAS signalling connection exists, the network can initiate an authentication procedure at any time. For restrictions applicable after handover or inter-system handover to S1 mode see </w:t>
      </w:r>
      <w:r w:rsidR="00FB1684" w:rsidRPr="00F14D84">
        <w:t>clause</w:t>
      </w:r>
      <w:r w:rsidRPr="00F14D84">
        <w:t> 5.5.3.2.3.</w:t>
      </w:r>
    </w:p>
    <w:p w14:paraId="441BBFD1" w14:textId="77777777" w:rsidR="00D40C70" w:rsidRPr="00F14D84" w:rsidRDefault="00D40C70" w:rsidP="00D40C70">
      <w:pPr>
        <w:rPr>
          <w:lang w:eastAsia="zh-CN"/>
        </w:rPr>
      </w:pPr>
      <w:r w:rsidRPr="00F14D8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F14D84" w:rsidRDefault="00D40C70" w:rsidP="00D40C70">
      <w:r w:rsidRPr="00F14D84">
        <w:rPr>
          <w:lang w:eastAsia="zh-CN"/>
        </w:rPr>
        <w:t xml:space="preserve">If an </w:t>
      </w:r>
      <w:proofErr w:type="spellStart"/>
      <w:r w:rsidRPr="00F14D84">
        <w:rPr>
          <w:lang w:eastAsia="zh-CN"/>
        </w:rPr>
        <w:t>eKSI</w:t>
      </w:r>
      <w:proofErr w:type="spellEnd"/>
      <w:r w:rsidRPr="00F14D84">
        <w:rPr>
          <w:lang w:eastAsia="zh-CN"/>
        </w:rPr>
        <w:t xml:space="preserve"> is contained in an initial NAS message during an EMM procedure, the network shall include a different </w:t>
      </w:r>
      <w:proofErr w:type="spellStart"/>
      <w:r w:rsidRPr="00F14D84">
        <w:rPr>
          <w:lang w:eastAsia="zh-CN"/>
        </w:rPr>
        <w:t>eKSI</w:t>
      </w:r>
      <w:proofErr w:type="spellEnd"/>
      <w:r w:rsidRPr="00F14D84">
        <w:rPr>
          <w:lang w:eastAsia="zh-CN"/>
        </w:rPr>
        <w:t xml:space="preserve"> value in the AUTHENTICATION REQUEST message when it initiates an authentication procedure.</w:t>
      </w:r>
    </w:p>
    <w:p w14:paraId="014F50C4" w14:textId="77777777" w:rsidR="00D40C70" w:rsidRPr="00F14D84" w:rsidRDefault="00D40C70" w:rsidP="00D40C70">
      <w:pPr>
        <w:pStyle w:val="TH"/>
        <w:rPr>
          <w:lang w:eastAsia="zh-CN"/>
        </w:rPr>
      </w:pPr>
      <w:r w:rsidRPr="00F14D84">
        <w:object w:dxaOrig="9769" w:dyaOrig="3912" w14:anchorId="39F85F8D">
          <v:shape id="_x0000_i1030" type="#_x0000_t75" style="width:417.45pt;height:167.3pt" o:ole="">
            <v:imagedata r:id="rId22" o:title=""/>
          </v:shape>
          <o:OLEObject Type="Embed" ProgID="Visio.Drawing.11" ShapeID="_x0000_i1030" DrawAspect="Content" ObjectID="_1827321762" r:id="rId23"/>
        </w:object>
      </w:r>
    </w:p>
    <w:p w14:paraId="5ADA1424" w14:textId="77777777" w:rsidR="00D40C70" w:rsidRPr="00F14D84" w:rsidRDefault="00D40C70" w:rsidP="00D40C70">
      <w:pPr>
        <w:pStyle w:val="TF"/>
        <w:rPr>
          <w:lang w:eastAsia="zh-CN"/>
        </w:rPr>
      </w:pPr>
      <w:bookmarkStart w:id="1743" w:name="_CRFigure5_4_2_2_1"/>
      <w:r w:rsidRPr="00F14D84">
        <w:t xml:space="preserve">Figure </w:t>
      </w:r>
      <w:bookmarkEnd w:id="1743"/>
      <w:r w:rsidRPr="00F14D84">
        <w:t>5.4.2.2.1: Authentication procedu</w:t>
      </w:r>
      <w:r w:rsidRPr="00F14D84">
        <w:rPr>
          <w:lang w:eastAsia="zh-CN"/>
        </w:rPr>
        <w:t>re</w:t>
      </w:r>
    </w:p>
    <w:p w14:paraId="7B4397F8" w14:textId="77777777" w:rsidR="00D40C70" w:rsidRPr="00F14D84" w:rsidRDefault="00D40C70" w:rsidP="00295835">
      <w:pPr>
        <w:pStyle w:val="Heading4"/>
      </w:pPr>
      <w:bookmarkStart w:id="1744" w:name="_CR5_4_2_3"/>
      <w:bookmarkStart w:id="1745" w:name="_Toc20217907"/>
      <w:bookmarkStart w:id="1746" w:name="_Toc27743792"/>
      <w:bookmarkStart w:id="1747" w:name="_Toc35959363"/>
      <w:bookmarkStart w:id="1748" w:name="_Toc45202794"/>
      <w:bookmarkStart w:id="1749" w:name="_Toc45700170"/>
      <w:bookmarkStart w:id="1750" w:name="_Toc51919906"/>
      <w:bookmarkStart w:id="1751" w:name="_Toc68250966"/>
      <w:bookmarkStart w:id="1752" w:name="_Toc209860805"/>
      <w:bookmarkEnd w:id="1744"/>
      <w:r w:rsidRPr="00F14D84">
        <w:t>5.4.2.3</w:t>
      </w:r>
      <w:r w:rsidRPr="00F14D84">
        <w:tab/>
        <w:t>Authentication response by the UE</w:t>
      </w:r>
      <w:bookmarkEnd w:id="1745"/>
      <w:bookmarkEnd w:id="1746"/>
      <w:bookmarkEnd w:id="1747"/>
      <w:bookmarkEnd w:id="1748"/>
      <w:bookmarkEnd w:id="1749"/>
      <w:bookmarkEnd w:id="1750"/>
      <w:bookmarkEnd w:id="1751"/>
      <w:bookmarkEnd w:id="1752"/>
    </w:p>
    <w:p w14:paraId="6B2A0A2A" w14:textId="076E11C3" w:rsidR="00D40C70" w:rsidRPr="00F14D84" w:rsidRDefault="00D40C70" w:rsidP="00D40C70">
      <w:r w:rsidRPr="00F14D84">
        <w:t xml:space="preserve">The UE shall respond to an AUTHENTICATION REQUEST message. With the exception of the cases described in </w:t>
      </w:r>
      <w:r w:rsidR="00FB1684" w:rsidRPr="00F14D84">
        <w:t>clause</w:t>
      </w:r>
      <w:r w:rsidRPr="00F14D84">
        <w:t>s 5.4.2.6 and 5.4.2.7 case k, the UE shall process the authentication challenge data and respond with an AUTHENTICATION RESPONSE message to the network.</w:t>
      </w:r>
    </w:p>
    <w:p w14:paraId="46D4DDE0" w14:textId="77777777" w:rsidR="00D40C70" w:rsidRPr="00F14D84" w:rsidRDefault="00D40C70" w:rsidP="00D40C70">
      <w:r w:rsidRPr="00F14D84">
        <w:t>Upon a successful EPS authentication challenge, the UE shall determine the PLMN identity to be used for the calculation of the new K</w:t>
      </w:r>
      <w:r w:rsidRPr="00F14D84">
        <w:rPr>
          <w:vertAlign w:val="subscript"/>
        </w:rPr>
        <w:t>ASME</w:t>
      </w:r>
      <w:r w:rsidRPr="00F14D84">
        <w:t xml:space="preserve"> from the authentication challenge data according to the following rules:</w:t>
      </w:r>
    </w:p>
    <w:p w14:paraId="6F50B483" w14:textId="77777777" w:rsidR="00D40C70" w:rsidRPr="00F14D84" w:rsidRDefault="00D40C70" w:rsidP="00D40C70">
      <w:pPr>
        <w:pStyle w:val="B1"/>
      </w:pPr>
      <w:r w:rsidRPr="00F14D84">
        <w:t>a)</w:t>
      </w:r>
      <w:r w:rsidRPr="00F14D84">
        <w:tab/>
        <w:t>When the UE moves from EMM-IDLE mode to EMM-CONNECTED mode, until the first handover, the UE shall use the PLMN identity of the selected PLMN; and</w:t>
      </w:r>
    </w:p>
    <w:p w14:paraId="0629F324" w14:textId="77777777" w:rsidR="00D40C70" w:rsidRPr="00F14D84" w:rsidRDefault="00D40C70" w:rsidP="00D40C70">
      <w:pPr>
        <w:pStyle w:val="B1"/>
      </w:pPr>
      <w:r w:rsidRPr="00F14D84">
        <w:t>b)</w:t>
      </w:r>
      <w:r w:rsidRPr="00F14D84">
        <w:tab/>
        <w:t>After handover or inter-system handover to S1 mode,</w:t>
      </w:r>
    </w:p>
    <w:p w14:paraId="12614EC6" w14:textId="77777777" w:rsidR="00D40C70" w:rsidRPr="00F14D84" w:rsidRDefault="00D40C70" w:rsidP="00D40C70">
      <w:pPr>
        <w:pStyle w:val="B2"/>
      </w:pPr>
      <w:r w:rsidRPr="00F14D84">
        <w:t>-</w:t>
      </w:r>
      <w:r w:rsidRPr="00F14D84">
        <w:tab/>
        <w:t>if the target cell is not a shared network cell, the UE shall use the PLMN identity received as part of the broadcast system information;</w:t>
      </w:r>
    </w:p>
    <w:p w14:paraId="3A17B93A" w14:textId="77777777" w:rsidR="00D40C70" w:rsidRPr="00F14D84" w:rsidRDefault="00D40C70" w:rsidP="00D40C70">
      <w:pPr>
        <w:pStyle w:val="B2"/>
      </w:pPr>
      <w:r w:rsidRPr="00F14D84">
        <w:t>-</w:t>
      </w:r>
      <w:r w:rsidRPr="00F14D84">
        <w:tab/>
        <w:t>if the target cell is a shared network cell and the UE has a valid GUTI, the UE shall use the PLMN identity that is part of the GUTI; and</w:t>
      </w:r>
    </w:p>
    <w:p w14:paraId="3B29C1DC" w14:textId="77777777" w:rsidR="00D40C70" w:rsidRPr="00F14D84" w:rsidRDefault="00D40C70" w:rsidP="00D40C70">
      <w:pPr>
        <w:pStyle w:val="B2"/>
      </w:pPr>
      <w:r w:rsidRPr="00F14D84">
        <w:t>-</w:t>
      </w:r>
      <w:r w:rsidRPr="00F14D84">
        <w:tab/>
        <w:t>if the target cell is a shared network cell, the UE does not have</w:t>
      </w:r>
      <w:r w:rsidRPr="00F14D84" w:rsidDel="00363AAF">
        <w:t xml:space="preserve"> </w:t>
      </w:r>
      <w:r w:rsidRPr="00F14D84">
        <w:t>a valid GUTI and,</w:t>
      </w:r>
    </w:p>
    <w:p w14:paraId="4BFEDBF4" w14:textId="77777777" w:rsidR="00D40C70" w:rsidRPr="00F14D84" w:rsidRDefault="00D40C70" w:rsidP="00D40C70">
      <w:pPr>
        <w:pStyle w:val="B3"/>
      </w:pPr>
      <w:r w:rsidRPr="00F14D84">
        <w:t>-</w:t>
      </w:r>
      <w:r w:rsidRPr="00F14D84">
        <w:tab/>
        <w:t xml:space="preserve">the EPS authentication challenge is performed after inter-system handover from A/Gb mode to S1 mode or from </w:t>
      </w:r>
      <w:proofErr w:type="spellStart"/>
      <w:r w:rsidRPr="00F14D84">
        <w:t>Iu</w:t>
      </w:r>
      <w:proofErr w:type="spellEnd"/>
      <w:r w:rsidRPr="00F14D84">
        <w:t xml:space="preserve"> mode to S1 mode and the UE has a valid P-TMSI and RAI, the UE shall use the PLMN identity that is part of the RAI; or</w:t>
      </w:r>
    </w:p>
    <w:p w14:paraId="0B4900FA" w14:textId="77777777" w:rsidR="00D40C70" w:rsidRPr="00F14D84" w:rsidRDefault="00D40C70" w:rsidP="00D40C70">
      <w:pPr>
        <w:pStyle w:val="B3"/>
      </w:pPr>
      <w:r w:rsidRPr="00F14D84">
        <w:t>-</w:t>
      </w:r>
      <w:r w:rsidRPr="00F14D84">
        <w:tab/>
        <w:t>the EPS authentication challenge is performed after inter-system handover from N1 mode to S1 mode and the UE has a valid 5G-GUTI, the UE shall use the PLMN identity that is part of the 5G-GUTI.</w:t>
      </w:r>
    </w:p>
    <w:p w14:paraId="0AB7286D" w14:textId="77777777" w:rsidR="00D40C70" w:rsidRPr="00F14D84" w:rsidRDefault="00D40C70" w:rsidP="00D40C70">
      <w:r w:rsidRPr="00F14D84">
        <w:t>Upon a successful EPS authentication challenge, the new K</w:t>
      </w:r>
      <w:r w:rsidRPr="00F14D84">
        <w:rPr>
          <w:vertAlign w:val="subscript"/>
        </w:rPr>
        <w:t>ASME</w:t>
      </w:r>
      <w:r w:rsidRPr="00F14D84">
        <w:t xml:space="preserve"> calculated from the authentication challenge data shall be stored in a new EPS security context in the volatile memory of the ME.</w:t>
      </w:r>
    </w:p>
    <w:p w14:paraId="2F969A84" w14:textId="77777777" w:rsidR="00D40C70" w:rsidRPr="00F14D84" w:rsidRDefault="00D40C70" w:rsidP="00D40C70">
      <w:r w:rsidRPr="00F14D84">
        <w:t>The USIM will compute the authentication response (RES) using the authentication challenge data received from the ME, and pass RES to the ME.</w:t>
      </w:r>
    </w:p>
    <w:p w14:paraId="3FB28748" w14:textId="77777777" w:rsidR="00D40C70" w:rsidRPr="00F14D84" w:rsidRDefault="00D40C70" w:rsidP="00D40C70">
      <w:r w:rsidRPr="00F14D8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F14D84" w:rsidRDefault="00D40C70" w:rsidP="00D40C70">
      <w:r w:rsidRPr="00F14D84">
        <w:t>The RAND and RES values stored in the ME shall be deleted and timer T3416, if running, shall be stopped:</w:t>
      </w:r>
    </w:p>
    <w:p w14:paraId="7BAD6284" w14:textId="77777777" w:rsidR="00D40C70" w:rsidRPr="00F14D84" w:rsidRDefault="00D40C70" w:rsidP="00D40C70">
      <w:pPr>
        <w:pStyle w:val="B1"/>
      </w:pPr>
      <w:r w:rsidRPr="00F14D84">
        <w:t>-</w:t>
      </w:r>
      <w:r w:rsidRPr="00F14D84">
        <w:tab/>
        <w:t>upon receipt of a</w:t>
      </w:r>
    </w:p>
    <w:p w14:paraId="45A964B4" w14:textId="77777777" w:rsidR="00D40C70" w:rsidRPr="00F14D84" w:rsidRDefault="00D40C70" w:rsidP="00D40C70">
      <w:pPr>
        <w:pStyle w:val="B2"/>
      </w:pPr>
      <w:r w:rsidRPr="00F14D84">
        <w:t>-</w:t>
      </w:r>
      <w:r w:rsidRPr="00F14D84">
        <w:tab/>
        <w:t>SECURITY MODE COMMAND,</w:t>
      </w:r>
    </w:p>
    <w:p w14:paraId="0E8925E2" w14:textId="77777777" w:rsidR="00D40C70" w:rsidRPr="00F14D84" w:rsidRDefault="00D40C70" w:rsidP="00D40C70">
      <w:pPr>
        <w:pStyle w:val="B2"/>
      </w:pPr>
      <w:r w:rsidRPr="00F14D84">
        <w:t>-</w:t>
      </w:r>
      <w:r w:rsidRPr="00F14D84">
        <w:tab/>
        <w:t>SERVICE REJECT,</w:t>
      </w:r>
    </w:p>
    <w:p w14:paraId="3E7F166F" w14:textId="77777777" w:rsidR="00D40C70" w:rsidRPr="00F14D84" w:rsidRDefault="00D40C70" w:rsidP="00D40C70">
      <w:pPr>
        <w:pStyle w:val="B2"/>
        <w:rPr>
          <w:lang w:eastAsia="zh-CN"/>
        </w:rPr>
      </w:pPr>
      <w:r w:rsidRPr="00F14D84">
        <w:t>-</w:t>
      </w:r>
      <w:r w:rsidRPr="00F14D84">
        <w:tab/>
        <w:t>SERVICE ACCEPT,</w:t>
      </w:r>
    </w:p>
    <w:p w14:paraId="2C8C772B" w14:textId="77777777" w:rsidR="00D40C70" w:rsidRPr="00F14D84" w:rsidRDefault="00D40C70" w:rsidP="00D40C70">
      <w:pPr>
        <w:pStyle w:val="B2"/>
      </w:pPr>
      <w:r w:rsidRPr="00F14D84">
        <w:t>-</w:t>
      </w:r>
      <w:r w:rsidRPr="00F14D84">
        <w:tab/>
        <w:t xml:space="preserve">TRACKING AREA UPDATE </w:t>
      </w:r>
      <w:r w:rsidRPr="00F14D84">
        <w:rPr>
          <w:lang w:eastAsia="zh-CN"/>
        </w:rPr>
        <w:t>REJECT</w:t>
      </w:r>
      <w:r w:rsidRPr="00F14D84">
        <w:t>,</w:t>
      </w:r>
    </w:p>
    <w:p w14:paraId="23C4741B" w14:textId="77777777" w:rsidR="00D40C70" w:rsidRPr="00F14D84" w:rsidRDefault="00D40C70" w:rsidP="00D40C70">
      <w:pPr>
        <w:pStyle w:val="B2"/>
      </w:pPr>
      <w:r w:rsidRPr="00F14D84">
        <w:t>-</w:t>
      </w:r>
      <w:r w:rsidRPr="00F14D84">
        <w:tab/>
        <w:t>TRACKING AREA UPDATE ACCEPT, or</w:t>
      </w:r>
    </w:p>
    <w:p w14:paraId="42A6EE39" w14:textId="77777777" w:rsidR="00D40C70" w:rsidRPr="00F14D84" w:rsidRDefault="00D40C70" w:rsidP="00D40C70">
      <w:pPr>
        <w:pStyle w:val="B2"/>
      </w:pPr>
      <w:r w:rsidRPr="00F14D84">
        <w:t>-</w:t>
      </w:r>
      <w:r w:rsidRPr="00F14D84">
        <w:tab/>
        <w:t>AUTHENTICATION REJECT message;</w:t>
      </w:r>
    </w:p>
    <w:p w14:paraId="190DE650" w14:textId="77777777" w:rsidR="00D40C70" w:rsidRPr="00F14D84" w:rsidRDefault="00D40C70" w:rsidP="00D40C70">
      <w:pPr>
        <w:pStyle w:val="B1"/>
      </w:pPr>
      <w:r w:rsidRPr="00F14D84">
        <w:t>-</w:t>
      </w:r>
      <w:r w:rsidRPr="00F14D84">
        <w:tab/>
        <w:t>upon expiry of timer T3416;</w:t>
      </w:r>
    </w:p>
    <w:p w14:paraId="45494A3A" w14:textId="77777777" w:rsidR="00D40C70" w:rsidRPr="00F14D84" w:rsidRDefault="00D40C70" w:rsidP="00D40C70">
      <w:pPr>
        <w:pStyle w:val="B1"/>
      </w:pPr>
      <w:r w:rsidRPr="00F14D84">
        <w:t>-</w:t>
      </w:r>
      <w:r w:rsidRPr="00F14D84">
        <w:tab/>
        <w:t>if the UE enters the EMM state EMM-DEREGISTERED or EMM-NULL; or</w:t>
      </w:r>
    </w:p>
    <w:p w14:paraId="27B171A2" w14:textId="77777777" w:rsidR="00D40C70" w:rsidRPr="00F14D84" w:rsidRDefault="00D40C70" w:rsidP="00D40C70">
      <w:pPr>
        <w:pStyle w:val="B1"/>
      </w:pPr>
      <w:r w:rsidRPr="00F14D84">
        <w:t>-</w:t>
      </w:r>
      <w:r w:rsidRPr="00F14D84">
        <w:tab/>
        <w:t>if the UE enters EMM-IDLE mode.</w:t>
      </w:r>
    </w:p>
    <w:p w14:paraId="5D61102B" w14:textId="77777777" w:rsidR="00D40C70" w:rsidRPr="00F14D84" w:rsidRDefault="00D40C70" w:rsidP="00295835">
      <w:pPr>
        <w:pStyle w:val="Heading4"/>
      </w:pPr>
      <w:bookmarkStart w:id="1753" w:name="_CR5_4_2_4"/>
      <w:bookmarkStart w:id="1754" w:name="_Toc20217908"/>
      <w:bookmarkStart w:id="1755" w:name="_Toc27743793"/>
      <w:bookmarkStart w:id="1756" w:name="_Toc35959364"/>
      <w:bookmarkStart w:id="1757" w:name="_Toc45202795"/>
      <w:bookmarkStart w:id="1758" w:name="_Toc45700171"/>
      <w:bookmarkStart w:id="1759" w:name="_Toc51919907"/>
      <w:bookmarkStart w:id="1760" w:name="_Toc68250967"/>
      <w:bookmarkStart w:id="1761" w:name="_Toc209860806"/>
      <w:bookmarkEnd w:id="1753"/>
      <w:r w:rsidRPr="00F14D84">
        <w:t>5.4.2.4</w:t>
      </w:r>
      <w:r w:rsidRPr="00F14D84">
        <w:tab/>
        <w:t>Authentication completion by the network</w:t>
      </w:r>
      <w:bookmarkEnd w:id="1754"/>
      <w:bookmarkEnd w:id="1755"/>
      <w:bookmarkEnd w:id="1756"/>
      <w:bookmarkEnd w:id="1757"/>
      <w:bookmarkEnd w:id="1758"/>
      <w:bookmarkEnd w:id="1759"/>
      <w:bookmarkEnd w:id="1760"/>
      <w:bookmarkEnd w:id="1761"/>
    </w:p>
    <w:p w14:paraId="6FB623ED" w14:textId="77777777" w:rsidR="00D40C70" w:rsidRPr="00F14D84" w:rsidRDefault="00D40C70" w:rsidP="00D40C70">
      <w:r w:rsidRPr="00F14D84">
        <w:t>Upon receipt of an AUTHENTICATION RESPONSE message, the network stops the timer T3460 and checks the correctness of RES (see 3GPP TS 33.401 [19]).</w:t>
      </w:r>
    </w:p>
    <w:p w14:paraId="398D20ED" w14:textId="77777777" w:rsidR="00D40C70" w:rsidRPr="00F14D84" w:rsidRDefault="00D40C70" w:rsidP="00D40C70">
      <w:r w:rsidRPr="00F14D84">
        <w:t xml:space="preserve">If the authentication procedure has been completed successfully and the related </w:t>
      </w:r>
      <w:proofErr w:type="spellStart"/>
      <w:r w:rsidRPr="00F14D84">
        <w:t>eKSI</w:t>
      </w:r>
      <w:proofErr w:type="spellEnd"/>
      <w:r w:rsidRPr="00F14D84">
        <w:t xml:space="preserve"> is stored in the EPS security context of the network, the network shall include a different </w:t>
      </w:r>
      <w:proofErr w:type="spellStart"/>
      <w:r w:rsidRPr="00F14D84">
        <w:t>eKSI</w:t>
      </w:r>
      <w:proofErr w:type="spellEnd"/>
      <w:r w:rsidRPr="00F14D84">
        <w:t xml:space="preserve"> value in the AUTHENTICATION REQUEST message when it initiates a new authentication procedure.</w:t>
      </w:r>
    </w:p>
    <w:p w14:paraId="7634F83D" w14:textId="77777777" w:rsidR="00D40C70" w:rsidRPr="00F14D84" w:rsidRDefault="00D40C70" w:rsidP="00D40C70">
      <w:r w:rsidRPr="00F14D84">
        <w:t xml:space="preserve">Upon receipt of an AUTHENTICATION </w:t>
      </w:r>
      <w:r w:rsidRPr="00F14D84">
        <w:rPr>
          <w:lang w:eastAsia="ja-JP"/>
        </w:rPr>
        <w:t>FAILURE</w:t>
      </w:r>
      <w:r w:rsidRPr="00F14D84">
        <w:t xml:space="preserve"> message, the network stop</w:t>
      </w:r>
      <w:r w:rsidRPr="00F14D84">
        <w:rPr>
          <w:lang w:eastAsia="ja-JP"/>
        </w:rPr>
        <w:t>s</w:t>
      </w:r>
      <w:r w:rsidRPr="00F14D84">
        <w:t xml:space="preserve"> the timer T3460</w:t>
      </w:r>
      <w:r w:rsidRPr="00F14D84">
        <w:rPr>
          <w:lang w:eastAsia="ja-JP"/>
        </w:rPr>
        <w:t>. In the case where the EMM cause #21 "</w:t>
      </w:r>
      <w:r w:rsidRPr="00F14D84">
        <w:t>synch failure" is received</w:t>
      </w:r>
      <w:r w:rsidRPr="00F14D84">
        <w:rPr>
          <w:lang w:eastAsia="ja-JP"/>
        </w:rPr>
        <w:t xml:space="preserve">, </w:t>
      </w:r>
      <w:r w:rsidRPr="00F14D84">
        <w:t>the core network may renegotiate with the HSS/</w:t>
      </w:r>
      <w:proofErr w:type="spellStart"/>
      <w:r w:rsidRPr="00F14D84">
        <w:t>AuC</w:t>
      </w:r>
      <w:proofErr w:type="spellEnd"/>
      <w:r w:rsidRPr="00F14D84">
        <w:t xml:space="preserve"> and provide the UE with new authentication parameters.</w:t>
      </w:r>
    </w:p>
    <w:p w14:paraId="69243BB0" w14:textId="77777777" w:rsidR="00D40C70" w:rsidRPr="00F14D84" w:rsidRDefault="00D40C70" w:rsidP="00295835">
      <w:pPr>
        <w:pStyle w:val="Heading4"/>
      </w:pPr>
      <w:bookmarkStart w:id="1762" w:name="_CR5_4_2_5"/>
      <w:bookmarkStart w:id="1763" w:name="_Toc20217909"/>
      <w:bookmarkStart w:id="1764" w:name="_Toc27743794"/>
      <w:bookmarkStart w:id="1765" w:name="_Toc35959365"/>
      <w:bookmarkStart w:id="1766" w:name="_Toc45202796"/>
      <w:bookmarkStart w:id="1767" w:name="_Toc45700172"/>
      <w:bookmarkStart w:id="1768" w:name="_Toc51919908"/>
      <w:bookmarkStart w:id="1769" w:name="_Toc68250968"/>
      <w:bookmarkStart w:id="1770" w:name="_Toc209860807"/>
      <w:bookmarkEnd w:id="1762"/>
      <w:r w:rsidRPr="00F14D84">
        <w:t>5.4.2.5</w:t>
      </w:r>
      <w:r w:rsidRPr="00F14D84">
        <w:tab/>
        <w:t>Authentication not accepted by the network</w:t>
      </w:r>
      <w:bookmarkEnd w:id="1763"/>
      <w:bookmarkEnd w:id="1764"/>
      <w:bookmarkEnd w:id="1765"/>
      <w:bookmarkEnd w:id="1766"/>
      <w:bookmarkEnd w:id="1767"/>
      <w:bookmarkEnd w:id="1768"/>
      <w:bookmarkEnd w:id="1769"/>
      <w:bookmarkEnd w:id="1770"/>
    </w:p>
    <w:p w14:paraId="2E12AEC6" w14:textId="77777777" w:rsidR="00D40C70" w:rsidRPr="00F14D84" w:rsidRDefault="00D40C70" w:rsidP="00D40C70">
      <w:r w:rsidRPr="00F14D84">
        <w:t>If the authentication response (RES) returned by the UE is not valid, the network response depends upon the type of identity used by the UE in the initial NAS message, that is:</w:t>
      </w:r>
    </w:p>
    <w:p w14:paraId="1DC7A19F" w14:textId="77777777" w:rsidR="00D40C70" w:rsidRPr="00F14D84" w:rsidRDefault="00D40C70" w:rsidP="00D40C70">
      <w:pPr>
        <w:pStyle w:val="B1"/>
      </w:pPr>
      <w:r w:rsidRPr="00F14D84">
        <w:t>-</w:t>
      </w:r>
      <w:r w:rsidRPr="00F14D84">
        <w:tab/>
        <w:t>if the GUTI was used; or</w:t>
      </w:r>
    </w:p>
    <w:p w14:paraId="0E901360" w14:textId="77777777" w:rsidR="00D40C70" w:rsidRPr="00F14D84" w:rsidRDefault="00D40C70" w:rsidP="00D40C70">
      <w:pPr>
        <w:pStyle w:val="B1"/>
      </w:pPr>
      <w:r w:rsidRPr="00F14D84">
        <w:t>-</w:t>
      </w:r>
      <w:r w:rsidRPr="00F14D84">
        <w:tab/>
        <w:t>if the IMSI was used.</w:t>
      </w:r>
    </w:p>
    <w:p w14:paraId="48440FB5" w14:textId="77777777" w:rsidR="00D40C70" w:rsidRPr="00F14D84" w:rsidRDefault="00D40C70" w:rsidP="00D40C70">
      <w:r w:rsidRPr="00F14D8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F14D84" w:rsidRDefault="00D40C70" w:rsidP="00D40C70">
      <w:r w:rsidRPr="00F14D84">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F14D84">
        <w:t xml:space="preserve"> The network shall maintain, if any, the EMM-context and EPS security context unchanged.</w:t>
      </w:r>
    </w:p>
    <w:p w14:paraId="16CB41C1" w14:textId="77777777" w:rsidR="00D40C70" w:rsidRPr="00F14D84" w:rsidRDefault="00D40C70" w:rsidP="00D40C70">
      <w:r w:rsidRPr="00F14D84">
        <w:t>Upon receipt of an AUTHENTICATION REJECT message,</w:t>
      </w:r>
    </w:p>
    <w:p w14:paraId="68B31B21" w14:textId="5A46C0F7" w:rsidR="0089225C" w:rsidRPr="00F14D84" w:rsidRDefault="0089225C" w:rsidP="0089225C">
      <w:pPr>
        <w:pStyle w:val="B1"/>
      </w:pPr>
      <w:r w:rsidRPr="00F14D84">
        <w:t>a)</w:t>
      </w:r>
      <w:r w:rsidRPr="00F14D84">
        <w:tab/>
        <w:t>if the message has been successfully integrity checked by the NAS</w:t>
      </w:r>
      <w:ins w:id="1771" w:author="CR4599" w:date="2025-12-09T14:58:00Z" w16du:dateUtc="2025-12-09T13:58:00Z">
        <w:r w:rsidR="00D41BCB">
          <w:t xml:space="preserve"> or the UE is </w:t>
        </w:r>
        <w:r w:rsidR="00D41BCB" w:rsidRPr="007F2770">
          <w:t>configured to use timer T3245 (see 3GPP TS 24.368 [1</w:t>
        </w:r>
        <w:r w:rsidR="00D41BCB">
          <w:t>5A</w:t>
        </w:r>
        <w:r w:rsidR="00D41BCB" w:rsidRPr="007F2770">
          <w:t>] or 3GPP TS 31.102 [</w:t>
        </w:r>
        <w:r w:rsidR="00D41BCB">
          <w:t>17</w:t>
        </w:r>
        <w:r w:rsidR="00D41BCB" w:rsidRPr="007F2770">
          <w:t>])</w:t>
        </w:r>
      </w:ins>
      <w:r w:rsidRPr="00F14D84">
        <w:t>, the UE shall set the update status to EU3 ROAMING NOT ALLOWED, delete the stored GUTI, TAI list, last visited registered TAI, the list of equivalent PLMNs (if any) and KSI</w:t>
      </w:r>
      <w:r w:rsidRPr="00F14D84">
        <w:rPr>
          <w:vertAlign w:val="subscript"/>
        </w:rPr>
        <w:t>ASME</w:t>
      </w:r>
      <w:r w:rsidRPr="00F14D84">
        <w:t>. Additionally, if the authentication procedure was initiated as part of an attach procedure, the UE shall reset the attach attempt counter, if the authentication procedure was initiated as part of a tracking area updating procedure, the UE shall reset the tracking area updating attempt counter or if the authentication procedure was initiated as part of a service request procedure, the UE shall reset the service request attempt counter. The USIM shall be considered invalid until switching off the UE</w:t>
      </w:r>
      <w:ins w:id="1772" w:author="CR4599" w:date="2025-12-09T14:59:00Z" w16du:dateUtc="2025-12-09T13:59:00Z">
        <w:r w:rsidR="00D41BCB">
          <w:t>,</w:t>
        </w:r>
      </w:ins>
      <w:del w:id="1773" w:author="CR4599" w:date="2025-12-09T14:59:00Z" w16du:dateUtc="2025-12-09T13:59:00Z">
        <w:r w:rsidRPr="00F14D84" w:rsidDel="00D41BCB">
          <w:delText xml:space="preserve"> or</w:delText>
        </w:r>
      </w:del>
      <w:r w:rsidRPr="00F14D84">
        <w:t xml:space="preserve"> the UICC containing the USIM is removed</w:t>
      </w:r>
      <w:ins w:id="1774" w:author="CR4599" w:date="2025-12-09T15:00:00Z" w16du:dateUtc="2025-12-09T14:00:00Z">
        <w:r w:rsidR="00D41BCB">
          <w:t>,</w:t>
        </w:r>
        <w:r w:rsidR="00D41BCB" w:rsidRPr="00F11A63">
          <w:t xml:space="preserve"> or the timer T3245 expires as described in clause 5.3.7a</w:t>
        </w:r>
      </w:ins>
      <w:r w:rsidRPr="00F14D84">
        <w:t xml:space="preserve">. If the UE maintains a counter for "SIM/USIM considered invalid for GPRS services", then the UE shall </w:t>
      </w:r>
      <w:r w:rsidRPr="00F14D84">
        <w:rPr>
          <w:lang w:eastAsia="zh-CN"/>
        </w:rPr>
        <w:t>set</w:t>
      </w:r>
      <w:r w:rsidRPr="00F14D84">
        <w:t xml:space="preserve"> this counter</w:t>
      </w:r>
      <w:r w:rsidRPr="00F14D84">
        <w:rPr>
          <w:lang w:eastAsia="zh-CN"/>
        </w:rPr>
        <w:t xml:space="preserve"> to </w:t>
      </w:r>
      <w:r w:rsidRPr="00F14D84">
        <w:t xml:space="preserve">UE implementation-specific maximum value. If the UE maintains a counter for "SIM/USIM considered invalid for non-GPRS services", then the UE shall </w:t>
      </w:r>
      <w:r w:rsidRPr="00F14D84">
        <w:rPr>
          <w:lang w:eastAsia="zh-CN"/>
        </w:rPr>
        <w:t>set</w:t>
      </w:r>
      <w:r w:rsidRPr="00F14D84">
        <w:t xml:space="preserve"> this counter</w:t>
      </w:r>
      <w:r w:rsidRPr="00F14D84">
        <w:rPr>
          <w:lang w:eastAsia="zh-CN"/>
        </w:rPr>
        <w:t xml:space="preserve"> to </w:t>
      </w:r>
      <w:r w:rsidRPr="00F14D84">
        <w:t>UE implementation-specific maximum value.</w:t>
      </w:r>
    </w:p>
    <w:p w14:paraId="1AF93852" w14:textId="2D1CD1CE" w:rsidR="00D40C70" w:rsidRPr="00F14D84" w:rsidRDefault="00D40C70" w:rsidP="00D40C70">
      <w:pPr>
        <w:pStyle w:val="B1"/>
      </w:pPr>
      <w:r w:rsidRPr="00F14D84">
        <w:tab/>
        <w:t xml:space="preserve">If A/Gb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F14D84">
        <w:t>.</w:t>
      </w:r>
    </w:p>
    <w:p w14:paraId="37D77412" w14:textId="7103B733" w:rsidR="00DF542B" w:rsidRPr="00F14D84" w:rsidRDefault="00DF542B" w:rsidP="00DF542B">
      <w:pPr>
        <w:pStyle w:val="B1"/>
      </w:pPr>
      <w:r w:rsidRPr="00F14D84">
        <w:tab/>
      </w:r>
      <w:r w:rsidR="005974C3" w:rsidRPr="00F14D84">
        <w:t>I</w:t>
      </w:r>
      <w:r w:rsidRPr="00F14D84">
        <w:t xml:space="preserve">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authentication procedure performed over 3GPP access is not accepted by the network; </w:t>
      </w:r>
      <w:ins w:id="1775" w:author="CR4599" w:date="2025-12-09T15:00:00Z" w16du:dateUtc="2025-12-09T14:00:00Z">
        <w:r w:rsidR="00D41BCB">
          <w:t>or</w:t>
        </w:r>
      </w:ins>
      <w:del w:id="1776" w:author="CR4599" w:date="2025-12-09T15:00:00Z" w16du:dateUtc="2025-12-09T14:00:00Z">
        <w:r w:rsidRPr="00F14D84" w:rsidDel="00D41BCB">
          <w:delText>and</w:delText>
        </w:r>
      </w:del>
    </w:p>
    <w:p w14:paraId="65F2752F" w14:textId="72C3289A" w:rsidR="00D40C70" w:rsidRPr="00F14D84" w:rsidRDefault="00D40C70" w:rsidP="00D40C70">
      <w:pPr>
        <w:pStyle w:val="B1"/>
      </w:pPr>
      <w:r w:rsidRPr="00F14D84">
        <w:t>b)</w:t>
      </w:r>
      <w:r w:rsidRPr="00F14D84">
        <w:tab/>
        <w:t>if the message is received without integrity protection</w:t>
      </w:r>
      <w:ins w:id="1777" w:author="CR4599" w:date="2025-12-09T15:01:00Z" w16du:dateUtc="2025-12-09T14:01:00Z">
        <w:r w:rsidR="00D41BCB">
          <w:t>,</w:t>
        </w:r>
      </w:ins>
      <w:del w:id="1778" w:author="CR4599" w:date="2025-12-09T15:01:00Z" w16du:dateUtc="2025-12-09T14:01:00Z">
        <w:r w:rsidR="00E37B9D" w:rsidRPr="00F14D84" w:rsidDel="00D41BCB">
          <w:delText xml:space="preserve"> and if</w:delText>
        </w:r>
      </w:del>
      <w:r w:rsidR="00E37B9D" w:rsidRPr="00F14D84">
        <w:t xml:space="preserve"> timer T3416, T3418 or T3420 is running</w:t>
      </w:r>
      <w:ins w:id="1779" w:author="CR4599" w:date="2025-12-09T15:02:00Z" w16du:dateUtc="2025-12-09T14:02:00Z">
        <w:r w:rsidR="00D41BCB">
          <w:t>, and the UE is not configured to use timer T3245 (</w:t>
        </w:r>
        <w:r w:rsidR="00D41BCB" w:rsidRPr="007F2770">
          <w:t>see 3GPP TS 24.368 [1</w:t>
        </w:r>
        <w:r w:rsidR="00D41BCB">
          <w:t>5A</w:t>
        </w:r>
        <w:r w:rsidR="00D41BCB" w:rsidRPr="007F2770">
          <w:t>] or 3GPP TS 31.102 [</w:t>
        </w:r>
        <w:r w:rsidR="00D41BCB">
          <w:t>17</w:t>
        </w:r>
        <w:r w:rsidR="00D41BCB" w:rsidRPr="007F2770">
          <w:t>]</w:t>
        </w:r>
        <w:r w:rsidR="00D41BCB">
          <w:t>)</w:t>
        </w:r>
      </w:ins>
      <w:r w:rsidRPr="00F14D84">
        <w:t xml:space="preserve">, the UE shall start timer T3247 (see 3GPP TS 24.008 [13]) with a random value uniformly drawn from the range between 30 minutes and 60 minutes, if the timer is not running (see </w:t>
      </w:r>
      <w:r w:rsidR="00FB1684" w:rsidRPr="00F14D84">
        <w:t>clause</w:t>
      </w:r>
      <w:r w:rsidRPr="00F14D84">
        <w:t> 5.3.7b). Additionally, the UE shall:</w:t>
      </w:r>
    </w:p>
    <w:p w14:paraId="21866C49" w14:textId="27F49CA2" w:rsidR="00D40C70" w:rsidRPr="00F14D84" w:rsidRDefault="00D40C70" w:rsidP="00D40C70">
      <w:pPr>
        <w:pStyle w:val="B2"/>
      </w:pPr>
      <w:r w:rsidRPr="00F14D84">
        <w:t>-</w:t>
      </w:r>
      <w:r w:rsidRPr="00F14D84">
        <w:tab/>
        <w:t xml:space="preserve">if the UE maintains a counter for "SIM/USIM considered invalid for GPRS services" events and the counter has a value less than a UE implementation-specific maximum value, proceed as specified in </w:t>
      </w:r>
      <w:r w:rsidR="00FB1684" w:rsidRPr="00F14D84">
        <w:t>clause</w:t>
      </w:r>
      <w:r w:rsidRPr="00F14D84">
        <w:t xml:space="preserve"> 5.3.7b, list item 1a for the case that the EMM cause value received is #3; </w:t>
      </w:r>
      <w:ins w:id="1780" w:author="CR4599" w:date="2025-12-09T15:02:00Z" w16du:dateUtc="2025-12-09T14:02:00Z">
        <w:r w:rsidR="00D41BCB">
          <w:t>or</w:t>
        </w:r>
      </w:ins>
      <w:del w:id="1781" w:author="CR4599" w:date="2025-12-09T15:02:00Z" w16du:dateUtc="2025-12-09T14:02:00Z">
        <w:r w:rsidRPr="00F14D84" w:rsidDel="00D41BCB">
          <w:delText>and</w:delText>
        </w:r>
      </w:del>
    </w:p>
    <w:p w14:paraId="3CF4E8B0" w14:textId="0AFD86BE" w:rsidR="00D40C70" w:rsidRPr="00F14D84" w:rsidRDefault="00D40C70" w:rsidP="00D40C70">
      <w:pPr>
        <w:pStyle w:val="B2"/>
      </w:pPr>
      <w:r w:rsidRPr="00F14D84">
        <w:t>-</w:t>
      </w:r>
      <w:r w:rsidRPr="00F14D84">
        <w:tab/>
        <w:t>otherwise</w:t>
      </w:r>
      <w:ins w:id="1782" w:author="CR4599" w:date="2025-12-09T15:02:00Z" w16du:dateUtc="2025-12-09T14:02:00Z">
        <w:r w:rsidR="00D41BCB">
          <w:t>,</w:t>
        </w:r>
      </w:ins>
      <w:r w:rsidRPr="00F14D84">
        <w:t xml:space="preserve"> proceed as specified under list item a above for the case that the message has been successfully integrity checked.</w:t>
      </w:r>
    </w:p>
    <w:p w14:paraId="1A8F7C4F" w14:textId="6F4D8367" w:rsidR="00D40C70" w:rsidRPr="00F14D84" w:rsidRDefault="00D40C70" w:rsidP="00D40C70">
      <w:r w:rsidRPr="00F14D84">
        <w:t>If the AUTHENTICATION REJECT message is received by the UE, the UE shall abort any EMM signalling procedure, stop any of the timers T3410, T3416, T3417, T3430, T3421, T3418</w:t>
      </w:r>
      <w:ins w:id="1783" w:author="CR4599" w:date="2025-12-09T15:03:00Z" w16du:dateUtc="2025-12-09T14:03:00Z">
        <w:r w:rsidR="00D41BCB">
          <w:t>,</w:t>
        </w:r>
      </w:ins>
      <w:r w:rsidRPr="00F14D84">
        <w:t xml:space="preserve"> or T3420 (if they were running) and enter state EMM-DEREGISTERED.</w:t>
      </w:r>
    </w:p>
    <w:p w14:paraId="0DA0AA69" w14:textId="2ACD6223" w:rsidR="00D40C70" w:rsidRPr="00F14D84" w:rsidRDefault="00D40C70" w:rsidP="00D40C70">
      <w:r w:rsidRPr="00F14D84">
        <w:t xml:space="preserve">Depending on local requirements or operator preference for emergency bearer services, if the UE </w:t>
      </w:r>
      <w:r w:rsidRPr="00F14D84">
        <w:rPr>
          <w:lang w:eastAsia="zh-CN"/>
        </w:rPr>
        <w:t>has a PDN connection</w:t>
      </w:r>
      <w:r w:rsidRPr="00F14D84">
        <w:t xml:space="preserve"> for emergency bearer services</w:t>
      </w:r>
      <w:r w:rsidRPr="00F14D84">
        <w:rPr>
          <w:lang w:eastAsia="zh-CN"/>
        </w:rPr>
        <w:t xml:space="preserve"> established</w:t>
      </w:r>
      <w:r w:rsidRPr="00F14D84">
        <w:t xml:space="preserve"> or is establishing a PDN connection for emergency bearer services</w:t>
      </w:r>
      <w:r w:rsidRPr="00F14D84">
        <w:rPr>
          <w:lang w:eastAsia="zh-CN"/>
        </w:rPr>
        <w:t xml:space="preserve">, </w:t>
      </w:r>
      <w:r w:rsidRPr="00F14D84">
        <w:t xml:space="preserve">the MME need not follow the procedures specified for the authentication failure in the present </w:t>
      </w:r>
      <w:r w:rsidR="00FB1684" w:rsidRPr="00F14D84">
        <w:t>clause</w:t>
      </w:r>
      <w:r w:rsidRPr="00F14D8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F14D84">
        <w:rPr>
          <w:lang w:eastAsia="zh-CN"/>
        </w:rPr>
        <w:t xml:space="preserve"> shall </w:t>
      </w:r>
      <w:r w:rsidRPr="00F14D84">
        <w:t>deactivate all non-emergency EPS bearers</w:t>
      </w:r>
      <w:r w:rsidRPr="00F14D84">
        <w:rPr>
          <w:lang w:eastAsia="zh-CN"/>
        </w:rPr>
        <w:t>, if any, by initiating an EPS bearer context deactivation procedure</w:t>
      </w:r>
      <w:r w:rsidRPr="00F14D84">
        <w:t>. The network shall consider the UE to be attached for emergency bearer services only.</w:t>
      </w:r>
    </w:p>
    <w:p w14:paraId="67B62B19" w14:textId="787F5EAC" w:rsidR="00D40C70" w:rsidRPr="00F14D84" w:rsidRDefault="00D40C70" w:rsidP="00D40C70">
      <w:r w:rsidRPr="00F14D84">
        <w:t>Depending on local regulation and operator policy, if the UE is requesting attach for access to RLOS</w:t>
      </w:r>
      <w:r w:rsidRPr="00F14D84">
        <w:rPr>
          <w:lang w:eastAsia="zh-CN"/>
        </w:rPr>
        <w:t xml:space="preserve">, </w:t>
      </w:r>
      <w:r w:rsidRPr="00F14D84">
        <w:t xml:space="preserve">the MME need not follow the procedures specified for the authentication failure in the present </w:t>
      </w:r>
      <w:r w:rsidR="00FB1684" w:rsidRPr="00F14D84">
        <w:t>clause</w:t>
      </w:r>
      <w:r w:rsidRPr="00F14D84">
        <w:t>. The MME may continue a current EMM specific procedure.</w:t>
      </w:r>
    </w:p>
    <w:p w14:paraId="52A05DAF" w14:textId="77777777" w:rsidR="00D40C70" w:rsidRPr="00F14D84" w:rsidRDefault="00D40C70" w:rsidP="00295835">
      <w:pPr>
        <w:pStyle w:val="Heading4"/>
      </w:pPr>
      <w:bookmarkStart w:id="1784" w:name="_CR5_4_2_6"/>
      <w:bookmarkStart w:id="1785" w:name="_Toc20217910"/>
      <w:bookmarkStart w:id="1786" w:name="_Toc27743795"/>
      <w:bookmarkStart w:id="1787" w:name="_Toc35959366"/>
      <w:bookmarkStart w:id="1788" w:name="_Toc45202797"/>
      <w:bookmarkStart w:id="1789" w:name="_Toc45700173"/>
      <w:bookmarkStart w:id="1790" w:name="_Toc51919909"/>
      <w:bookmarkStart w:id="1791" w:name="_Toc68250969"/>
      <w:bookmarkStart w:id="1792" w:name="_Toc209860808"/>
      <w:bookmarkEnd w:id="1784"/>
      <w:r w:rsidRPr="00F14D84">
        <w:t>5.4.2.6</w:t>
      </w:r>
      <w:r w:rsidRPr="00F14D84">
        <w:tab/>
        <w:t>Authentication not accepted by the UE</w:t>
      </w:r>
      <w:bookmarkEnd w:id="1785"/>
      <w:bookmarkEnd w:id="1786"/>
      <w:bookmarkEnd w:id="1787"/>
      <w:bookmarkEnd w:id="1788"/>
      <w:bookmarkEnd w:id="1789"/>
      <w:bookmarkEnd w:id="1790"/>
      <w:bookmarkEnd w:id="1791"/>
      <w:bookmarkEnd w:id="1792"/>
    </w:p>
    <w:p w14:paraId="6D36E939" w14:textId="77777777" w:rsidR="00D40C70" w:rsidRPr="00F14D84" w:rsidRDefault="00D40C70" w:rsidP="00D40C70">
      <w:r w:rsidRPr="00F14D8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F14D84" w:rsidRDefault="00D40C70" w:rsidP="00D40C70">
      <w:r w:rsidRPr="00F14D84">
        <w:t>During an EPS authentication procedure, the UE may reject the core network due to an incorrect AUTN parameter (see 3GPP TS 33.401 [19]). This parameter contains three possible causes for authentication failure:</w:t>
      </w:r>
    </w:p>
    <w:p w14:paraId="44C0997B" w14:textId="77777777" w:rsidR="00D40C70" w:rsidRPr="00F14D84" w:rsidRDefault="00D40C70" w:rsidP="00D40C70">
      <w:pPr>
        <w:pStyle w:val="B1"/>
      </w:pPr>
      <w:r w:rsidRPr="00F14D84">
        <w:t>a)</w:t>
      </w:r>
      <w:r w:rsidRPr="00F14D84">
        <w:tab/>
        <w:t>MAC code failure:</w:t>
      </w:r>
    </w:p>
    <w:p w14:paraId="2BCCCC4A" w14:textId="7EA93D75" w:rsidR="00D40C70" w:rsidRPr="00F14D84" w:rsidRDefault="00D40C70" w:rsidP="005974C3">
      <w:pPr>
        <w:pStyle w:val="B1"/>
      </w:pPr>
      <w:r w:rsidRPr="00F14D8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F14D84">
        <w:t>clause</w:t>
      </w:r>
      <w:r w:rsidRPr="00F14D84">
        <w:t> 5.4.2.7, item c.</w:t>
      </w:r>
    </w:p>
    <w:p w14:paraId="6AC60D18" w14:textId="77777777" w:rsidR="00D40C70" w:rsidRPr="00F14D84" w:rsidRDefault="00D40C70" w:rsidP="00D40C70">
      <w:pPr>
        <w:pStyle w:val="B1"/>
      </w:pPr>
      <w:r w:rsidRPr="00F14D84">
        <w:t>b)</w:t>
      </w:r>
      <w:r w:rsidRPr="00F14D84">
        <w:tab/>
        <w:t>Non-EPS authentication unacceptable:</w:t>
      </w:r>
    </w:p>
    <w:p w14:paraId="4AF1463B" w14:textId="528048B9" w:rsidR="00D40C70" w:rsidRPr="00F14D84" w:rsidRDefault="00D40C70" w:rsidP="005974C3">
      <w:pPr>
        <w:pStyle w:val="B1"/>
      </w:pPr>
      <w:r w:rsidRPr="00F14D8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F14D84">
        <w:t>clause</w:t>
      </w:r>
      <w:r w:rsidRPr="00F14D84">
        <w:t xml:space="preserve"> 6.1.1 in 3GPP TS 33.401 [19]). The UE shall then follow the procedure described in </w:t>
      </w:r>
      <w:r w:rsidR="00FB1684" w:rsidRPr="00F14D84">
        <w:t>clause</w:t>
      </w:r>
      <w:r w:rsidRPr="00F14D84">
        <w:t> 5.4.2.7, item d.</w:t>
      </w:r>
    </w:p>
    <w:p w14:paraId="252030A8" w14:textId="77777777" w:rsidR="00D40C70" w:rsidRPr="00F14D84" w:rsidRDefault="00D40C70" w:rsidP="00D40C70">
      <w:pPr>
        <w:pStyle w:val="B1"/>
      </w:pPr>
      <w:r w:rsidRPr="00F14D84">
        <w:t>c)</w:t>
      </w:r>
      <w:r w:rsidRPr="00F14D84">
        <w:tab/>
        <w:t>SQN failure:</w:t>
      </w:r>
    </w:p>
    <w:p w14:paraId="5EF77419" w14:textId="36753F61" w:rsidR="00D40C70" w:rsidRPr="00F14D84" w:rsidRDefault="00D40C70" w:rsidP="005974C3">
      <w:pPr>
        <w:pStyle w:val="B1"/>
      </w:pPr>
      <w:r w:rsidRPr="00F14D8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F14D84">
        <w:t>clause</w:t>
      </w:r>
      <w:r w:rsidRPr="00F14D84">
        <w:t> 5.4.2.7, item e.</w:t>
      </w:r>
    </w:p>
    <w:p w14:paraId="562DBF78" w14:textId="77777777" w:rsidR="00D40C70" w:rsidRPr="00F14D84" w:rsidRDefault="00D40C70" w:rsidP="00D40C70">
      <w:r w:rsidRPr="00F14D84">
        <w:t>If the UE returns an AUTHENTICATION FAILURE message to the network, the UE shall delete any previously stored RAND and RES and shall stop timer T3416, if running.</w:t>
      </w:r>
    </w:p>
    <w:p w14:paraId="34173703" w14:textId="57AADA69" w:rsidR="00D40C70" w:rsidRPr="00F14D84" w:rsidRDefault="00D40C70" w:rsidP="00D40C70">
      <w:r w:rsidRPr="00F14D84">
        <w:t xml:space="preserve">If the UE has a PDN connection for emergency bearer services established or is establishing such a PDN connection, additional UE requirements are specified in </w:t>
      </w:r>
      <w:r w:rsidR="00FB1684" w:rsidRPr="00F14D84">
        <w:t>clause</w:t>
      </w:r>
      <w:r w:rsidRPr="00F14D84">
        <w:t> 5.4.2.7, under "for items c, d, e".</w:t>
      </w:r>
    </w:p>
    <w:p w14:paraId="79A62E73" w14:textId="521A3116" w:rsidR="00D40C70" w:rsidRPr="00F14D84" w:rsidRDefault="00D40C70" w:rsidP="00D40C70">
      <w:r w:rsidRPr="00F14D84">
        <w:t xml:space="preserve">If the UE is attached for access to RLOS and has a PDN connection for RLOS established or is establishing such a PDN connection, additional UE requirements are specified in </w:t>
      </w:r>
      <w:r w:rsidR="00FB1684" w:rsidRPr="00F14D84">
        <w:t>clause</w:t>
      </w:r>
      <w:r w:rsidRPr="00F14D84">
        <w:t> 5.4.2.7, under "for items c, d, e".</w:t>
      </w:r>
    </w:p>
    <w:p w14:paraId="7750F31A" w14:textId="77777777" w:rsidR="00D40C70" w:rsidRPr="00F14D84" w:rsidRDefault="00D40C70" w:rsidP="00295835">
      <w:pPr>
        <w:pStyle w:val="Heading4"/>
      </w:pPr>
      <w:bookmarkStart w:id="1793" w:name="_CR5_4_2_7"/>
      <w:bookmarkStart w:id="1794" w:name="_Toc20217911"/>
      <w:bookmarkStart w:id="1795" w:name="_Toc27743796"/>
      <w:bookmarkStart w:id="1796" w:name="_Toc35959367"/>
      <w:bookmarkStart w:id="1797" w:name="_Toc45202798"/>
      <w:bookmarkStart w:id="1798" w:name="_Toc45700174"/>
      <w:bookmarkStart w:id="1799" w:name="_Toc51919910"/>
      <w:bookmarkStart w:id="1800" w:name="_Toc68250970"/>
      <w:bookmarkStart w:id="1801" w:name="_Toc209860809"/>
      <w:bookmarkEnd w:id="1793"/>
      <w:r w:rsidRPr="00F14D84">
        <w:t>5.4.2.7</w:t>
      </w:r>
      <w:r w:rsidRPr="00F14D84">
        <w:tab/>
        <w:t>Abnormal cases</w:t>
      </w:r>
      <w:bookmarkEnd w:id="1794"/>
      <w:bookmarkEnd w:id="1795"/>
      <w:bookmarkEnd w:id="1796"/>
      <w:bookmarkEnd w:id="1797"/>
      <w:bookmarkEnd w:id="1798"/>
      <w:bookmarkEnd w:id="1799"/>
      <w:bookmarkEnd w:id="1800"/>
      <w:bookmarkEnd w:id="1801"/>
    </w:p>
    <w:p w14:paraId="778B1A10" w14:textId="77777777" w:rsidR="00D40C70" w:rsidRPr="00F14D84" w:rsidRDefault="00D40C70" w:rsidP="00D40C70">
      <w:pPr>
        <w:pStyle w:val="B1"/>
      </w:pPr>
      <w:r w:rsidRPr="00F14D84">
        <w:t>a)</w:t>
      </w:r>
      <w:r w:rsidRPr="00F14D84">
        <w:tab/>
        <w:t>Lower layer failure:</w:t>
      </w:r>
    </w:p>
    <w:p w14:paraId="2E73CE20" w14:textId="77777777" w:rsidR="00D40C70" w:rsidRPr="00F14D84" w:rsidRDefault="00D40C70" w:rsidP="00D40C70">
      <w:pPr>
        <w:pStyle w:val="B1"/>
      </w:pPr>
      <w:r w:rsidRPr="00F14D84">
        <w:tab/>
        <w:t>Upon detection of lower layer failure before the AUTHENTICATION RESPONSE message is received, the network shall abort the procedure.</w:t>
      </w:r>
    </w:p>
    <w:p w14:paraId="2BB77446" w14:textId="77777777" w:rsidR="00D40C70" w:rsidRPr="00F14D84" w:rsidRDefault="00D40C70" w:rsidP="00D40C70">
      <w:pPr>
        <w:pStyle w:val="B1"/>
      </w:pPr>
      <w:r w:rsidRPr="00F14D84">
        <w:t>b)</w:t>
      </w:r>
      <w:r w:rsidRPr="00F14D84">
        <w:tab/>
        <w:t>Expiry of timer T3460:</w:t>
      </w:r>
    </w:p>
    <w:p w14:paraId="37F46252" w14:textId="77777777" w:rsidR="00D40C70" w:rsidRPr="00F14D84" w:rsidRDefault="00D40C70" w:rsidP="00D40C70">
      <w:pPr>
        <w:pStyle w:val="B1"/>
      </w:pPr>
      <w:r w:rsidRPr="00F14D8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F14D84" w:rsidRDefault="00D40C70" w:rsidP="00D40C70">
      <w:pPr>
        <w:pStyle w:val="B1"/>
      </w:pPr>
      <w:r w:rsidRPr="00F14D84">
        <w:t>c)</w:t>
      </w:r>
      <w:r w:rsidRPr="00F14D84">
        <w:tab/>
        <w:t>Authentication failure (EMM cause #20 "MAC failure"):</w:t>
      </w:r>
    </w:p>
    <w:p w14:paraId="23AE8976" w14:textId="1BCBBD5C" w:rsidR="00D40C70" w:rsidRPr="00F14D84" w:rsidRDefault="00D40C70" w:rsidP="00D40C70">
      <w:pPr>
        <w:pStyle w:val="B1"/>
      </w:pPr>
      <w:r w:rsidRPr="00F14D84">
        <w:tab/>
        <w:t xml:space="preserve">The UE shall send an AUTHENTICATION FAILURE message, with EMM cause #20 "MAC failure" according to </w:t>
      </w:r>
      <w:r w:rsidR="00FB1684" w:rsidRPr="00F14D84">
        <w:t>clause</w:t>
      </w:r>
      <w:r w:rsidRPr="00F14D8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F14D84">
        <w:t>clause</w:t>
      </w:r>
      <w:r w:rsidRPr="00F14D8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F14D84" w:rsidRDefault="00D40C70" w:rsidP="00D40C70">
      <w:pPr>
        <w:pStyle w:val="NO"/>
      </w:pPr>
      <w:r w:rsidRPr="00F14D84">
        <w:t>NOTE 1:</w:t>
      </w:r>
      <w:r w:rsidRPr="00F14D84">
        <w:tab/>
        <w:t xml:space="preserve">Upon receipt of an AUTHENTICATION FAILURE message from the UE with EMM cause #20 "MAC failure", the network may also terminate the authentication procedure (see </w:t>
      </w:r>
      <w:r w:rsidR="00FB1684" w:rsidRPr="00F14D84">
        <w:t>clause</w:t>
      </w:r>
      <w:r w:rsidRPr="00F14D84">
        <w:t> 5.4.2.5).</w:t>
      </w:r>
    </w:p>
    <w:p w14:paraId="106D8F28" w14:textId="67BD1E4A" w:rsidR="00D40C70" w:rsidRPr="00F14D84" w:rsidRDefault="00D40C70" w:rsidP="00D40C70">
      <w:pPr>
        <w:pStyle w:val="B1"/>
      </w:pPr>
      <w:r w:rsidRPr="00F14D8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F14D84">
        <w:t>clause</w:t>
      </w:r>
      <w:r w:rsidRPr="00F14D84">
        <w:t> 5.4.2.5).</w:t>
      </w:r>
    </w:p>
    <w:p w14:paraId="5619B830" w14:textId="77777777" w:rsidR="00D40C70" w:rsidRPr="00F14D84" w:rsidRDefault="00D40C70" w:rsidP="00D40C70">
      <w:pPr>
        <w:pStyle w:val="B1"/>
      </w:pPr>
      <w:r w:rsidRPr="00F14D8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F14D84" w:rsidRDefault="00D40C70" w:rsidP="00D40C70">
      <w:pPr>
        <w:pStyle w:val="B1"/>
      </w:pPr>
      <w:r w:rsidRPr="00F14D84">
        <w:tab/>
        <w:t xml:space="preserve">If the UE receives the second AUTHENTICATION REQUEST message while T3418 is running, and the MAC value cannot be resolved, the UE shall follow the procedure specified in this </w:t>
      </w:r>
      <w:r w:rsidR="00FB1684" w:rsidRPr="00F14D84">
        <w:t>clause</w:t>
      </w:r>
      <w:r w:rsidRPr="00F14D8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F14D84" w:rsidRDefault="00D40C70" w:rsidP="00D40C70">
      <w:pPr>
        <w:pStyle w:val="TH"/>
        <w:rPr>
          <w:lang w:eastAsia="zh-CN"/>
        </w:rPr>
      </w:pPr>
      <w:r w:rsidRPr="00F14D84">
        <w:object w:dxaOrig="9670" w:dyaOrig="5886" w14:anchorId="08766976">
          <v:shape id="_x0000_i1031" type="#_x0000_t75" style="width:413.25pt;height:250.95pt" o:ole="">
            <v:imagedata r:id="rId24" o:title=""/>
          </v:shape>
          <o:OLEObject Type="Embed" ProgID="Visio.Drawing.11" ShapeID="_x0000_i1031" DrawAspect="Content" ObjectID="_1827321763" r:id="rId25"/>
        </w:object>
      </w:r>
    </w:p>
    <w:p w14:paraId="334F16DF" w14:textId="1A655D25" w:rsidR="00D40C70" w:rsidRPr="00F14D84" w:rsidRDefault="00D40C70" w:rsidP="00D40C70">
      <w:pPr>
        <w:pStyle w:val="TF"/>
      </w:pPr>
      <w:bookmarkStart w:id="1802" w:name="_CRFigure5_4_2_7_1"/>
      <w:r w:rsidRPr="00F14D84">
        <w:t xml:space="preserve">Figure </w:t>
      </w:r>
      <w:bookmarkEnd w:id="1802"/>
      <w:r w:rsidRPr="00F14D84">
        <w:t>5.4.2.7.1: Authentication failure procedure (EMM cause #20 "MAC failure" or</w:t>
      </w:r>
      <w:r w:rsidRPr="00F14D84">
        <w:br/>
        <w:t>#26 "non-EPS authentication unacceptable")</w:t>
      </w:r>
    </w:p>
    <w:p w14:paraId="7C2D3B81" w14:textId="77777777" w:rsidR="00D40C70" w:rsidRPr="00F14D84" w:rsidRDefault="00D40C70" w:rsidP="00D40C70">
      <w:pPr>
        <w:pStyle w:val="B1"/>
      </w:pPr>
      <w:r w:rsidRPr="00F14D84">
        <w:t>d)</w:t>
      </w:r>
      <w:r w:rsidRPr="00F14D84">
        <w:tab/>
        <w:t>Authentication failure (EMM cause #26 "non-EPS authentication unacceptable"):</w:t>
      </w:r>
    </w:p>
    <w:p w14:paraId="6E50C38A" w14:textId="78774990" w:rsidR="00D40C70" w:rsidRPr="00F14D84" w:rsidRDefault="00D40C70" w:rsidP="00D40C70">
      <w:pPr>
        <w:pStyle w:val="B1"/>
      </w:pPr>
      <w:r w:rsidRPr="00F14D8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F14D84">
        <w:t>clause</w:t>
      </w:r>
      <w:r w:rsidRPr="00F14D8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F14D84" w:rsidRDefault="00D40C70" w:rsidP="00D40C70">
      <w:pPr>
        <w:pStyle w:val="NO"/>
      </w:pPr>
      <w:r w:rsidRPr="00F14D84">
        <w:t>NOTE 2:</w:t>
      </w:r>
      <w:r w:rsidRPr="00F14D84">
        <w:tab/>
        <w:t xml:space="preserve">Upon receipt of an AUTHENTICATION FAILURE message from the UE with EMM cause #26 "non-EPS authentication unacceptable", the network may also terminate the authentication procedure (see </w:t>
      </w:r>
      <w:r w:rsidR="00FB1684" w:rsidRPr="00F14D84">
        <w:t>clause</w:t>
      </w:r>
      <w:r w:rsidRPr="00F14D84">
        <w:t> 5.4.2.5).</w:t>
      </w:r>
    </w:p>
    <w:p w14:paraId="2DC12610" w14:textId="09B04544" w:rsidR="00D40C70" w:rsidRPr="00F14D84" w:rsidRDefault="00D40C70" w:rsidP="00D40C70">
      <w:pPr>
        <w:pStyle w:val="B1"/>
      </w:pPr>
      <w:r w:rsidRPr="00F14D8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F14D84">
        <w:t>clause</w:t>
      </w:r>
      <w:r w:rsidRPr="00F14D84">
        <w:t> 5.4.2.5).</w:t>
      </w:r>
    </w:p>
    <w:p w14:paraId="7DBAC28D" w14:textId="77777777" w:rsidR="00D40C70" w:rsidRPr="00F14D84" w:rsidRDefault="00D40C70" w:rsidP="00D40C70">
      <w:pPr>
        <w:pStyle w:val="B1"/>
      </w:pPr>
      <w:r w:rsidRPr="00F14D84">
        <w:t>e)</w:t>
      </w:r>
      <w:r w:rsidRPr="00F14D84">
        <w:tab/>
        <w:t>Authentication failure (EMM cause #21 "synch failure"):</w:t>
      </w:r>
    </w:p>
    <w:p w14:paraId="00C6A877" w14:textId="77777777" w:rsidR="00D40C70" w:rsidRPr="00F14D84" w:rsidRDefault="00D40C70" w:rsidP="00D40C70">
      <w:pPr>
        <w:pStyle w:val="B1"/>
      </w:pPr>
      <w:r w:rsidRPr="00F14D8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F14D84" w:rsidRDefault="00D40C70" w:rsidP="00D40C70">
      <w:pPr>
        <w:pStyle w:val="NO"/>
      </w:pPr>
      <w:r w:rsidRPr="00F14D84">
        <w:t>NOTE 3:</w:t>
      </w:r>
      <w:r w:rsidRPr="00F14D8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F14D84" w:rsidRDefault="00D40C70" w:rsidP="00D40C70">
      <w:pPr>
        <w:pStyle w:val="B1"/>
      </w:pPr>
      <w:r w:rsidRPr="00F14D8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F14D84" w:rsidRDefault="00D40C70" w:rsidP="00D40C70">
      <w:pPr>
        <w:pStyle w:val="B1"/>
      </w:pPr>
      <w:r w:rsidRPr="00F14D8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F14D84">
        <w:t>clause</w:t>
      </w:r>
      <w:r w:rsidRPr="00F14D84">
        <w:t>, item e, starting again from the beginning.</w:t>
      </w:r>
    </w:p>
    <w:p w14:paraId="594D5668" w14:textId="77777777" w:rsidR="00D40C70" w:rsidRPr="00F14D84" w:rsidRDefault="00D40C70" w:rsidP="00D40C70">
      <w:pPr>
        <w:pStyle w:val="TH"/>
        <w:rPr>
          <w:lang w:eastAsia="zh-CN"/>
        </w:rPr>
      </w:pPr>
      <w:r w:rsidRPr="00F14D84">
        <w:object w:dxaOrig="9981" w:dyaOrig="4894" w14:anchorId="41B8810D">
          <v:shape id="_x0000_i1032" type="#_x0000_t75" style="width:427.85pt;height:207.7pt" o:ole="">
            <v:imagedata r:id="rId26" o:title=""/>
          </v:shape>
          <o:OLEObject Type="Embed" ProgID="Visio.Drawing.11" ShapeID="_x0000_i1032" DrawAspect="Content" ObjectID="_1827321764" r:id="rId27"/>
        </w:object>
      </w:r>
    </w:p>
    <w:p w14:paraId="06F8A90E" w14:textId="77777777" w:rsidR="00D40C70" w:rsidRPr="00F14D84" w:rsidRDefault="00D40C70" w:rsidP="00D40C70">
      <w:pPr>
        <w:pStyle w:val="TF"/>
      </w:pPr>
      <w:bookmarkStart w:id="1803" w:name="_CRFigure5_4_2_7_2"/>
      <w:r w:rsidRPr="00F14D84">
        <w:t xml:space="preserve">Figure </w:t>
      </w:r>
      <w:bookmarkEnd w:id="1803"/>
      <w:r w:rsidRPr="00F14D84">
        <w:t>5.4.2.7.2: Authentication failure procedure (EMM cause #21 "synch failure")</w:t>
      </w:r>
    </w:p>
    <w:p w14:paraId="0C7A2653" w14:textId="1AC4B09E" w:rsidR="00D40C70" w:rsidRPr="00F14D84" w:rsidRDefault="00D40C70" w:rsidP="00D40C70">
      <w:pPr>
        <w:pStyle w:val="B1"/>
      </w:pPr>
      <w:r w:rsidRPr="00F14D84">
        <w:tab/>
        <w:t xml:space="preserve">Upon receipt of an AUTHENTICATION REJECT message, the UE shall perform the actions as specified in </w:t>
      </w:r>
      <w:r w:rsidR="00FB1684" w:rsidRPr="00F14D84">
        <w:t>clause</w:t>
      </w:r>
      <w:r w:rsidRPr="00F14D84">
        <w:t> 5.4.2.5.</w:t>
      </w:r>
    </w:p>
    <w:p w14:paraId="451D0662" w14:textId="77777777" w:rsidR="00D40C70" w:rsidRPr="00F14D84" w:rsidRDefault="00D40C70" w:rsidP="00D40C70">
      <w:pPr>
        <w:pStyle w:val="B1"/>
      </w:pPr>
      <w:r w:rsidRPr="00F14D84">
        <w:t>f)</w:t>
      </w:r>
      <w:r w:rsidRPr="00F14D84">
        <w:tab/>
        <w:t>Network failing the authentication check:</w:t>
      </w:r>
    </w:p>
    <w:p w14:paraId="058ABB57" w14:textId="77777777" w:rsidR="00D40C70" w:rsidRPr="00F14D84" w:rsidRDefault="00D40C70" w:rsidP="00D40C70">
      <w:pPr>
        <w:pStyle w:val="B1"/>
      </w:pPr>
      <w:r w:rsidRPr="00F14D8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F14D84" w:rsidRDefault="00A92C56" w:rsidP="00A92C56">
      <w:pPr>
        <w:pStyle w:val="B1"/>
      </w:pPr>
      <w:r w:rsidRPr="00F14D84">
        <w:t>g)</w:t>
      </w:r>
      <w:r w:rsidRPr="00F14D8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F14D84" w:rsidRDefault="00A92C56" w:rsidP="00A92C56">
      <w:pPr>
        <w:pStyle w:val="B1"/>
      </w:pPr>
      <w:r w:rsidRPr="00F14D84">
        <w:tab/>
        <w:t>The UE shall stop any of the timers T3418 and T3420, if running, and re-initiate the tracking area updating procedure if the authentication procedure is triggered by a tracking area updating procedure.</w:t>
      </w:r>
    </w:p>
    <w:p w14:paraId="67A383E0" w14:textId="77777777" w:rsidR="00A92C56" w:rsidRPr="00F14D84" w:rsidRDefault="00A92C56" w:rsidP="00A92C56">
      <w:pPr>
        <w:pStyle w:val="B1"/>
      </w:pPr>
      <w:r w:rsidRPr="00F14D84">
        <w:tab/>
        <w:t>The UE shall stop any of the timers T3418 and T3420, if running, and re-initiate the attach procedure if the authentication procedure is triggered by an attach procedure.</w:t>
      </w:r>
    </w:p>
    <w:p w14:paraId="07071194" w14:textId="77777777" w:rsidR="00A92C56" w:rsidRPr="00F14D84" w:rsidRDefault="00A92C56" w:rsidP="00A92C56">
      <w:pPr>
        <w:pStyle w:val="B1"/>
      </w:pPr>
      <w:r w:rsidRPr="00F14D84">
        <w:t>h)</w:t>
      </w:r>
      <w:r w:rsidRPr="00F14D8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F14D84" w:rsidRDefault="00D40C70" w:rsidP="00D40C70">
      <w:pPr>
        <w:pStyle w:val="B1"/>
      </w:pPr>
      <w:r w:rsidRPr="00F14D84">
        <w:tab/>
        <w:t>The UE shall stop any of the timers T3418 and T3420, if running.</w:t>
      </w:r>
    </w:p>
    <w:p w14:paraId="72125BD3" w14:textId="77777777" w:rsidR="00D40C70" w:rsidRPr="00F14D84" w:rsidRDefault="00D40C70" w:rsidP="00D40C70">
      <w:pPr>
        <w:pStyle w:val="B1"/>
      </w:pPr>
      <w:r w:rsidRPr="00F14D84">
        <w:tab/>
        <w:t>If the current TAI is not in the TAI list, the authentication procedure shall be aborted and a tracking area updating procedure shall be initiated.</w:t>
      </w:r>
    </w:p>
    <w:p w14:paraId="4559AA2F" w14:textId="77777777" w:rsidR="00D40C70" w:rsidRPr="00F14D84" w:rsidRDefault="00D40C70" w:rsidP="00D40C70">
      <w:pPr>
        <w:pStyle w:val="B1"/>
      </w:pPr>
      <w:r w:rsidRPr="00F14D84">
        <w:tab/>
        <w:t>If the current TAI is still part of the TAI list, it is up to the UE implementation how to re-run the ongoing procedure that triggered the authentication procedure.</w:t>
      </w:r>
    </w:p>
    <w:p w14:paraId="1BE2A2B8" w14:textId="77777777" w:rsidR="00D40C70" w:rsidRPr="00F14D84" w:rsidRDefault="00D40C70" w:rsidP="00D40C70">
      <w:pPr>
        <w:pStyle w:val="B1"/>
      </w:pPr>
      <w:proofErr w:type="spellStart"/>
      <w:r w:rsidRPr="00F14D84">
        <w:t>i</w:t>
      </w:r>
      <w:proofErr w:type="spellEnd"/>
      <w:r w:rsidRPr="00F14D84">
        <w:t>)</w:t>
      </w:r>
      <w:r w:rsidRPr="00F14D8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F14D84" w:rsidRDefault="00D40C70" w:rsidP="00D40C70">
      <w:pPr>
        <w:pStyle w:val="B1"/>
      </w:pPr>
      <w:r w:rsidRPr="00F14D84">
        <w:tab/>
        <w:t>The UE shall stop any of the timers T3418 and T3420, if running. It is up to the UE implementation how to re-run the ongoing procedure that triggered the authentication procedure.</w:t>
      </w:r>
    </w:p>
    <w:p w14:paraId="0B3332BA" w14:textId="77777777" w:rsidR="00D40C70" w:rsidRPr="00F14D84" w:rsidRDefault="00D40C70" w:rsidP="00D40C70">
      <w:pPr>
        <w:pStyle w:val="B1"/>
      </w:pPr>
      <w:r w:rsidRPr="00F14D84">
        <w:t>j)</w:t>
      </w:r>
      <w:r w:rsidRPr="00F14D84">
        <w:tab/>
        <w:t>Lower layers indication of non-delivered NAS PDU due to handover</w:t>
      </w:r>
    </w:p>
    <w:p w14:paraId="462DC2D1" w14:textId="77777777" w:rsidR="00D40C70" w:rsidRPr="00F14D84" w:rsidRDefault="00D40C70" w:rsidP="00D40C70">
      <w:pPr>
        <w:pStyle w:val="B1"/>
      </w:pPr>
      <w:r w:rsidRPr="00F14D84">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F14D84" w:rsidRDefault="00D40C70" w:rsidP="008410A9">
      <w:pPr>
        <w:pStyle w:val="B1"/>
      </w:pPr>
      <w:r w:rsidRPr="00F14D84">
        <w:t>k)</w:t>
      </w:r>
      <w:r w:rsidRPr="00F14D84">
        <w:tab/>
        <w:t>Change of cell into a new tracking area</w:t>
      </w:r>
    </w:p>
    <w:p w14:paraId="2771B0E1" w14:textId="293A9A08" w:rsidR="00D40C70" w:rsidRPr="00F14D84" w:rsidRDefault="00D40C70" w:rsidP="008410A9">
      <w:pPr>
        <w:pStyle w:val="B1"/>
      </w:pPr>
      <w:r w:rsidRPr="00F14D84">
        <w:tab/>
        <w:t xml:space="preserve">If </w:t>
      </w:r>
      <w:r w:rsidR="000068B4" w:rsidRPr="00F14D84">
        <w:t>the UE detects the current TAI</w:t>
      </w:r>
      <w:r w:rsidRPr="00F14D8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F14D84">
        <w:t>clause</w:t>
      </w:r>
      <w:r w:rsidRPr="00F14D84">
        <w:t> 5.5.3.</w:t>
      </w:r>
    </w:p>
    <w:p w14:paraId="4C77DFCE" w14:textId="77777777" w:rsidR="00E37B9D" w:rsidRPr="00F14D84" w:rsidRDefault="00E37B9D" w:rsidP="008410A9">
      <w:pPr>
        <w:pStyle w:val="B1"/>
      </w:pPr>
      <w:r w:rsidRPr="00F14D84">
        <w:t>l)</w:t>
      </w:r>
      <w:r w:rsidRPr="00F14D84">
        <w:tab/>
        <w:t>AUTHENTICATION REJECT message is received without integrity protection and none of the timers T3416, T3418 and T3420 is running</w:t>
      </w:r>
    </w:p>
    <w:p w14:paraId="2DD1B874" w14:textId="77777777" w:rsidR="00E37B9D" w:rsidRPr="00F14D84" w:rsidRDefault="00E37B9D" w:rsidP="008410A9">
      <w:pPr>
        <w:pStyle w:val="B1"/>
      </w:pPr>
      <w:r w:rsidRPr="00F14D84">
        <w:tab/>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F14D84" w:rsidRDefault="00C0225E" w:rsidP="00C0225E">
      <w:r w:rsidRPr="00F14D84">
        <w:t xml:space="preserve">For items c, d, and e if the UE does not have </w:t>
      </w:r>
      <w:r w:rsidRPr="00F14D84">
        <w:rPr>
          <w:lang w:eastAsia="zh-CN"/>
        </w:rPr>
        <w:t>a PDN connection</w:t>
      </w:r>
      <w:r w:rsidRPr="00F14D84">
        <w:t xml:space="preserve"> for emergency bearer services</w:t>
      </w:r>
      <w:r w:rsidRPr="00F14D84">
        <w:rPr>
          <w:lang w:eastAsia="zh-CN"/>
        </w:rPr>
        <w:t xml:space="preserve"> established</w:t>
      </w:r>
      <w:r w:rsidRPr="00F14D84">
        <w:t xml:space="preserve">, is not establishing a PDN connection for emergency bearer services, does not </w:t>
      </w:r>
      <w:r w:rsidRPr="00F14D84">
        <w:rPr>
          <w:lang w:eastAsia="zh-CN"/>
        </w:rPr>
        <w:t>have a PDN connection</w:t>
      </w:r>
      <w:r w:rsidRPr="00F14D84">
        <w:t xml:space="preserve"> for RLOS</w:t>
      </w:r>
      <w:r w:rsidRPr="00F14D84">
        <w:rPr>
          <w:lang w:eastAsia="zh-CN"/>
        </w:rPr>
        <w:t xml:space="preserve"> established</w:t>
      </w:r>
      <w:r w:rsidRPr="00F14D84">
        <w:t xml:space="preserve"> and is not establishing a PDN connection for RLOS:</w:t>
      </w:r>
    </w:p>
    <w:p w14:paraId="3FE450D1" w14:textId="32F4D706" w:rsidR="00C0225E" w:rsidRPr="00F14D84" w:rsidRDefault="00C0225E" w:rsidP="00C0225E">
      <w:pPr>
        <w:pStyle w:val="B1"/>
      </w:pPr>
      <w:r w:rsidRPr="00F14D84">
        <w:tab/>
        <w:t>The UE shall stop</w:t>
      </w:r>
      <w:r w:rsidR="00B916F1" w:rsidRPr="00F14D84">
        <w:t xml:space="preserve"> any of the</w:t>
      </w:r>
      <w:r w:rsidRPr="00F14D84">
        <w:t xml:space="preserve"> timer</w:t>
      </w:r>
      <w:r w:rsidR="00B916F1" w:rsidRPr="00F14D84">
        <w:t>s</w:t>
      </w:r>
      <w:r w:rsidRPr="00F14D84">
        <w:t xml:space="preserve"> T3418</w:t>
      </w:r>
      <w:r w:rsidR="00B916F1" w:rsidRPr="00F14D84">
        <w:t xml:space="preserve"> and T3420</w:t>
      </w:r>
      <w:r w:rsidRPr="00F14D84">
        <w:t>, if running</w:t>
      </w:r>
      <w:r w:rsidR="00B916F1" w:rsidRPr="00F14D84">
        <w:t>,</w:t>
      </w:r>
      <w:r w:rsidRPr="00F14D84">
        <w:t xml:space="preserve"> and the UE enters EMM-IDLE mode, e.g. upon detection of a lower layer failure, release of the NAS signalling connection, or as the result of an inter-system handover to A/Gb mode, </w:t>
      </w:r>
      <w:proofErr w:type="spellStart"/>
      <w:r w:rsidRPr="00F14D84">
        <w:t>Iu</w:t>
      </w:r>
      <w:proofErr w:type="spellEnd"/>
      <w:r w:rsidRPr="00F14D84">
        <w:t xml:space="preserve"> mode or N1 mode.</w:t>
      </w:r>
    </w:p>
    <w:p w14:paraId="34FD34A6" w14:textId="77777777" w:rsidR="00C0225E" w:rsidRPr="00F14D84" w:rsidRDefault="00C0225E" w:rsidP="00C0225E">
      <w:pPr>
        <w:pStyle w:val="B1"/>
      </w:pPr>
      <w:r w:rsidRPr="00F14D8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F14D84" w:rsidRDefault="00C0225E" w:rsidP="00C0225E">
      <w:pPr>
        <w:pStyle w:val="B2"/>
      </w:pPr>
      <w:r w:rsidRPr="00F14D84">
        <w:t>-</w:t>
      </w:r>
      <w:r w:rsidRPr="00F14D84">
        <w:tab/>
        <w:t>the timer T3418 or T3420 expires;</w:t>
      </w:r>
    </w:p>
    <w:p w14:paraId="64E2E226" w14:textId="77777777" w:rsidR="00C0225E" w:rsidRPr="00F14D84" w:rsidRDefault="00C0225E" w:rsidP="00EE50B7">
      <w:pPr>
        <w:pStyle w:val="B2"/>
      </w:pPr>
      <w:r w:rsidRPr="00F14D84">
        <w:t>-</w:t>
      </w:r>
      <w:r w:rsidRPr="00F14D8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F14D84" w:rsidRDefault="00C0225E" w:rsidP="00C0225E">
      <w:r w:rsidRPr="00F14D84">
        <w:t xml:space="preserve">For items c, d, and e if the UE has </w:t>
      </w:r>
      <w:r w:rsidRPr="00F14D84">
        <w:rPr>
          <w:lang w:eastAsia="zh-CN"/>
        </w:rPr>
        <w:t>a PDN connection</w:t>
      </w:r>
      <w:r w:rsidRPr="00F14D84">
        <w:t xml:space="preserve"> for emergency bearer services</w:t>
      </w:r>
      <w:r w:rsidRPr="00F14D84">
        <w:rPr>
          <w:lang w:eastAsia="zh-CN"/>
        </w:rPr>
        <w:t xml:space="preserve"> established</w:t>
      </w:r>
      <w:r w:rsidRPr="00F14D84">
        <w:t xml:space="preserve">, is establishing a PDN connection for emergency bearer services, </w:t>
      </w:r>
      <w:r w:rsidRPr="00F14D84">
        <w:rPr>
          <w:lang w:eastAsia="zh-CN"/>
        </w:rPr>
        <w:t>has a PDN connection</w:t>
      </w:r>
      <w:r w:rsidRPr="00F14D84">
        <w:t xml:space="preserve"> for RLOS</w:t>
      </w:r>
      <w:r w:rsidRPr="00F14D84">
        <w:rPr>
          <w:lang w:eastAsia="zh-CN"/>
        </w:rPr>
        <w:t xml:space="preserve"> established</w:t>
      </w:r>
      <w:r w:rsidRPr="00F14D84">
        <w:t>, or is establishing a PDN connection for RLOS:</w:t>
      </w:r>
    </w:p>
    <w:p w14:paraId="0AF3C967" w14:textId="14B694CF" w:rsidR="00C0225E" w:rsidRPr="00F14D84" w:rsidRDefault="00C0225E" w:rsidP="00C0225E">
      <w:pPr>
        <w:pStyle w:val="B1"/>
      </w:pPr>
      <w:r w:rsidRPr="00F14D84">
        <w:t>1)</w:t>
      </w:r>
      <w:r w:rsidRPr="00F14D84">
        <w:tab/>
        <w:t>The UE shall stop</w:t>
      </w:r>
      <w:r w:rsidR="00217C20" w:rsidRPr="00F14D84">
        <w:t xml:space="preserve"> any of the</w:t>
      </w:r>
      <w:r w:rsidRPr="00F14D84">
        <w:t xml:space="preserve"> timer</w:t>
      </w:r>
      <w:r w:rsidR="00217C20" w:rsidRPr="00F14D84">
        <w:t>s</w:t>
      </w:r>
      <w:r w:rsidRPr="00F14D84">
        <w:t xml:space="preserve"> T3418</w:t>
      </w:r>
      <w:r w:rsidR="00217C20" w:rsidRPr="00F14D84">
        <w:t xml:space="preserve"> and T3420</w:t>
      </w:r>
      <w:r w:rsidRPr="00F14D84">
        <w:t>, if running</w:t>
      </w:r>
      <w:r w:rsidR="00217C20" w:rsidRPr="00F14D84">
        <w:t>,</w:t>
      </w:r>
      <w:r w:rsidRPr="00F14D84">
        <w:t xml:space="preserve"> and the UE enters EMM-IDLE mode, e.g. upon detection of a lower layer failure, release of the NAS signalling connection, or as the result of an inter-system handover to A/Gb mode, </w:t>
      </w:r>
      <w:proofErr w:type="spellStart"/>
      <w:r w:rsidRPr="00F14D84">
        <w:t>Iu</w:t>
      </w:r>
      <w:proofErr w:type="spellEnd"/>
      <w:r w:rsidRPr="00F14D84">
        <w:t xml:space="preserve"> mode or N1 mode.</w:t>
      </w:r>
    </w:p>
    <w:p w14:paraId="45823947" w14:textId="0E97B803" w:rsidR="00C0225E" w:rsidRPr="00F14D84" w:rsidRDefault="00C0225E" w:rsidP="00C0225E">
      <w:pPr>
        <w:pStyle w:val="B1"/>
      </w:pPr>
      <w:r w:rsidRPr="00F14D84">
        <w:t>2)</w:t>
      </w:r>
      <w:r w:rsidRPr="00F14D84">
        <w:tab/>
        <w:t xml:space="preserve">Depending on local requirements or operator preference for emergency bearer services, if the UE </w:t>
      </w:r>
      <w:r w:rsidRPr="00F14D84">
        <w:rPr>
          <w:lang w:eastAsia="zh-CN"/>
        </w:rPr>
        <w:t>has a PDN connection</w:t>
      </w:r>
      <w:r w:rsidRPr="00F14D84">
        <w:t xml:space="preserve"> for emergency bearer services</w:t>
      </w:r>
      <w:r w:rsidRPr="00F14D84">
        <w:rPr>
          <w:lang w:eastAsia="zh-CN"/>
        </w:rPr>
        <w:t xml:space="preserve"> established</w:t>
      </w:r>
      <w:r w:rsidRPr="00F14D84">
        <w:t xml:space="preserve"> or is establishing a PDN connection for emergency bearer services, the MME need not follow the procedures specified for the authentication failure specified in the present clause. The MME may respond to the AUTHENTICATION FAILURE message</w:t>
      </w:r>
      <w:r w:rsidRPr="00F14D84" w:rsidDel="00066CA5">
        <w:t xml:space="preserve"> </w:t>
      </w:r>
      <w:r w:rsidRPr="00F14D8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F14D84">
        <w:rPr>
          <w:lang w:eastAsia="zh-CN"/>
        </w:rPr>
        <w:t xml:space="preserve">shall </w:t>
      </w:r>
      <w:r w:rsidRPr="00F14D84">
        <w:t xml:space="preserve">deactivate all non-emergency EPS bearer contexts, if any, by </w:t>
      </w:r>
      <w:r w:rsidRPr="00F14D84">
        <w:rPr>
          <w:lang w:eastAsia="zh-CN"/>
        </w:rPr>
        <w:t>initiating an EPS bearer context deactivation procedure</w:t>
      </w:r>
      <w:r w:rsidRPr="00F14D84">
        <w:t xml:space="preserve">. </w:t>
      </w:r>
      <w:r w:rsidRPr="00F14D84">
        <w:rPr>
          <w:lang w:eastAsia="zh-CN"/>
        </w:rPr>
        <w:t xml:space="preserve">If there is an ongoing </w:t>
      </w:r>
      <w:r w:rsidRPr="00F14D84">
        <w:t>PDN connectivity procedure</w:t>
      </w:r>
      <w:r w:rsidRPr="00F14D84">
        <w:rPr>
          <w:lang w:eastAsia="zh-CN"/>
        </w:rPr>
        <w:t xml:space="preserve">, the MME shall </w:t>
      </w:r>
      <w:r w:rsidRPr="00F14D84">
        <w:t>deactivate all non-emergency EPS bearer contexts</w:t>
      </w:r>
      <w:r w:rsidRPr="00F14D84">
        <w:rPr>
          <w:lang w:eastAsia="zh-CN"/>
        </w:rPr>
        <w:t xml:space="preserve"> u</w:t>
      </w:r>
      <w:r w:rsidRPr="00F14D84">
        <w:t xml:space="preserve">pon completion of </w:t>
      </w:r>
      <w:r w:rsidRPr="00F14D84">
        <w:rPr>
          <w:lang w:eastAsia="zh-CN"/>
        </w:rPr>
        <w:t xml:space="preserve">the </w:t>
      </w:r>
      <w:r w:rsidRPr="00F14D84">
        <w:t>PDN connectivity procedure</w:t>
      </w:r>
      <w:r w:rsidRPr="00F14D84">
        <w:rPr>
          <w:lang w:eastAsia="zh-CN"/>
        </w:rPr>
        <w:t xml:space="preserve">. </w:t>
      </w:r>
      <w:r w:rsidRPr="00F14D84">
        <w:t>The network shall consider the UE to be attached for emergency bearer services only.</w:t>
      </w:r>
    </w:p>
    <w:p w14:paraId="3D72E8E9" w14:textId="77777777" w:rsidR="00D40C70" w:rsidRPr="00F14D84" w:rsidRDefault="00D40C70" w:rsidP="00D40C70">
      <w:pPr>
        <w:pStyle w:val="B1"/>
      </w:pPr>
      <w:r w:rsidRPr="00F14D84">
        <w:tab/>
        <w:t xml:space="preserve">If a UE </w:t>
      </w:r>
      <w:r w:rsidRPr="00F14D84">
        <w:rPr>
          <w:lang w:eastAsia="zh-CN"/>
        </w:rPr>
        <w:t>has a PDN connection</w:t>
      </w:r>
      <w:r w:rsidRPr="00F14D84">
        <w:t xml:space="preserve"> for emergency bearer services</w:t>
      </w:r>
      <w:r w:rsidRPr="00F14D84">
        <w:rPr>
          <w:lang w:eastAsia="zh-CN"/>
        </w:rPr>
        <w:t xml:space="preserve"> established</w:t>
      </w:r>
      <w:r w:rsidRPr="00F14D8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F14D84" w:rsidRDefault="00D40C70" w:rsidP="00FD5191">
      <w:pPr>
        <w:pStyle w:val="B1"/>
      </w:pPr>
      <w:r w:rsidRPr="00F14D84">
        <w:tab/>
      </w:r>
      <w:bookmarkStart w:id="1804" w:name="_Toc20217912"/>
      <w:bookmarkStart w:id="1805" w:name="_Toc27743797"/>
      <w:bookmarkStart w:id="1806" w:name="_Toc35959368"/>
      <w:bookmarkStart w:id="1807" w:name="_Toc45202799"/>
      <w:bookmarkStart w:id="1808" w:name="_Toc45700175"/>
      <w:bookmarkStart w:id="1809" w:name="_Toc51919911"/>
      <w:bookmarkStart w:id="1810" w:name="_Toc68250971"/>
      <w:r w:rsidR="00FD5191" w:rsidRPr="00F14D84">
        <w:t xml:space="preserve">If a UE </w:t>
      </w:r>
      <w:r w:rsidR="00FD5191" w:rsidRPr="00F14D84">
        <w:rPr>
          <w:lang w:eastAsia="zh-CN"/>
        </w:rPr>
        <w:t>has a PDN connection</w:t>
      </w:r>
      <w:r w:rsidR="00FD5191" w:rsidRPr="00F14D84">
        <w:t xml:space="preserve"> for emergency bearer services</w:t>
      </w:r>
      <w:r w:rsidR="00FD5191" w:rsidRPr="00F14D84">
        <w:rPr>
          <w:lang w:eastAsia="zh-CN"/>
        </w:rPr>
        <w:t xml:space="preserve"> established</w:t>
      </w:r>
      <w:r w:rsidR="00FD5191" w:rsidRPr="00F14D8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F14D84">
        <w:rPr>
          <w:lang w:eastAsia="zh-CN"/>
        </w:rPr>
        <w:t xml:space="preserve">. If there is an ongoing </w:t>
      </w:r>
      <w:r w:rsidR="00FD5191" w:rsidRPr="00F14D84">
        <w:t>PDN connectivity procedure</w:t>
      </w:r>
      <w:r w:rsidR="00FD5191" w:rsidRPr="00F14D84">
        <w:rPr>
          <w:lang w:eastAsia="zh-CN"/>
        </w:rPr>
        <w:t xml:space="preserve">, the UE shall </w:t>
      </w:r>
      <w:r w:rsidR="00FD5191" w:rsidRPr="00F14D84">
        <w:t>deactivate all non-emergency EPS bearer contexts</w:t>
      </w:r>
      <w:r w:rsidR="00FD5191" w:rsidRPr="00F14D84">
        <w:rPr>
          <w:lang w:eastAsia="zh-CN"/>
        </w:rPr>
        <w:t xml:space="preserve"> u</w:t>
      </w:r>
      <w:r w:rsidR="00FD5191" w:rsidRPr="00F14D84">
        <w:t xml:space="preserve">pon completion of </w:t>
      </w:r>
      <w:r w:rsidR="00FD5191" w:rsidRPr="00F14D84">
        <w:rPr>
          <w:lang w:eastAsia="zh-CN"/>
        </w:rPr>
        <w:t xml:space="preserve">the </w:t>
      </w:r>
      <w:r w:rsidR="00FD5191" w:rsidRPr="00F14D84">
        <w:t>PDN connectivity procedure</w:t>
      </w:r>
      <w:r w:rsidR="00FD5191" w:rsidRPr="00F14D84">
        <w:rPr>
          <w:lang w:eastAsia="zh-CN"/>
        </w:rPr>
        <w:t>.</w:t>
      </w:r>
    </w:p>
    <w:p w14:paraId="379851F1" w14:textId="75A008F4" w:rsidR="00FD5191" w:rsidRPr="00F14D84" w:rsidRDefault="00FD5191" w:rsidP="00FD5191">
      <w:pPr>
        <w:pStyle w:val="B1"/>
      </w:pPr>
      <w:r w:rsidRPr="00F14D84">
        <w:tab/>
        <w:t>The UE shall start any retransmission timers (e.g. T3410, T3417, T3421 or T3430) if:</w:t>
      </w:r>
    </w:p>
    <w:p w14:paraId="698C52B4" w14:textId="77777777" w:rsidR="00FD5191" w:rsidRPr="00F14D84" w:rsidRDefault="00FD5191" w:rsidP="00FD5191">
      <w:pPr>
        <w:pStyle w:val="B2"/>
      </w:pPr>
      <w:r w:rsidRPr="00F14D84">
        <w:t>-</w:t>
      </w:r>
      <w:r w:rsidRPr="00F14D84">
        <w:tab/>
        <w:t>they were running and stopped when the UE received the AUTHENTICATION REQUEST message and detected an authentication failure; and</w:t>
      </w:r>
    </w:p>
    <w:p w14:paraId="474DC085" w14:textId="77777777" w:rsidR="00FD5191" w:rsidRPr="00F14D84" w:rsidRDefault="00FD5191" w:rsidP="00FD5191">
      <w:pPr>
        <w:pStyle w:val="B2"/>
      </w:pPr>
      <w:r w:rsidRPr="00F14D84">
        <w:t>-</w:t>
      </w:r>
      <w:r w:rsidRPr="00F14D84">
        <w:tab/>
        <w:t>the procedures associated with these timers have not yet been completed.</w:t>
      </w:r>
    </w:p>
    <w:p w14:paraId="0CDF9532" w14:textId="77777777" w:rsidR="00FD5191" w:rsidRPr="00F14D84" w:rsidRDefault="00FD5191" w:rsidP="006354B5">
      <w:pPr>
        <w:pStyle w:val="B1"/>
      </w:pPr>
      <w:r w:rsidRPr="00F14D84">
        <w:tab/>
        <w:t xml:space="preserve">The </w:t>
      </w:r>
      <w:r w:rsidRPr="00F14D84">
        <w:rPr>
          <w:lang w:eastAsia="zh-CN"/>
        </w:rPr>
        <w:t>UE</w:t>
      </w:r>
      <w:r w:rsidRPr="00F14D84">
        <w:t xml:space="preserve"> shall consider itself to be attached for emergency bearer services only.</w:t>
      </w:r>
    </w:p>
    <w:p w14:paraId="786B61B3" w14:textId="32D46704" w:rsidR="00FD5191" w:rsidRPr="00F14D84" w:rsidRDefault="00C0225E" w:rsidP="00FD5191">
      <w:pPr>
        <w:pStyle w:val="B1"/>
      </w:pPr>
      <w:r w:rsidRPr="00F14D84">
        <w:t>3</w:t>
      </w:r>
      <w:r w:rsidR="00FD5191" w:rsidRPr="00F14D84">
        <w:t>)</w:t>
      </w:r>
      <w:r w:rsidR="00FD5191" w:rsidRPr="00F14D84">
        <w:tab/>
        <w:t xml:space="preserve">Depending on local regulation and operator policy, if the UE </w:t>
      </w:r>
      <w:r w:rsidR="00FD5191" w:rsidRPr="00F14D84">
        <w:rPr>
          <w:lang w:eastAsia="zh-CN"/>
        </w:rPr>
        <w:t>has a PDN connection</w:t>
      </w:r>
      <w:r w:rsidR="00FD5191" w:rsidRPr="00F14D84">
        <w:t xml:space="preserve"> for RLOS</w:t>
      </w:r>
      <w:r w:rsidR="00FD5191" w:rsidRPr="00F14D84">
        <w:rPr>
          <w:lang w:eastAsia="zh-CN"/>
        </w:rPr>
        <w:t xml:space="preserve"> established</w:t>
      </w:r>
      <w:r w:rsidR="00FD5191" w:rsidRPr="00F14D84">
        <w:t xml:space="preserve"> or is establishing a PDN connection for RLOS, the MME need not follow the procedures specified for the authentication failure specified in the present </w:t>
      </w:r>
      <w:r w:rsidR="00FB1684" w:rsidRPr="00F14D84">
        <w:t>clause</w:t>
      </w:r>
      <w:r w:rsidR="00FD5191" w:rsidRPr="00F14D8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F14D84" w:rsidRDefault="00FD5191" w:rsidP="00FD5191">
      <w:pPr>
        <w:pStyle w:val="B1"/>
      </w:pPr>
      <w:r w:rsidRPr="00F14D84">
        <w:tab/>
        <w:t xml:space="preserve">If a UE </w:t>
      </w:r>
      <w:r w:rsidRPr="00F14D84">
        <w:rPr>
          <w:lang w:eastAsia="zh-CN"/>
        </w:rPr>
        <w:t>has a PDN connection</w:t>
      </w:r>
      <w:r w:rsidRPr="00F14D84">
        <w:t xml:space="preserve"> for RLOS</w:t>
      </w:r>
      <w:r w:rsidRPr="00F14D84">
        <w:rPr>
          <w:lang w:eastAsia="zh-CN"/>
        </w:rPr>
        <w:t xml:space="preserve"> established</w:t>
      </w:r>
      <w:r w:rsidRPr="00F14D8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F14D84" w:rsidRDefault="00FD5191" w:rsidP="00FD5191">
      <w:pPr>
        <w:pStyle w:val="B1"/>
        <w:rPr>
          <w:lang w:eastAsia="zh-CN"/>
        </w:rPr>
      </w:pPr>
      <w:r w:rsidRPr="00F14D84">
        <w:tab/>
        <w:t xml:space="preserve">If a UE </w:t>
      </w:r>
      <w:r w:rsidRPr="00F14D84">
        <w:rPr>
          <w:lang w:eastAsia="zh-CN"/>
        </w:rPr>
        <w:t>has a PDN connection</w:t>
      </w:r>
      <w:r w:rsidRPr="00F14D84">
        <w:t xml:space="preserve"> for RLOS</w:t>
      </w:r>
      <w:r w:rsidRPr="00F14D84">
        <w:rPr>
          <w:lang w:eastAsia="zh-CN"/>
        </w:rPr>
        <w:t xml:space="preserve"> established</w:t>
      </w:r>
      <w:r w:rsidRPr="00F14D8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F14D84">
        <w:rPr>
          <w:lang w:eastAsia="zh-CN"/>
        </w:rPr>
        <w:t>.</w:t>
      </w:r>
    </w:p>
    <w:p w14:paraId="6CEFD16D" w14:textId="00EC7257" w:rsidR="00FD5191" w:rsidRPr="00F14D84" w:rsidRDefault="00FD5191" w:rsidP="00FD5191">
      <w:pPr>
        <w:pStyle w:val="B1"/>
      </w:pPr>
      <w:r w:rsidRPr="00F14D84">
        <w:tab/>
        <w:t>The UE shall start any retransmission timers (e.g. T3410, T3417, T3421 or T3430) if:</w:t>
      </w:r>
    </w:p>
    <w:p w14:paraId="474245A6" w14:textId="77777777" w:rsidR="00FD5191" w:rsidRPr="00F14D84" w:rsidRDefault="00FD5191" w:rsidP="00FD5191">
      <w:pPr>
        <w:pStyle w:val="B2"/>
      </w:pPr>
      <w:r w:rsidRPr="00F14D84">
        <w:t>-</w:t>
      </w:r>
      <w:r w:rsidRPr="00F14D84">
        <w:tab/>
        <w:t>they were running and stopped when the UE received the AUTHENTICATION REQUEST message and detected an authentication failure; and</w:t>
      </w:r>
    </w:p>
    <w:p w14:paraId="5476BF4E" w14:textId="77777777" w:rsidR="00FD5191" w:rsidRPr="00F14D84" w:rsidRDefault="00FD5191" w:rsidP="00FD5191">
      <w:pPr>
        <w:pStyle w:val="B2"/>
      </w:pPr>
      <w:r w:rsidRPr="00F14D84">
        <w:t>-</w:t>
      </w:r>
      <w:r w:rsidRPr="00F14D84">
        <w:tab/>
        <w:t>the procedures associated with these timers have not yet been completed.</w:t>
      </w:r>
    </w:p>
    <w:p w14:paraId="6FA2789B" w14:textId="5B7838E3" w:rsidR="00DF542B" w:rsidRPr="00F14D84" w:rsidRDefault="00FD5191" w:rsidP="00FD5191">
      <w:pPr>
        <w:pStyle w:val="B1"/>
      </w:pPr>
      <w:r w:rsidRPr="00F14D84">
        <w:tab/>
        <w:t xml:space="preserve">The </w:t>
      </w:r>
      <w:r w:rsidRPr="00F14D84">
        <w:rPr>
          <w:lang w:eastAsia="zh-CN"/>
        </w:rPr>
        <w:t>UE</w:t>
      </w:r>
      <w:r w:rsidRPr="00F14D84">
        <w:t xml:space="preserve"> shall consider itself to be attached for access to RLOS.</w:t>
      </w:r>
    </w:p>
    <w:p w14:paraId="22A23139" w14:textId="54DE4FA6" w:rsidR="00D40C70" w:rsidRPr="00F14D84" w:rsidRDefault="00D40C70" w:rsidP="00295835">
      <w:pPr>
        <w:pStyle w:val="Heading3"/>
      </w:pPr>
      <w:bookmarkStart w:id="1811" w:name="_CR5_4_3"/>
      <w:bookmarkStart w:id="1812" w:name="_Toc209860810"/>
      <w:bookmarkEnd w:id="1811"/>
      <w:r w:rsidRPr="00F14D84">
        <w:t>5.4.3</w:t>
      </w:r>
      <w:r w:rsidRPr="00F14D84">
        <w:tab/>
        <w:t>Security mode control procedure</w:t>
      </w:r>
      <w:bookmarkEnd w:id="1804"/>
      <w:bookmarkEnd w:id="1805"/>
      <w:bookmarkEnd w:id="1806"/>
      <w:bookmarkEnd w:id="1807"/>
      <w:bookmarkEnd w:id="1808"/>
      <w:bookmarkEnd w:id="1809"/>
      <w:bookmarkEnd w:id="1810"/>
      <w:bookmarkEnd w:id="1812"/>
    </w:p>
    <w:p w14:paraId="43472BB4" w14:textId="77777777" w:rsidR="00D40C70" w:rsidRPr="00F14D84" w:rsidRDefault="00D40C70" w:rsidP="00295835">
      <w:pPr>
        <w:pStyle w:val="Heading4"/>
      </w:pPr>
      <w:bookmarkStart w:id="1813" w:name="_CR5_4_3_1"/>
      <w:bookmarkStart w:id="1814" w:name="_Toc20217913"/>
      <w:bookmarkStart w:id="1815" w:name="_Toc27743798"/>
      <w:bookmarkStart w:id="1816" w:name="_Toc35959369"/>
      <w:bookmarkStart w:id="1817" w:name="_Toc45202800"/>
      <w:bookmarkStart w:id="1818" w:name="_Toc45700176"/>
      <w:bookmarkStart w:id="1819" w:name="_Toc51919912"/>
      <w:bookmarkStart w:id="1820" w:name="_Toc68250972"/>
      <w:bookmarkStart w:id="1821" w:name="_Toc209860811"/>
      <w:bookmarkEnd w:id="1813"/>
      <w:r w:rsidRPr="00F14D84">
        <w:t>5.4.3.1</w:t>
      </w:r>
      <w:r w:rsidRPr="00F14D84">
        <w:tab/>
        <w:t>General</w:t>
      </w:r>
      <w:bookmarkEnd w:id="1814"/>
      <w:bookmarkEnd w:id="1815"/>
      <w:bookmarkEnd w:id="1816"/>
      <w:bookmarkEnd w:id="1817"/>
      <w:bookmarkEnd w:id="1818"/>
      <w:bookmarkEnd w:id="1819"/>
      <w:bookmarkEnd w:id="1820"/>
      <w:bookmarkEnd w:id="1821"/>
    </w:p>
    <w:p w14:paraId="1C64639F" w14:textId="77777777" w:rsidR="00D40C70" w:rsidRPr="00F14D84" w:rsidRDefault="00D40C70" w:rsidP="00D40C70">
      <w:r w:rsidRPr="00F14D8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F14D84" w:rsidRDefault="00D40C70" w:rsidP="00D40C70">
      <w:r w:rsidRPr="00F14D84">
        <w:t>Furthermore, the network may also initiate the security mode control procedure in the following cases:</w:t>
      </w:r>
    </w:p>
    <w:p w14:paraId="2A6A2385" w14:textId="77777777" w:rsidR="00D40C70" w:rsidRPr="00F14D84" w:rsidRDefault="00D40C70" w:rsidP="00D40C70">
      <w:pPr>
        <w:pStyle w:val="B1"/>
      </w:pPr>
      <w:r w:rsidRPr="00F14D84">
        <w:t>-</w:t>
      </w:r>
      <w:r w:rsidRPr="00F14D84">
        <w:tab/>
        <w:t>in order to change the NAS security algorithms for a current EPS security context already in use;</w:t>
      </w:r>
    </w:p>
    <w:p w14:paraId="44E17737" w14:textId="4CB1908E" w:rsidR="00D40C70" w:rsidRPr="00F14D84" w:rsidRDefault="00D40C70" w:rsidP="00D40C70">
      <w:pPr>
        <w:pStyle w:val="B1"/>
        <w:rPr>
          <w:lang w:eastAsia="ja-JP"/>
        </w:rPr>
      </w:pPr>
      <w:r w:rsidRPr="00F14D84">
        <w:rPr>
          <w:lang w:eastAsia="ja-JP"/>
        </w:rPr>
        <w:t>-</w:t>
      </w:r>
      <w:r w:rsidRPr="00F14D84">
        <w:rPr>
          <w:lang w:eastAsia="ja-JP"/>
        </w:rPr>
        <w:tab/>
        <w:t>in order to change the value of uplink NAS COUNT used in the latest SECURITY MODE COMPLETE message as described in 3GPP TS 33.401 [19], </w:t>
      </w:r>
      <w:r w:rsidR="00FB1684" w:rsidRPr="00F14D84">
        <w:rPr>
          <w:lang w:eastAsia="ja-JP"/>
        </w:rPr>
        <w:t>clause</w:t>
      </w:r>
      <w:r w:rsidRPr="00F14D84">
        <w:rPr>
          <w:lang w:eastAsia="ja-JP"/>
        </w:rPr>
        <w:t> 7.2.9.2;</w:t>
      </w:r>
    </w:p>
    <w:p w14:paraId="18A740EA" w14:textId="530369DB" w:rsidR="00D40C70" w:rsidRPr="00F14D84" w:rsidRDefault="00D40C70" w:rsidP="00D40C70">
      <w:pPr>
        <w:pStyle w:val="B1"/>
        <w:rPr>
          <w:lang w:eastAsia="ja-JP"/>
        </w:rPr>
      </w:pPr>
      <w:r w:rsidRPr="00F14D84">
        <w:rPr>
          <w:lang w:eastAsia="ja-JP"/>
        </w:rPr>
        <w:t>-</w:t>
      </w:r>
      <w:r w:rsidRPr="00F14D84">
        <w:rPr>
          <w:lang w:eastAsia="ja-JP"/>
        </w:rPr>
        <w:tab/>
        <w:t>in order to request the UE radio capability ID from the UE</w:t>
      </w:r>
      <w:r w:rsidR="006702DB" w:rsidRPr="00F14D84">
        <w:rPr>
          <w:lang w:eastAsia="ja-JP"/>
        </w:rPr>
        <w:t>; and</w:t>
      </w:r>
    </w:p>
    <w:p w14:paraId="00341665" w14:textId="2C058F58" w:rsidR="006702DB" w:rsidRPr="00F14D84" w:rsidRDefault="006702DB" w:rsidP="00D40C70">
      <w:pPr>
        <w:pStyle w:val="B1"/>
      </w:pPr>
      <w:r w:rsidRPr="00F14D84">
        <w:rPr>
          <w:lang w:eastAsia="ja-JP"/>
        </w:rPr>
        <w:t>-</w:t>
      </w:r>
      <w:r w:rsidRPr="00F14D84">
        <w:rPr>
          <w:lang w:eastAsia="ja-JP"/>
        </w:rPr>
        <w:tab/>
        <w:t>in order to request the UE to report the coarse location information.</w:t>
      </w:r>
    </w:p>
    <w:p w14:paraId="637212DE" w14:textId="7002A403" w:rsidR="00D40C70" w:rsidRPr="00F14D84" w:rsidRDefault="00D40C70" w:rsidP="00D40C70">
      <w:r w:rsidRPr="00F14D84">
        <w:t>For restrictions concerning the concurrent running of a security mode control procedure with other security related procedures in the AS or inside the core network see 3GPP TS 33.401 [</w:t>
      </w:r>
      <w:r w:rsidRPr="00F14D84">
        <w:rPr>
          <w:lang w:eastAsia="ja-JP"/>
        </w:rPr>
        <w:t>19</w:t>
      </w:r>
      <w:r w:rsidRPr="00F14D84">
        <w:t xml:space="preserve">],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7.2.10</w:t>
        </w:r>
      </w:smartTag>
      <w:r w:rsidRPr="00F14D84">
        <w:t>.</w:t>
      </w:r>
    </w:p>
    <w:p w14:paraId="2A4AC1E4" w14:textId="77777777" w:rsidR="00D40C70" w:rsidRPr="00F14D84" w:rsidRDefault="00D40C70" w:rsidP="00295835">
      <w:pPr>
        <w:pStyle w:val="Heading4"/>
      </w:pPr>
      <w:bookmarkStart w:id="1822" w:name="_CR5_4_3_2"/>
      <w:bookmarkStart w:id="1823" w:name="_Toc20217914"/>
      <w:bookmarkStart w:id="1824" w:name="_Toc27743799"/>
      <w:bookmarkStart w:id="1825" w:name="_Toc35959370"/>
      <w:bookmarkStart w:id="1826" w:name="_Toc45202801"/>
      <w:bookmarkStart w:id="1827" w:name="_Toc45700177"/>
      <w:bookmarkStart w:id="1828" w:name="_Toc51919913"/>
      <w:bookmarkStart w:id="1829" w:name="_Toc68250973"/>
      <w:bookmarkStart w:id="1830" w:name="_Toc209860812"/>
      <w:bookmarkEnd w:id="1822"/>
      <w:r w:rsidRPr="00F14D84">
        <w:t>5.4.3.2</w:t>
      </w:r>
      <w:r w:rsidRPr="00F14D84">
        <w:tab/>
        <w:t>NAS security mode control initiation by the network</w:t>
      </w:r>
      <w:bookmarkEnd w:id="1823"/>
      <w:bookmarkEnd w:id="1824"/>
      <w:bookmarkEnd w:id="1825"/>
      <w:bookmarkEnd w:id="1826"/>
      <w:bookmarkEnd w:id="1827"/>
      <w:bookmarkEnd w:id="1828"/>
      <w:bookmarkEnd w:id="1829"/>
      <w:bookmarkEnd w:id="1830"/>
    </w:p>
    <w:p w14:paraId="10FD093E" w14:textId="77777777" w:rsidR="00D40C70" w:rsidRPr="00F14D84" w:rsidRDefault="00D40C70" w:rsidP="00D40C70">
      <w:r w:rsidRPr="00F14D84">
        <w:t>The MME initiates the NAS security mode control procedure by sending a SECURITY MODE COMMAND message to the UE and starting timer T3460 (see example in figure 5.4.3.2.1).</w:t>
      </w:r>
    </w:p>
    <w:p w14:paraId="565858F4" w14:textId="77777777" w:rsidR="00D40C70" w:rsidRPr="00F14D84" w:rsidRDefault="00D40C70" w:rsidP="00D40C70">
      <w:r w:rsidRPr="00F14D84">
        <w:t>The MME shall reset the downlink NAS COUNT counter and use it to integrity protect the initial SECURITY MODE COMMAND message if the security mode control procedure is initiated:</w:t>
      </w:r>
    </w:p>
    <w:p w14:paraId="165962C8" w14:textId="77777777" w:rsidR="00D40C70" w:rsidRPr="00F14D84" w:rsidRDefault="00D40C70" w:rsidP="00D40C70">
      <w:pPr>
        <w:pStyle w:val="B1"/>
      </w:pPr>
      <w:r w:rsidRPr="00F14D84">
        <w:t>-</w:t>
      </w:r>
      <w:r w:rsidRPr="00F14D84">
        <w:tab/>
        <w:t>to take into use the EPS security context created after a successful execution of the EPS authentication procedure;</w:t>
      </w:r>
    </w:p>
    <w:p w14:paraId="7E2F59D6" w14:textId="77777777" w:rsidR="00D40C70" w:rsidRPr="00F14D84" w:rsidRDefault="00D40C70" w:rsidP="00D40C70">
      <w:pPr>
        <w:pStyle w:val="B1"/>
      </w:pPr>
      <w:r w:rsidRPr="00F14D84">
        <w:t>-</w:t>
      </w:r>
      <w:r w:rsidRPr="00F14D8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F14D84" w:rsidRDefault="00D40C70" w:rsidP="00D40C70">
      <w:r w:rsidRPr="00F14D84">
        <w:t xml:space="preserve">The MME shall send the SECURITY MODE COMMAND message </w:t>
      </w:r>
      <w:proofErr w:type="spellStart"/>
      <w:r w:rsidRPr="00F14D84">
        <w:t>unciphered</w:t>
      </w:r>
      <w:proofErr w:type="spellEnd"/>
      <w:r w:rsidRPr="00F14D84">
        <w:t>, but shall integrity protect the message with the NAS integrity key based on K</w:t>
      </w:r>
      <w:r w:rsidRPr="00F14D84">
        <w:rPr>
          <w:vertAlign w:val="subscript"/>
        </w:rPr>
        <w:t>ASME</w:t>
      </w:r>
      <w:r w:rsidRPr="00F14D84">
        <w:t xml:space="preserve"> or mapped K'</w:t>
      </w:r>
      <w:r w:rsidRPr="00F14D84">
        <w:rPr>
          <w:vertAlign w:val="subscript"/>
        </w:rPr>
        <w:t>ASME</w:t>
      </w:r>
      <w:r w:rsidRPr="00F14D84">
        <w:t xml:space="preserve"> indicated by the </w:t>
      </w:r>
      <w:proofErr w:type="spellStart"/>
      <w:r w:rsidRPr="00F14D84">
        <w:t>eKSI</w:t>
      </w:r>
      <w:proofErr w:type="spellEnd"/>
      <w:r w:rsidRPr="00F14D84">
        <w:t xml:space="preserve"> included in the message. The MME shall set the security header type of the message to "integrity protected with new EPS security context".</w:t>
      </w:r>
    </w:p>
    <w:p w14:paraId="176E80E4" w14:textId="77777777" w:rsidR="00D40C70" w:rsidRPr="00F14D84" w:rsidRDefault="00D40C70" w:rsidP="00D40C70">
      <w:r w:rsidRPr="00F14D84">
        <w:t>The MME shall create a locally generated K</w:t>
      </w:r>
      <w:r w:rsidRPr="00F14D84">
        <w:rPr>
          <w:vertAlign w:val="subscript"/>
        </w:rPr>
        <w:t>ASME</w:t>
      </w:r>
      <w:r w:rsidRPr="00F14D8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F14D84" w:rsidRDefault="00D40C70" w:rsidP="00D40C70">
      <w:pPr>
        <w:pStyle w:val="B1"/>
      </w:pPr>
      <w:r w:rsidRPr="00F14D84">
        <w:t>-</w:t>
      </w:r>
      <w:r w:rsidRPr="00F14D84">
        <w:tab/>
        <w:t>during an attach procedure for emergency bearer services if no shared EPS security context is available;</w:t>
      </w:r>
    </w:p>
    <w:p w14:paraId="6CEACA43" w14:textId="77777777" w:rsidR="00D40C70" w:rsidRPr="00F14D84" w:rsidRDefault="00D40C70" w:rsidP="00D40C70">
      <w:pPr>
        <w:pStyle w:val="B1"/>
      </w:pPr>
      <w:r w:rsidRPr="00F14D84">
        <w:t>-</w:t>
      </w:r>
      <w:r w:rsidRPr="00F14D84">
        <w:tab/>
        <w:t>during an attach procedure for access to RLOS if no valid EPS security context is available;</w:t>
      </w:r>
    </w:p>
    <w:p w14:paraId="065E50F9" w14:textId="77777777" w:rsidR="00D40C70" w:rsidRPr="00F14D84" w:rsidRDefault="00D40C70" w:rsidP="00D40C70">
      <w:pPr>
        <w:pStyle w:val="B1"/>
      </w:pPr>
      <w:r w:rsidRPr="00F14D84">
        <w:t>-</w:t>
      </w:r>
      <w:r w:rsidRPr="00F14D84">
        <w:tab/>
        <w:t>during a tracking area updating procedure for a UE that has a PDN connection for emergency bearer services if no shared EPS security context is available;</w:t>
      </w:r>
    </w:p>
    <w:p w14:paraId="6B5511D5" w14:textId="77777777" w:rsidR="00D40C70" w:rsidRPr="00F14D84" w:rsidRDefault="00D40C70" w:rsidP="00D40C70">
      <w:pPr>
        <w:pStyle w:val="B1"/>
      </w:pPr>
      <w:r w:rsidRPr="00F14D84">
        <w:t>-</w:t>
      </w:r>
      <w:r w:rsidRPr="00F14D84">
        <w:tab/>
        <w:t>during a tracking area updating procedure for a UE that has a PDN connection for access to RLOS if no valid EPS security context is available;</w:t>
      </w:r>
    </w:p>
    <w:p w14:paraId="399A0D1E" w14:textId="77777777" w:rsidR="00D40C70" w:rsidRPr="00F14D84" w:rsidRDefault="00D40C70" w:rsidP="00D40C70">
      <w:pPr>
        <w:pStyle w:val="B1"/>
      </w:pPr>
      <w:r w:rsidRPr="00F14D84">
        <w:t>-</w:t>
      </w:r>
      <w:r w:rsidRPr="00F14D84">
        <w:tab/>
        <w:t>during a service request procedure for a UE that has a PDN connection for emergency bearer services if no shared EPS security context is available;</w:t>
      </w:r>
    </w:p>
    <w:p w14:paraId="65F611BC" w14:textId="77777777" w:rsidR="00D40C70" w:rsidRPr="00F14D84" w:rsidRDefault="00D40C70" w:rsidP="00D40C70">
      <w:pPr>
        <w:pStyle w:val="B1"/>
      </w:pPr>
      <w:r w:rsidRPr="00F14D84">
        <w:t>-</w:t>
      </w:r>
      <w:r w:rsidRPr="00F14D84">
        <w:tab/>
        <w:t>during a service request procedure for a UE that has a PDN connection for access to RLOS if no valid EPS security context is available;</w:t>
      </w:r>
    </w:p>
    <w:p w14:paraId="2C135155" w14:textId="77777777" w:rsidR="00D40C70" w:rsidRPr="00F14D84" w:rsidRDefault="00D40C70" w:rsidP="00D40C70">
      <w:pPr>
        <w:pStyle w:val="B1"/>
      </w:pPr>
      <w:r w:rsidRPr="00F14D84">
        <w:t>-</w:t>
      </w:r>
      <w:r w:rsidRPr="00F14D8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F14D84" w:rsidRDefault="00D40C70" w:rsidP="00D40C70">
      <w:pPr>
        <w:pStyle w:val="B1"/>
      </w:pPr>
      <w:r w:rsidRPr="00F14D84">
        <w:t>-</w:t>
      </w:r>
      <w:r w:rsidRPr="00F14D8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F14D84" w:rsidRDefault="00D40C70" w:rsidP="00D40C70">
      <w:r w:rsidRPr="00F14D84">
        <w:t>The UE shall process a SECURITY MODE COMMAND message including a KSI value in the NAS key set identifier IE set to "000" and EIA0 and EEA0 as the selected NAS security algorithms and, if accepted, create a locally generated K</w:t>
      </w:r>
      <w:r w:rsidRPr="00F14D84">
        <w:rPr>
          <w:vertAlign w:val="subscript"/>
        </w:rPr>
        <w:t>ASME</w:t>
      </w:r>
      <w:r w:rsidRPr="00F14D84">
        <w:t xml:space="preserve"> when the security mode control procedure is initiated:</w:t>
      </w:r>
    </w:p>
    <w:p w14:paraId="2D7BD500" w14:textId="77777777" w:rsidR="00D40C70" w:rsidRPr="00F14D84" w:rsidRDefault="00D40C70" w:rsidP="00D40C70">
      <w:pPr>
        <w:pStyle w:val="B1"/>
      </w:pPr>
      <w:r w:rsidRPr="00F14D84">
        <w:t>-</w:t>
      </w:r>
      <w:r w:rsidRPr="00F14D84">
        <w:tab/>
        <w:t>during an attach procedure for emergency bearer services;</w:t>
      </w:r>
    </w:p>
    <w:p w14:paraId="02A72CFB" w14:textId="77777777" w:rsidR="00D40C70" w:rsidRPr="00F14D84" w:rsidRDefault="00D40C70" w:rsidP="00D40C70">
      <w:pPr>
        <w:pStyle w:val="B1"/>
      </w:pPr>
      <w:r w:rsidRPr="00F14D84">
        <w:t>-</w:t>
      </w:r>
      <w:r w:rsidRPr="00F14D84">
        <w:tab/>
        <w:t>during an attach procedure for access to RLOS;</w:t>
      </w:r>
    </w:p>
    <w:p w14:paraId="627553B3" w14:textId="77777777" w:rsidR="00D40C70" w:rsidRPr="00F14D84" w:rsidRDefault="00D40C70" w:rsidP="00D40C70">
      <w:pPr>
        <w:pStyle w:val="B1"/>
      </w:pPr>
      <w:r w:rsidRPr="00F14D84">
        <w:t>-</w:t>
      </w:r>
      <w:r w:rsidRPr="00F14D84">
        <w:tab/>
        <w:t>during a tracking area updating procedure when the UE has a PDN connection for emergency bearer services;</w:t>
      </w:r>
    </w:p>
    <w:p w14:paraId="4A18F4E9" w14:textId="77777777" w:rsidR="00D40C70" w:rsidRPr="00F14D84" w:rsidRDefault="00D40C70" w:rsidP="00D40C70">
      <w:pPr>
        <w:pStyle w:val="B1"/>
      </w:pPr>
      <w:r w:rsidRPr="00F14D84">
        <w:t>-</w:t>
      </w:r>
      <w:r w:rsidRPr="00F14D84">
        <w:tab/>
        <w:t>during a tracking area updating procedure when the UE has a PDN connection for access to RLOS;</w:t>
      </w:r>
    </w:p>
    <w:p w14:paraId="3A787B4B" w14:textId="77777777" w:rsidR="00D40C70" w:rsidRPr="00F14D84" w:rsidRDefault="00D40C70" w:rsidP="00D40C70">
      <w:pPr>
        <w:pStyle w:val="B1"/>
      </w:pPr>
      <w:r w:rsidRPr="00F14D84">
        <w:t>-</w:t>
      </w:r>
      <w:r w:rsidRPr="00F14D84">
        <w:tab/>
        <w:t>during a service request procedure when the UE has a PDN connection for emergency bearer services;</w:t>
      </w:r>
    </w:p>
    <w:p w14:paraId="3B1EAE42" w14:textId="77777777" w:rsidR="00D40C70" w:rsidRPr="00F14D84" w:rsidRDefault="00D40C70" w:rsidP="00D40C70">
      <w:pPr>
        <w:pStyle w:val="B1"/>
      </w:pPr>
      <w:r w:rsidRPr="00F14D84">
        <w:t>-</w:t>
      </w:r>
      <w:r w:rsidRPr="00F14D84">
        <w:tab/>
        <w:t>during a service request procedure when the UE has a PDN connection for access to RLOS;</w:t>
      </w:r>
    </w:p>
    <w:p w14:paraId="230FF4CB" w14:textId="77777777" w:rsidR="00D40C70" w:rsidRPr="00F14D84" w:rsidRDefault="00D40C70" w:rsidP="00D40C70">
      <w:pPr>
        <w:pStyle w:val="B1"/>
      </w:pPr>
      <w:r w:rsidRPr="00F14D84">
        <w:t>-</w:t>
      </w:r>
      <w:r w:rsidRPr="00F14D84">
        <w:tab/>
        <w:t>after an authentication procedure when the UE has a PDN connection for emergency bearer services or is establishing a PDN connection for emergency bearer services; or</w:t>
      </w:r>
    </w:p>
    <w:p w14:paraId="362EC8EB" w14:textId="77777777" w:rsidR="00D40C70" w:rsidRPr="00F14D84" w:rsidRDefault="00D40C70" w:rsidP="00D40C70">
      <w:pPr>
        <w:pStyle w:val="B1"/>
      </w:pPr>
      <w:r w:rsidRPr="00F14D84">
        <w:t>-</w:t>
      </w:r>
      <w:r w:rsidRPr="00F14D84">
        <w:tab/>
        <w:t>after an authentication procedure when the UE has a PDN connection for access to RLOS or is establishing a PDN connection for access to RLOS.</w:t>
      </w:r>
    </w:p>
    <w:p w14:paraId="3BDEA98D" w14:textId="77777777" w:rsidR="00D40C70" w:rsidRPr="00F14D84" w:rsidRDefault="00D40C70" w:rsidP="00D40C70">
      <w:pPr>
        <w:pStyle w:val="NO"/>
      </w:pPr>
      <w:r w:rsidRPr="00F14D84">
        <w:t>NOTE 1:</w:t>
      </w:r>
      <w:r w:rsidRPr="00F14D84">
        <w:tab/>
        <w:t>The process for creation of the locally generated K</w:t>
      </w:r>
      <w:r w:rsidRPr="00F14D84">
        <w:rPr>
          <w:vertAlign w:val="subscript"/>
        </w:rPr>
        <w:t>ASME</w:t>
      </w:r>
      <w:r w:rsidRPr="00F14D84">
        <w:t xml:space="preserve"> by the MME and the UE is implementation dependent.</w:t>
      </w:r>
    </w:p>
    <w:p w14:paraId="681B5951" w14:textId="77777777" w:rsidR="00D40C70" w:rsidRPr="00F14D84" w:rsidRDefault="00D40C70" w:rsidP="00D40C70">
      <w:r w:rsidRPr="00F14D8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F14D84" w:rsidRDefault="00D40C70" w:rsidP="00D40C70">
      <w:pPr>
        <w:pStyle w:val="B1"/>
      </w:pPr>
      <w:r w:rsidRPr="00F14D84">
        <w:t>-</w:t>
      </w:r>
      <w:r w:rsidRPr="00F14D84">
        <w:tab/>
        <w:t>indicate the use of the new mapped EPS security context to the UE by setting the type of security context flag</w:t>
      </w:r>
      <w:r w:rsidRPr="00F14D84">
        <w:rPr>
          <w:lang w:eastAsia="ko-KR"/>
        </w:rPr>
        <w:t xml:space="preserve"> in the </w:t>
      </w:r>
      <w:r w:rsidRPr="00F14D84">
        <w:t>NAS key set identifier</w:t>
      </w:r>
      <w:r w:rsidRPr="00F14D84">
        <w:rPr>
          <w:lang w:eastAsia="ko-KR"/>
        </w:rPr>
        <w:t xml:space="preserve"> IE</w:t>
      </w:r>
      <w:r w:rsidRPr="00F14D84">
        <w:t xml:space="preserve"> to "mapped security context" and the KSI value related to the security context of the source system; or</w:t>
      </w:r>
    </w:p>
    <w:p w14:paraId="006D8F48" w14:textId="77777777" w:rsidR="00D40C70" w:rsidRPr="00F14D84" w:rsidRDefault="00D40C70" w:rsidP="00D40C70">
      <w:pPr>
        <w:pStyle w:val="B1"/>
      </w:pPr>
      <w:r w:rsidRPr="00F14D84">
        <w:t>-</w:t>
      </w:r>
      <w:r w:rsidRPr="00F14D84">
        <w:tab/>
        <w:t>set the KSI value "000" in the NAS key set identifier IE if the MME sets EIA0 and EEA0 as the selected NAS security algorithms for a UE that has a PDN connection for emergency bearer services.</w:t>
      </w:r>
    </w:p>
    <w:p w14:paraId="061E69BE" w14:textId="77777777" w:rsidR="00D40C70" w:rsidRPr="00F14D84" w:rsidRDefault="00D40C70" w:rsidP="00D40C70">
      <w:r w:rsidRPr="00F14D84">
        <w:t xml:space="preserve">While having a </w:t>
      </w:r>
      <w:r w:rsidRPr="00F14D84">
        <w:rPr>
          <w:lang w:eastAsia="ko-KR"/>
        </w:rPr>
        <w:t xml:space="preserve">current mapped </w:t>
      </w:r>
      <w:r w:rsidRPr="00F14D84">
        <w:t xml:space="preserve">EPS security context with the UE, if the MME wants to take the native EPS security context into use, the MME shall include the </w:t>
      </w:r>
      <w:proofErr w:type="spellStart"/>
      <w:r w:rsidRPr="00F14D84">
        <w:t>eKSI</w:t>
      </w:r>
      <w:proofErr w:type="spellEnd"/>
      <w:r w:rsidRPr="00F14D84">
        <w:t xml:space="preserve"> that indicates the native EPS security context in the SECURITY MODE COMMAND message.</w:t>
      </w:r>
    </w:p>
    <w:p w14:paraId="57CB546C" w14:textId="77777777" w:rsidR="00D40C70" w:rsidRPr="00F14D84" w:rsidRDefault="00D40C70" w:rsidP="00D40C70">
      <w:r w:rsidRPr="00F14D84">
        <w:t xml:space="preserve">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w:t>
      </w:r>
      <w:proofErr w:type="spellStart"/>
      <w:r w:rsidRPr="00F14D84">
        <w:t>nonce</w:t>
      </w:r>
      <w:r w:rsidRPr="00F14D84">
        <w:rPr>
          <w:vertAlign w:val="subscript"/>
        </w:rPr>
        <w:t>UE</w:t>
      </w:r>
      <w:proofErr w:type="spellEnd"/>
      <w:r w:rsidRPr="00F14D84">
        <w:t xml:space="preserve"> when creating a mapped EPS security context and if the UE included it in the message to the network, the selected NAS ciphering and integrity algorithms and the Key Set Identifier (</w:t>
      </w:r>
      <w:proofErr w:type="spellStart"/>
      <w:r w:rsidRPr="00F14D84">
        <w:t>eKSI</w:t>
      </w:r>
      <w:proofErr w:type="spellEnd"/>
      <w:r w:rsidRPr="00F14D84">
        <w:t>).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F14D84" w:rsidRDefault="00D40C70" w:rsidP="00D40C70">
      <w:r w:rsidRPr="00F14D84">
        <w:rPr>
          <w:lang w:eastAsia="zh-CN"/>
        </w:rPr>
        <w:t xml:space="preserve">The MME shall include both the </w:t>
      </w:r>
      <w:proofErr w:type="spellStart"/>
      <w:r w:rsidRPr="00F14D84">
        <w:t>nonce</w:t>
      </w:r>
      <w:r w:rsidRPr="00F14D84">
        <w:rPr>
          <w:vertAlign w:val="subscript"/>
        </w:rPr>
        <w:t>MME</w:t>
      </w:r>
      <w:proofErr w:type="spellEnd"/>
      <w:r w:rsidRPr="00F14D84">
        <w:t xml:space="preserve"> and the </w:t>
      </w:r>
      <w:proofErr w:type="spellStart"/>
      <w:r w:rsidRPr="00F14D84">
        <w:t>nonce</w:t>
      </w:r>
      <w:r w:rsidRPr="00F14D84">
        <w:rPr>
          <w:vertAlign w:val="subscript"/>
        </w:rPr>
        <w:t>UE</w:t>
      </w:r>
      <w:proofErr w:type="spellEnd"/>
      <w:r w:rsidRPr="00F14D84">
        <w:rPr>
          <w:lang w:eastAsia="zh-CN"/>
        </w:rPr>
        <w:t xml:space="preserve"> when creating a mapped EPS security context during inter-system change </w:t>
      </w:r>
      <w:r w:rsidRPr="00F14D84">
        <w:t xml:space="preserve">from A/Gb mode to S1 mode or </w:t>
      </w:r>
      <w:proofErr w:type="spellStart"/>
      <w:r w:rsidRPr="00F14D84">
        <w:t>Iu</w:t>
      </w:r>
      <w:proofErr w:type="spellEnd"/>
      <w:r w:rsidRPr="00F14D84">
        <w:t xml:space="preserve"> mode to S1 mode in EMM-IDLE mode.</w:t>
      </w:r>
    </w:p>
    <w:p w14:paraId="7C963A49" w14:textId="77777777" w:rsidR="00D40C70" w:rsidRPr="00F14D84" w:rsidRDefault="00D40C70" w:rsidP="00D40C70">
      <w:r w:rsidRPr="00F14D84">
        <w:t>The MME may initiate a SECURITY MODE COMMAND in order to change the NAS security algorithms for a current EPS security context already in use. The MME re-derives the NAS keys from K</w:t>
      </w:r>
      <w:r w:rsidRPr="00F14D84">
        <w:rPr>
          <w:vertAlign w:val="subscript"/>
        </w:rPr>
        <w:t>ASME</w:t>
      </w:r>
      <w:r w:rsidRPr="00F14D84">
        <w:t xml:space="preserve"> with the new NAS algorithm identities as input and provides the new NAS algorithm identities within the SECURITY MODE COMMAND message. The MME shall set the security header type of the message to "integrity protected with new EPS security context".</w:t>
      </w:r>
    </w:p>
    <w:p w14:paraId="2A470891" w14:textId="77777777" w:rsidR="00D40C70" w:rsidRPr="00F14D84" w:rsidRDefault="00D40C70" w:rsidP="00D40C70">
      <w:r w:rsidRPr="00F14D8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F14D84">
        <w:rPr>
          <w:vertAlign w:val="subscript"/>
        </w:rPr>
        <w:t>MME</w:t>
      </w:r>
      <w:r w:rsidRPr="00F14D84">
        <w:t xml:space="preserve"> of the entire plain ATTACH REQUEST or TRACKING AREA UPDATE REQUEST message as described in 3GPP TS 33.401 [</w:t>
      </w:r>
      <w:r w:rsidRPr="00F14D84">
        <w:rPr>
          <w:lang w:eastAsia="ja-JP"/>
        </w:rPr>
        <w:t>19</w:t>
      </w:r>
      <w:r w:rsidRPr="00F14D84">
        <w:t>] and shall include the HASH</w:t>
      </w:r>
      <w:r w:rsidRPr="00F14D84">
        <w:rPr>
          <w:vertAlign w:val="subscript"/>
        </w:rPr>
        <w:t>MME</w:t>
      </w:r>
      <w:r w:rsidRPr="00F14D84">
        <w:t xml:space="preserve"> in the SECURITY MODE COMMAND message.</w:t>
      </w:r>
    </w:p>
    <w:p w14:paraId="02207ADF" w14:textId="77777777" w:rsidR="00D40C70" w:rsidRPr="00F14D84" w:rsidRDefault="00D40C70" w:rsidP="00D40C70">
      <w:r w:rsidRPr="00F14D84">
        <w:t>Additionally, the MME may request the UE to include its IMEISV in the SECURITY MODE COMPLETE message.</w:t>
      </w:r>
    </w:p>
    <w:p w14:paraId="33166879" w14:textId="77777777" w:rsidR="00D40C70" w:rsidRPr="00F14D84" w:rsidRDefault="00D40C70" w:rsidP="00D40C70">
      <w:pPr>
        <w:pStyle w:val="NO"/>
      </w:pPr>
      <w:r w:rsidRPr="00F14D84">
        <w:t>NOTE 2:</w:t>
      </w:r>
      <w:r w:rsidRPr="00F14D84">
        <w:tab/>
        <w:t>The AS and NAS security capabilities will be the same, i.e. if the UE supports one algorithm for NAS, the same algorithm is also supported for AS.</w:t>
      </w:r>
    </w:p>
    <w:p w14:paraId="7DB2AAEB" w14:textId="77777777" w:rsidR="00D40C70" w:rsidRPr="00F14D84" w:rsidRDefault="00D40C70" w:rsidP="00D40C70">
      <w:r w:rsidRPr="00F14D84">
        <w:t>If:</w:t>
      </w:r>
    </w:p>
    <w:p w14:paraId="4A53FCB8" w14:textId="77777777" w:rsidR="00D40C70" w:rsidRPr="00F14D84" w:rsidRDefault="00D40C70" w:rsidP="00D40C70">
      <w:pPr>
        <w:pStyle w:val="B1"/>
      </w:pPr>
      <w:r w:rsidRPr="00F14D84">
        <w:t>-</w:t>
      </w:r>
      <w:r w:rsidRPr="00F14D84">
        <w:tab/>
        <w:t>the NAS security mode control procedure is initiated during an ongoing attach procedure in WB-S1 mode;</w:t>
      </w:r>
    </w:p>
    <w:p w14:paraId="131308B8" w14:textId="77777777" w:rsidR="00D40C70" w:rsidRPr="00F14D84" w:rsidRDefault="00D40C70" w:rsidP="00D40C70">
      <w:pPr>
        <w:pStyle w:val="B1"/>
      </w:pPr>
      <w:r w:rsidRPr="00F14D84">
        <w:t>-</w:t>
      </w:r>
      <w:r w:rsidRPr="00F14D84">
        <w:tab/>
        <w:t>the network supports RACS;</w:t>
      </w:r>
    </w:p>
    <w:p w14:paraId="5C424792" w14:textId="77777777" w:rsidR="00D40C70" w:rsidRPr="00F14D84" w:rsidRDefault="00D40C70" w:rsidP="00D40C70">
      <w:pPr>
        <w:pStyle w:val="B1"/>
      </w:pPr>
      <w:r w:rsidRPr="00F14D84">
        <w:t>-</w:t>
      </w:r>
      <w:r w:rsidRPr="00F14D84">
        <w:tab/>
        <w:t>the UE has set the RACS bit to "RACS supported" in the UE network capability IE of the ATTACH REQUEST message; and</w:t>
      </w:r>
    </w:p>
    <w:p w14:paraId="75C085E0" w14:textId="77777777" w:rsidR="00D40C70" w:rsidRPr="00F14D84" w:rsidRDefault="00D40C70" w:rsidP="00D40C70">
      <w:pPr>
        <w:pStyle w:val="B1"/>
      </w:pPr>
      <w:r w:rsidRPr="00F14D84">
        <w:t>-</w:t>
      </w:r>
      <w:r w:rsidRPr="00F14D84">
        <w:tab/>
        <w:t>the UE has set the URCIDA bit to "UE radio capability ID available" in the UE radio capability ID availability IE of the ATTACH REQUEST message,</w:t>
      </w:r>
    </w:p>
    <w:p w14:paraId="75DCDA68" w14:textId="77777777" w:rsidR="00D40C70" w:rsidRPr="00F14D84" w:rsidRDefault="00D40C70" w:rsidP="00D40C70">
      <w:r w:rsidRPr="00F14D84">
        <w:t>then the MME shall request the UE to include its UE radio capability ID in the SECURITY MODE COMPLETE message.</w:t>
      </w:r>
    </w:p>
    <w:p w14:paraId="34B3C7AF" w14:textId="77777777" w:rsidR="00D40C70" w:rsidRPr="00F14D84" w:rsidRDefault="00D40C70" w:rsidP="00D40C70">
      <w:r w:rsidRPr="00F14D84">
        <w:t>If:</w:t>
      </w:r>
    </w:p>
    <w:p w14:paraId="700060CF" w14:textId="77777777" w:rsidR="00D40C70" w:rsidRPr="00F14D84" w:rsidRDefault="00D40C70" w:rsidP="00D40C70">
      <w:pPr>
        <w:pStyle w:val="B1"/>
      </w:pPr>
      <w:r w:rsidRPr="00F14D84">
        <w:t>-</w:t>
      </w:r>
      <w:r w:rsidRPr="00F14D84">
        <w:tab/>
        <w:t>the NAS security mode control procedure is initiated during an ongoing tracking area updating procedure in WB-S1 mode;</w:t>
      </w:r>
    </w:p>
    <w:p w14:paraId="598ED60A" w14:textId="77777777" w:rsidR="00D40C70" w:rsidRPr="00F14D84" w:rsidRDefault="00D40C70" w:rsidP="00D40C70">
      <w:pPr>
        <w:pStyle w:val="B1"/>
      </w:pPr>
      <w:r w:rsidRPr="00F14D84">
        <w:t>-</w:t>
      </w:r>
      <w:r w:rsidRPr="00F14D84">
        <w:tab/>
        <w:t>the network supports RACS;</w:t>
      </w:r>
    </w:p>
    <w:p w14:paraId="57B62CC0" w14:textId="77777777" w:rsidR="00D40C70" w:rsidRPr="00F14D84" w:rsidRDefault="00D40C70" w:rsidP="00D40C70">
      <w:pPr>
        <w:pStyle w:val="B1"/>
      </w:pPr>
      <w:r w:rsidRPr="00F14D84">
        <w:t>-</w:t>
      </w:r>
      <w:r w:rsidRPr="00F14D84">
        <w:tab/>
        <w:t>the UE has set the RACS bit to "RACS supported" in the UE network capability IE of the TRACKING AREA UPDATE REQUEST message; and</w:t>
      </w:r>
    </w:p>
    <w:p w14:paraId="02DFA9E8" w14:textId="77777777" w:rsidR="00D40C70" w:rsidRPr="00F14D84" w:rsidRDefault="00D40C70" w:rsidP="00D40C70">
      <w:pPr>
        <w:pStyle w:val="B1"/>
      </w:pPr>
      <w:r w:rsidRPr="00F14D84">
        <w:t>-</w:t>
      </w:r>
      <w:r w:rsidRPr="00F14D84">
        <w:tab/>
        <w:t>the UE has set the URCIDA bit to "UE radio capability ID available" in the UE radio capability ID availability IE of the TRACKING AREA UPDATE REQUEST message,</w:t>
      </w:r>
    </w:p>
    <w:p w14:paraId="5985C8D3" w14:textId="77777777" w:rsidR="00D40C70" w:rsidRPr="00F14D84" w:rsidRDefault="00D40C70" w:rsidP="00D40C70">
      <w:pPr>
        <w:rPr>
          <w:lang w:eastAsia="zh-CN"/>
        </w:rPr>
      </w:pPr>
      <w:r w:rsidRPr="00F14D84">
        <w:t>then the MME may request the UE to include its UE radio capability ID in the SECURITY MODE COMPLETE message.</w:t>
      </w:r>
    </w:p>
    <w:p w14:paraId="7C76328C" w14:textId="77777777" w:rsidR="00D40C70" w:rsidRPr="00F14D84" w:rsidRDefault="00D40C70" w:rsidP="00D40C70">
      <w:r w:rsidRPr="00F14D84">
        <w:t>If:</w:t>
      </w:r>
    </w:p>
    <w:p w14:paraId="5D7E2B47" w14:textId="77777777" w:rsidR="00D40C70" w:rsidRPr="00F14D84" w:rsidRDefault="00D40C70" w:rsidP="00D40C70">
      <w:pPr>
        <w:pStyle w:val="B1"/>
      </w:pPr>
      <w:r w:rsidRPr="00F14D84">
        <w:t>-</w:t>
      </w:r>
      <w:r w:rsidRPr="00F14D84">
        <w:tab/>
        <w:t>the NAS security mode control procedure is initiated during an ongoing tracking area updating procedure in WB-S1 mode;</w:t>
      </w:r>
    </w:p>
    <w:p w14:paraId="4C4F3DE6" w14:textId="77777777" w:rsidR="00D40C70" w:rsidRPr="00F14D84" w:rsidRDefault="00D40C70" w:rsidP="00D40C70">
      <w:pPr>
        <w:pStyle w:val="B1"/>
      </w:pPr>
      <w:r w:rsidRPr="00F14D84">
        <w:t>-</w:t>
      </w:r>
      <w:r w:rsidRPr="00F14D84">
        <w:tab/>
        <w:t>the network supports RACS;</w:t>
      </w:r>
    </w:p>
    <w:p w14:paraId="4BD08A7F" w14:textId="77777777" w:rsidR="00431B51" w:rsidRPr="00F14D84" w:rsidRDefault="00D40C70" w:rsidP="00D40C70">
      <w:pPr>
        <w:pStyle w:val="B1"/>
      </w:pPr>
      <w:r w:rsidRPr="00F14D84">
        <w:t>-</w:t>
      </w:r>
      <w:r w:rsidRPr="00F14D84">
        <w:tab/>
        <w:t>the UE has set the RACS bit to "RACS supported" in the UE network capability IE of the TRACKING AREA UPDATE REQUEST message;</w:t>
      </w:r>
    </w:p>
    <w:p w14:paraId="71134985" w14:textId="1A5DFDD6" w:rsidR="00D40C70" w:rsidRPr="00F14D84" w:rsidRDefault="00D40C70" w:rsidP="00D40C70">
      <w:pPr>
        <w:pStyle w:val="B1"/>
        <w:rPr>
          <w:lang w:eastAsia="zh-CN"/>
        </w:rPr>
      </w:pPr>
      <w:r w:rsidRPr="00F14D84">
        <w:t>-</w:t>
      </w:r>
      <w:r w:rsidRPr="00F14D84">
        <w:tab/>
        <w:t>the UE has set the URCIDA bit to "UE radio capability ID available" in the UE radio capability ID availability IE of the TRACKING AREA UPDATE REQUEST message</w:t>
      </w:r>
      <w:r w:rsidRPr="00F14D84">
        <w:rPr>
          <w:lang w:eastAsia="zh-CN"/>
        </w:rPr>
        <w:t>; and</w:t>
      </w:r>
    </w:p>
    <w:p w14:paraId="0BF874CC" w14:textId="77777777" w:rsidR="00D40C70" w:rsidRPr="00F14D84" w:rsidRDefault="00D40C70" w:rsidP="00D40C70">
      <w:pPr>
        <w:pStyle w:val="B1"/>
        <w:rPr>
          <w:lang w:eastAsia="zh-CN"/>
        </w:rPr>
      </w:pPr>
      <w:r w:rsidRPr="00F14D84">
        <w:rPr>
          <w:lang w:eastAsia="zh-CN"/>
        </w:rPr>
        <w:t>-</w:t>
      </w:r>
      <w:r w:rsidRPr="00F14D84">
        <w:rPr>
          <w:lang w:eastAsia="zh-CN"/>
        </w:rPr>
        <w:tab/>
        <w:t xml:space="preserve">no </w:t>
      </w:r>
      <w:r w:rsidRPr="00F14D84">
        <w:t>UE radio capability ID is available in the UE context in the MME</w:t>
      </w:r>
      <w:r w:rsidRPr="00F14D84">
        <w:rPr>
          <w:lang w:eastAsia="zh-CN"/>
        </w:rPr>
        <w:t>,</w:t>
      </w:r>
    </w:p>
    <w:p w14:paraId="55A564CA" w14:textId="77777777" w:rsidR="00D40C70" w:rsidRPr="00F14D84" w:rsidRDefault="00D40C70" w:rsidP="00D40C70">
      <w:r w:rsidRPr="00F14D84">
        <w:t xml:space="preserve">then the MME </w:t>
      </w:r>
      <w:r w:rsidRPr="00F14D84">
        <w:rPr>
          <w:lang w:eastAsia="zh-CN"/>
        </w:rPr>
        <w:t>shall</w:t>
      </w:r>
      <w:r w:rsidRPr="00F14D84">
        <w:t xml:space="preserve"> request the UE to include its UE radio capability ID in the SECURITY MODE COMPLETE message.</w:t>
      </w:r>
    </w:p>
    <w:p w14:paraId="0B0750EA" w14:textId="77777777" w:rsidR="006702DB" w:rsidRPr="00F14D84" w:rsidRDefault="006702DB" w:rsidP="006702DB">
      <w:r w:rsidRPr="00F14D84">
        <w:t>If:</w:t>
      </w:r>
    </w:p>
    <w:p w14:paraId="32B7D502" w14:textId="77777777" w:rsidR="006702DB" w:rsidRPr="00F14D84" w:rsidRDefault="006702DB" w:rsidP="006702DB">
      <w:pPr>
        <w:pStyle w:val="B1"/>
      </w:pPr>
      <w:r w:rsidRPr="00F14D84">
        <w:t>-</w:t>
      </w:r>
      <w:r w:rsidRPr="00F14D84">
        <w:tab/>
        <w:t>the NAS security mode control procedure is initiated during an ongoing attach procedure, tracking area updating procedure, or service request procedure in NB-S1 mode via satellite E-UTRAN access;</w:t>
      </w:r>
    </w:p>
    <w:p w14:paraId="517389D0" w14:textId="77777777" w:rsidR="006702DB" w:rsidRPr="00F14D84" w:rsidRDefault="006702DB" w:rsidP="006702DB">
      <w:pPr>
        <w:pStyle w:val="B1"/>
      </w:pPr>
      <w:r w:rsidRPr="00F14D84">
        <w:t>-</w:t>
      </w:r>
      <w:r w:rsidRPr="00F14D84">
        <w:tab/>
        <w:t>the network supports coarse location information reporting; and</w:t>
      </w:r>
    </w:p>
    <w:p w14:paraId="587AD377" w14:textId="77777777" w:rsidR="006702DB" w:rsidRPr="00F14D84" w:rsidRDefault="006702DB" w:rsidP="006702DB">
      <w:pPr>
        <w:pStyle w:val="B1"/>
      </w:pPr>
      <w:r w:rsidRPr="00F14D84">
        <w:t>-</w:t>
      </w:r>
      <w:r w:rsidRPr="00F14D84">
        <w:tab/>
        <w:t>the UE has set the RCLIN bit to "reporting coarse location information via NAS supported" in the UE network capability IE of the ATTACH REQUEST message or TRACKING AREA UPDATE REQUEST message:</w:t>
      </w:r>
    </w:p>
    <w:p w14:paraId="7B0F7370" w14:textId="77777777" w:rsidR="006702DB" w:rsidRPr="00F14D84" w:rsidRDefault="006702DB" w:rsidP="006702DB">
      <w:r w:rsidRPr="00F14D84">
        <w:t xml:space="preserve">then the MME </w:t>
      </w:r>
      <w:r w:rsidRPr="00F14D84">
        <w:rPr>
          <w:lang w:eastAsia="zh-CN"/>
        </w:rPr>
        <w:t>may</w:t>
      </w:r>
      <w:r w:rsidRPr="00F14D84">
        <w:t xml:space="preserve"> request the UE to include its coarse location information in the SECURITY MODE COMPLETE message.</w:t>
      </w:r>
    </w:p>
    <w:p w14:paraId="32787788" w14:textId="7E50A13F" w:rsidR="006702DB" w:rsidRPr="00F14D84" w:rsidRDefault="006702DB" w:rsidP="00FC5F19">
      <w:pPr>
        <w:pStyle w:val="NO"/>
      </w:pPr>
      <w:r w:rsidRPr="00F14D84">
        <w:t>NOTE 3:</w:t>
      </w:r>
      <w:r w:rsidRPr="00F14D84">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F14D84" w:rsidRDefault="00D40C70" w:rsidP="00D40C70">
      <w:pPr>
        <w:pStyle w:val="TH"/>
        <w:rPr>
          <w:lang w:eastAsia="zh-CN"/>
        </w:rPr>
      </w:pPr>
      <w:r w:rsidRPr="00F14D84">
        <w:object w:dxaOrig="9769" w:dyaOrig="4213" w14:anchorId="5E3B9781">
          <v:shape id="_x0000_i1033" type="#_x0000_t75" style="width:417.45pt;height:182.3pt" o:ole="">
            <v:imagedata r:id="rId28" o:title=""/>
          </v:shape>
          <o:OLEObject Type="Embed" ProgID="Visio.Drawing.11" ShapeID="_x0000_i1033" DrawAspect="Content" ObjectID="_1827321765" r:id="rId29"/>
        </w:object>
      </w:r>
    </w:p>
    <w:p w14:paraId="56F7B8A5" w14:textId="77777777" w:rsidR="00D40C70" w:rsidRPr="00F14D84" w:rsidRDefault="00D40C70" w:rsidP="00D40C70">
      <w:pPr>
        <w:pStyle w:val="TF"/>
        <w:rPr>
          <w:lang w:eastAsia="zh-CN"/>
        </w:rPr>
      </w:pPr>
      <w:bookmarkStart w:id="1831" w:name="_CRFigure5_4_3_2_1"/>
      <w:r w:rsidRPr="00F14D84">
        <w:t xml:space="preserve">Figure </w:t>
      </w:r>
      <w:bookmarkEnd w:id="1831"/>
      <w:r w:rsidRPr="00F14D84">
        <w:t>5.4.3.2.1: Security mode control procedu</w:t>
      </w:r>
      <w:r w:rsidRPr="00F14D84">
        <w:rPr>
          <w:lang w:eastAsia="zh-CN"/>
        </w:rPr>
        <w:t>re</w:t>
      </w:r>
    </w:p>
    <w:p w14:paraId="78736E8D" w14:textId="77777777" w:rsidR="00D40C70" w:rsidRPr="00F14D84" w:rsidRDefault="00D40C70" w:rsidP="00295835">
      <w:pPr>
        <w:pStyle w:val="Heading4"/>
      </w:pPr>
      <w:bookmarkStart w:id="1832" w:name="_CR5_4_3_3"/>
      <w:bookmarkStart w:id="1833" w:name="_Toc20217915"/>
      <w:bookmarkStart w:id="1834" w:name="_Toc27743800"/>
      <w:bookmarkStart w:id="1835" w:name="_Toc35959371"/>
      <w:bookmarkStart w:id="1836" w:name="_Toc45202802"/>
      <w:bookmarkStart w:id="1837" w:name="_Toc45700178"/>
      <w:bookmarkStart w:id="1838" w:name="_Toc51919914"/>
      <w:bookmarkStart w:id="1839" w:name="_Toc68250974"/>
      <w:bookmarkStart w:id="1840" w:name="_Toc209860813"/>
      <w:bookmarkEnd w:id="1832"/>
      <w:r w:rsidRPr="00F14D84">
        <w:t>5.4.3.3</w:t>
      </w:r>
      <w:r w:rsidRPr="00F14D84">
        <w:tab/>
        <w:t>NAS security mode command accepted by the UE</w:t>
      </w:r>
      <w:bookmarkEnd w:id="1833"/>
      <w:bookmarkEnd w:id="1834"/>
      <w:bookmarkEnd w:id="1835"/>
      <w:bookmarkEnd w:id="1836"/>
      <w:bookmarkEnd w:id="1837"/>
      <w:bookmarkEnd w:id="1838"/>
      <w:bookmarkEnd w:id="1839"/>
      <w:bookmarkEnd w:id="1840"/>
    </w:p>
    <w:p w14:paraId="7F65048A" w14:textId="77777777" w:rsidR="00D40C70" w:rsidRPr="00F14D84" w:rsidRDefault="00D40C70" w:rsidP="00D40C70">
      <w:r w:rsidRPr="00F14D84">
        <w:t xml:space="preserve">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w:t>
      </w:r>
      <w:proofErr w:type="spellStart"/>
      <w:r w:rsidRPr="00F14D84">
        <w:t>nonce</w:t>
      </w:r>
      <w:r w:rsidRPr="00F14D84">
        <w:rPr>
          <w:vertAlign w:val="subscript"/>
        </w:rPr>
        <w:t>UE</w:t>
      </w:r>
      <w:proofErr w:type="spellEnd"/>
      <w:r w:rsidRPr="00F14D84">
        <w:t xml:space="preserve"> have not been altered compared to the latest values that the UE sent to the network. However, the UE is not required to perform the checking of the received </w:t>
      </w:r>
      <w:proofErr w:type="spellStart"/>
      <w:r w:rsidRPr="00F14D84">
        <w:t>nonce</w:t>
      </w:r>
      <w:r w:rsidRPr="00F14D84">
        <w:rPr>
          <w:vertAlign w:val="subscript"/>
        </w:rPr>
        <w:t>UE</w:t>
      </w:r>
      <w:proofErr w:type="spellEnd"/>
      <w:r w:rsidRPr="00F14D84">
        <w:t xml:space="preserve"> if the UE does not want to re-generate the K'</w:t>
      </w:r>
      <w:r w:rsidRPr="00F14D84">
        <w:rPr>
          <w:vertAlign w:val="subscript"/>
        </w:rPr>
        <w:t>ASME</w:t>
      </w:r>
      <w:r w:rsidRPr="00F14D84">
        <w:t xml:space="preserve"> (i.e. the SECURITY MODE COMMAND message is to derive and take into use a mapped EPS security context and the </w:t>
      </w:r>
      <w:proofErr w:type="spellStart"/>
      <w:r w:rsidRPr="00F14D84">
        <w:t>eKSI</w:t>
      </w:r>
      <w:proofErr w:type="spellEnd"/>
      <w:r w:rsidRPr="00F14D84">
        <w:t xml:space="preserve">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F14D84">
        <w:rPr>
          <w:vertAlign w:val="subscript"/>
        </w:rPr>
        <w:t>ASME</w:t>
      </w:r>
      <w:r w:rsidRPr="00F14D8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F14D84" w:rsidRDefault="00D40C70" w:rsidP="00D40C70">
      <w:r w:rsidRPr="00F14D8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F14D84" w:rsidRDefault="00D40C70" w:rsidP="00D40C70">
      <w:r w:rsidRPr="00F14D8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F14D84" w:rsidRDefault="00D40C70" w:rsidP="00D40C70">
      <w:r w:rsidRPr="00F14D84">
        <w:t>If the SECURITY MODE COMMAND message can be accepted, the UE shall take the EPS security context indicated in the message into use. The UE shall in addition reset the uplink NAS COUNT counter if:</w:t>
      </w:r>
    </w:p>
    <w:p w14:paraId="15A802CC" w14:textId="77777777" w:rsidR="00D40C70" w:rsidRPr="00F14D84" w:rsidRDefault="00D40C70" w:rsidP="00D40C70">
      <w:pPr>
        <w:pStyle w:val="B1"/>
      </w:pPr>
      <w:r w:rsidRPr="00F14D84">
        <w:t>-</w:t>
      </w:r>
      <w:r w:rsidRPr="00F14D84">
        <w:tab/>
        <w:t>the SECURITY MODE COMMAND message is received in order to take an EPS security context into use created after a successful execution of the EPS authentication procedure;</w:t>
      </w:r>
    </w:p>
    <w:p w14:paraId="697FFC10" w14:textId="77777777" w:rsidR="00D40C70" w:rsidRPr="00F14D84" w:rsidRDefault="00D40C70" w:rsidP="00D40C70">
      <w:pPr>
        <w:pStyle w:val="B1"/>
      </w:pPr>
      <w:r w:rsidRPr="00F14D84">
        <w:t>-</w:t>
      </w:r>
      <w:r w:rsidRPr="00F14D84">
        <w:tab/>
        <w:t xml:space="preserve">the SECURITY MODE COMMAND message received includes the type of security context flag set to "mapped security context" in the NAS key set identifier IE the </w:t>
      </w:r>
      <w:proofErr w:type="spellStart"/>
      <w:r w:rsidRPr="00F14D84">
        <w:t>eKSI</w:t>
      </w:r>
      <w:proofErr w:type="spellEnd"/>
      <w:r w:rsidRPr="00F14D84">
        <w:t xml:space="preserve"> does not match the current EPS security context, if it is a mapped EPS security context.</w:t>
      </w:r>
    </w:p>
    <w:p w14:paraId="6DF5D53D" w14:textId="77777777" w:rsidR="00D40C70" w:rsidRPr="00F14D84" w:rsidRDefault="00D40C70" w:rsidP="00D40C70">
      <w:pPr>
        <w:tabs>
          <w:tab w:val="left" w:pos="7371"/>
        </w:tabs>
      </w:pPr>
      <w:r w:rsidRPr="00F14D8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F14D84" w:rsidRDefault="00D40C70" w:rsidP="00D40C70">
      <w:pPr>
        <w:pStyle w:val="B1"/>
      </w:pPr>
      <w:r w:rsidRPr="00F14D84">
        <w:t>-</w:t>
      </w:r>
      <w:r w:rsidRPr="00F14D84">
        <w:tab/>
        <w:t>if the SECURITY MODE COMMAND message has been successfully integrity checked using an estimated downlink NAS COUNT equal 0, then the UE shall set the downlink NAS COUNT of this new EPS security context to 0;</w:t>
      </w:r>
    </w:p>
    <w:p w14:paraId="7AF9B025" w14:textId="0D8FB2CB" w:rsidR="00D40C70" w:rsidRPr="00F14D84" w:rsidRDefault="00D40C70" w:rsidP="00D40C70">
      <w:pPr>
        <w:pStyle w:val="B1"/>
      </w:pPr>
      <w:r w:rsidRPr="00F14D84">
        <w:t>-</w:t>
      </w:r>
      <w:r w:rsidRPr="00F14D84">
        <w:tab/>
        <w:t>otherwise</w:t>
      </w:r>
      <w:r w:rsidR="00412220" w:rsidRPr="00F14D84">
        <w:t>,</w:t>
      </w:r>
      <w:r w:rsidRPr="00F14D84">
        <w:t xml:space="preserve"> the UE shall set the downlink NAS COUNT of this new EPS security context to the downlink NAS COUNT that has been used for the successful integrity checking of the SECURITY MODE COMMAND message.</w:t>
      </w:r>
    </w:p>
    <w:p w14:paraId="57E7878E" w14:textId="77777777" w:rsidR="00D40C70" w:rsidRPr="00F14D84" w:rsidRDefault="00D40C70" w:rsidP="00D40C70">
      <w:pPr>
        <w:tabs>
          <w:tab w:val="left" w:pos="7371"/>
        </w:tabs>
      </w:pPr>
      <w:r w:rsidRPr="00F14D84">
        <w:t>If the SECURITY MODE COMMAND message can be accepted, the UE shall send a SECURITY MODE COMPLETE message integrity protected with the selected NAS integrity algorithm and the EPS NAS integrity key based on the K</w:t>
      </w:r>
      <w:r w:rsidRPr="00F14D84">
        <w:rPr>
          <w:vertAlign w:val="subscript"/>
        </w:rPr>
        <w:t>ASME</w:t>
      </w:r>
      <w:r w:rsidRPr="00F14D84">
        <w:t xml:space="preserve"> or mapped K'</w:t>
      </w:r>
      <w:r w:rsidRPr="00F14D84">
        <w:rPr>
          <w:vertAlign w:val="subscript"/>
        </w:rPr>
        <w:t>ASME</w:t>
      </w:r>
      <w:r w:rsidRPr="00F14D84">
        <w:t xml:space="preserve"> if the type of security context flag is set to "mapped security context" indicated by the </w:t>
      </w:r>
      <w:proofErr w:type="spellStart"/>
      <w:r w:rsidRPr="00F14D84">
        <w:t>eKSI</w:t>
      </w:r>
      <w:proofErr w:type="spellEnd"/>
      <w:r w:rsidRPr="00F14D84">
        <w:t xml:space="preserve">. When the SECURITY MODE COMMAND message includes the type of security context flag set to "mapped security context" in the NAS key set identifier IE, the </w:t>
      </w:r>
      <w:proofErr w:type="spellStart"/>
      <w:r w:rsidRPr="00F14D84">
        <w:t>nonce</w:t>
      </w:r>
      <w:r w:rsidRPr="00F14D84">
        <w:rPr>
          <w:vertAlign w:val="subscript"/>
        </w:rPr>
        <w:t>MME</w:t>
      </w:r>
      <w:proofErr w:type="spellEnd"/>
      <w:r w:rsidRPr="00F14D84">
        <w:t xml:space="preserve"> and the </w:t>
      </w:r>
      <w:proofErr w:type="spellStart"/>
      <w:r w:rsidRPr="00F14D84">
        <w:t>nonce</w:t>
      </w:r>
      <w:r w:rsidRPr="00F14D84">
        <w:rPr>
          <w:vertAlign w:val="subscript"/>
        </w:rPr>
        <w:t>UE</w:t>
      </w:r>
      <w:proofErr w:type="spellEnd"/>
      <w:r w:rsidRPr="00F14D84">
        <w:t>, then the UE shall either:</w:t>
      </w:r>
    </w:p>
    <w:p w14:paraId="68484633" w14:textId="77777777" w:rsidR="00D40C70" w:rsidRPr="00F14D84" w:rsidRDefault="00D40C70" w:rsidP="00D40C70">
      <w:pPr>
        <w:pStyle w:val="B1"/>
      </w:pPr>
      <w:r w:rsidRPr="00F14D84">
        <w:t>-</w:t>
      </w:r>
      <w:r w:rsidRPr="00F14D84">
        <w:tab/>
        <w:t>generate K'</w:t>
      </w:r>
      <w:r w:rsidRPr="00F14D84">
        <w:rPr>
          <w:vertAlign w:val="subscript"/>
        </w:rPr>
        <w:t>ASME</w:t>
      </w:r>
      <w:r w:rsidRPr="00F14D84">
        <w:t xml:space="preserve"> from both the </w:t>
      </w:r>
      <w:proofErr w:type="spellStart"/>
      <w:r w:rsidRPr="00F14D84">
        <w:t>nonce</w:t>
      </w:r>
      <w:r w:rsidRPr="00F14D84">
        <w:rPr>
          <w:vertAlign w:val="subscript"/>
        </w:rPr>
        <w:t>MME</w:t>
      </w:r>
      <w:proofErr w:type="spellEnd"/>
      <w:r w:rsidRPr="00F14D84">
        <w:t xml:space="preserve"> and the </w:t>
      </w:r>
      <w:proofErr w:type="spellStart"/>
      <w:r w:rsidRPr="00F14D84">
        <w:t>nonce</w:t>
      </w:r>
      <w:r w:rsidRPr="00F14D84">
        <w:rPr>
          <w:vertAlign w:val="subscript"/>
        </w:rPr>
        <w:t>UE</w:t>
      </w:r>
      <w:proofErr w:type="spellEnd"/>
      <w:r w:rsidRPr="00F14D84">
        <w:t xml:space="preserve"> as indicated in 3GPP TS 33.401 [19]; or</w:t>
      </w:r>
    </w:p>
    <w:p w14:paraId="37B9F6C8" w14:textId="77777777" w:rsidR="00D40C70" w:rsidRPr="00F14D84" w:rsidRDefault="00D40C70" w:rsidP="00D40C70">
      <w:pPr>
        <w:pStyle w:val="B1"/>
      </w:pPr>
      <w:r w:rsidRPr="00F14D84">
        <w:t>-</w:t>
      </w:r>
      <w:r w:rsidRPr="00F14D84">
        <w:tab/>
        <w:t xml:space="preserve">check whether the SECURITY MODE COMMAND message indicates the </w:t>
      </w:r>
      <w:proofErr w:type="spellStart"/>
      <w:r w:rsidRPr="00F14D84">
        <w:t>eKSI</w:t>
      </w:r>
      <w:proofErr w:type="spellEnd"/>
      <w:r w:rsidRPr="00F14D84">
        <w:t xml:space="preserve"> of the current EPS security context, if it is a mapped EPS security context, in order not to re-generate the K'</w:t>
      </w:r>
      <w:r w:rsidRPr="00F14D84">
        <w:rPr>
          <w:vertAlign w:val="subscript"/>
        </w:rPr>
        <w:t>ASME</w:t>
      </w:r>
      <w:r w:rsidRPr="00F14D84">
        <w:t>.</w:t>
      </w:r>
    </w:p>
    <w:p w14:paraId="743D31D7" w14:textId="77777777" w:rsidR="00D40C70" w:rsidRPr="00F14D84" w:rsidRDefault="00D40C70" w:rsidP="00D40C70">
      <w:r w:rsidRPr="00F14D84">
        <w:t>Furthermore, if the SECURITY MODE COMMAND message can be accepted, the UE shall cipher the SECURITY MODE COMPLETE message with the selected NAS ciphering algorithm and the EPS NAS ciphering key based on the K</w:t>
      </w:r>
      <w:r w:rsidRPr="00F14D84">
        <w:rPr>
          <w:vertAlign w:val="subscript"/>
        </w:rPr>
        <w:t>ASME</w:t>
      </w:r>
      <w:r w:rsidRPr="00F14D84">
        <w:t xml:space="preserve"> or mapped K'</w:t>
      </w:r>
      <w:r w:rsidRPr="00F14D84">
        <w:rPr>
          <w:vertAlign w:val="subscript"/>
        </w:rPr>
        <w:t>ASME</w:t>
      </w:r>
      <w:r w:rsidRPr="00F14D84">
        <w:t xml:space="preserve"> indicated by the </w:t>
      </w:r>
      <w:proofErr w:type="spellStart"/>
      <w:r w:rsidRPr="00F14D84">
        <w:rPr>
          <w:lang w:eastAsia="ko-KR"/>
        </w:rPr>
        <w:t>e</w:t>
      </w:r>
      <w:r w:rsidRPr="00F14D84">
        <w:t>KSI</w:t>
      </w:r>
      <w:proofErr w:type="spellEnd"/>
      <w:r w:rsidRPr="00F14D84">
        <w:t>. The UE shall set the security header type of the message to "integrity protected and ciphered with new EPS security context".</w:t>
      </w:r>
    </w:p>
    <w:p w14:paraId="6AAE077A" w14:textId="77777777" w:rsidR="00D40C70" w:rsidRPr="00F14D84" w:rsidRDefault="00D40C70" w:rsidP="00D40C70">
      <w:r w:rsidRPr="00F14D84">
        <w:t>From this time onward the UE shall cipher and integrity protect all NAS signalling messages with the selected NAS ciphering and NAS integrity algorithms.</w:t>
      </w:r>
    </w:p>
    <w:p w14:paraId="3161D59F" w14:textId="77777777" w:rsidR="00D40C70" w:rsidRPr="00F14D84" w:rsidRDefault="00D40C70" w:rsidP="00D40C70">
      <w:r w:rsidRPr="00F14D84">
        <w:t>If the MME indicated in the SECURITY MODE COMMAND message that the IMEISV is requested, the UE shall include its IMEISV in the SECURITY MODE COMPLETE message.</w:t>
      </w:r>
    </w:p>
    <w:p w14:paraId="114D09BC" w14:textId="77777777" w:rsidR="00D40C70" w:rsidRPr="00F14D84" w:rsidRDefault="00D40C70" w:rsidP="00D40C70">
      <w:r w:rsidRPr="00F14D84">
        <w:t>In WB-S1 mode, if the MME indicated in the SECURITY MODE COMMAND message that the UE radio capability ID is requested, the UE shall:</w:t>
      </w:r>
    </w:p>
    <w:p w14:paraId="537B2406" w14:textId="77777777" w:rsidR="00D40C70" w:rsidRPr="00F14D84" w:rsidRDefault="00D40C70" w:rsidP="00D40C70">
      <w:pPr>
        <w:pStyle w:val="B1"/>
      </w:pPr>
      <w:r w:rsidRPr="00F14D84">
        <w:t>-</w:t>
      </w:r>
      <w:r w:rsidRPr="00F14D8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F14D84" w:rsidRDefault="00D40C70" w:rsidP="00D40C70">
      <w:pPr>
        <w:pStyle w:val="B1"/>
      </w:pPr>
      <w:r w:rsidRPr="00F14D84">
        <w:t>-</w:t>
      </w:r>
      <w:r w:rsidRPr="00F14D84">
        <w:tab/>
        <w:t>if the UE:</w:t>
      </w:r>
    </w:p>
    <w:p w14:paraId="4AA4776E" w14:textId="77777777" w:rsidR="00D40C70" w:rsidRPr="00F14D84" w:rsidRDefault="00D40C70" w:rsidP="00D40C70">
      <w:pPr>
        <w:pStyle w:val="B2"/>
      </w:pPr>
      <w:r w:rsidRPr="00F14D84">
        <w:t>a)</w:t>
      </w:r>
      <w:r w:rsidRPr="00F14D84">
        <w:tab/>
        <w:t>does not have an applicable network-assigned UE radio capability ID for the current UE radio configuration in the selected PLMN; and</w:t>
      </w:r>
    </w:p>
    <w:p w14:paraId="22868171" w14:textId="77777777" w:rsidR="00D40C70" w:rsidRPr="00F14D84" w:rsidRDefault="00D40C70" w:rsidP="00D40C70">
      <w:pPr>
        <w:pStyle w:val="B2"/>
      </w:pPr>
      <w:r w:rsidRPr="00F14D84">
        <w:t>b)</w:t>
      </w:r>
      <w:r w:rsidRPr="00F14D84">
        <w:tab/>
        <w:t>has an applicable manufacturer-assigned UE radio capability ID for the current UE radio configuration,</w:t>
      </w:r>
    </w:p>
    <w:p w14:paraId="1D2094A9" w14:textId="77777777" w:rsidR="00D40C70" w:rsidRPr="00F14D84" w:rsidRDefault="00D40C70" w:rsidP="00D40C70">
      <w:pPr>
        <w:pStyle w:val="B1"/>
      </w:pPr>
      <w:r w:rsidRPr="00F14D84">
        <w:tab/>
        <w:t>include the applicable manufacturer-assigned UE radio capability ID in the UE radio capability ID IE of the SECURITY MODE COMPLETE message.</w:t>
      </w:r>
    </w:p>
    <w:p w14:paraId="098FE291" w14:textId="68503C98" w:rsidR="006702DB" w:rsidRPr="00F14D84" w:rsidRDefault="006702DB" w:rsidP="00FC5F19">
      <w:r w:rsidRPr="00F14D84">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F14D84" w:rsidRDefault="00D40C70" w:rsidP="00D40C70">
      <w:r w:rsidRPr="00F14D84">
        <w:t>If, during an ongoing attach or tracking area updating procedure, the SECURITY MODE COMMAND message includes a HASH</w:t>
      </w:r>
      <w:r w:rsidRPr="00F14D84">
        <w:rPr>
          <w:vertAlign w:val="subscript"/>
        </w:rPr>
        <w:t>MME</w:t>
      </w:r>
      <w:r w:rsidRPr="00F14D84">
        <w:t>, the UE shall compare HASH</w:t>
      </w:r>
      <w:r w:rsidRPr="00F14D84">
        <w:rPr>
          <w:vertAlign w:val="subscript"/>
        </w:rPr>
        <w:t>MME</w:t>
      </w:r>
      <w:r w:rsidRPr="00F14D84">
        <w:t xml:space="preserve"> with a hash value locally calculated as described in 3GPP TS 33.401 [19] from the entire plain ATTACH REQUEST or TRACKING AREA UPDATE REQUEST message that the UE had sent to initiate the procedure. If HASH</w:t>
      </w:r>
      <w:r w:rsidRPr="00F14D84">
        <w:rPr>
          <w:vertAlign w:val="subscript"/>
        </w:rPr>
        <w:t>MME</w:t>
      </w:r>
      <w:r w:rsidRPr="00F14D8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F14D84" w:rsidRDefault="00D40C70" w:rsidP="00295835">
      <w:pPr>
        <w:pStyle w:val="Heading4"/>
      </w:pPr>
      <w:bookmarkStart w:id="1841" w:name="_CR5_4_3_4"/>
      <w:bookmarkStart w:id="1842" w:name="_Toc20217916"/>
      <w:bookmarkStart w:id="1843" w:name="_Toc27743801"/>
      <w:bookmarkStart w:id="1844" w:name="_Toc35959372"/>
      <w:bookmarkStart w:id="1845" w:name="_Toc45202803"/>
      <w:bookmarkStart w:id="1846" w:name="_Toc45700179"/>
      <w:bookmarkStart w:id="1847" w:name="_Toc51919915"/>
      <w:bookmarkStart w:id="1848" w:name="_Toc68250975"/>
      <w:bookmarkStart w:id="1849" w:name="_Toc209860814"/>
      <w:bookmarkEnd w:id="1841"/>
      <w:r w:rsidRPr="00F14D84">
        <w:t>5.4.3.4</w:t>
      </w:r>
      <w:r w:rsidRPr="00F14D84">
        <w:tab/>
        <w:t>NAS security mode control completion by the network</w:t>
      </w:r>
      <w:bookmarkEnd w:id="1842"/>
      <w:bookmarkEnd w:id="1843"/>
      <w:bookmarkEnd w:id="1844"/>
      <w:bookmarkEnd w:id="1845"/>
      <w:bookmarkEnd w:id="1846"/>
      <w:bookmarkEnd w:id="1847"/>
      <w:bookmarkEnd w:id="1848"/>
      <w:bookmarkEnd w:id="1849"/>
    </w:p>
    <w:p w14:paraId="5DC68A6A" w14:textId="77777777" w:rsidR="00D40C70" w:rsidRPr="00F14D84" w:rsidRDefault="00D40C70" w:rsidP="00D40C70">
      <w:r w:rsidRPr="00F14D8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F14D84" w:rsidRDefault="00D40C70" w:rsidP="00D40C70">
      <w:r w:rsidRPr="00F14D8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F14D84" w:rsidRDefault="00D40C70" w:rsidP="00295835">
      <w:pPr>
        <w:pStyle w:val="Heading4"/>
      </w:pPr>
      <w:bookmarkStart w:id="1850" w:name="_CR5_4_3_5"/>
      <w:bookmarkStart w:id="1851" w:name="_Toc20217917"/>
      <w:bookmarkStart w:id="1852" w:name="_Toc27743802"/>
      <w:bookmarkStart w:id="1853" w:name="_Toc35959373"/>
      <w:bookmarkStart w:id="1854" w:name="_Toc45202804"/>
      <w:bookmarkStart w:id="1855" w:name="_Toc45700180"/>
      <w:bookmarkStart w:id="1856" w:name="_Toc51919916"/>
      <w:bookmarkStart w:id="1857" w:name="_Toc68250976"/>
      <w:bookmarkStart w:id="1858" w:name="_Toc209860815"/>
      <w:bookmarkEnd w:id="1850"/>
      <w:r w:rsidRPr="00F14D84">
        <w:t>5.4.3.5</w:t>
      </w:r>
      <w:r w:rsidRPr="00F14D84">
        <w:tab/>
        <w:t>NAS security mode command not accepted by the UE</w:t>
      </w:r>
      <w:bookmarkEnd w:id="1851"/>
      <w:bookmarkEnd w:id="1852"/>
      <w:bookmarkEnd w:id="1853"/>
      <w:bookmarkEnd w:id="1854"/>
      <w:bookmarkEnd w:id="1855"/>
      <w:bookmarkEnd w:id="1856"/>
      <w:bookmarkEnd w:id="1857"/>
      <w:bookmarkEnd w:id="1858"/>
    </w:p>
    <w:p w14:paraId="3228ABC5" w14:textId="77777777" w:rsidR="00D40C70" w:rsidRPr="00F14D84" w:rsidRDefault="00D40C70" w:rsidP="00D40C70">
      <w:pPr>
        <w:rPr>
          <w:lang w:eastAsia="zh-CN"/>
        </w:rPr>
      </w:pPr>
      <w:r w:rsidRPr="00F14D84">
        <w:t xml:space="preserve">If the security mode command cannot be accepted, the UE shall send a SECURITY MODE REJECT message. The SECURITY MODE REJECT </w:t>
      </w:r>
      <w:r w:rsidRPr="00F14D84">
        <w:rPr>
          <w:lang w:eastAsia="zh-CN"/>
        </w:rPr>
        <w:t>message contains an EMM cause that typically indicates one of the following cause values:</w:t>
      </w:r>
    </w:p>
    <w:p w14:paraId="5D526933" w14:textId="77777777" w:rsidR="00D40C70" w:rsidRPr="00F14D84" w:rsidRDefault="00D40C70" w:rsidP="00D40C70">
      <w:pPr>
        <w:pStyle w:val="B1"/>
      </w:pPr>
      <w:r w:rsidRPr="00F14D84">
        <w:t>#23:</w:t>
      </w:r>
      <w:r w:rsidRPr="00F14D84">
        <w:tab/>
        <w:t>UE security capabilities mismatch;</w:t>
      </w:r>
    </w:p>
    <w:p w14:paraId="3D9AB20E" w14:textId="77777777" w:rsidR="00D40C70" w:rsidRPr="00F14D84" w:rsidRDefault="00D40C70" w:rsidP="00D40C70">
      <w:pPr>
        <w:pStyle w:val="B1"/>
      </w:pPr>
      <w:r w:rsidRPr="00F14D84">
        <w:t>#24:</w:t>
      </w:r>
      <w:r w:rsidRPr="00F14D84">
        <w:tab/>
        <w:t>security mode rejected, unspecified.</w:t>
      </w:r>
    </w:p>
    <w:p w14:paraId="72AD8578" w14:textId="77777777" w:rsidR="00D40C70" w:rsidRPr="00F14D84" w:rsidRDefault="00D40C70" w:rsidP="00D40C70">
      <w:r w:rsidRPr="00F14D84">
        <w:t>Upon receipt of the SECURITY MODE REJECT message, the MME shall stop timer T3460. The MME shall also abort the ongoing procedure that triggered the initiation of the NAS security mode control procedure.</w:t>
      </w:r>
    </w:p>
    <w:p w14:paraId="05E64A41" w14:textId="2C76398D" w:rsidR="00D40C70" w:rsidRPr="00F14D84" w:rsidRDefault="00D40C70" w:rsidP="00D40C70">
      <w:pPr>
        <w:rPr>
          <w:lang w:eastAsia="ko-KR"/>
        </w:rPr>
      </w:pPr>
      <w:r w:rsidRPr="00F14D8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F14D84">
        <w:rPr>
          <w:lang w:eastAsia="ko-KR"/>
        </w:rPr>
        <w:t>clause</w:t>
      </w:r>
      <w:r w:rsidRPr="00F14D84">
        <w:rPr>
          <w:lang w:eastAsia="ko-KR"/>
        </w:rPr>
        <w:t>s 4.4.4 and 4.4.5.</w:t>
      </w:r>
    </w:p>
    <w:p w14:paraId="6EBB4440" w14:textId="77777777" w:rsidR="00D40C70" w:rsidRPr="00F14D84" w:rsidRDefault="00D40C70" w:rsidP="00295835">
      <w:pPr>
        <w:pStyle w:val="Heading4"/>
      </w:pPr>
      <w:bookmarkStart w:id="1859" w:name="_CR5_4_3_6"/>
      <w:bookmarkStart w:id="1860" w:name="_Toc20217918"/>
      <w:bookmarkStart w:id="1861" w:name="_Toc27743803"/>
      <w:bookmarkStart w:id="1862" w:name="_Toc35959374"/>
      <w:bookmarkStart w:id="1863" w:name="_Toc45202805"/>
      <w:bookmarkStart w:id="1864" w:name="_Toc45700181"/>
      <w:bookmarkStart w:id="1865" w:name="_Toc51919917"/>
      <w:bookmarkStart w:id="1866" w:name="_Toc68250977"/>
      <w:bookmarkStart w:id="1867" w:name="_Toc209860816"/>
      <w:bookmarkEnd w:id="1859"/>
      <w:r w:rsidRPr="00F14D84">
        <w:t>5.4.3.6</w:t>
      </w:r>
      <w:r w:rsidRPr="00F14D84">
        <w:tab/>
        <w:t>Abnormal cases in the UE</w:t>
      </w:r>
      <w:bookmarkEnd w:id="1860"/>
      <w:bookmarkEnd w:id="1861"/>
      <w:bookmarkEnd w:id="1862"/>
      <w:bookmarkEnd w:id="1863"/>
      <w:bookmarkEnd w:id="1864"/>
      <w:bookmarkEnd w:id="1865"/>
      <w:bookmarkEnd w:id="1866"/>
      <w:bookmarkEnd w:id="1867"/>
    </w:p>
    <w:p w14:paraId="213644A3" w14:textId="77777777" w:rsidR="00D40C70" w:rsidRPr="00F14D84" w:rsidRDefault="00D40C70" w:rsidP="00D40C70">
      <w:r w:rsidRPr="00F14D84">
        <w:t>The following abnormal cases can be identified:</w:t>
      </w:r>
    </w:p>
    <w:p w14:paraId="7A0F3E39" w14:textId="77777777" w:rsidR="00A92C56" w:rsidRPr="00F14D84" w:rsidRDefault="00A92C56" w:rsidP="00A92C56">
      <w:pPr>
        <w:pStyle w:val="B1"/>
      </w:pPr>
      <w:r w:rsidRPr="00F14D84">
        <w:t>a)</w:t>
      </w:r>
      <w:r w:rsidRPr="00F14D8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F14D84" w:rsidRDefault="00A92C56" w:rsidP="00A92C56">
      <w:pPr>
        <w:pStyle w:val="B1"/>
      </w:pPr>
      <w:r w:rsidRPr="00F14D84">
        <w:tab/>
        <w:t>The UE shall abort the security mode control procedure and re-initiate the tracking area updating procedure if the security mode control procedure is triggered by a tracking area updating procedure.</w:t>
      </w:r>
    </w:p>
    <w:p w14:paraId="7E89FD63" w14:textId="77777777" w:rsidR="00A92C56" w:rsidRPr="00F14D84" w:rsidRDefault="00A92C56" w:rsidP="00A92C56">
      <w:pPr>
        <w:pStyle w:val="B1"/>
      </w:pPr>
      <w:r w:rsidRPr="00F14D84">
        <w:tab/>
        <w:t>The UE shall abort the security mode control procedure and re-initiate the attach procedure if the security mode control procedure is triggered by an attach procedure.</w:t>
      </w:r>
    </w:p>
    <w:p w14:paraId="5BAAD26A" w14:textId="77777777" w:rsidR="00D40C70" w:rsidRPr="00F14D84" w:rsidRDefault="00D40C70" w:rsidP="00D40C70">
      <w:pPr>
        <w:pStyle w:val="B1"/>
      </w:pPr>
      <w:r w:rsidRPr="00F14D84">
        <w:t>b)</w:t>
      </w:r>
      <w:r w:rsidRPr="00F14D8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F14D84" w:rsidRDefault="00D40C70" w:rsidP="00D40C70">
      <w:pPr>
        <w:pStyle w:val="B1"/>
      </w:pPr>
      <w:r w:rsidRPr="00F14D84">
        <w:tab/>
        <w:t>If the current TAI is not in the TAI list, the security mode control procedure shall be aborted and a tracking area updating procedure shall be initiated.</w:t>
      </w:r>
    </w:p>
    <w:p w14:paraId="7C8736E8" w14:textId="77777777" w:rsidR="00D40C70" w:rsidRPr="00F14D84" w:rsidRDefault="00D40C70" w:rsidP="00D40C70">
      <w:pPr>
        <w:pStyle w:val="B1"/>
      </w:pPr>
      <w:r w:rsidRPr="00F14D8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F14D84" w:rsidRDefault="00D40C70" w:rsidP="00D40C70">
      <w:pPr>
        <w:pStyle w:val="B1"/>
      </w:pPr>
      <w:r w:rsidRPr="00F14D84">
        <w:t>c)</w:t>
      </w:r>
      <w:r w:rsidRPr="00F14D8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F14D84" w:rsidRDefault="00D40C70" w:rsidP="00D40C70">
      <w:pPr>
        <w:pStyle w:val="B1"/>
      </w:pPr>
      <w:r w:rsidRPr="00F14D84">
        <w:tab/>
        <w:t>The security mode control procedure shall be aborted and it is up to the UE implementation how to re-run the ongoing procedure that triggered the security mode control procedure.</w:t>
      </w:r>
    </w:p>
    <w:p w14:paraId="3F2E2884" w14:textId="77777777" w:rsidR="00D40C70" w:rsidRPr="00F14D84" w:rsidRDefault="00D40C70" w:rsidP="00295835">
      <w:pPr>
        <w:pStyle w:val="Heading4"/>
      </w:pPr>
      <w:bookmarkStart w:id="1868" w:name="_CR5_4_3_7"/>
      <w:bookmarkStart w:id="1869" w:name="_Toc20217919"/>
      <w:bookmarkStart w:id="1870" w:name="_Toc27743804"/>
      <w:bookmarkStart w:id="1871" w:name="_Toc35959375"/>
      <w:bookmarkStart w:id="1872" w:name="_Toc45202806"/>
      <w:bookmarkStart w:id="1873" w:name="_Toc45700182"/>
      <w:bookmarkStart w:id="1874" w:name="_Toc51919918"/>
      <w:bookmarkStart w:id="1875" w:name="_Toc68250978"/>
      <w:bookmarkStart w:id="1876" w:name="_Toc209860817"/>
      <w:bookmarkEnd w:id="1868"/>
      <w:r w:rsidRPr="00F14D84">
        <w:t>5.4.3.7</w:t>
      </w:r>
      <w:r w:rsidRPr="00F14D84">
        <w:tab/>
        <w:t>Abnormal cases on the network side</w:t>
      </w:r>
      <w:bookmarkEnd w:id="1869"/>
      <w:bookmarkEnd w:id="1870"/>
      <w:bookmarkEnd w:id="1871"/>
      <w:bookmarkEnd w:id="1872"/>
      <w:bookmarkEnd w:id="1873"/>
      <w:bookmarkEnd w:id="1874"/>
      <w:bookmarkEnd w:id="1875"/>
      <w:bookmarkEnd w:id="1876"/>
    </w:p>
    <w:p w14:paraId="68D530FC" w14:textId="77777777" w:rsidR="00D40C70" w:rsidRPr="00F14D84" w:rsidRDefault="00D40C70" w:rsidP="00D40C70">
      <w:r w:rsidRPr="00F14D84">
        <w:t>The following abnormal cases can be identified:</w:t>
      </w:r>
    </w:p>
    <w:p w14:paraId="55C51600" w14:textId="77777777" w:rsidR="00D40C70" w:rsidRPr="00F14D84" w:rsidRDefault="00D40C70" w:rsidP="00D40C70">
      <w:pPr>
        <w:pStyle w:val="B1"/>
      </w:pPr>
      <w:r w:rsidRPr="00F14D84">
        <w:t>a)</w:t>
      </w:r>
      <w:r w:rsidRPr="00F14D84">
        <w:tab/>
        <w:t>Lower layer failure before the SECURITY MODE COMPLETE or SECURITY MODE REJECT message is received</w:t>
      </w:r>
    </w:p>
    <w:p w14:paraId="04E9F1C5" w14:textId="77777777" w:rsidR="00D40C70" w:rsidRPr="00F14D84" w:rsidRDefault="00D40C70" w:rsidP="00D40C70">
      <w:pPr>
        <w:pStyle w:val="B1"/>
      </w:pPr>
      <w:r w:rsidRPr="00F14D84">
        <w:tab/>
        <w:t>The network shall abort the security mode control procedure.</w:t>
      </w:r>
    </w:p>
    <w:p w14:paraId="1DECB808" w14:textId="77777777" w:rsidR="00D40C70" w:rsidRPr="00F14D84" w:rsidRDefault="00D40C70" w:rsidP="00D40C70">
      <w:pPr>
        <w:pStyle w:val="B1"/>
      </w:pPr>
      <w:r w:rsidRPr="00F14D84">
        <w:t>b)</w:t>
      </w:r>
      <w:r w:rsidRPr="00F14D84">
        <w:tab/>
        <w:t>Expiry of timer T3460</w:t>
      </w:r>
    </w:p>
    <w:p w14:paraId="1D5CDDDB" w14:textId="77777777" w:rsidR="00D40C70" w:rsidRPr="00F14D84" w:rsidRDefault="00D40C70" w:rsidP="00D40C70">
      <w:pPr>
        <w:pStyle w:val="B1"/>
      </w:pPr>
      <w:r w:rsidRPr="00F14D8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F14D84" w:rsidRDefault="00D40C70" w:rsidP="00D40C70">
      <w:pPr>
        <w:pStyle w:val="NO"/>
      </w:pPr>
      <w:r w:rsidRPr="00F14D84">
        <w:t>NOTE:</w:t>
      </w:r>
      <w:r w:rsidRPr="00F14D84">
        <w:tab/>
        <w:t xml:space="preserve">If the SECURITY MODE COMMAND message was sent to create a mapped EPS security context during inter-system change from A/Gb mode to S1 mode or </w:t>
      </w:r>
      <w:proofErr w:type="spellStart"/>
      <w:r w:rsidRPr="00F14D84">
        <w:t>Iu</w:t>
      </w:r>
      <w:proofErr w:type="spellEnd"/>
      <w:r w:rsidRPr="00F14D84">
        <w:t xml:space="preserve"> mode to S1 mode, then the network does not generate new values for the </w:t>
      </w:r>
      <w:proofErr w:type="spellStart"/>
      <w:r w:rsidRPr="00F14D84">
        <w:t>nonce</w:t>
      </w:r>
      <w:r w:rsidRPr="00F14D84">
        <w:rPr>
          <w:vertAlign w:val="subscript"/>
        </w:rPr>
        <w:t>MME</w:t>
      </w:r>
      <w:proofErr w:type="spellEnd"/>
      <w:r w:rsidRPr="00F14D84">
        <w:t xml:space="preserve"> and the </w:t>
      </w:r>
      <w:proofErr w:type="spellStart"/>
      <w:r w:rsidRPr="00F14D84">
        <w:t>nonce</w:t>
      </w:r>
      <w:r w:rsidRPr="00F14D84">
        <w:rPr>
          <w:vertAlign w:val="subscript"/>
        </w:rPr>
        <w:t>UE</w:t>
      </w:r>
      <w:proofErr w:type="spellEnd"/>
      <w:r w:rsidRPr="00F14D84">
        <w:t xml:space="preserve">, but includes the same values in the SECURITY MODE COMMAND message (see the </w:t>
      </w:r>
      <w:r w:rsidR="00FB1684" w:rsidRPr="00F14D84">
        <w:t>clause</w:t>
      </w:r>
      <w:r w:rsidRPr="00F14D84">
        <w:t> 7.2.4.4 in 3GPP TS 33.401 [19]).</w:t>
      </w:r>
    </w:p>
    <w:p w14:paraId="3CD81BE6" w14:textId="77777777" w:rsidR="00D40C70" w:rsidRPr="00F14D84" w:rsidRDefault="00D40C70" w:rsidP="00D40C70">
      <w:pPr>
        <w:pStyle w:val="B1"/>
      </w:pPr>
      <w:r w:rsidRPr="00F14D84">
        <w:t>c)</w:t>
      </w:r>
      <w:r w:rsidRPr="00F14D84">
        <w:tab/>
        <w:t>Collision between security mode control procedure and attach, service request, tracking area updating procedure or detach procedure not indicating switch off</w:t>
      </w:r>
    </w:p>
    <w:p w14:paraId="49B318AD" w14:textId="77777777" w:rsidR="00D40C70" w:rsidRPr="00F14D84" w:rsidRDefault="00D40C70" w:rsidP="00D40C70">
      <w:pPr>
        <w:pStyle w:val="B1"/>
      </w:pPr>
      <w:r w:rsidRPr="00F14D84">
        <w:tab/>
        <w:t>The network shall abort the security mode control procedure and proceed with the UE initiated procedure.</w:t>
      </w:r>
    </w:p>
    <w:p w14:paraId="76C681AE" w14:textId="77777777" w:rsidR="00D40C70" w:rsidRPr="00F14D84" w:rsidRDefault="00D40C70" w:rsidP="00D40C70">
      <w:pPr>
        <w:pStyle w:val="B1"/>
      </w:pPr>
      <w:r w:rsidRPr="00F14D84">
        <w:t>d)</w:t>
      </w:r>
      <w:r w:rsidRPr="00F14D84">
        <w:tab/>
        <w:t>Collision between security mode control procedure and other EMM procedures than in item c</w:t>
      </w:r>
    </w:p>
    <w:p w14:paraId="3869F270" w14:textId="77777777" w:rsidR="00D40C70" w:rsidRPr="00F14D84" w:rsidRDefault="00D40C70" w:rsidP="00D40C70">
      <w:pPr>
        <w:pStyle w:val="B1"/>
      </w:pPr>
      <w:r w:rsidRPr="00F14D84">
        <w:tab/>
        <w:t>The network shall progress both procedures.</w:t>
      </w:r>
    </w:p>
    <w:p w14:paraId="538680D6" w14:textId="77777777" w:rsidR="00D40C70" w:rsidRPr="00F14D84" w:rsidRDefault="00D40C70" w:rsidP="00D40C70">
      <w:pPr>
        <w:pStyle w:val="B1"/>
      </w:pPr>
      <w:r w:rsidRPr="00F14D84">
        <w:t>e)</w:t>
      </w:r>
      <w:r w:rsidRPr="00F14D84">
        <w:tab/>
        <w:t>Lower layers indication of non-delivered NAS PDU due to handover</w:t>
      </w:r>
    </w:p>
    <w:p w14:paraId="6A097CE3" w14:textId="77777777" w:rsidR="00D40C70" w:rsidRPr="00F14D84" w:rsidRDefault="00D40C70" w:rsidP="00D40C70">
      <w:pPr>
        <w:pStyle w:val="B1"/>
      </w:pPr>
      <w:r w:rsidRPr="00F14D84">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F14D84" w:rsidRDefault="00D40C70" w:rsidP="00295835">
      <w:pPr>
        <w:pStyle w:val="Heading3"/>
      </w:pPr>
      <w:bookmarkStart w:id="1877" w:name="_CR5_4_4"/>
      <w:bookmarkStart w:id="1878" w:name="_Toc20217920"/>
      <w:bookmarkStart w:id="1879" w:name="_Toc27743805"/>
      <w:bookmarkStart w:id="1880" w:name="_Toc35959376"/>
      <w:bookmarkStart w:id="1881" w:name="_Toc45202807"/>
      <w:bookmarkStart w:id="1882" w:name="_Toc45700183"/>
      <w:bookmarkStart w:id="1883" w:name="_Toc51919919"/>
      <w:bookmarkStart w:id="1884" w:name="_Toc68250979"/>
      <w:bookmarkStart w:id="1885" w:name="_Toc209860818"/>
      <w:bookmarkEnd w:id="1877"/>
      <w:r w:rsidRPr="00F14D84">
        <w:t>5.4.4</w:t>
      </w:r>
      <w:r w:rsidRPr="00F14D84">
        <w:tab/>
        <w:t>Identification procedure</w:t>
      </w:r>
      <w:bookmarkEnd w:id="1878"/>
      <w:bookmarkEnd w:id="1879"/>
      <w:bookmarkEnd w:id="1880"/>
      <w:bookmarkEnd w:id="1881"/>
      <w:bookmarkEnd w:id="1882"/>
      <w:bookmarkEnd w:id="1883"/>
      <w:bookmarkEnd w:id="1884"/>
      <w:bookmarkEnd w:id="1885"/>
    </w:p>
    <w:p w14:paraId="3A5B929B" w14:textId="77777777" w:rsidR="00D40C70" w:rsidRPr="00F14D84" w:rsidRDefault="00D40C70" w:rsidP="00295835">
      <w:pPr>
        <w:pStyle w:val="Heading4"/>
      </w:pPr>
      <w:bookmarkStart w:id="1886" w:name="_CR5_4_4_1"/>
      <w:bookmarkStart w:id="1887" w:name="_Toc20217921"/>
      <w:bookmarkStart w:id="1888" w:name="_Toc27743806"/>
      <w:bookmarkStart w:id="1889" w:name="_Toc35959377"/>
      <w:bookmarkStart w:id="1890" w:name="_Toc45202808"/>
      <w:bookmarkStart w:id="1891" w:name="_Toc45700184"/>
      <w:bookmarkStart w:id="1892" w:name="_Toc51919920"/>
      <w:bookmarkStart w:id="1893" w:name="_Toc68250980"/>
      <w:bookmarkStart w:id="1894" w:name="_Toc209860819"/>
      <w:bookmarkEnd w:id="1886"/>
      <w:r w:rsidRPr="00F14D84">
        <w:t>5.4.4.1</w:t>
      </w:r>
      <w:r w:rsidRPr="00F14D84">
        <w:tab/>
        <w:t>General</w:t>
      </w:r>
      <w:bookmarkEnd w:id="1887"/>
      <w:bookmarkEnd w:id="1888"/>
      <w:bookmarkEnd w:id="1889"/>
      <w:bookmarkEnd w:id="1890"/>
      <w:bookmarkEnd w:id="1891"/>
      <w:bookmarkEnd w:id="1892"/>
      <w:bookmarkEnd w:id="1893"/>
      <w:bookmarkEnd w:id="1894"/>
    </w:p>
    <w:p w14:paraId="66141C59" w14:textId="77777777" w:rsidR="00D40C70" w:rsidRPr="00F14D84" w:rsidRDefault="00D40C70" w:rsidP="00D40C70">
      <w:r w:rsidRPr="00F14D8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F14D84" w:rsidRDefault="00D40C70" w:rsidP="00D40C70">
      <w:r w:rsidRPr="00F14D84">
        <w:t>For mobile device supporting both 3GPP access and cdma2000</w:t>
      </w:r>
      <w:r w:rsidRPr="00F14D84">
        <w:rPr>
          <w:vertAlign w:val="superscript"/>
        </w:rPr>
        <w:t xml:space="preserve">® </w:t>
      </w:r>
      <w:r w:rsidRPr="00F14D84">
        <w:t>access a single IMEI is used to identify the device as specified in 3GPP TS 22.278 [1C].</w:t>
      </w:r>
      <w:r w:rsidR="000F5569" w:rsidRPr="00F14D84">
        <w:t xml:space="preserve"> If the UE is a </w:t>
      </w:r>
      <w:r w:rsidR="003D6D31" w:rsidRPr="00F14D84">
        <w:t>MUSIM</w:t>
      </w:r>
      <w:r w:rsidR="000F5569" w:rsidRPr="00F14D84">
        <w:t xml:space="preserve"> UE, the UE uses a separate IMEI for each USIM the UE operates.</w:t>
      </w:r>
    </w:p>
    <w:p w14:paraId="3BA25956" w14:textId="77777777" w:rsidR="00D40C70" w:rsidRPr="00F14D84" w:rsidRDefault="00D40C70" w:rsidP="00295835">
      <w:pPr>
        <w:pStyle w:val="Heading4"/>
      </w:pPr>
      <w:bookmarkStart w:id="1895" w:name="_CR5_4_4_2"/>
      <w:bookmarkStart w:id="1896" w:name="_Toc20217922"/>
      <w:bookmarkStart w:id="1897" w:name="_Toc27743807"/>
      <w:bookmarkStart w:id="1898" w:name="_Toc35959378"/>
      <w:bookmarkStart w:id="1899" w:name="_Toc45202809"/>
      <w:bookmarkStart w:id="1900" w:name="_Toc45700185"/>
      <w:bookmarkStart w:id="1901" w:name="_Toc51919921"/>
      <w:bookmarkStart w:id="1902" w:name="_Toc68250981"/>
      <w:bookmarkStart w:id="1903" w:name="_Toc209860820"/>
      <w:bookmarkEnd w:id="1895"/>
      <w:r w:rsidRPr="00F14D84">
        <w:t>5.4.4.2</w:t>
      </w:r>
      <w:r w:rsidRPr="00F14D84">
        <w:tab/>
        <w:t>Identification initiation by the network</w:t>
      </w:r>
      <w:bookmarkEnd w:id="1896"/>
      <w:bookmarkEnd w:id="1897"/>
      <w:bookmarkEnd w:id="1898"/>
      <w:bookmarkEnd w:id="1899"/>
      <w:bookmarkEnd w:id="1900"/>
      <w:bookmarkEnd w:id="1901"/>
      <w:bookmarkEnd w:id="1902"/>
      <w:bookmarkEnd w:id="1903"/>
    </w:p>
    <w:p w14:paraId="5E49FD79" w14:textId="77777777" w:rsidR="00D40C70" w:rsidRPr="00F14D84" w:rsidRDefault="00D40C70" w:rsidP="00D40C70">
      <w:r w:rsidRPr="00F14D8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F14D84" w:rsidRDefault="00D40C70" w:rsidP="00D40C70">
      <w:pPr>
        <w:pStyle w:val="TH"/>
        <w:rPr>
          <w:lang w:eastAsia="zh-CN"/>
        </w:rPr>
      </w:pPr>
      <w:r w:rsidRPr="00F14D84">
        <w:object w:dxaOrig="9769" w:dyaOrig="2796" w14:anchorId="2F300A27">
          <v:shape id="_x0000_i1034" type="#_x0000_t75" style="width:417.45pt;height:119.85pt" o:ole="">
            <v:imagedata r:id="rId30" o:title=""/>
          </v:shape>
          <o:OLEObject Type="Embed" ProgID="Visio.Drawing.11" ShapeID="_x0000_i1034" DrawAspect="Content" ObjectID="_1827321766" r:id="rId31"/>
        </w:object>
      </w:r>
    </w:p>
    <w:p w14:paraId="7E5D806D" w14:textId="77777777" w:rsidR="00D40C70" w:rsidRPr="00F14D84" w:rsidRDefault="00D40C70" w:rsidP="00D40C70">
      <w:pPr>
        <w:pStyle w:val="TF"/>
      </w:pPr>
      <w:bookmarkStart w:id="1904" w:name="_CRFigure5_4_4_2_1"/>
      <w:r w:rsidRPr="00F14D84">
        <w:t xml:space="preserve">Figure </w:t>
      </w:r>
      <w:bookmarkEnd w:id="1904"/>
      <w:r w:rsidRPr="00F14D84">
        <w:t>5.4.4.2.1: Identification procedure</w:t>
      </w:r>
    </w:p>
    <w:p w14:paraId="6414D63F" w14:textId="77777777" w:rsidR="00D40C70" w:rsidRPr="00F14D84" w:rsidRDefault="00D40C70" w:rsidP="00295835">
      <w:pPr>
        <w:pStyle w:val="Heading4"/>
      </w:pPr>
      <w:bookmarkStart w:id="1905" w:name="_CR5_4_4_3"/>
      <w:bookmarkStart w:id="1906" w:name="_Toc20217923"/>
      <w:bookmarkStart w:id="1907" w:name="_Toc27743808"/>
      <w:bookmarkStart w:id="1908" w:name="_Toc35959379"/>
      <w:bookmarkStart w:id="1909" w:name="_Toc45202810"/>
      <w:bookmarkStart w:id="1910" w:name="_Toc45700186"/>
      <w:bookmarkStart w:id="1911" w:name="_Toc51919922"/>
      <w:bookmarkStart w:id="1912" w:name="_Toc68250982"/>
      <w:bookmarkStart w:id="1913" w:name="_Toc209860821"/>
      <w:bookmarkEnd w:id="1905"/>
      <w:r w:rsidRPr="00F14D84">
        <w:t>5.4.4.3</w:t>
      </w:r>
      <w:r w:rsidRPr="00F14D84">
        <w:tab/>
        <w:t>Identification response by the UE</w:t>
      </w:r>
      <w:bookmarkEnd w:id="1906"/>
      <w:bookmarkEnd w:id="1907"/>
      <w:bookmarkEnd w:id="1908"/>
      <w:bookmarkEnd w:id="1909"/>
      <w:bookmarkEnd w:id="1910"/>
      <w:bookmarkEnd w:id="1911"/>
      <w:bookmarkEnd w:id="1912"/>
      <w:bookmarkEnd w:id="1913"/>
    </w:p>
    <w:p w14:paraId="0E6C2A72" w14:textId="77777777" w:rsidR="00D40C70" w:rsidRPr="00F14D84" w:rsidRDefault="00D40C70" w:rsidP="00D40C70">
      <w:pPr>
        <w:keepNext/>
      </w:pPr>
      <w:r w:rsidRPr="00F14D84">
        <w:t>A UE shall be ready to respond to an IDENTITY REQUEST message at any time whilst in EMM-CONNECTED mode.</w:t>
      </w:r>
    </w:p>
    <w:p w14:paraId="66A51F0B" w14:textId="77777777" w:rsidR="00D40C70" w:rsidRPr="00F14D84" w:rsidRDefault="00D40C70" w:rsidP="00D40C70">
      <w:pPr>
        <w:keepNext/>
      </w:pPr>
      <w:r w:rsidRPr="00F14D8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F14D84" w:rsidRDefault="00D40C70" w:rsidP="00295835">
      <w:pPr>
        <w:pStyle w:val="Heading4"/>
      </w:pPr>
      <w:bookmarkStart w:id="1914" w:name="_CR5_4_4_4"/>
      <w:bookmarkStart w:id="1915" w:name="_Toc20217924"/>
      <w:bookmarkStart w:id="1916" w:name="_Toc27743809"/>
      <w:bookmarkStart w:id="1917" w:name="_Toc35959380"/>
      <w:bookmarkStart w:id="1918" w:name="_Toc45202811"/>
      <w:bookmarkStart w:id="1919" w:name="_Toc45700187"/>
      <w:bookmarkStart w:id="1920" w:name="_Toc51919923"/>
      <w:bookmarkStart w:id="1921" w:name="_Toc68250983"/>
      <w:bookmarkStart w:id="1922" w:name="_Toc209860822"/>
      <w:bookmarkEnd w:id="1914"/>
      <w:r w:rsidRPr="00F14D84">
        <w:t>5.4.4.4</w:t>
      </w:r>
      <w:r w:rsidRPr="00F14D84">
        <w:tab/>
        <w:t>Identification completion by the network</w:t>
      </w:r>
      <w:bookmarkEnd w:id="1915"/>
      <w:bookmarkEnd w:id="1916"/>
      <w:bookmarkEnd w:id="1917"/>
      <w:bookmarkEnd w:id="1918"/>
      <w:bookmarkEnd w:id="1919"/>
      <w:bookmarkEnd w:id="1920"/>
      <w:bookmarkEnd w:id="1921"/>
      <w:bookmarkEnd w:id="1922"/>
    </w:p>
    <w:p w14:paraId="3A8DB27A" w14:textId="77777777" w:rsidR="00D40C70" w:rsidRPr="00F14D84" w:rsidRDefault="00D40C70" w:rsidP="00D40C70">
      <w:r w:rsidRPr="00F14D84">
        <w:t>Upon receipt of the IDENTITY RESPONSE the network shall stop the timer T3470.</w:t>
      </w:r>
    </w:p>
    <w:p w14:paraId="6904D898" w14:textId="77777777" w:rsidR="00D40C70" w:rsidRPr="00F14D84" w:rsidRDefault="00D40C70" w:rsidP="00295835">
      <w:pPr>
        <w:pStyle w:val="Heading4"/>
      </w:pPr>
      <w:bookmarkStart w:id="1923" w:name="_CR5_4_4_5"/>
      <w:bookmarkStart w:id="1924" w:name="_Toc20217925"/>
      <w:bookmarkStart w:id="1925" w:name="_Toc27743810"/>
      <w:bookmarkStart w:id="1926" w:name="_Toc35959381"/>
      <w:bookmarkStart w:id="1927" w:name="_Toc45202812"/>
      <w:bookmarkStart w:id="1928" w:name="_Toc45700188"/>
      <w:bookmarkStart w:id="1929" w:name="_Toc51919924"/>
      <w:bookmarkStart w:id="1930" w:name="_Toc68250984"/>
      <w:bookmarkStart w:id="1931" w:name="_Toc209860823"/>
      <w:bookmarkEnd w:id="1923"/>
      <w:r w:rsidRPr="00F14D84">
        <w:t>5.4.4.5</w:t>
      </w:r>
      <w:r w:rsidRPr="00F14D84">
        <w:tab/>
        <w:t>Abnormal cases in the UE</w:t>
      </w:r>
      <w:bookmarkEnd w:id="1924"/>
      <w:bookmarkEnd w:id="1925"/>
      <w:bookmarkEnd w:id="1926"/>
      <w:bookmarkEnd w:id="1927"/>
      <w:bookmarkEnd w:id="1928"/>
      <w:bookmarkEnd w:id="1929"/>
      <w:bookmarkEnd w:id="1930"/>
      <w:bookmarkEnd w:id="1931"/>
    </w:p>
    <w:p w14:paraId="79F63D18" w14:textId="77777777" w:rsidR="00D40C70" w:rsidRPr="00F14D84" w:rsidRDefault="00D40C70" w:rsidP="00D40C70">
      <w:r w:rsidRPr="00F14D84">
        <w:t>The following abnormal cases can be identified:</w:t>
      </w:r>
    </w:p>
    <w:p w14:paraId="7692C7EA" w14:textId="77777777" w:rsidR="00D40C70" w:rsidRPr="00F14D84" w:rsidRDefault="00D40C70" w:rsidP="00D40C70">
      <w:pPr>
        <w:pStyle w:val="B1"/>
      </w:pPr>
      <w:r w:rsidRPr="00F14D84">
        <w:t>a)</w:t>
      </w:r>
      <w:r w:rsidRPr="00F14D84">
        <w:tab/>
        <w:t>Requested identity is not available</w:t>
      </w:r>
    </w:p>
    <w:p w14:paraId="780C4222" w14:textId="77777777" w:rsidR="00D40C70" w:rsidRPr="00F14D84" w:rsidRDefault="00D40C70" w:rsidP="00D40C70">
      <w:pPr>
        <w:pStyle w:val="B1"/>
      </w:pPr>
      <w:r w:rsidRPr="00F14D84">
        <w:tab/>
        <w:t>If the UE cannot encode the requested identity in the IDENTITY RESPONSE message, e.g. because no valid USIM is available, then it shall encode the identity type as "no identity".</w:t>
      </w:r>
    </w:p>
    <w:p w14:paraId="748F6D11" w14:textId="77777777" w:rsidR="00A92C56" w:rsidRPr="00F14D84" w:rsidRDefault="00A92C56" w:rsidP="00A92C56">
      <w:pPr>
        <w:pStyle w:val="B1"/>
      </w:pPr>
      <w:r w:rsidRPr="00F14D84">
        <w:t>b)</w:t>
      </w:r>
      <w:r w:rsidRPr="00F14D84">
        <w:tab/>
        <w:t>Transmission failure of IDENTITY RESPONSE message indication from lower layers (if the identification procedure is triggered by a tracking area updating procedure or an attach procedure)</w:t>
      </w:r>
    </w:p>
    <w:p w14:paraId="3D58127F" w14:textId="77777777" w:rsidR="00A92C56" w:rsidRPr="00F14D84" w:rsidRDefault="00A92C56" w:rsidP="00A92C56">
      <w:pPr>
        <w:pStyle w:val="B1"/>
      </w:pPr>
      <w:r w:rsidRPr="00F14D84">
        <w:tab/>
        <w:t>The UE shall abort the identification procedure and re-initiate the tracking area updating procedure if the identification procedure is triggered by a tracking area updating procedure.</w:t>
      </w:r>
    </w:p>
    <w:p w14:paraId="76CA6C92" w14:textId="77777777" w:rsidR="00A92C56" w:rsidRPr="00F14D84" w:rsidRDefault="00A92C56" w:rsidP="00A92C56">
      <w:pPr>
        <w:pStyle w:val="B1"/>
      </w:pPr>
      <w:r w:rsidRPr="00F14D84">
        <w:tab/>
        <w:t>The UE shall abort the identification procedure and re-initiate the attach procedure if the identification procedure is triggered by an attach procedure.</w:t>
      </w:r>
    </w:p>
    <w:p w14:paraId="51837BDA" w14:textId="77777777" w:rsidR="00D40C70" w:rsidRPr="00F14D84" w:rsidRDefault="00D40C70" w:rsidP="00D40C70">
      <w:pPr>
        <w:pStyle w:val="B1"/>
      </w:pPr>
      <w:r w:rsidRPr="00F14D84">
        <w:t>c)</w:t>
      </w:r>
      <w:r w:rsidRPr="00F14D84">
        <w:tab/>
        <w:t>Transmission failure of IDENTITY RESPONSE message indication with TAI change from lower layers (if the identification procedure is triggered by a service request procedure)</w:t>
      </w:r>
    </w:p>
    <w:p w14:paraId="3C334678" w14:textId="77777777" w:rsidR="00D40C70" w:rsidRPr="00F14D84" w:rsidRDefault="00D40C70" w:rsidP="00D40C70">
      <w:pPr>
        <w:pStyle w:val="B1"/>
      </w:pPr>
      <w:r w:rsidRPr="00F14D84">
        <w:tab/>
        <w:t>If the current TAI is not in the TAI list, the identification procedure shall be aborted and a tracking area updating procedure shall be initiated.</w:t>
      </w:r>
    </w:p>
    <w:p w14:paraId="16232F21" w14:textId="77777777" w:rsidR="00D40C70" w:rsidRPr="00F14D84" w:rsidRDefault="00D40C70" w:rsidP="00D40C70">
      <w:pPr>
        <w:pStyle w:val="B1"/>
      </w:pPr>
      <w:r w:rsidRPr="00F14D8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F14D84" w:rsidRDefault="00D40C70" w:rsidP="00D40C70">
      <w:pPr>
        <w:pStyle w:val="B1"/>
      </w:pPr>
      <w:r w:rsidRPr="00F14D84">
        <w:t>d)</w:t>
      </w:r>
      <w:r w:rsidRPr="00F14D84">
        <w:tab/>
        <w:t>Transmission failure of IDENTITY RESPONSE message indication without TAI change from lower layers (if the identification procedure is triggered by a service request procedure)</w:t>
      </w:r>
    </w:p>
    <w:p w14:paraId="7E9459A7" w14:textId="77777777" w:rsidR="00D40C70" w:rsidRPr="00F14D84" w:rsidRDefault="00D40C70" w:rsidP="00D40C70">
      <w:pPr>
        <w:pStyle w:val="B1"/>
      </w:pPr>
      <w:r w:rsidRPr="00F14D84">
        <w:tab/>
        <w:t>The identification procedure shall be aborted and it is up to the UE implementation how to re-run the ongoing procedure that triggered the identification procedure.</w:t>
      </w:r>
    </w:p>
    <w:p w14:paraId="1C405DD2" w14:textId="77777777" w:rsidR="00D40C70" w:rsidRPr="00F14D84" w:rsidRDefault="00D40C70" w:rsidP="00295835">
      <w:pPr>
        <w:pStyle w:val="Heading4"/>
      </w:pPr>
      <w:bookmarkStart w:id="1932" w:name="_CR5_4_4_6"/>
      <w:bookmarkStart w:id="1933" w:name="_Toc20217926"/>
      <w:bookmarkStart w:id="1934" w:name="_Toc27743811"/>
      <w:bookmarkStart w:id="1935" w:name="_Toc35959382"/>
      <w:bookmarkStart w:id="1936" w:name="_Toc45202813"/>
      <w:bookmarkStart w:id="1937" w:name="_Toc45700189"/>
      <w:bookmarkStart w:id="1938" w:name="_Toc51919925"/>
      <w:bookmarkStart w:id="1939" w:name="_Toc68250985"/>
      <w:bookmarkStart w:id="1940" w:name="_Toc209860824"/>
      <w:bookmarkEnd w:id="1932"/>
      <w:r w:rsidRPr="00F14D84">
        <w:t>5.4.4.6</w:t>
      </w:r>
      <w:r w:rsidRPr="00F14D84">
        <w:tab/>
        <w:t>Abnormal cases on the network side</w:t>
      </w:r>
      <w:bookmarkEnd w:id="1933"/>
      <w:bookmarkEnd w:id="1934"/>
      <w:bookmarkEnd w:id="1935"/>
      <w:bookmarkEnd w:id="1936"/>
      <w:bookmarkEnd w:id="1937"/>
      <w:bookmarkEnd w:id="1938"/>
      <w:bookmarkEnd w:id="1939"/>
      <w:bookmarkEnd w:id="1940"/>
    </w:p>
    <w:p w14:paraId="6C5C0865" w14:textId="77777777" w:rsidR="00D40C70" w:rsidRPr="00F14D84" w:rsidRDefault="00D40C70" w:rsidP="00D40C70">
      <w:r w:rsidRPr="00F14D84">
        <w:t>The following abnormal cases can be identified:</w:t>
      </w:r>
    </w:p>
    <w:p w14:paraId="21BAF2FE" w14:textId="77777777" w:rsidR="00D40C70" w:rsidRPr="00F14D84" w:rsidRDefault="00D40C70" w:rsidP="00D40C70">
      <w:pPr>
        <w:pStyle w:val="B1"/>
      </w:pPr>
      <w:r w:rsidRPr="00F14D84">
        <w:t>a)</w:t>
      </w:r>
      <w:r w:rsidRPr="00F14D84">
        <w:tab/>
        <w:t>Lower layer failure</w:t>
      </w:r>
    </w:p>
    <w:p w14:paraId="1C08CE1F" w14:textId="77777777" w:rsidR="00D40C70" w:rsidRPr="00F14D84" w:rsidRDefault="00D40C70" w:rsidP="00D40C70">
      <w:pPr>
        <w:pStyle w:val="B1"/>
      </w:pPr>
      <w:r w:rsidRPr="00F14D84">
        <w:tab/>
        <w:t>Upon detection of a lower layer failure before the IDENTITY RESPONSE is received, the network shall abort any ongoing EMM procedure.</w:t>
      </w:r>
    </w:p>
    <w:p w14:paraId="18D8388E" w14:textId="77777777" w:rsidR="00D40C70" w:rsidRPr="00F14D84" w:rsidRDefault="00D40C70" w:rsidP="00D40C70">
      <w:pPr>
        <w:pStyle w:val="B1"/>
      </w:pPr>
      <w:r w:rsidRPr="00F14D84">
        <w:t>b)</w:t>
      </w:r>
      <w:r w:rsidRPr="00F14D84">
        <w:tab/>
        <w:t>Expiry of timer T3470</w:t>
      </w:r>
    </w:p>
    <w:p w14:paraId="39FE6964" w14:textId="77777777" w:rsidR="00D40C70" w:rsidRPr="00F14D84" w:rsidRDefault="00D40C70" w:rsidP="00D40C70">
      <w:pPr>
        <w:pStyle w:val="B1"/>
      </w:pPr>
      <w:r w:rsidRPr="00F14D8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F14D84" w:rsidRDefault="00D40C70" w:rsidP="00D40C70">
      <w:pPr>
        <w:pStyle w:val="B1"/>
      </w:pPr>
      <w:r w:rsidRPr="00F14D84">
        <w:t>c)</w:t>
      </w:r>
      <w:r w:rsidRPr="00F14D84">
        <w:tab/>
        <w:t>Collision of an identification procedure with an attach procedure</w:t>
      </w:r>
    </w:p>
    <w:p w14:paraId="48BDD7DB" w14:textId="77777777" w:rsidR="00D40C70" w:rsidRPr="00F14D84" w:rsidRDefault="00D40C70" w:rsidP="00D40C70">
      <w:pPr>
        <w:pStyle w:val="B1"/>
      </w:pPr>
      <w:r w:rsidRPr="00F14D8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F14D84" w:rsidRDefault="00D40C70" w:rsidP="00D40C70">
      <w:pPr>
        <w:pStyle w:val="B1"/>
      </w:pPr>
      <w:r w:rsidRPr="00F14D84">
        <w:t>d)</w:t>
      </w:r>
      <w:r w:rsidRPr="00F14D84">
        <w:tab/>
        <w:t>Collision of an identification procedure with an attach procedure when the identification procedure has been caused by an attach procedure</w:t>
      </w:r>
    </w:p>
    <w:p w14:paraId="6D9F2297" w14:textId="77777777" w:rsidR="00D40C70" w:rsidRPr="00F14D84" w:rsidRDefault="00D40C70" w:rsidP="00D40C70">
      <w:pPr>
        <w:pStyle w:val="B1"/>
      </w:pPr>
      <w:r w:rsidRPr="00F14D8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F14D84" w:rsidRDefault="00D40C70" w:rsidP="00D40C70">
      <w:pPr>
        <w:pStyle w:val="B2"/>
      </w:pPr>
      <w:r w:rsidRPr="00F14D84">
        <w:t>-</w:t>
      </w:r>
      <w:r w:rsidRPr="00F14D8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F14D84" w:rsidRDefault="00D40C70" w:rsidP="00D40C70">
      <w:pPr>
        <w:pStyle w:val="B2"/>
      </w:pPr>
      <w:r w:rsidRPr="00F14D84">
        <w:t>-</w:t>
      </w:r>
      <w:r w:rsidRPr="00F14D84">
        <w:tab/>
        <w:t>If the information elements do not differ, then the network shall not treat any further this new ATTACH REQUEST.</w:t>
      </w:r>
    </w:p>
    <w:p w14:paraId="1651F00C" w14:textId="77777777" w:rsidR="00D40C70" w:rsidRPr="00F14D84" w:rsidRDefault="00D40C70" w:rsidP="00D40C70">
      <w:pPr>
        <w:pStyle w:val="B1"/>
      </w:pPr>
      <w:r w:rsidRPr="00F14D84">
        <w:t>e)</w:t>
      </w:r>
      <w:r w:rsidRPr="00F14D84">
        <w:tab/>
        <w:t>Collision of an identification procedure with a UE initiated detach procedure</w:t>
      </w:r>
    </w:p>
    <w:p w14:paraId="6072AE09" w14:textId="77777777" w:rsidR="00D40C70" w:rsidRPr="00F14D84" w:rsidRDefault="00D40C70" w:rsidP="00D40C70">
      <w:pPr>
        <w:pStyle w:val="B1"/>
      </w:pPr>
      <w:r w:rsidRPr="00F14D84">
        <w:tab/>
        <w:t>Detach containing cause "switch off" within the Detach type IE:</w:t>
      </w:r>
    </w:p>
    <w:p w14:paraId="2A8B7985" w14:textId="77777777" w:rsidR="00D40C70" w:rsidRPr="00F14D84" w:rsidRDefault="00D40C70" w:rsidP="00D40C70">
      <w:pPr>
        <w:pStyle w:val="B2"/>
      </w:pPr>
      <w:r w:rsidRPr="00F14D8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F14D84" w:rsidRDefault="00D40C70" w:rsidP="00D40C70">
      <w:pPr>
        <w:pStyle w:val="B1"/>
      </w:pPr>
      <w:r w:rsidRPr="00F14D84">
        <w:tab/>
        <w:t>Detach containing other causes than "switch off" within the Detach type IE:</w:t>
      </w:r>
    </w:p>
    <w:p w14:paraId="780455E9" w14:textId="001FDBA4" w:rsidR="00D40C70" w:rsidRPr="00F14D84" w:rsidRDefault="00D40C70" w:rsidP="00D40C70">
      <w:pPr>
        <w:pStyle w:val="B2"/>
      </w:pPr>
      <w:r w:rsidRPr="00F14D8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F14D84">
        <w:t>clause</w:t>
      </w:r>
      <w:r w:rsidRPr="00F14D84">
        <w:t> 5.5.2.</w:t>
      </w:r>
    </w:p>
    <w:p w14:paraId="5960C58D" w14:textId="77777777" w:rsidR="00D40C70" w:rsidRPr="00F14D84" w:rsidRDefault="00D40C70" w:rsidP="00D40C70">
      <w:pPr>
        <w:pStyle w:val="B1"/>
      </w:pPr>
      <w:r w:rsidRPr="00F14D84">
        <w:t>f)</w:t>
      </w:r>
      <w:r w:rsidRPr="00F14D84">
        <w:tab/>
        <w:t>Collision of an identification procedure with a tracking area updating procedure</w:t>
      </w:r>
    </w:p>
    <w:p w14:paraId="7087A071" w14:textId="77777777" w:rsidR="00D40C70" w:rsidRPr="00F14D84" w:rsidRDefault="00D40C70" w:rsidP="00D40C70">
      <w:pPr>
        <w:pStyle w:val="B1"/>
      </w:pPr>
      <w:r w:rsidRPr="00F14D84">
        <w:tab/>
        <w:t>If the network receives a TRACKING AREA UPDATE REQUEST message before the ongoing identification procedure has been completed, the network shall progress both procedures.</w:t>
      </w:r>
    </w:p>
    <w:p w14:paraId="1E22F04F" w14:textId="77777777" w:rsidR="00D40C70" w:rsidRPr="00F14D84" w:rsidRDefault="00D40C70" w:rsidP="00D40C70">
      <w:pPr>
        <w:pStyle w:val="B1"/>
      </w:pPr>
      <w:r w:rsidRPr="00F14D84">
        <w:t>g)</w:t>
      </w:r>
      <w:r w:rsidRPr="00F14D84">
        <w:tab/>
        <w:t>Collision of an identification procedure with a service request procedure</w:t>
      </w:r>
    </w:p>
    <w:p w14:paraId="3D69D7D9" w14:textId="77777777" w:rsidR="00D40C70" w:rsidRPr="00F14D84" w:rsidRDefault="00D40C70" w:rsidP="00D40C70">
      <w:pPr>
        <w:pStyle w:val="B1"/>
      </w:pPr>
      <w:r w:rsidRPr="00F14D8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F14D84" w:rsidRDefault="00D40C70" w:rsidP="00D40C70">
      <w:pPr>
        <w:pStyle w:val="B1"/>
      </w:pPr>
      <w:r w:rsidRPr="00F14D84">
        <w:t>h)</w:t>
      </w:r>
      <w:r w:rsidRPr="00F14D84">
        <w:tab/>
        <w:t>Lower layers indication of non-delivered NAS PDU due to handover</w:t>
      </w:r>
    </w:p>
    <w:p w14:paraId="79C9BFE8" w14:textId="77777777" w:rsidR="00D40C70" w:rsidRPr="00F14D84" w:rsidRDefault="00D40C70" w:rsidP="00D40C70">
      <w:pPr>
        <w:pStyle w:val="B1"/>
      </w:pPr>
      <w:r w:rsidRPr="00F14D84">
        <w:tab/>
        <w:t>If the IDENTITY REQUEST message could not be delivered</w:t>
      </w:r>
      <w:r w:rsidRPr="00F14D84" w:rsidDel="00660BF3">
        <w:t xml:space="preserve"> </w:t>
      </w:r>
      <w:r w:rsidRPr="00F14D8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F14D84" w:rsidRDefault="00D40C70" w:rsidP="00295835">
      <w:pPr>
        <w:pStyle w:val="Heading3"/>
      </w:pPr>
      <w:bookmarkStart w:id="1941" w:name="_CR5_4_5"/>
      <w:bookmarkStart w:id="1942" w:name="_Toc20217927"/>
      <w:bookmarkStart w:id="1943" w:name="_Toc27743812"/>
      <w:bookmarkStart w:id="1944" w:name="_Toc35959383"/>
      <w:bookmarkStart w:id="1945" w:name="_Toc45202814"/>
      <w:bookmarkStart w:id="1946" w:name="_Toc45700190"/>
      <w:bookmarkStart w:id="1947" w:name="_Toc51919926"/>
      <w:bookmarkStart w:id="1948" w:name="_Toc68250986"/>
      <w:bookmarkStart w:id="1949" w:name="_Toc209860825"/>
      <w:bookmarkEnd w:id="1941"/>
      <w:r w:rsidRPr="00F14D84">
        <w:t>5.4.5</w:t>
      </w:r>
      <w:r w:rsidRPr="00F14D84">
        <w:tab/>
        <w:t>EMM information procedure</w:t>
      </w:r>
      <w:bookmarkStart w:id="1950" w:name="_Toc20217928"/>
      <w:bookmarkStart w:id="1951" w:name="_Toc27743813"/>
      <w:bookmarkStart w:id="1952" w:name="_Toc35959384"/>
      <w:bookmarkStart w:id="1953" w:name="_Toc45202815"/>
      <w:bookmarkStart w:id="1954" w:name="_Toc45700191"/>
      <w:bookmarkStart w:id="1955" w:name="_Toc51919927"/>
      <w:bookmarkStart w:id="1956" w:name="_Toc68250987"/>
      <w:bookmarkEnd w:id="1942"/>
      <w:bookmarkEnd w:id="1943"/>
      <w:bookmarkEnd w:id="1944"/>
      <w:bookmarkEnd w:id="1945"/>
      <w:bookmarkEnd w:id="1946"/>
      <w:bookmarkEnd w:id="1947"/>
      <w:bookmarkEnd w:id="1948"/>
      <w:bookmarkEnd w:id="1949"/>
    </w:p>
    <w:p w14:paraId="227A8E8F" w14:textId="476A27B1" w:rsidR="00D40C70" w:rsidRPr="00F14D84" w:rsidRDefault="00D40C70" w:rsidP="00295835">
      <w:pPr>
        <w:pStyle w:val="Heading4"/>
      </w:pPr>
      <w:bookmarkStart w:id="1957" w:name="_CR5_4_5_1"/>
      <w:bookmarkStart w:id="1958" w:name="_Toc209860826"/>
      <w:bookmarkEnd w:id="1957"/>
      <w:r w:rsidRPr="00F14D84">
        <w:t>5.4.5.1</w:t>
      </w:r>
      <w:r w:rsidRPr="00F14D84">
        <w:tab/>
        <w:t>General</w:t>
      </w:r>
      <w:bookmarkEnd w:id="1950"/>
      <w:bookmarkEnd w:id="1951"/>
      <w:bookmarkEnd w:id="1952"/>
      <w:bookmarkEnd w:id="1953"/>
      <w:bookmarkEnd w:id="1954"/>
      <w:bookmarkEnd w:id="1955"/>
      <w:bookmarkEnd w:id="1956"/>
      <w:bookmarkEnd w:id="1958"/>
    </w:p>
    <w:p w14:paraId="52BBDB9D" w14:textId="77777777" w:rsidR="00D40C70" w:rsidRPr="00F14D84" w:rsidRDefault="00D40C70" w:rsidP="00D40C70">
      <w:r w:rsidRPr="00F14D8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F14D84" w:rsidRDefault="00D40C70" w:rsidP="00D40C70">
      <w:r w:rsidRPr="00F14D84">
        <w:t>The EMM information procedure may be invoked by the network at any time during an established EMM context.</w:t>
      </w:r>
    </w:p>
    <w:p w14:paraId="6BCFD3A5" w14:textId="77777777" w:rsidR="00D40C70" w:rsidRPr="00F14D84" w:rsidRDefault="00D40C70" w:rsidP="00295835">
      <w:pPr>
        <w:pStyle w:val="Heading4"/>
      </w:pPr>
      <w:bookmarkStart w:id="1959" w:name="_CR5_4_5_2"/>
      <w:bookmarkStart w:id="1960" w:name="_Toc20217929"/>
      <w:bookmarkStart w:id="1961" w:name="_Toc27743814"/>
      <w:bookmarkStart w:id="1962" w:name="_Toc35959385"/>
      <w:bookmarkStart w:id="1963" w:name="_Toc45202816"/>
      <w:bookmarkStart w:id="1964" w:name="_Toc45700192"/>
      <w:bookmarkStart w:id="1965" w:name="_Toc51919928"/>
      <w:bookmarkStart w:id="1966" w:name="_Toc68250988"/>
      <w:bookmarkStart w:id="1967" w:name="_Toc209860827"/>
      <w:bookmarkEnd w:id="1959"/>
      <w:r w:rsidRPr="00F14D84">
        <w:t>5.4.5.2</w:t>
      </w:r>
      <w:r w:rsidRPr="00F14D84">
        <w:tab/>
        <w:t>EMM information procedure initiation by the network</w:t>
      </w:r>
      <w:bookmarkEnd w:id="1960"/>
      <w:bookmarkEnd w:id="1961"/>
      <w:bookmarkEnd w:id="1962"/>
      <w:bookmarkEnd w:id="1963"/>
      <w:bookmarkEnd w:id="1964"/>
      <w:bookmarkEnd w:id="1965"/>
      <w:bookmarkEnd w:id="1966"/>
      <w:bookmarkEnd w:id="1967"/>
    </w:p>
    <w:p w14:paraId="1EF74AAB" w14:textId="77777777" w:rsidR="00D40C70" w:rsidRPr="00F14D84" w:rsidRDefault="00D40C70" w:rsidP="00D40C70">
      <w:r w:rsidRPr="00F14D8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F14D84" w:rsidRDefault="00D40C70" w:rsidP="00D40C70">
      <w:pPr>
        <w:pStyle w:val="TH"/>
        <w:rPr>
          <w:lang w:eastAsia="zh-CN"/>
        </w:rPr>
      </w:pPr>
      <w:r w:rsidRPr="00F14D84">
        <w:object w:dxaOrig="9372" w:dyaOrig="1599" w14:anchorId="61024F49">
          <v:shape id="_x0000_i1035" type="#_x0000_t75" style="width:401.2pt;height:69.5pt" o:ole="">
            <v:imagedata r:id="rId32" o:title=""/>
          </v:shape>
          <o:OLEObject Type="Embed" ProgID="Visio.Drawing.11" ShapeID="_x0000_i1035" DrawAspect="Content" ObjectID="_1827321767" r:id="rId33"/>
        </w:object>
      </w:r>
    </w:p>
    <w:p w14:paraId="41E1EC99" w14:textId="77777777" w:rsidR="00D40C70" w:rsidRPr="00F14D84" w:rsidRDefault="00D40C70" w:rsidP="00D40C70">
      <w:pPr>
        <w:pStyle w:val="TF"/>
        <w:rPr>
          <w:lang w:eastAsia="zh-CN"/>
        </w:rPr>
      </w:pPr>
      <w:bookmarkStart w:id="1968" w:name="_CRFigure5_4_5_2_1"/>
      <w:r w:rsidRPr="00F14D84">
        <w:t xml:space="preserve">Figure </w:t>
      </w:r>
      <w:bookmarkEnd w:id="1968"/>
      <w:r w:rsidRPr="00F14D84">
        <w:t>5.4.5.2.1: EMM information procedu</w:t>
      </w:r>
      <w:r w:rsidRPr="00F14D84">
        <w:rPr>
          <w:lang w:eastAsia="zh-CN"/>
        </w:rPr>
        <w:t>re</w:t>
      </w:r>
    </w:p>
    <w:p w14:paraId="133E7663" w14:textId="77777777" w:rsidR="00D40C70" w:rsidRPr="00F14D84" w:rsidRDefault="00D40C70" w:rsidP="00295835">
      <w:pPr>
        <w:pStyle w:val="Heading4"/>
      </w:pPr>
      <w:bookmarkStart w:id="1969" w:name="_CR5_4_5_3"/>
      <w:bookmarkStart w:id="1970" w:name="_Toc20217930"/>
      <w:bookmarkStart w:id="1971" w:name="_Toc27743815"/>
      <w:bookmarkStart w:id="1972" w:name="_Toc35959386"/>
      <w:bookmarkStart w:id="1973" w:name="_Toc45202817"/>
      <w:bookmarkStart w:id="1974" w:name="_Toc45700193"/>
      <w:bookmarkStart w:id="1975" w:name="_Toc51919929"/>
      <w:bookmarkStart w:id="1976" w:name="_Toc68250989"/>
      <w:bookmarkStart w:id="1977" w:name="_Toc209860828"/>
      <w:bookmarkEnd w:id="1969"/>
      <w:r w:rsidRPr="00F14D84">
        <w:t>5.4.5.3</w:t>
      </w:r>
      <w:r w:rsidRPr="00F14D84">
        <w:tab/>
        <w:t>EMM information procedure in the UE</w:t>
      </w:r>
      <w:bookmarkEnd w:id="1970"/>
      <w:bookmarkEnd w:id="1971"/>
      <w:bookmarkEnd w:id="1972"/>
      <w:bookmarkEnd w:id="1973"/>
      <w:bookmarkEnd w:id="1974"/>
      <w:bookmarkEnd w:id="1975"/>
      <w:bookmarkEnd w:id="1976"/>
      <w:bookmarkEnd w:id="1977"/>
    </w:p>
    <w:p w14:paraId="5E506E68" w14:textId="77777777" w:rsidR="00D40C70" w:rsidRPr="00F14D84" w:rsidRDefault="00D40C70" w:rsidP="00D40C70">
      <w:r w:rsidRPr="00F14D84">
        <w:t>When the UE (supporting the EMM information message) receives an EMM INFORMATION message, it shall accept the message and optionally use the contents to update appropriate information stored within the UE.</w:t>
      </w:r>
    </w:p>
    <w:p w14:paraId="4EA87FB2" w14:textId="77777777" w:rsidR="00D40C70" w:rsidRPr="00F14D84" w:rsidRDefault="00D40C70" w:rsidP="00D40C70">
      <w:r w:rsidRPr="00F14D84">
        <w:t>If the UE does not support the EMM information message the UE shall ignore the contents of the message and return an EMM STATUS message with EMM cause #97 "message type non-existent or not implemented".</w:t>
      </w:r>
    </w:p>
    <w:p w14:paraId="3137A96E" w14:textId="77777777" w:rsidR="00D40C70" w:rsidRPr="00F14D84" w:rsidRDefault="00D40C70" w:rsidP="00295835">
      <w:pPr>
        <w:pStyle w:val="Heading4"/>
      </w:pPr>
      <w:bookmarkStart w:id="1978" w:name="_CR5_4_5_4"/>
      <w:bookmarkStart w:id="1979" w:name="_Toc20217931"/>
      <w:bookmarkStart w:id="1980" w:name="_Toc27743816"/>
      <w:bookmarkStart w:id="1981" w:name="_Toc35959387"/>
      <w:bookmarkStart w:id="1982" w:name="_Toc45202818"/>
      <w:bookmarkStart w:id="1983" w:name="_Toc45700194"/>
      <w:bookmarkStart w:id="1984" w:name="_Toc51919930"/>
      <w:bookmarkStart w:id="1985" w:name="_Toc68250990"/>
      <w:bookmarkStart w:id="1986" w:name="_Toc209860829"/>
      <w:bookmarkEnd w:id="1978"/>
      <w:r w:rsidRPr="00F14D84">
        <w:t>5.4.5.4</w:t>
      </w:r>
      <w:r w:rsidRPr="00F14D84">
        <w:tab/>
        <w:t>Abnormal cases on the network side</w:t>
      </w:r>
      <w:bookmarkEnd w:id="1979"/>
      <w:bookmarkEnd w:id="1980"/>
      <w:bookmarkEnd w:id="1981"/>
      <w:bookmarkEnd w:id="1982"/>
      <w:bookmarkEnd w:id="1983"/>
      <w:bookmarkEnd w:id="1984"/>
      <w:bookmarkEnd w:id="1985"/>
      <w:bookmarkEnd w:id="1986"/>
    </w:p>
    <w:p w14:paraId="3F6BABAA" w14:textId="77777777" w:rsidR="00D40C70" w:rsidRPr="00F14D84" w:rsidRDefault="00D40C70" w:rsidP="00D40C70">
      <w:r w:rsidRPr="00F14D84">
        <w:t>The following abnormal case can be identified:</w:t>
      </w:r>
    </w:p>
    <w:p w14:paraId="20A57645" w14:textId="77777777" w:rsidR="00D40C70" w:rsidRPr="00F14D84" w:rsidRDefault="00D40C70" w:rsidP="00D40C70">
      <w:pPr>
        <w:pStyle w:val="B1"/>
      </w:pPr>
      <w:r w:rsidRPr="00F14D84">
        <w:t>a)</w:t>
      </w:r>
      <w:r w:rsidRPr="00F14D84">
        <w:tab/>
        <w:t>Lower layers indication of non-delivered NAS PDU due to handover</w:t>
      </w:r>
    </w:p>
    <w:p w14:paraId="06B702EC" w14:textId="77777777" w:rsidR="00D40C70" w:rsidRPr="00F14D84" w:rsidRDefault="00D40C70" w:rsidP="00D40C70">
      <w:pPr>
        <w:pStyle w:val="B1"/>
      </w:pPr>
      <w:r w:rsidRPr="00F14D84">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F14D84" w:rsidRDefault="00D40C70" w:rsidP="00295835">
      <w:pPr>
        <w:pStyle w:val="Heading2"/>
      </w:pPr>
      <w:bookmarkStart w:id="1987" w:name="_CR5_5"/>
      <w:bookmarkStart w:id="1988" w:name="_Toc20217932"/>
      <w:bookmarkStart w:id="1989" w:name="_Toc27743817"/>
      <w:bookmarkStart w:id="1990" w:name="_Toc35959388"/>
      <w:bookmarkStart w:id="1991" w:name="_Toc45202819"/>
      <w:bookmarkStart w:id="1992" w:name="_Toc45700195"/>
      <w:bookmarkStart w:id="1993" w:name="_Toc51919931"/>
      <w:bookmarkStart w:id="1994" w:name="_Toc68250991"/>
      <w:bookmarkStart w:id="1995" w:name="_Toc209860830"/>
      <w:bookmarkEnd w:id="1987"/>
      <w:r w:rsidRPr="00F14D84">
        <w:t>5.5</w:t>
      </w:r>
      <w:r w:rsidRPr="00F14D84">
        <w:tab/>
        <w:t>EMM specific procedures</w:t>
      </w:r>
      <w:bookmarkEnd w:id="1988"/>
      <w:bookmarkEnd w:id="1989"/>
      <w:bookmarkEnd w:id="1990"/>
      <w:bookmarkEnd w:id="1991"/>
      <w:bookmarkEnd w:id="1992"/>
      <w:bookmarkEnd w:id="1993"/>
      <w:bookmarkEnd w:id="1994"/>
      <w:bookmarkEnd w:id="1995"/>
    </w:p>
    <w:p w14:paraId="7CA65A85" w14:textId="77777777" w:rsidR="00D40C70" w:rsidRPr="00F14D84" w:rsidRDefault="00D40C70" w:rsidP="00295835">
      <w:pPr>
        <w:pStyle w:val="Heading3"/>
      </w:pPr>
      <w:bookmarkStart w:id="1996" w:name="_CR5_5_1"/>
      <w:bookmarkStart w:id="1997" w:name="_Toc20217933"/>
      <w:bookmarkStart w:id="1998" w:name="_Toc27743818"/>
      <w:bookmarkStart w:id="1999" w:name="_Toc35959389"/>
      <w:bookmarkStart w:id="2000" w:name="_Toc45202820"/>
      <w:bookmarkStart w:id="2001" w:name="_Toc45700196"/>
      <w:bookmarkStart w:id="2002" w:name="_Toc51919932"/>
      <w:bookmarkStart w:id="2003" w:name="_Toc68250992"/>
      <w:bookmarkStart w:id="2004" w:name="_Toc209860831"/>
      <w:bookmarkEnd w:id="1996"/>
      <w:r w:rsidRPr="00F14D84">
        <w:t>5.5.1</w:t>
      </w:r>
      <w:r w:rsidRPr="00F14D84">
        <w:tab/>
        <w:t>Attach procedure</w:t>
      </w:r>
      <w:bookmarkEnd w:id="1997"/>
      <w:bookmarkEnd w:id="1998"/>
      <w:bookmarkEnd w:id="1999"/>
      <w:bookmarkEnd w:id="2000"/>
      <w:bookmarkEnd w:id="2001"/>
      <w:bookmarkEnd w:id="2002"/>
      <w:bookmarkEnd w:id="2003"/>
      <w:bookmarkEnd w:id="2004"/>
    </w:p>
    <w:p w14:paraId="14EBA5B1" w14:textId="77777777" w:rsidR="00D40C70" w:rsidRPr="00F14D84" w:rsidRDefault="00D40C70" w:rsidP="00295835">
      <w:pPr>
        <w:pStyle w:val="Heading4"/>
      </w:pPr>
      <w:bookmarkStart w:id="2005" w:name="_CR5_5_1_1"/>
      <w:bookmarkStart w:id="2006" w:name="_Toc20217934"/>
      <w:bookmarkStart w:id="2007" w:name="_Toc27743819"/>
      <w:bookmarkStart w:id="2008" w:name="_Toc35959390"/>
      <w:bookmarkStart w:id="2009" w:name="_Toc45202821"/>
      <w:bookmarkStart w:id="2010" w:name="_Toc45700197"/>
      <w:bookmarkStart w:id="2011" w:name="_Toc51919933"/>
      <w:bookmarkStart w:id="2012" w:name="_Toc68250993"/>
      <w:bookmarkStart w:id="2013" w:name="_Toc209860832"/>
      <w:bookmarkEnd w:id="2005"/>
      <w:r w:rsidRPr="00F14D84">
        <w:t>5.5.1.1</w:t>
      </w:r>
      <w:r w:rsidRPr="00F14D84">
        <w:tab/>
        <w:t>General</w:t>
      </w:r>
      <w:bookmarkEnd w:id="2006"/>
      <w:bookmarkEnd w:id="2007"/>
      <w:bookmarkEnd w:id="2008"/>
      <w:bookmarkEnd w:id="2009"/>
      <w:bookmarkEnd w:id="2010"/>
      <w:bookmarkEnd w:id="2011"/>
      <w:bookmarkEnd w:id="2012"/>
      <w:bookmarkEnd w:id="2013"/>
    </w:p>
    <w:p w14:paraId="2F403711" w14:textId="77777777" w:rsidR="00D40C70" w:rsidRPr="00F14D84" w:rsidRDefault="00D40C70" w:rsidP="00D40C70">
      <w:r w:rsidRPr="00F14D84">
        <w:t>The attach procedure is used to attach to an EPC for packet services in EPS.</w:t>
      </w:r>
    </w:p>
    <w:p w14:paraId="4D8D50C1" w14:textId="77777777" w:rsidR="00D40C70" w:rsidRPr="00F14D84" w:rsidRDefault="00D40C70" w:rsidP="00D40C70">
      <w:r w:rsidRPr="00F14D84">
        <w:t>The attach procedure is used for the following purposes:</w:t>
      </w:r>
    </w:p>
    <w:p w14:paraId="415FE430" w14:textId="77777777" w:rsidR="00D40C70" w:rsidRPr="00F14D84" w:rsidRDefault="00D40C70" w:rsidP="00D40C70">
      <w:pPr>
        <w:pStyle w:val="B1"/>
      </w:pPr>
      <w:r w:rsidRPr="00F14D84">
        <w:t>-</w:t>
      </w:r>
      <w:r w:rsidRPr="00F14D84">
        <w:tab/>
        <w:t>by a UE in PS mode of operation to attach for EPS services only;</w:t>
      </w:r>
    </w:p>
    <w:p w14:paraId="16C1EABE" w14:textId="77777777" w:rsidR="00D40C70" w:rsidRPr="00F14D84" w:rsidRDefault="00D40C70" w:rsidP="00D40C70">
      <w:pPr>
        <w:pStyle w:val="B1"/>
      </w:pPr>
      <w:r w:rsidRPr="00F14D84">
        <w:t>-</w:t>
      </w:r>
      <w:r w:rsidRPr="00F14D84">
        <w:tab/>
        <w:t>by a UE in CS/PS mode 1 or CS/PS mode 2 of operation to attach for both EPS and non-EPS services;</w:t>
      </w:r>
    </w:p>
    <w:p w14:paraId="285744AE" w14:textId="77777777" w:rsidR="00D40C70" w:rsidRPr="00F14D84" w:rsidRDefault="00D40C70" w:rsidP="00D40C70">
      <w:pPr>
        <w:pStyle w:val="B1"/>
      </w:pPr>
      <w:r w:rsidRPr="00F14D84">
        <w:t>-</w:t>
      </w:r>
      <w:r w:rsidRPr="00F14D84">
        <w:tab/>
        <w:t>by a UE supporting NB-S1 mode only in PS mode of operation to attach for EPS services and "SMS only";</w:t>
      </w:r>
    </w:p>
    <w:p w14:paraId="36F28FE4" w14:textId="69F962AE" w:rsidR="00D40C70" w:rsidRPr="00F14D84" w:rsidRDefault="00D40C70" w:rsidP="00D40C70">
      <w:pPr>
        <w:pStyle w:val="B1"/>
      </w:pPr>
      <w:r w:rsidRPr="00F14D84">
        <w:t>-</w:t>
      </w:r>
      <w:r w:rsidRPr="00F14D84">
        <w:tab/>
        <w:t>to attach for emergency bearer services;</w:t>
      </w:r>
    </w:p>
    <w:p w14:paraId="1286FF03" w14:textId="1F4B8D45" w:rsidR="00D40C70" w:rsidRPr="00F14D84" w:rsidRDefault="00D40C70" w:rsidP="00D40C70">
      <w:pPr>
        <w:pStyle w:val="B1"/>
      </w:pPr>
      <w:r w:rsidRPr="00F14D84">
        <w:t>-</w:t>
      </w:r>
      <w:r w:rsidRPr="00F14D84">
        <w:tab/>
        <w:t>an attach for access to RLOS</w:t>
      </w:r>
      <w:r w:rsidR="003D5910" w:rsidRPr="00F14D84">
        <w:t>;</w:t>
      </w:r>
    </w:p>
    <w:p w14:paraId="51BA1962" w14:textId="307764A9" w:rsidR="003D5910" w:rsidRPr="00F14D84" w:rsidRDefault="003D5910" w:rsidP="00D40C70">
      <w:pPr>
        <w:pStyle w:val="B1"/>
      </w:pPr>
      <w:r w:rsidRPr="00F14D84">
        <w:t>-</w:t>
      </w:r>
      <w:r w:rsidRPr="00F14D84">
        <w:tab/>
        <w:t xml:space="preserve">the UE has initiated a GPRS attach procedure while in A/Gb mode or </w:t>
      </w:r>
      <w:proofErr w:type="spellStart"/>
      <w:r w:rsidRPr="00F14D84">
        <w:t>Iu</w:t>
      </w:r>
      <w:proofErr w:type="spellEnd"/>
      <w:r w:rsidRPr="00F14D84">
        <w:t xml:space="preserve"> mode or an initial registration procedure while in N1 mode and moves to E-UTRAN coverage</w:t>
      </w:r>
      <w:r w:rsidR="00436CD3" w:rsidRPr="00F14D84">
        <w:t>; or</w:t>
      </w:r>
    </w:p>
    <w:p w14:paraId="3F4E2DBA" w14:textId="7737CAFE" w:rsidR="00436CD3" w:rsidRPr="00F14D84" w:rsidRDefault="00436CD3" w:rsidP="00D40C70">
      <w:pPr>
        <w:pStyle w:val="B1"/>
      </w:pPr>
      <w:r w:rsidRPr="00F14D84">
        <w:t>-</w:t>
      </w:r>
      <w:r w:rsidRPr="00F14D84">
        <w:tab/>
        <w:t>a disaster roaming attach.</w:t>
      </w:r>
    </w:p>
    <w:p w14:paraId="5FF1E01E" w14:textId="77777777" w:rsidR="00D40C70" w:rsidRPr="00F14D84" w:rsidRDefault="00D40C70" w:rsidP="00D40C70">
      <w:pPr>
        <w:rPr>
          <w:lang w:eastAsia="ja-JP"/>
        </w:rPr>
      </w:pPr>
      <w:r w:rsidRPr="00F14D84">
        <w:t>The lower layers indicate to NAS that the network does not support</w:t>
      </w:r>
      <w:r w:rsidRPr="00F14D84">
        <w:rPr>
          <w:lang w:eastAsia="ja-JP"/>
        </w:rPr>
        <w:t xml:space="preserve"> </w:t>
      </w:r>
      <w:r w:rsidRPr="00F14D84">
        <w:t>emergency bearer services for the UE in limited service state (3GPP TS 36.331 [22])</w:t>
      </w:r>
      <w:r w:rsidRPr="00F14D84">
        <w:rPr>
          <w:lang w:eastAsia="ja-JP"/>
        </w:rPr>
        <w:t>. This information is taken into account whe</w:t>
      </w:r>
      <w:r w:rsidRPr="00F14D84">
        <w:t>n</w:t>
      </w:r>
      <w:r w:rsidRPr="00F14D84">
        <w:rPr>
          <w:lang w:eastAsia="ja-JP"/>
        </w:rPr>
        <w:t xml:space="preserve"> deciding whether to initiate attach</w:t>
      </w:r>
      <w:r w:rsidRPr="00F14D84">
        <w:t xml:space="preserve"> for emergency </w:t>
      </w:r>
      <w:r w:rsidRPr="00F14D84">
        <w:rPr>
          <w:lang w:eastAsia="ja-JP"/>
        </w:rPr>
        <w:t>bearer services in WB-S1 mode.</w:t>
      </w:r>
    </w:p>
    <w:p w14:paraId="5D2FCA6B" w14:textId="77777777" w:rsidR="00D40C70" w:rsidRPr="00F14D84" w:rsidRDefault="00D40C70" w:rsidP="00D40C70">
      <w:r w:rsidRPr="00F14D84">
        <w:t>If the MME does not support an attach for emergency bearer services, the MME shall reject any request to attach with an attach type set to "EPS emergency attach".</w:t>
      </w:r>
    </w:p>
    <w:p w14:paraId="72487497" w14:textId="5C879886" w:rsidR="003D6D31" w:rsidRPr="00F14D84" w:rsidRDefault="003D6D31" w:rsidP="00D40C70">
      <w:r w:rsidRPr="00F14D84">
        <w:t>If the MUSIM UE initiates the attach procedure and sets the attach type to "EPS emergency attach" in the ATTACH REQUEST message, the network shall not indicate the support of:</w:t>
      </w:r>
    </w:p>
    <w:p w14:paraId="05F79BFE" w14:textId="77777777" w:rsidR="003D6D31" w:rsidRPr="00F14D84" w:rsidRDefault="003D6D31" w:rsidP="007C5733">
      <w:pPr>
        <w:pStyle w:val="B1"/>
      </w:pPr>
      <w:r w:rsidRPr="00F14D84">
        <w:t>-</w:t>
      </w:r>
      <w:r w:rsidRPr="00F14D84">
        <w:tab/>
        <w:t>the NAS signalling connection release;</w:t>
      </w:r>
    </w:p>
    <w:p w14:paraId="4B4FEADC" w14:textId="77777777" w:rsidR="003D6D31" w:rsidRPr="00F14D84" w:rsidRDefault="003D6D31" w:rsidP="007C5733">
      <w:pPr>
        <w:pStyle w:val="B1"/>
      </w:pPr>
      <w:r w:rsidRPr="00F14D84">
        <w:t>-</w:t>
      </w:r>
      <w:r w:rsidRPr="00F14D84">
        <w:tab/>
        <w:t>the paging indication for voice services;</w:t>
      </w:r>
    </w:p>
    <w:p w14:paraId="7DFCC107" w14:textId="77777777" w:rsidR="003D6D31" w:rsidRPr="00F14D84" w:rsidRDefault="003D6D31" w:rsidP="007C5733">
      <w:pPr>
        <w:pStyle w:val="B1"/>
      </w:pPr>
      <w:r w:rsidRPr="00F14D84">
        <w:t>-</w:t>
      </w:r>
      <w:r w:rsidRPr="00F14D84">
        <w:tab/>
        <w:t>the reject paging request;</w:t>
      </w:r>
    </w:p>
    <w:p w14:paraId="094A1E28" w14:textId="77777777" w:rsidR="003D6D31" w:rsidRPr="00F14D84" w:rsidRDefault="003D6D31" w:rsidP="007C5733">
      <w:pPr>
        <w:pStyle w:val="B1"/>
      </w:pPr>
      <w:r w:rsidRPr="00F14D84">
        <w:t>-</w:t>
      </w:r>
      <w:r w:rsidRPr="00F14D84">
        <w:tab/>
        <w:t>the paging restriction; or</w:t>
      </w:r>
    </w:p>
    <w:p w14:paraId="1BA141A7" w14:textId="77777777" w:rsidR="003D6D31" w:rsidRPr="00F14D84" w:rsidRDefault="003D6D31" w:rsidP="007C5733">
      <w:pPr>
        <w:pStyle w:val="B1"/>
      </w:pPr>
      <w:r w:rsidRPr="00F14D84">
        <w:t>-</w:t>
      </w:r>
      <w:r w:rsidRPr="00F14D84">
        <w:tab/>
        <w:t>the paging timing collision control;</w:t>
      </w:r>
    </w:p>
    <w:p w14:paraId="50EA61DE" w14:textId="77777777" w:rsidR="003D6D31" w:rsidRPr="00F14D84" w:rsidRDefault="003D6D31" w:rsidP="00D40C70">
      <w:r w:rsidRPr="00F14D84">
        <w:t>in the ATTACH ACCEPT message.</w:t>
      </w:r>
    </w:p>
    <w:p w14:paraId="0D755DD1" w14:textId="14606409" w:rsidR="00D40C70" w:rsidRPr="00F14D84" w:rsidRDefault="00D40C70" w:rsidP="00D40C70">
      <w:pPr>
        <w:rPr>
          <w:lang w:eastAsia="ja-JP"/>
        </w:rPr>
      </w:pPr>
      <w:r w:rsidRPr="00F14D84">
        <w:t>The lower layers may indicate to NAS whether the network supports</w:t>
      </w:r>
      <w:r w:rsidRPr="00F14D84">
        <w:rPr>
          <w:lang w:eastAsia="ja-JP"/>
        </w:rPr>
        <w:t xml:space="preserve"> </w:t>
      </w:r>
      <w:r w:rsidRPr="00F14D84">
        <w:t>access to RLOS (3GPP TS 36.331 [22])</w:t>
      </w:r>
      <w:r w:rsidRPr="00F14D84">
        <w:rPr>
          <w:lang w:eastAsia="ja-JP"/>
        </w:rPr>
        <w:t>. This information is taken into account whe</w:t>
      </w:r>
      <w:r w:rsidRPr="00F14D84">
        <w:t>n</w:t>
      </w:r>
      <w:r w:rsidRPr="00F14D84">
        <w:rPr>
          <w:lang w:eastAsia="ja-JP"/>
        </w:rPr>
        <w:t xml:space="preserve"> deciding whether to initiate attach</w:t>
      </w:r>
      <w:r w:rsidRPr="00F14D84">
        <w:t xml:space="preserve"> for access to RLOS</w:t>
      </w:r>
      <w:r w:rsidRPr="00F14D84">
        <w:rPr>
          <w:lang w:eastAsia="ja-JP"/>
        </w:rPr>
        <w:t xml:space="preserve"> in WB-S1 mode.</w:t>
      </w:r>
    </w:p>
    <w:p w14:paraId="6A9CC076" w14:textId="77777777" w:rsidR="00D40C70" w:rsidRPr="00F14D84" w:rsidRDefault="00D40C70" w:rsidP="00D40C70">
      <w:r w:rsidRPr="00F14D8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F14D84" w:rsidRDefault="00D40C70" w:rsidP="00D40C70">
      <w:r w:rsidRPr="00F14D84">
        <w:t xml:space="preserve">With a successful attach procedure in NB-S1 mode, a context is established for the UE in the MME. If the attach request included information </w:t>
      </w:r>
      <w:r w:rsidRPr="00F14D84">
        <w:rPr>
          <w:lang w:eastAsia="ko-KR"/>
        </w:rPr>
        <w:t>to request PDN connectivity</w:t>
      </w:r>
      <w:r w:rsidRPr="00F14D84">
        <w:t>, a default bearer is also established between the UE and the PDN.</w:t>
      </w:r>
    </w:p>
    <w:p w14:paraId="3204B715" w14:textId="77777777" w:rsidR="00D40C70" w:rsidRPr="00F14D84" w:rsidRDefault="00D40C70" w:rsidP="00D40C70">
      <w:r w:rsidRPr="00F14D8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F14D84" w:rsidRDefault="00D40C70" w:rsidP="00D40C70">
      <w:r w:rsidRPr="00F14D84">
        <w:t>During the attach procedure with default bearer establishment, the UE may also obtain the home agent IPv4 or IPv6 address or both.</w:t>
      </w:r>
    </w:p>
    <w:p w14:paraId="18E7C728" w14:textId="3F645544" w:rsidR="00D40C70" w:rsidRPr="00F14D84" w:rsidRDefault="00D40C70" w:rsidP="00D40C70">
      <w:r w:rsidRPr="00F14D8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F14D84" w:rsidRDefault="00D40C70" w:rsidP="00D40C70">
      <w:r w:rsidRPr="00F14D84">
        <w:t xml:space="preserve">An attach attempt counter is used to limit the number of subsequently rejected attach attempts. The attach attempt counter shall be incremented as specified in </w:t>
      </w:r>
      <w:r w:rsidR="00FB1684" w:rsidRPr="00F14D84">
        <w:t>clause</w:t>
      </w:r>
      <w:r w:rsidRPr="00F14D84">
        <w:t> 5.5.1.2.6. Depending on the value of the attach attempt counter, specific actions shall be performed. The attach attempt counter shall be reset when:</w:t>
      </w:r>
    </w:p>
    <w:p w14:paraId="5F492372" w14:textId="77777777" w:rsidR="00D40C70" w:rsidRPr="00F14D84" w:rsidRDefault="00D40C70" w:rsidP="00D40C70">
      <w:pPr>
        <w:pStyle w:val="B1"/>
      </w:pPr>
      <w:r w:rsidRPr="00F14D84">
        <w:t>-</w:t>
      </w:r>
      <w:r w:rsidRPr="00F14D84">
        <w:tab/>
        <w:t>the UE is powered on;</w:t>
      </w:r>
    </w:p>
    <w:p w14:paraId="13E1AB0D" w14:textId="77777777" w:rsidR="00D40C70" w:rsidRPr="00F14D84" w:rsidRDefault="00D40C70" w:rsidP="00D40C70">
      <w:pPr>
        <w:pStyle w:val="B1"/>
      </w:pPr>
      <w:r w:rsidRPr="00F14D84">
        <w:t>-</w:t>
      </w:r>
      <w:r w:rsidRPr="00F14D84">
        <w:tab/>
        <w:t>a USIM is inserted;</w:t>
      </w:r>
    </w:p>
    <w:p w14:paraId="536BD502" w14:textId="77777777" w:rsidR="00D40C70" w:rsidRPr="00F14D84" w:rsidRDefault="00D40C70" w:rsidP="00D40C70">
      <w:pPr>
        <w:pStyle w:val="B1"/>
      </w:pPr>
      <w:r w:rsidRPr="00F14D84">
        <w:t>-</w:t>
      </w:r>
      <w:r w:rsidRPr="00F14D84">
        <w:tab/>
        <w:t>an attach or combined attach procedure is successfully completed;</w:t>
      </w:r>
    </w:p>
    <w:p w14:paraId="6AD78BE9" w14:textId="0BA7A127" w:rsidR="00D40C70" w:rsidRPr="00F14D84" w:rsidRDefault="00D40C70" w:rsidP="00D40C70">
      <w:pPr>
        <w:pStyle w:val="NO"/>
      </w:pPr>
      <w:r w:rsidRPr="00F14D84">
        <w:t>NOTE:</w:t>
      </w:r>
      <w:r w:rsidRPr="00F14D84">
        <w:tab/>
        <w:t xml:space="preserve">The attach procedure can be initiated in S1 or S101 mode as described in </w:t>
      </w:r>
      <w:r w:rsidR="00FB1684" w:rsidRPr="00F14D84">
        <w:t>clause</w:t>
      </w:r>
      <w:r w:rsidRPr="00F14D84">
        <w:t> 5.5.1.</w:t>
      </w:r>
    </w:p>
    <w:p w14:paraId="6A1F4FD8" w14:textId="77777777" w:rsidR="00D40C70" w:rsidRPr="00F14D84" w:rsidRDefault="00D40C70" w:rsidP="00D40C70">
      <w:pPr>
        <w:pStyle w:val="B1"/>
      </w:pPr>
      <w:r w:rsidRPr="00F14D84">
        <w:t>-</w:t>
      </w:r>
      <w:r w:rsidRPr="00F14D84">
        <w:tab/>
        <w:t xml:space="preserve">a GPRS attach or combined GPRS attach procedure is successfully completed in A/Gb or </w:t>
      </w:r>
      <w:proofErr w:type="spellStart"/>
      <w:r w:rsidRPr="00F14D84">
        <w:t>Iu</w:t>
      </w:r>
      <w:proofErr w:type="spellEnd"/>
      <w:r w:rsidRPr="00F14D84">
        <w:t xml:space="preserve"> mode;</w:t>
      </w:r>
    </w:p>
    <w:p w14:paraId="4E470861" w14:textId="77777777" w:rsidR="00D40C70" w:rsidRPr="00F14D84" w:rsidRDefault="00D40C70" w:rsidP="00D40C70">
      <w:pPr>
        <w:pStyle w:val="B1"/>
      </w:pPr>
      <w:r w:rsidRPr="00F14D84">
        <w:t>-</w:t>
      </w:r>
      <w:r w:rsidRPr="00F14D84">
        <w:tab/>
        <w:t>a registration procedure for initial registration performed over 3GPP access is successfully completed in N1 mode and the UE is operating in single-registration mode;</w:t>
      </w:r>
    </w:p>
    <w:p w14:paraId="16195532" w14:textId="77777777" w:rsidR="00D40C70" w:rsidRPr="00F14D84" w:rsidRDefault="00D40C70" w:rsidP="00D40C70">
      <w:pPr>
        <w:pStyle w:val="B1"/>
      </w:pPr>
      <w:r w:rsidRPr="00F14D84">
        <w:t>-</w:t>
      </w:r>
      <w:r w:rsidRPr="00F14D84">
        <w:tab/>
        <w:t>a combined attach procedure is completed for EPS services only with cause #2, #16, #17, #18 or #22;</w:t>
      </w:r>
    </w:p>
    <w:p w14:paraId="64E61E7A" w14:textId="77777777" w:rsidR="00D40C70" w:rsidRPr="00F14D84" w:rsidRDefault="00D40C70" w:rsidP="00D40C70">
      <w:pPr>
        <w:pStyle w:val="B1"/>
        <w:rPr>
          <w:lang w:eastAsia="ko-KR"/>
        </w:rPr>
      </w:pPr>
      <w:r w:rsidRPr="00F14D84">
        <w:t>-</w:t>
      </w:r>
      <w:r w:rsidRPr="00F14D84">
        <w:tab/>
        <w:t>an attach or combined attach procedure is rejected with cause #11, #12, #13, #14, #15</w:t>
      </w:r>
      <w:r w:rsidRPr="00F14D84">
        <w:rPr>
          <w:lang w:eastAsia="ko-KR"/>
        </w:rPr>
        <w:t>,</w:t>
      </w:r>
      <w:r w:rsidRPr="00F14D84">
        <w:t xml:space="preserve"> #25</w:t>
      </w:r>
      <w:r w:rsidRPr="00F14D84">
        <w:rPr>
          <w:lang w:eastAsia="ko-KR"/>
        </w:rPr>
        <w:t xml:space="preserve"> or #35:</w:t>
      </w:r>
    </w:p>
    <w:p w14:paraId="6B2C1AD0" w14:textId="77777777" w:rsidR="00D40C70" w:rsidRPr="00F14D84" w:rsidRDefault="00D40C70" w:rsidP="00D40C70">
      <w:pPr>
        <w:pStyle w:val="B1"/>
      </w:pPr>
      <w:r w:rsidRPr="00F14D84">
        <w:t>-</w:t>
      </w:r>
      <w:r w:rsidRPr="00F14D84">
        <w:tab/>
        <w:t>a network initiated detach procedure is completed with cause #11, #12, #13, #14, #15 or #25; or</w:t>
      </w:r>
    </w:p>
    <w:p w14:paraId="160D9E5E" w14:textId="77777777" w:rsidR="00D40C70" w:rsidRPr="00F14D84" w:rsidRDefault="00D40C70" w:rsidP="00D40C70">
      <w:pPr>
        <w:pStyle w:val="B1"/>
      </w:pPr>
      <w:r w:rsidRPr="00F14D84">
        <w:t>-</w:t>
      </w:r>
      <w:r w:rsidRPr="00F14D84">
        <w:tab/>
        <w:t>a new PLMN is selected.</w:t>
      </w:r>
    </w:p>
    <w:p w14:paraId="238138EB" w14:textId="77777777" w:rsidR="00D40C70" w:rsidRPr="00F14D84" w:rsidRDefault="00D40C70" w:rsidP="00D40C70">
      <w:r w:rsidRPr="00F14D84">
        <w:t>Additionally the attach attempt counter shall be reset when the UE is in substate EMM-DEREGISTERED.ATTEMPTING-TO-ATTACH and:</w:t>
      </w:r>
    </w:p>
    <w:p w14:paraId="2F714EC3" w14:textId="77777777" w:rsidR="00D40C70" w:rsidRPr="00F14D84" w:rsidRDefault="00D40C70" w:rsidP="00D40C70">
      <w:pPr>
        <w:pStyle w:val="B1"/>
      </w:pPr>
      <w:r w:rsidRPr="00F14D84">
        <w:t>-</w:t>
      </w:r>
      <w:r w:rsidRPr="00F14D84">
        <w:tab/>
        <w:t>a new tracking area is entered;</w:t>
      </w:r>
    </w:p>
    <w:p w14:paraId="28E75BF1" w14:textId="77777777" w:rsidR="00D40C70" w:rsidRPr="00F14D84" w:rsidRDefault="00D40C70" w:rsidP="00D40C70">
      <w:pPr>
        <w:pStyle w:val="B1"/>
      </w:pPr>
      <w:r w:rsidRPr="00F14D84">
        <w:t>-</w:t>
      </w:r>
      <w:r w:rsidRPr="00F14D84">
        <w:tab/>
        <w:t>timer T3402 expires; or</w:t>
      </w:r>
    </w:p>
    <w:p w14:paraId="4EBF02DE" w14:textId="77777777" w:rsidR="00D40C70" w:rsidRPr="00F14D84" w:rsidRDefault="00D40C70" w:rsidP="00D40C70">
      <w:pPr>
        <w:pStyle w:val="B1"/>
      </w:pPr>
      <w:r w:rsidRPr="00F14D84">
        <w:t>-</w:t>
      </w:r>
      <w:r w:rsidRPr="00F14D84">
        <w:tab/>
        <w:t>timer T3346 is started.</w:t>
      </w:r>
    </w:p>
    <w:p w14:paraId="19F44495" w14:textId="6FF28672" w:rsidR="00FB2B16" w:rsidRPr="00F14D84" w:rsidRDefault="00FB2B16" w:rsidP="00EF2172">
      <w:r w:rsidRPr="00F14D84">
        <w:t>The counter of attempts to stop T3411 and the counter of attempts to attach while T3402 running shall be reset when the timer T3402 is started or when the attach attempt counter is reset.</w:t>
      </w:r>
    </w:p>
    <w:p w14:paraId="515E55F6" w14:textId="77777777" w:rsidR="00AC3956" w:rsidRPr="00F14D84" w:rsidRDefault="00AC3956" w:rsidP="00AC3956">
      <w:r w:rsidRPr="00F14D84">
        <w:t>The UE implementation specific attempt counter defined in clause 5.5.1.2.6 case aa) shall be reset when:</w:t>
      </w:r>
    </w:p>
    <w:p w14:paraId="2B14A52C" w14:textId="77777777" w:rsidR="00AC3956" w:rsidRPr="00F14D84" w:rsidRDefault="00AC3956" w:rsidP="00AC3956">
      <w:pPr>
        <w:pStyle w:val="B1"/>
      </w:pPr>
      <w:r w:rsidRPr="00F14D84">
        <w:t>-</w:t>
      </w:r>
      <w:r w:rsidRPr="00F14D84">
        <w:tab/>
        <w:t>the UE is powered on;</w:t>
      </w:r>
    </w:p>
    <w:p w14:paraId="5211448D" w14:textId="77777777" w:rsidR="00AC3956" w:rsidRPr="00F14D84" w:rsidRDefault="00AC3956" w:rsidP="00AC3956">
      <w:pPr>
        <w:pStyle w:val="B1"/>
      </w:pPr>
      <w:r w:rsidRPr="00F14D84">
        <w:t>-</w:t>
      </w:r>
      <w:r w:rsidRPr="00F14D84">
        <w:tab/>
        <w:t>a USIM is inserted;</w:t>
      </w:r>
    </w:p>
    <w:p w14:paraId="7B7FBE92" w14:textId="77777777" w:rsidR="00AC3956" w:rsidRPr="00F14D84" w:rsidRDefault="00AC3956" w:rsidP="00AC3956">
      <w:pPr>
        <w:pStyle w:val="B1"/>
      </w:pPr>
      <w:r w:rsidRPr="00F14D84">
        <w:t>-</w:t>
      </w:r>
      <w:r w:rsidRPr="00F14D84">
        <w:tab/>
        <w:t>the UE enters EMM-CONNECTED mode;</w:t>
      </w:r>
    </w:p>
    <w:p w14:paraId="6EBECFB6" w14:textId="77777777" w:rsidR="00AC3956" w:rsidRPr="00F14D84" w:rsidRDefault="00AC3956" w:rsidP="00AC3956">
      <w:pPr>
        <w:pStyle w:val="B1"/>
      </w:pPr>
      <w:r w:rsidRPr="00F14D84">
        <w:t>-</w:t>
      </w:r>
      <w:r w:rsidRPr="00F14D84">
        <w:tab/>
        <w:t xml:space="preserve">the attach request fails due to </w:t>
      </w:r>
      <w:r w:rsidRPr="00F14D84">
        <w:rPr>
          <w:lang w:eastAsia="zh-CN"/>
        </w:rPr>
        <w:t>abnormal</w:t>
      </w:r>
      <w:r w:rsidRPr="00F14D84">
        <w:t xml:space="preserve"> cases </w:t>
      </w:r>
      <w:r w:rsidRPr="00F14D84">
        <w:rPr>
          <w:lang w:eastAsia="zh-CN"/>
        </w:rPr>
        <w:t xml:space="preserve">b), c) or d), as well as l) when the "Extended wait time" is ignored, and la) when the "Extended wait time CP data" is ignored </w:t>
      </w:r>
      <w:r w:rsidRPr="00F14D84">
        <w:t>in clause 5.5.</w:t>
      </w:r>
      <w:r w:rsidRPr="00F14D84">
        <w:rPr>
          <w:lang w:eastAsia="zh-CN"/>
        </w:rPr>
        <w:t>1</w:t>
      </w:r>
      <w:r w:rsidRPr="00F14D84">
        <w:t>.2.</w:t>
      </w:r>
      <w:r w:rsidRPr="00F14D84">
        <w:rPr>
          <w:lang w:eastAsia="zh-CN"/>
        </w:rPr>
        <w:t>6;</w:t>
      </w:r>
    </w:p>
    <w:p w14:paraId="29336FE1" w14:textId="77777777" w:rsidR="00AC3956" w:rsidRPr="00F14D84" w:rsidRDefault="00AC3956" w:rsidP="00AC3956">
      <w:pPr>
        <w:pStyle w:val="B1"/>
      </w:pPr>
      <w:r w:rsidRPr="00F14D84">
        <w:t>-</w:t>
      </w:r>
      <w:r w:rsidRPr="00F14D84">
        <w:tab/>
        <w:t xml:space="preserve">a GPRS attach or combined GPRS attach procedure is successfully completed in A/Gb or </w:t>
      </w:r>
      <w:proofErr w:type="spellStart"/>
      <w:r w:rsidRPr="00F14D84">
        <w:t>Iu</w:t>
      </w:r>
      <w:proofErr w:type="spellEnd"/>
      <w:r w:rsidRPr="00F14D84">
        <w:t xml:space="preserve"> mode;</w:t>
      </w:r>
    </w:p>
    <w:p w14:paraId="3557E0D5" w14:textId="77777777" w:rsidR="00AC3956" w:rsidRPr="00F14D84" w:rsidRDefault="00AC3956" w:rsidP="00AC3956">
      <w:pPr>
        <w:pStyle w:val="B1"/>
      </w:pPr>
      <w:r w:rsidRPr="00F14D84">
        <w:t>-</w:t>
      </w:r>
      <w:r w:rsidRPr="00F14D84">
        <w:tab/>
        <w:t>a registration procedure for initial registration performed over 3GPP access is successfully completed in N1 mode and the UE is operating in single-registration mode; or</w:t>
      </w:r>
    </w:p>
    <w:p w14:paraId="42886A17" w14:textId="075919E8" w:rsidR="00AC3956" w:rsidRPr="00F14D84" w:rsidRDefault="00AC3956" w:rsidP="00AC3956">
      <w:pPr>
        <w:pStyle w:val="B1"/>
      </w:pPr>
      <w:r w:rsidRPr="00F14D84">
        <w:t>-</w:t>
      </w:r>
      <w:r w:rsidRPr="00F14D84">
        <w:tab/>
        <w:t>a new suitable cell of the selected PLMN or a new PLMN is selected in S1 mode.</w:t>
      </w:r>
    </w:p>
    <w:p w14:paraId="10DDE215" w14:textId="77777777" w:rsidR="00D40C70" w:rsidRPr="00F14D84" w:rsidRDefault="00D40C70" w:rsidP="00295835">
      <w:pPr>
        <w:pStyle w:val="Heading4"/>
      </w:pPr>
      <w:bookmarkStart w:id="2014" w:name="_CR5_5_1_2"/>
      <w:bookmarkStart w:id="2015" w:name="_Toc20217935"/>
      <w:bookmarkStart w:id="2016" w:name="_Toc27743820"/>
      <w:bookmarkStart w:id="2017" w:name="_Toc35959391"/>
      <w:bookmarkStart w:id="2018" w:name="_Toc45202822"/>
      <w:bookmarkStart w:id="2019" w:name="_Toc45700198"/>
      <w:bookmarkStart w:id="2020" w:name="_Toc51919934"/>
      <w:bookmarkStart w:id="2021" w:name="_Toc68250994"/>
      <w:bookmarkStart w:id="2022" w:name="_Toc209860833"/>
      <w:bookmarkEnd w:id="2014"/>
      <w:r w:rsidRPr="00F14D84">
        <w:t>5.5.1.2</w:t>
      </w:r>
      <w:r w:rsidRPr="00F14D84">
        <w:tab/>
        <w:t>Attach procedure for EPS services</w:t>
      </w:r>
      <w:bookmarkEnd w:id="2015"/>
      <w:bookmarkEnd w:id="2016"/>
      <w:bookmarkEnd w:id="2017"/>
      <w:bookmarkEnd w:id="2018"/>
      <w:bookmarkEnd w:id="2019"/>
      <w:bookmarkEnd w:id="2020"/>
      <w:bookmarkEnd w:id="2021"/>
      <w:bookmarkEnd w:id="2022"/>
    </w:p>
    <w:p w14:paraId="2B36F488" w14:textId="77777777" w:rsidR="00D40C70" w:rsidRPr="00F14D84" w:rsidRDefault="00D40C70" w:rsidP="00295835">
      <w:pPr>
        <w:pStyle w:val="Heading5"/>
      </w:pPr>
      <w:bookmarkStart w:id="2023" w:name="_CR5_5_1_2_1"/>
      <w:bookmarkStart w:id="2024" w:name="_Toc20217936"/>
      <w:bookmarkStart w:id="2025" w:name="_Toc27743821"/>
      <w:bookmarkStart w:id="2026" w:name="_Toc35959392"/>
      <w:bookmarkStart w:id="2027" w:name="_Toc45202823"/>
      <w:bookmarkStart w:id="2028" w:name="_Toc45700199"/>
      <w:bookmarkStart w:id="2029" w:name="_Toc51919935"/>
      <w:bookmarkStart w:id="2030" w:name="_Toc68250995"/>
      <w:bookmarkStart w:id="2031" w:name="_Toc209860834"/>
      <w:bookmarkEnd w:id="2023"/>
      <w:r w:rsidRPr="00F14D84">
        <w:t>5.5.1.2.1</w:t>
      </w:r>
      <w:r w:rsidRPr="00F14D84">
        <w:tab/>
        <w:t>General</w:t>
      </w:r>
      <w:bookmarkEnd w:id="2024"/>
      <w:bookmarkEnd w:id="2025"/>
      <w:bookmarkEnd w:id="2026"/>
      <w:bookmarkEnd w:id="2027"/>
      <w:bookmarkEnd w:id="2028"/>
      <w:bookmarkEnd w:id="2029"/>
      <w:bookmarkEnd w:id="2030"/>
      <w:bookmarkEnd w:id="2031"/>
    </w:p>
    <w:p w14:paraId="764FC205" w14:textId="77777777" w:rsidR="00D40C70" w:rsidRPr="00F14D84" w:rsidRDefault="00D40C70" w:rsidP="00D40C70">
      <w:r w:rsidRPr="00F14D84">
        <w:t>This procedure can be used by a UE to attach for:</w:t>
      </w:r>
    </w:p>
    <w:p w14:paraId="6CD337FE" w14:textId="77777777" w:rsidR="00D40C70" w:rsidRPr="00F14D84" w:rsidRDefault="00D40C70" w:rsidP="00D40C70">
      <w:pPr>
        <w:pStyle w:val="B1"/>
      </w:pPr>
      <w:r w:rsidRPr="00F14D84">
        <w:t>-</w:t>
      </w:r>
      <w:r w:rsidRPr="00F14D84">
        <w:tab/>
        <w:t>EPS services only; or</w:t>
      </w:r>
    </w:p>
    <w:p w14:paraId="7E1806FA" w14:textId="77777777" w:rsidR="00D40C70" w:rsidRPr="00F14D84" w:rsidRDefault="00D40C70" w:rsidP="00D40C70">
      <w:pPr>
        <w:pStyle w:val="B1"/>
      </w:pPr>
      <w:r w:rsidRPr="00F14D84">
        <w:t>-</w:t>
      </w:r>
      <w:r w:rsidRPr="00F14D84">
        <w:tab/>
        <w:t>EPS services and "SMS only" if the UE supports NB-S1 mode only.</w:t>
      </w:r>
    </w:p>
    <w:p w14:paraId="7AD0A0D3" w14:textId="77777777" w:rsidR="00D40C70" w:rsidRPr="00F14D84" w:rsidRDefault="00D40C70" w:rsidP="00D40C70">
      <w:r w:rsidRPr="00F14D84">
        <w:t>When the UE initiates the attach procedure for normal service, the UE shall indicate "EPS attach" in the EPS attach type IE.</w:t>
      </w:r>
    </w:p>
    <w:p w14:paraId="30B6B02C" w14:textId="77777777" w:rsidR="00D40C70" w:rsidRPr="00F14D84" w:rsidRDefault="00D40C70" w:rsidP="00D40C70">
      <w:r w:rsidRPr="00F14D8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F14D84" w:rsidRDefault="00D40C70" w:rsidP="00D40C70">
      <w:r w:rsidRPr="00F14D84">
        <w:t>This procedure can also be used by a UE in limited service state to attach for access to RLOS.</w:t>
      </w:r>
    </w:p>
    <w:p w14:paraId="3EB6E320" w14:textId="77777777" w:rsidR="00D40C70" w:rsidRPr="00F14D84" w:rsidRDefault="00D40C70" w:rsidP="00D40C70">
      <w:r w:rsidRPr="00F14D84">
        <w:t>When the UE initiates the attach procedure for access to RLOS, the UE shall indicate "EPS RLOS attach" in the EPS attach type IE. The attach procedure for access to RLOS is not applicable for NB-S1 mode (see 3GPP TS 23.401 [10]).</w:t>
      </w:r>
    </w:p>
    <w:p w14:paraId="1EDE243B" w14:textId="1D777D01" w:rsidR="00436CD3" w:rsidRPr="00F14D84" w:rsidRDefault="00436CD3" w:rsidP="00D40C70">
      <w:r w:rsidRPr="00F14D84">
        <w:t>When the UE supports MINT-EPS and initiates disaster roaming attach, the UE shall indicate "disaster roaming attach" in the EPS attach type IE.</w:t>
      </w:r>
    </w:p>
    <w:p w14:paraId="0934102E" w14:textId="77777777" w:rsidR="00D40C70" w:rsidRPr="00F14D84" w:rsidRDefault="00D40C70" w:rsidP="00295835">
      <w:pPr>
        <w:pStyle w:val="Heading5"/>
      </w:pPr>
      <w:bookmarkStart w:id="2032" w:name="_CR5_5_1_2_2"/>
      <w:bookmarkStart w:id="2033" w:name="_Toc20217937"/>
      <w:bookmarkStart w:id="2034" w:name="_Toc27743822"/>
      <w:bookmarkStart w:id="2035" w:name="_Toc35959393"/>
      <w:bookmarkStart w:id="2036" w:name="_Toc45202824"/>
      <w:bookmarkStart w:id="2037" w:name="_Toc45700200"/>
      <w:bookmarkStart w:id="2038" w:name="_Toc51919936"/>
      <w:bookmarkStart w:id="2039" w:name="_Toc68250996"/>
      <w:bookmarkStart w:id="2040" w:name="_Toc209860835"/>
      <w:bookmarkEnd w:id="2032"/>
      <w:r w:rsidRPr="00F14D84">
        <w:t>5.5.1.2.2</w:t>
      </w:r>
      <w:r w:rsidRPr="00F14D84">
        <w:tab/>
        <w:t>Attach procedure initiation</w:t>
      </w:r>
      <w:bookmarkEnd w:id="2033"/>
      <w:bookmarkEnd w:id="2034"/>
      <w:bookmarkEnd w:id="2035"/>
      <w:bookmarkEnd w:id="2036"/>
      <w:bookmarkEnd w:id="2037"/>
      <w:bookmarkEnd w:id="2038"/>
      <w:bookmarkEnd w:id="2039"/>
      <w:bookmarkEnd w:id="2040"/>
    </w:p>
    <w:p w14:paraId="20182251" w14:textId="77777777" w:rsidR="00431B51" w:rsidRPr="00F14D84" w:rsidRDefault="00D40C70" w:rsidP="00D40C70">
      <w:r w:rsidRPr="00F14D8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F14D84" w:rsidRDefault="00D40C70" w:rsidP="00D40C70">
      <w:r w:rsidRPr="00F14D84">
        <w:t>The UE shall include the IMSI in the EPS mobile identity IE in the ATTACH REQUEST message if the selected PLMN is neither the registered PLMN nor in the list of equivalent PLMNs and:</w:t>
      </w:r>
    </w:p>
    <w:p w14:paraId="27A060AC" w14:textId="77777777" w:rsidR="00D40C70" w:rsidRPr="00F14D84" w:rsidRDefault="00D40C70" w:rsidP="00D40C70">
      <w:pPr>
        <w:pStyle w:val="B1"/>
      </w:pPr>
      <w:r w:rsidRPr="00F14D84">
        <w:t>a)</w:t>
      </w:r>
      <w:r w:rsidRPr="00F14D84">
        <w:tab/>
        <w:t>the UE is configured for "</w:t>
      </w:r>
      <w:proofErr w:type="spellStart"/>
      <w:r w:rsidRPr="00F14D84">
        <w:rPr>
          <w:iCs/>
        </w:rPr>
        <w:t>AttachWithIMSI</w:t>
      </w:r>
      <w:proofErr w:type="spellEnd"/>
      <w:r w:rsidRPr="00F14D84">
        <w:t>"</w:t>
      </w:r>
      <w:r w:rsidRPr="00F14D84" w:rsidDel="00A54F8A">
        <w:t xml:space="preserve"> </w:t>
      </w:r>
      <w:r w:rsidRPr="00F14D84">
        <w:t xml:space="preserve">as specified in 3GPP TS 24.368 [15A] or </w:t>
      </w:r>
      <w:r w:rsidRPr="00F14D84">
        <w:rPr>
          <w:lang w:eastAsia="ja-JP"/>
        </w:rPr>
        <w:t>3GPP TS 31.102 [17]; or</w:t>
      </w:r>
    </w:p>
    <w:p w14:paraId="4EA97456" w14:textId="77777777" w:rsidR="00D40C70" w:rsidRPr="00F14D84" w:rsidRDefault="00D40C70" w:rsidP="00D40C70">
      <w:pPr>
        <w:pStyle w:val="B1"/>
      </w:pPr>
      <w:r w:rsidRPr="00F14D84">
        <w:t>b)</w:t>
      </w:r>
      <w:r w:rsidRPr="00F14D84">
        <w:tab/>
        <w:t>the UE is in NB-S1 mode.</w:t>
      </w:r>
    </w:p>
    <w:p w14:paraId="55E0D684" w14:textId="77777777" w:rsidR="00D40C70" w:rsidRPr="00F14D84" w:rsidRDefault="00D40C70" w:rsidP="00D40C70">
      <w:r w:rsidRPr="00F14D84">
        <w:t>For all other cases, the UE shall handle the EPS mobile identity IE in the ATTACH REQUEST message as follows:</w:t>
      </w:r>
    </w:p>
    <w:p w14:paraId="2D92668A" w14:textId="77777777" w:rsidR="00D40C70" w:rsidRPr="00F14D84" w:rsidRDefault="00D40C70" w:rsidP="00D40C70">
      <w:pPr>
        <w:pStyle w:val="B1"/>
      </w:pPr>
      <w:r w:rsidRPr="00F14D84">
        <w:t>a)</w:t>
      </w:r>
      <w:r w:rsidRPr="00F14D8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F14D84" w:rsidRDefault="00D40C70" w:rsidP="00D40C70">
      <w:pPr>
        <w:pStyle w:val="B2"/>
      </w:pPr>
      <w:r w:rsidRPr="00F14D84">
        <w:t>1)</w:t>
      </w:r>
      <w:r w:rsidRPr="00F14D84">
        <w:tab/>
        <w:t>the UE has received the interworking without N26 interface indicator set to "interworking without N26 interface supported" from the network and:</w:t>
      </w:r>
    </w:p>
    <w:p w14:paraId="62B0DC6B" w14:textId="140CE026" w:rsidR="00D40C70" w:rsidRPr="00F14D84" w:rsidRDefault="00D40C70" w:rsidP="002004DB">
      <w:pPr>
        <w:pStyle w:val="B3"/>
      </w:pPr>
      <w:proofErr w:type="spellStart"/>
      <w:r w:rsidRPr="00F14D84">
        <w:t>i</w:t>
      </w:r>
      <w:proofErr w:type="spellEnd"/>
      <w:r w:rsidRPr="00F14D84">
        <w:t>)</w:t>
      </w:r>
      <w:r w:rsidRPr="00F14D84">
        <w:tab/>
        <w:t>if the UE holds a valid GUTI, the UE shall include the valid GUTI into the EPS mobile identity IE, include Old GUTI type IE with GUTI type set to "</w:t>
      </w:r>
      <w:r w:rsidR="00097D00" w:rsidRPr="00F14D84">
        <w:t>N</w:t>
      </w:r>
      <w:r w:rsidRPr="00F14D84">
        <w:t>ative GUTI" and include the UE status IE with a 5GMM registration status set to</w:t>
      </w:r>
      <w:r w:rsidR="004C3C10" w:rsidRPr="00F14D84">
        <w:t xml:space="preserve"> "UE is </w:t>
      </w:r>
      <w:r w:rsidR="00D42577" w:rsidRPr="00F14D84">
        <w:t xml:space="preserve">not </w:t>
      </w:r>
      <w:r w:rsidR="004C3C10" w:rsidRPr="00F14D84">
        <w:t>in 5GMM-REGISTERED state".</w:t>
      </w:r>
    </w:p>
    <w:p w14:paraId="2FC43CB3" w14:textId="7ECC0F8B" w:rsidR="00E03C61" w:rsidRPr="00F14D84" w:rsidRDefault="00E03C61" w:rsidP="00E03C61">
      <w:pPr>
        <w:pStyle w:val="NO"/>
      </w:pPr>
      <w:r w:rsidRPr="00F14D84">
        <w:t>NOTE 1:</w:t>
      </w:r>
      <w:r w:rsidR="00E93792" w:rsidRPr="00F14D84">
        <w:tab/>
      </w:r>
      <w:r w:rsidRPr="00F14D84">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F14D84" w:rsidRDefault="00D40C70" w:rsidP="00D40C70">
      <w:pPr>
        <w:pStyle w:val="B3"/>
      </w:pPr>
      <w:r w:rsidRPr="00F14D84">
        <w:t>ii)</w:t>
      </w:r>
      <w:r w:rsidRPr="00F14D84">
        <w:tab/>
        <w:t>if the UE does not hold a valid GUTI, the UE shall include the IMSI in the EPS mobile identity IE; or</w:t>
      </w:r>
    </w:p>
    <w:p w14:paraId="5AB5E0F8" w14:textId="77777777" w:rsidR="00D40C70" w:rsidRPr="00F14D84" w:rsidRDefault="00D40C70" w:rsidP="00D40C70">
      <w:pPr>
        <w:pStyle w:val="B2"/>
      </w:pPr>
      <w:r w:rsidRPr="00F14D84">
        <w:t>2)</w:t>
      </w:r>
      <w:r w:rsidRPr="00F14D84">
        <w:tab/>
        <w:t>the UE has received the interworking without N26 interface indicator set to "interworking without N26 interface not supported" from the network and:</w:t>
      </w:r>
    </w:p>
    <w:p w14:paraId="0E847924" w14:textId="4CFFD3D1" w:rsidR="00D40C70" w:rsidRPr="00F14D84" w:rsidRDefault="00D40C70" w:rsidP="002004DB">
      <w:pPr>
        <w:pStyle w:val="B3"/>
      </w:pPr>
      <w:proofErr w:type="spellStart"/>
      <w:r w:rsidRPr="00F14D84">
        <w:t>i</w:t>
      </w:r>
      <w:proofErr w:type="spellEnd"/>
      <w:r w:rsidRPr="00F14D84">
        <w:t>)</w:t>
      </w:r>
      <w:r w:rsidRPr="00F14D84">
        <w:tab/>
        <w:t>if the UE holds a valid</w:t>
      </w:r>
      <w:r w:rsidR="00217C20" w:rsidRPr="00F14D84">
        <w:t xml:space="preserve"> native</w:t>
      </w:r>
      <w:r w:rsidRPr="00F14D84">
        <w:t xml:space="preserve"> 5G-GUTI, the UE shall include a GUTI, mapped from</w:t>
      </w:r>
      <w:r w:rsidR="00217C20" w:rsidRPr="00F14D84">
        <w:t xml:space="preserve"> the</w:t>
      </w:r>
      <w:r w:rsidRPr="00F14D84">
        <w:t xml:space="preserve"> 5G-GUTI into the EPS mobile identity IE, include Old GUTI type IE with GUTI type set to "</w:t>
      </w:r>
      <w:r w:rsidR="00097D00" w:rsidRPr="00F14D84">
        <w:t>N</w:t>
      </w:r>
      <w:r w:rsidRPr="00F14D84">
        <w:t xml:space="preserve">ative GUTI" and include the UE status IE with a 5GMM registration status set to "UE is </w:t>
      </w:r>
      <w:r w:rsidR="00D42577" w:rsidRPr="00F14D84">
        <w:t xml:space="preserve">not </w:t>
      </w:r>
      <w:r w:rsidRPr="00F14D84">
        <w:t>in 5GMM-REGISTERED state";</w:t>
      </w:r>
    </w:p>
    <w:p w14:paraId="0B2814E6" w14:textId="0D6DD3BE" w:rsidR="00D40C70" w:rsidRPr="00F14D84" w:rsidRDefault="00D40C70" w:rsidP="002004DB">
      <w:pPr>
        <w:pStyle w:val="B3"/>
      </w:pPr>
      <w:r w:rsidRPr="00F14D84">
        <w:t>ii)</w:t>
      </w:r>
      <w:r w:rsidRPr="00F14D84">
        <w:tab/>
        <w:t>if the UE holds a valid GUTI and does not hold a valid 5G-GUTI, the UE shall indicate the GUTI in the EPS mobile identity IE and include Old GUTI type IE with GUTI type set to "</w:t>
      </w:r>
      <w:r w:rsidR="00097D00" w:rsidRPr="00F14D84">
        <w:t>N</w:t>
      </w:r>
      <w:r w:rsidRPr="00F14D84">
        <w:t>ative GUTI"; or</w:t>
      </w:r>
    </w:p>
    <w:p w14:paraId="1BB68596" w14:textId="77777777" w:rsidR="00D40C70" w:rsidRPr="00F14D84" w:rsidRDefault="00D40C70" w:rsidP="002004DB">
      <w:pPr>
        <w:pStyle w:val="B3"/>
      </w:pPr>
      <w:r w:rsidRPr="00F14D84">
        <w:t>iii)</w:t>
      </w:r>
      <w:r w:rsidRPr="00F14D84">
        <w:tab/>
        <w:t>if the UE holds neither a valid GUTI nor a valid 5G-GUTI, the UE shall include the IMSI in the EPS mobile identity IE; or</w:t>
      </w:r>
    </w:p>
    <w:p w14:paraId="442F90A7" w14:textId="2978A577" w:rsidR="00D40C70" w:rsidRPr="00F14D84" w:rsidRDefault="00D40C70" w:rsidP="00D40C70">
      <w:pPr>
        <w:pStyle w:val="NO"/>
      </w:pPr>
      <w:r w:rsidRPr="00F14D84">
        <w:t>NOTE </w:t>
      </w:r>
      <w:r w:rsidR="00E03C61" w:rsidRPr="00F14D84">
        <w:t>2</w:t>
      </w:r>
      <w:r w:rsidRPr="00F14D84">
        <w:t>:</w:t>
      </w:r>
      <w:r w:rsidRPr="00F14D84">
        <w:tab/>
        <w:t>The value of the EMM registration status included by the UE in the UE status IE is not used by the MME.</w:t>
      </w:r>
    </w:p>
    <w:p w14:paraId="6FCD233E" w14:textId="77777777" w:rsidR="00D40C70" w:rsidRPr="00F14D84" w:rsidRDefault="00D40C70" w:rsidP="00D40C70">
      <w:pPr>
        <w:pStyle w:val="B1"/>
      </w:pPr>
      <w:r w:rsidRPr="00F14D84">
        <w:t>b)</w:t>
      </w:r>
      <w:r w:rsidRPr="00F14D84">
        <w:tab/>
        <w:t>otherwise:</w:t>
      </w:r>
    </w:p>
    <w:p w14:paraId="2BCDF3CA" w14:textId="4960D932" w:rsidR="00D40C70" w:rsidRPr="00F14D84" w:rsidRDefault="00D40C70" w:rsidP="00D40C70">
      <w:pPr>
        <w:pStyle w:val="B2"/>
      </w:pPr>
      <w:r w:rsidRPr="00F14D84">
        <w:t>1)</w:t>
      </w:r>
      <w:r w:rsidRPr="00F14D84">
        <w:tab/>
        <w:t xml:space="preserve">if the UE supports neither A/Gb mode nor </w:t>
      </w:r>
      <w:proofErr w:type="spellStart"/>
      <w:r w:rsidRPr="00F14D84">
        <w:t>Iu</w:t>
      </w:r>
      <w:proofErr w:type="spellEnd"/>
      <w:r w:rsidRPr="00F14D84">
        <w:t xml:space="preserve"> mode, the UE shall include in the ATTACH REQUEST message a valid GUTI together with the last visited registered TAI, if available. In addition, the UE shall include Old GUTI type IE with GUTI type set to "</w:t>
      </w:r>
      <w:r w:rsidR="00097D00" w:rsidRPr="00F14D84">
        <w:t>N</w:t>
      </w:r>
      <w:r w:rsidRPr="00F14D84">
        <w:t>ative GUTI". If there is no valid GUTI available, the UE shall include the IMSI in the ATTACH REQUEST message; or</w:t>
      </w:r>
    </w:p>
    <w:p w14:paraId="170E6660" w14:textId="77777777" w:rsidR="00D40C70" w:rsidRPr="00F14D84" w:rsidRDefault="00D40C70" w:rsidP="00D40C70">
      <w:pPr>
        <w:pStyle w:val="B2"/>
      </w:pPr>
      <w:r w:rsidRPr="00F14D84">
        <w:t>2)</w:t>
      </w:r>
      <w:r w:rsidRPr="00F14D84">
        <w:tab/>
        <w:t xml:space="preserve">If the UE supports A/Gb mode or </w:t>
      </w:r>
      <w:proofErr w:type="spellStart"/>
      <w:r w:rsidRPr="00F14D84">
        <w:t>Iu</w:t>
      </w:r>
      <w:proofErr w:type="spellEnd"/>
      <w:r w:rsidRPr="00F14D84">
        <w:t xml:space="preserve"> mode</w:t>
      </w:r>
      <w:r w:rsidRPr="00F14D84">
        <w:rPr>
          <w:lang w:eastAsia="zh-TW"/>
        </w:rPr>
        <w:t xml:space="preserve"> or both and</w:t>
      </w:r>
      <w:r w:rsidRPr="00F14D84">
        <w:t>:</w:t>
      </w:r>
    </w:p>
    <w:p w14:paraId="1E7A2A1F" w14:textId="23791D58" w:rsidR="00D40C70" w:rsidRPr="00F14D84" w:rsidRDefault="00D40C70" w:rsidP="00D40C70">
      <w:pPr>
        <w:pStyle w:val="B3"/>
      </w:pPr>
      <w:proofErr w:type="spellStart"/>
      <w:r w:rsidRPr="00F14D84">
        <w:t>i</w:t>
      </w:r>
      <w:proofErr w:type="spellEnd"/>
      <w:r w:rsidRPr="00F14D84">
        <w:t>)</w:t>
      </w:r>
      <w:r w:rsidRPr="00F14D84">
        <w:tab/>
        <w:t>if the TIN indicates "P-TMSI" and the UE holds a valid</w:t>
      </w:r>
      <w:r w:rsidR="00217C20" w:rsidRPr="00F14D84">
        <w:t xml:space="preserve"> native</w:t>
      </w:r>
      <w:r w:rsidRPr="00F14D84">
        <w:t xml:space="preserve"> P-TMSI and RAI, the UE shall map the P-TMSI and RAI into the EPS mobile identity IE, and include Old GUTI type IE with GUTI type set to "</w:t>
      </w:r>
      <w:r w:rsidR="00097D00" w:rsidRPr="00F14D84">
        <w:t>M</w:t>
      </w:r>
      <w:r w:rsidRPr="00F14D84">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F14D84" w:rsidRDefault="00D40C70" w:rsidP="00D40C70">
      <w:pPr>
        <w:pStyle w:val="NO"/>
      </w:pPr>
      <w:r w:rsidRPr="00F14D84">
        <w:t>NOTE </w:t>
      </w:r>
      <w:r w:rsidR="00E03C61" w:rsidRPr="00F14D84">
        <w:t>3</w:t>
      </w:r>
      <w:r w:rsidRPr="00F14D84">
        <w:t>:</w:t>
      </w:r>
      <w:r w:rsidRPr="00F14D84">
        <w:tab/>
        <w:t>The mapping of the P-TMSI and the RAI to the GUTI is specified in 3GPP TS 23.003 [2].</w:t>
      </w:r>
    </w:p>
    <w:p w14:paraId="7CE5631E" w14:textId="78678C10" w:rsidR="00D40C70" w:rsidRPr="00F14D84" w:rsidDel="00994EE1" w:rsidRDefault="00D40C70" w:rsidP="00D40C70">
      <w:pPr>
        <w:pStyle w:val="B3"/>
      </w:pPr>
      <w:r w:rsidRPr="00F14D84">
        <w:t>ii)</w:t>
      </w:r>
      <w:r w:rsidRPr="00F14D84">
        <w:tab/>
        <w:t>if the TIN indicates "GUTI" or "RAT-related TMSI" and the UE holds a valid GUTI, the UE shall indicate the GUTI in the EPS mobile identity IE, and include Old GUTI type IE with GUTI type set to "</w:t>
      </w:r>
      <w:r w:rsidR="00097D00" w:rsidRPr="00F14D84">
        <w:t>N</w:t>
      </w:r>
      <w:r w:rsidRPr="00F14D84">
        <w:t>ative GUTI";</w:t>
      </w:r>
    </w:p>
    <w:p w14:paraId="071860FA" w14:textId="77777777" w:rsidR="00D40C70" w:rsidRPr="00F14D84" w:rsidRDefault="00D40C70" w:rsidP="00D40C70">
      <w:pPr>
        <w:pStyle w:val="B3"/>
      </w:pPr>
      <w:r w:rsidRPr="00F14D84">
        <w:t>iii)</w:t>
      </w:r>
      <w:r w:rsidRPr="00F14D84">
        <w:tab/>
        <w:t>if the TIN is deleted and:</w:t>
      </w:r>
    </w:p>
    <w:p w14:paraId="4D4CF9A9" w14:textId="37752C83" w:rsidR="00D40C70" w:rsidRPr="00F14D84" w:rsidRDefault="00D40C70" w:rsidP="00D40C70">
      <w:pPr>
        <w:pStyle w:val="B4"/>
      </w:pPr>
      <w:r w:rsidRPr="00F14D84">
        <w:t>-</w:t>
      </w:r>
      <w:r w:rsidRPr="00F14D84">
        <w:tab/>
        <w:t>the UE holds a valid GUTI, the UE shall indicate the GUTI in the EPS mobile identity IE, and include Old GUTI type IE with GUTI type set to "</w:t>
      </w:r>
      <w:r w:rsidR="00097D00" w:rsidRPr="00F14D84">
        <w:t>N</w:t>
      </w:r>
      <w:r w:rsidRPr="00F14D84">
        <w:t>ative GUTI";</w:t>
      </w:r>
    </w:p>
    <w:p w14:paraId="1D12B3FE" w14:textId="25396A3E" w:rsidR="00D40C70" w:rsidRPr="00F14D84" w:rsidDel="00994EE1" w:rsidRDefault="00D40C70" w:rsidP="00D40C70">
      <w:pPr>
        <w:pStyle w:val="B4"/>
      </w:pPr>
      <w:r w:rsidRPr="00F14D84">
        <w:t>-</w:t>
      </w:r>
      <w:r w:rsidRPr="00F14D84">
        <w:tab/>
        <w:t>the UE does not hold a valid GUTI but holds a valid</w:t>
      </w:r>
      <w:r w:rsidR="00217C20" w:rsidRPr="00F14D84">
        <w:t xml:space="preserve"> native</w:t>
      </w:r>
      <w:r w:rsidRPr="00F14D84">
        <w:t xml:space="preserve"> P-TMSI and RAI, the UE shall map the P-TMSI and RAI into the EPS mobile identity IE, and include Old GUTI type IE with GUTI type set to "</w:t>
      </w:r>
      <w:r w:rsidR="00097D00" w:rsidRPr="00F14D84">
        <w:t>M</w:t>
      </w:r>
      <w:r w:rsidRPr="00F14D84">
        <w:t>apped GUTI". If a P-TMSI signature is associated with the P-TMSI, the UE shall include it in the Old P-TMSI signature IE; or</w:t>
      </w:r>
    </w:p>
    <w:p w14:paraId="718FEAD1" w14:textId="77777777" w:rsidR="00D40C70" w:rsidRPr="00F14D84" w:rsidRDefault="00D40C70" w:rsidP="00D40C70">
      <w:pPr>
        <w:pStyle w:val="B4"/>
      </w:pPr>
      <w:r w:rsidRPr="00F14D84">
        <w:t>-</w:t>
      </w:r>
      <w:r w:rsidRPr="00F14D84">
        <w:tab/>
        <w:t>the UE does not hold a valid GUTI, P-TMSI or RAI, the UE shall include the IMSI in the EPS mobile identity IE; or</w:t>
      </w:r>
    </w:p>
    <w:p w14:paraId="39304212" w14:textId="77777777" w:rsidR="00D40C70" w:rsidRPr="00F14D84" w:rsidRDefault="00D40C70" w:rsidP="00D40C70">
      <w:pPr>
        <w:pStyle w:val="B3"/>
      </w:pPr>
      <w:r w:rsidRPr="00F14D84">
        <w:t>iv)</w:t>
      </w:r>
      <w:r w:rsidRPr="00F14D84">
        <w:tab/>
        <w:t xml:space="preserve">otherwise the UE shall include the </w:t>
      </w:r>
      <w:smartTag w:uri="urn:schemas-microsoft-com:office:smarttags" w:element="stockticker">
        <w:r w:rsidRPr="00F14D84">
          <w:t>IMSI</w:t>
        </w:r>
      </w:smartTag>
      <w:r w:rsidRPr="00F14D84">
        <w:t xml:space="preserve"> in the EPS mobile identity IE.</w:t>
      </w:r>
    </w:p>
    <w:p w14:paraId="0B6386FB" w14:textId="77777777" w:rsidR="00D40C70" w:rsidRPr="00F14D84" w:rsidRDefault="00D40C70" w:rsidP="00D40C70">
      <w:r w:rsidRPr="00F14D84">
        <w:t>If the UE is operating in the dual-registration mode and it is in 5GMM state 5GMM-REGISTERED, the UE shall include the UE status IE with the 5GMM registration status set to "UE is in 5GMM-REGISTERED state".</w:t>
      </w:r>
    </w:p>
    <w:p w14:paraId="043E07E1" w14:textId="3ABD5DA2" w:rsidR="00D40C70" w:rsidRPr="00F14D84" w:rsidRDefault="00D40C70" w:rsidP="00D40C70">
      <w:pPr>
        <w:pStyle w:val="NO"/>
      </w:pPr>
      <w:r w:rsidRPr="00F14D84">
        <w:t>NOTE </w:t>
      </w:r>
      <w:r w:rsidR="00E03C61" w:rsidRPr="00F14D84">
        <w:t>4</w:t>
      </w:r>
      <w:r w:rsidRPr="00F14D84">
        <w:t>:</w:t>
      </w:r>
      <w:r w:rsidRPr="00F14D84">
        <w:tab/>
        <w:t>The value of the EMM registration status included by the UE in the UE status IE is not used by the MME.</w:t>
      </w:r>
    </w:p>
    <w:p w14:paraId="5AC0FB28" w14:textId="77777777" w:rsidR="00D40C70" w:rsidRPr="00F14D84" w:rsidRDefault="00D40C70" w:rsidP="00D40C70">
      <w:r w:rsidRPr="00F14D84">
        <w:t xml:space="preserve">If the </w:t>
      </w:r>
      <w:r w:rsidRPr="00F14D84">
        <w:rPr>
          <w:lang w:eastAsia="zh-CN"/>
        </w:rPr>
        <w:t>UE</w:t>
      </w:r>
      <w:r w:rsidRPr="00F14D84">
        <w:t xml:space="preserve"> is attaching for emergency bearer services and does not hold a valid GUTI, P-TMSI or IMSI as described above, the IMEI shall be included in the EPS mobile identity IE.</w:t>
      </w:r>
    </w:p>
    <w:p w14:paraId="3870251E" w14:textId="77777777" w:rsidR="00D40C70" w:rsidRPr="00F14D84" w:rsidRDefault="00D40C70" w:rsidP="00D40C70">
      <w:r w:rsidRPr="00F14D84">
        <w:t>If the UE in limited service state is attaching for access to RLOS and does not hold a valid GUTI, P-TMSI or IMSI as described above, the IMEI shall be included in the EPS mobile identity IE.</w:t>
      </w:r>
    </w:p>
    <w:p w14:paraId="4B563550" w14:textId="30A276EE" w:rsidR="00436CD3" w:rsidRPr="00F14D84" w:rsidRDefault="00436CD3" w:rsidP="00436CD3">
      <w:r w:rsidRPr="00F14D84">
        <w:t xml:space="preserve">If the UE initiates the attach procedure for disaster roaming services, the UE </w:t>
      </w:r>
      <w:del w:id="2041" w:author="CR4558" w:date="2025-11-03T18:36:00Z">
        <w:r w:rsidRPr="00F14D84" w:rsidDel="0056342A">
          <w:delText xml:space="preserve">has </w:delText>
        </w:r>
      </w:del>
      <w:r w:rsidRPr="00F14D84">
        <w:t>determine</w:t>
      </w:r>
      <w:ins w:id="2042" w:author="CR4558" w:date="2025-11-03T18:36:00Z">
        <w:r w:rsidR="0056342A" w:rsidRPr="00F14D84">
          <w:t>s</w:t>
        </w:r>
      </w:ins>
      <w:del w:id="2043" w:author="CR4558" w:date="2025-11-03T18:36:00Z">
        <w:r w:rsidRPr="00F14D84" w:rsidDel="0056342A">
          <w:delText>d</w:delText>
        </w:r>
      </w:del>
      <w:r w:rsidRPr="00F14D84">
        <w:t xml:space="preserve"> the UE determined PLMN with disaster condition as specified in 3GPP TS 23.122 [6] and:</w:t>
      </w:r>
    </w:p>
    <w:p w14:paraId="454824F0" w14:textId="77777777" w:rsidR="00436CD3" w:rsidRPr="00F14D84" w:rsidRDefault="00436CD3" w:rsidP="00436CD3">
      <w:pPr>
        <w:pStyle w:val="B1"/>
      </w:pPr>
      <w:r w:rsidRPr="00F14D84">
        <w:t>1)</w:t>
      </w:r>
      <w:r w:rsidRPr="00F14D84">
        <w:tab/>
        <w:t>the Additional GUTI IE is included in the ATTACH REQUEST message and does not contain a valid GUTI mapped from a 5G-GUTI that was previously assigned by the UE determined PLMN with disaster condition; or</w:t>
      </w:r>
    </w:p>
    <w:p w14:paraId="7BBDF415" w14:textId="77777777" w:rsidR="00436CD3" w:rsidRPr="00F14D84" w:rsidRDefault="00436CD3" w:rsidP="00436CD3">
      <w:pPr>
        <w:pStyle w:val="B1"/>
      </w:pPr>
      <w:r w:rsidRPr="00F14D84">
        <w:t>2)</w:t>
      </w:r>
      <w:r w:rsidRPr="00F14D84">
        <w:tab/>
        <w:t>the Additional GUTI IE is not included in the ATTACH REQUEST message and the EPS mobile identity IE does not contain a valid GUTI mapped from a 5G-GUTI that was previously assigned by the UE determined PLMN with disaster condition;</w:t>
      </w:r>
    </w:p>
    <w:p w14:paraId="4149D538" w14:textId="77777777" w:rsidR="00436CD3" w:rsidRPr="00F14D84" w:rsidRDefault="00436CD3" w:rsidP="00436CD3">
      <w:bookmarkStart w:id="2044" w:name="_Hlk100234452"/>
      <w:r w:rsidRPr="00F14D84">
        <w:t xml:space="preserve">the UE shall include in the ATTACH REQUEST message the </w:t>
      </w:r>
      <w:bookmarkStart w:id="2045" w:name="_Hlk100297291"/>
      <w:r w:rsidRPr="00F14D84">
        <w:t>UE determined</w:t>
      </w:r>
      <w:bookmarkEnd w:id="2045"/>
      <w:r w:rsidRPr="00F14D84">
        <w:t xml:space="preserve"> PLMN with disaster condition IE indicating the UE determined PLMN with disaster condition</w:t>
      </w:r>
      <w:bookmarkEnd w:id="2044"/>
      <w:r w:rsidRPr="00F14D84">
        <w:t>.</w:t>
      </w:r>
    </w:p>
    <w:p w14:paraId="021BAD79" w14:textId="4D0E5477" w:rsidR="00436CD3" w:rsidRPr="00F14D84" w:rsidRDefault="00436CD3" w:rsidP="00EF2172">
      <w:pPr>
        <w:pStyle w:val="NO"/>
      </w:pPr>
      <w:r w:rsidRPr="00F14D84">
        <w:t>NOTE </w:t>
      </w:r>
      <w:r w:rsidR="006E7EEC" w:rsidRPr="00F14D84">
        <w:t>4A</w:t>
      </w:r>
      <w:r w:rsidRPr="00F14D84">
        <w:t>:</w:t>
      </w:r>
      <w:r w:rsidRPr="00F14D84">
        <w:tab/>
        <w:t>If the UE initiates the attach procedure for disaster roaming services, and the UE determined PLMN with disaster condition cannot be determined when an E-UTRAN cell of the PLMN broadcasts the disaster related indication as specified in 3GPP TS 23.122 [6], the UE does not include in the ATTACH REQUEST message the UE determined PLMN with disaster condition IE but includes the Additional GUTI IE or the EPS mobile identity IE or both as specified in subclauses 5.5.1.2.2.</w:t>
      </w:r>
    </w:p>
    <w:p w14:paraId="414CC5D7" w14:textId="77777777" w:rsidR="00D40C70" w:rsidRPr="00F14D84" w:rsidRDefault="00D40C70" w:rsidP="00D40C70">
      <w:r w:rsidRPr="00F14D84">
        <w:t xml:space="preserve">If the UE supports A/Gb mode or </w:t>
      </w:r>
      <w:proofErr w:type="spellStart"/>
      <w:r w:rsidRPr="00F14D84">
        <w:t>Iu</w:t>
      </w:r>
      <w:proofErr w:type="spellEnd"/>
      <w:r w:rsidRPr="00F14D84">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F14D84" w:rsidRDefault="00D40C70" w:rsidP="00D40C70">
      <w:r w:rsidRPr="00F14D84">
        <w:t xml:space="preserve">If the UE supports </w:t>
      </w:r>
      <w:proofErr w:type="spellStart"/>
      <w:r w:rsidRPr="00F14D84">
        <w:t>eDRX</w:t>
      </w:r>
      <w:proofErr w:type="spellEnd"/>
      <w:r w:rsidRPr="00F14D84">
        <w:t xml:space="preserve"> and requests the use of </w:t>
      </w:r>
      <w:proofErr w:type="spellStart"/>
      <w:r w:rsidRPr="00F14D84">
        <w:t>eDRX</w:t>
      </w:r>
      <w:proofErr w:type="spellEnd"/>
      <w:r w:rsidRPr="00F14D84">
        <w:t>, the UE shall include the extended DRX parameters IE in the ATTACH REQUEST message.</w:t>
      </w:r>
    </w:p>
    <w:p w14:paraId="1AC4F8F5" w14:textId="77777777" w:rsidR="00D40C70" w:rsidRPr="00F14D84" w:rsidRDefault="00D40C70" w:rsidP="00D40C70">
      <w:r w:rsidRPr="00F14D84">
        <w:t>If the UE supports WUS assistance, then the</w:t>
      </w:r>
      <w:r w:rsidRPr="00F14D84">
        <w:rPr>
          <w:lang w:eastAsia="zh-TW"/>
        </w:rPr>
        <w:t xml:space="preserve"> UE</w:t>
      </w:r>
      <w:r w:rsidRPr="00F14D84">
        <w:t xml:space="preserve"> shall set the WUSA bit to "WUS assistance supported" in the UE network capability IE, and if the </w:t>
      </w:r>
      <w:r w:rsidRPr="00F14D84">
        <w:rPr>
          <w:lang w:eastAsia="zh-CN"/>
        </w:rPr>
        <w:t>UE</w:t>
      </w:r>
      <w:r w:rsidRPr="00F14D84">
        <w:t xml:space="preserve"> is not attaching for emergency bearer services, the UE may include its UE paging probability information in the Requested WUS assistance information IE of the </w:t>
      </w:r>
      <w:r w:rsidRPr="00F14D84">
        <w:rPr>
          <w:lang w:eastAsia="zh-TW"/>
        </w:rPr>
        <w:t>ATTACH</w:t>
      </w:r>
      <w:r w:rsidRPr="00F14D84">
        <w:t xml:space="preserve"> REQUEST message.</w:t>
      </w:r>
    </w:p>
    <w:p w14:paraId="118F89C0" w14:textId="77777777" w:rsidR="00D40C70" w:rsidRPr="00F14D84" w:rsidRDefault="00D40C70" w:rsidP="00D40C70">
      <w:r w:rsidRPr="00F14D84">
        <w:t>If the UE supports SRVCC to GERAN/UTRAN, the UE shall set the SRVCC to GERAN/UTRAN capability bit to "SRVCC from UTRAN HSPA or E-UTRAN to GERAN/UTRAN supported".</w:t>
      </w:r>
    </w:p>
    <w:p w14:paraId="4AA44DCF" w14:textId="77777777" w:rsidR="00D40C70" w:rsidRPr="00F14D84" w:rsidRDefault="00D40C70" w:rsidP="00D40C70">
      <w:r w:rsidRPr="00F14D84">
        <w:t xml:space="preserve">If the UE supports </w:t>
      </w:r>
      <w:proofErr w:type="spellStart"/>
      <w:r w:rsidRPr="00F14D84">
        <w:t>vSRVCC</w:t>
      </w:r>
      <w:proofErr w:type="spellEnd"/>
      <w:r w:rsidRPr="00F14D84">
        <w:t xml:space="preserve"> from S1 mode to </w:t>
      </w:r>
      <w:proofErr w:type="spellStart"/>
      <w:r w:rsidRPr="00F14D84">
        <w:t>Iu</w:t>
      </w:r>
      <w:proofErr w:type="spellEnd"/>
      <w:r w:rsidRPr="00F14D84">
        <w:t xml:space="preserve"> mode, then the</w:t>
      </w:r>
      <w:r w:rsidRPr="00F14D84">
        <w:rPr>
          <w:lang w:eastAsia="zh-TW"/>
        </w:rPr>
        <w:t xml:space="preserve"> UE</w:t>
      </w:r>
      <w:r w:rsidRPr="00F14D84">
        <w:t xml:space="preserve"> shall set the H.245 after handover capability bit to "H.245 after SRVCC handover capability supported" and additionally set the SRVCC to GERAN/UTRAN capability bit to "SRVCC from UTRAN HSPA or E-UTRAN to GERAN/UTRAN supported"</w:t>
      </w:r>
      <w:r w:rsidRPr="00F14D84">
        <w:rPr>
          <w:lang w:eastAsia="zh-TW"/>
        </w:rPr>
        <w:t xml:space="preserve"> </w:t>
      </w:r>
      <w:r w:rsidRPr="00F14D84">
        <w:t xml:space="preserve">in the </w:t>
      </w:r>
      <w:r w:rsidRPr="00F14D84">
        <w:rPr>
          <w:lang w:eastAsia="zh-TW"/>
        </w:rPr>
        <w:t>ATTACH</w:t>
      </w:r>
      <w:r w:rsidRPr="00F14D84">
        <w:t xml:space="preserve"> REQUEST message.</w:t>
      </w:r>
    </w:p>
    <w:p w14:paraId="1C49EDD8" w14:textId="77777777" w:rsidR="00D40C70" w:rsidRPr="00F14D84" w:rsidRDefault="00D40C70" w:rsidP="00D40C70">
      <w:r w:rsidRPr="00F14D8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F14D84" w:rsidRDefault="00D40C70" w:rsidP="00D40C70">
      <w:r w:rsidRPr="00F14D84">
        <w:t xml:space="preserve">If the UE supports </w:t>
      </w:r>
      <w:proofErr w:type="spellStart"/>
      <w:r w:rsidRPr="00F14D84">
        <w:t>ProSe</w:t>
      </w:r>
      <w:proofErr w:type="spellEnd"/>
      <w:r w:rsidRPr="00F14D84">
        <w:t xml:space="preserve"> direct discovery,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direct discovery bit to "</w:t>
      </w:r>
      <w:proofErr w:type="spellStart"/>
      <w:r w:rsidRPr="00F14D84">
        <w:t>ProSe</w:t>
      </w:r>
      <w:proofErr w:type="spellEnd"/>
      <w:r w:rsidRPr="00F14D84">
        <w:t xml:space="preserve"> direct discovery supported" in the UE network capability IE of the </w:t>
      </w:r>
      <w:r w:rsidRPr="00F14D84">
        <w:rPr>
          <w:lang w:eastAsia="zh-TW"/>
        </w:rPr>
        <w:t>ATTACH</w:t>
      </w:r>
      <w:r w:rsidRPr="00F14D84">
        <w:t xml:space="preserve"> REQUEST message.</w:t>
      </w:r>
    </w:p>
    <w:p w14:paraId="4BCEECE8" w14:textId="77777777" w:rsidR="00D40C70" w:rsidRPr="00F14D84" w:rsidRDefault="00D40C70" w:rsidP="00D40C70">
      <w:pPr>
        <w:rPr>
          <w:lang w:eastAsia="ko-KR"/>
        </w:rPr>
      </w:pPr>
      <w:r w:rsidRPr="00F14D84">
        <w:t xml:space="preserve">If the UE supports </w:t>
      </w:r>
      <w:proofErr w:type="spellStart"/>
      <w:r w:rsidRPr="00F14D84">
        <w:t>ProSe</w:t>
      </w:r>
      <w:proofErr w:type="spellEnd"/>
      <w:r w:rsidRPr="00F14D84">
        <w:t xml:space="preserve"> direct communication,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direct communication bit to "</w:t>
      </w:r>
      <w:proofErr w:type="spellStart"/>
      <w:r w:rsidRPr="00F14D84">
        <w:t>ProSe</w:t>
      </w:r>
      <w:proofErr w:type="spellEnd"/>
      <w:r w:rsidRPr="00F14D84">
        <w:t xml:space="preserve"> direct communication supported" in the UE network capability IE of the </w:t>
      </w:r>
      <w:r w:rsidRPr="00F14D84">
        <w:rPr>
          <w:lang w:eastAsia="zh-TW"/>
        </w:rPr>
        <w:t>ATTACH</w:t>
      </w:r>
      <w:r w:rsidRPr="00F14D84">
        <w:t xml:space="preserve"> REQUEST message.</w:t>
      </w:r>
    </w:p>
    <w:p w14:paraId="5C636ECD" w14:textId="77777777" w:rsidR="00D40C70" w:rsidRPr="00F14D84" w:rsidRDefault="00D40C70" w:rsidP="00D40C70">
      <w:r w:rsidRPr="00F14D84">
        <w:t xml:space="preserve">If the UE supports </w:t>
      </w:r>
      <w:r w:rsidRPr="00F14D84">
        <w:rPr>
          <w:lang w:eastAsia="ko-KR"/>
        </w:rPr>
        <w:t xml:space="preserve">acting as a </w:t>
      </w:r>
      <w:proofErr w:type="spellStart"/>
      <w:r w:rsidRPr="00F14D84">
        <w:t>ProSe</w:t>
      </w:r>
      <w:proofErr w:type="spellEnd"/>
      <w:r w:rsidRPr="00F14D84">
        <w:t xml:space="preserve"> UE-to-network relay,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UE-to-network relay</w:t>
      </w:r>
      <w:r w:rsidRPr="00F14D84">
        <w:rPr>
          <w:lang w:eastAsia="ko-KR"/>
        </w:rPr>
        <w:t xml:space="preserve"> </w:t>
      </w:r>
      <w:r w:rsidRPr="00F14D84">
        <w:t xml:space="preserve">bit to "acting as a </w:t>
      </w:r>
      <w:proofErr w:type="spellStart"/>
      <w:r w:rsidRPr="00F14D84">
        <w:t>ProSe</w:t>
      </w:r>
      <w:proofErr w:type="spellEnd"/>
      <w:r w:rsidRPr="00F14D84">
        <w:t xml:space="preserve"> UE-to-network relay</w:t>
      </w:r>
      <w:r w:rsidRPr="00F14D84">
        <w:rPr>
          <w:lang w:eastAsia="ko-KR"/>
        </w:rPr>
        <w:t xml:space="preserve"> </w:t>
      </w:r>
      <w:r w:rsidRPr="00F14D84">
        <w:t xml:space="preserve">supported" in the UE network capability IE of the </w:t>
      </w:r>
      <w:r w:rsidRPr="00F14D84">
        <w:rPr>
          <w:lang w:eastAsia="zh-TW"/>
        </w:rPr>
        <w:t>ATTACH</w:t>
      </w:r>
      <w:r w:rsidRPr="00F14D84">
        <w:t xml:space="preserve"> REQUEST message.</w:t>
      </w:r>
    </w:p>
    <w:p w14:paraId="6D9E853D" w14:textId="1ADFA057" w:rsidR="00D40C70" w:rsidRPr="00F14D84" w:rsidRDefault="00D40C70" w:rsidP="00D40C70">
      <w:r w:rsidRPr="00F14D84">
        <w:rPr>
          <w:lang w:eastAsia="ko-KR"/>
        </w:rPr>
        <w:t>If the UE</w:t>
      </w:r>
      <w:r w:rsidRPr="00F14D84">
        <w:t xml:space="preserve"> supports NB-S1 mode, Non-IP or Ethernet PDN type, N1 mode, </w:t>
      </w:r>
      <w:r w:rsidR="00D64191" w:rsidRPr="00F14D84">
        <w:t>UAS service</w:t>
      </w:r>
      <w:r w:rsidR="00C30744" w:rsidRPr="00F14D84">
        <w:t>s</w:t>
      </w:r>
      <w:r w:rsidR="00C36B06" w:rsidRPr="00F14D84">
        <w:t>, URSP provisioning in EPS</w:t>
      </w:r>
      <w:r w:rsidR="00D64191" w:rsidRPr="00F14D84">
        <w:t xml:space="preserve"> </w:t>
      </w:r>
      <w:r w:rsidRPr="00F14D84">
        <w:t>or if</w:t>
      </w:r>
      <w:r w:rsidRPr="00F14D84">
        <w:rPr>
          <w:snapToGrid w:val="0"/>
        </w:rPr>
        <w:t xml:space="preserve"> the UE supports </w:t>
      </w:r>
      <w:r w:rsidRPr="00F14D84">
        <w:t xml:space="preserve">DNS over (D)TLS (see 3GPP TS 33.501 [24]), then the UE shall support the </w:t>
      </w:r>
      <w:r w:rsidR="007F0D6D" w:rsidRPr="00F14D84">
        <w:t>E</w:t>
      </w:r>
      <w:r w:rsidRPr="00F14D84">
        <w:t>xtended protocol configuration options IE.</w:t>
      </w:r>
    </w:p>
    <w:p w14:paraId="756A5C09" w14:textId="0DBDDD8E" w:rsidR="00D40C70" w:rsidRPr="00F14D84" w:rsidRDefault="00D40C70" w:rsidP="00D40C70">
      <w:pPr>
        <w:pStyle w:val="NO"/>
        <w:rPr>
          <w:lang w:eastAsia="zh-CN"/>
        </w:rPr>
      </w:pPr>
      <w:r w:rsidRPr="00F14D84">
        <w:rPr>
          <w:lang w:eastAsia="zh-CN"/>
        </w:rPr>
        <w:t>NOTE</w:t>
      </w:r>
      <w:r w:rsidRPr="00F14D84">
        <w:rPr>
          <w:lang w:eastAsia="ko-KR"/>
        </w:rPr>
        <w:t> </w:t>
      </w:r>
      <w:r w:rsidR="00E03C61" w:rsidRPr="00F14D84">
        <w:rPr>
          <w:lang w:eastAsia="ko-KR"/>
        </w:rPr>
        <w:t>5</w:t>
      </w:r>
      <w:r w:rsidRPr="00F14D84">
        <w:rPr>
          <w:lang w:eastAsia="zh-CN"/>
        </w:rPr>
        <w:t>:</w:t>
      </w:r>
      <w:r w:rsidR="00431B51" w:rsidRPr="00F14D84">
        <w:rPr>
          <w:lang w:eastAsia="zh-CN"/>
        </w:rPr>
        <w:tab/>
      </w:r>
      <w:r w:rsidRPr="00F14D84">
        <w:rPr>
          <w:lang w:eastAsia="zh-CN"/>
        </w:rPr>
        <w:t>Support of DNS over (D)TLS is based on the informative requirements as specified in 3GPP TS 33.501 [24].</w:t>
      </w:r>
    </w:p>
    <w:p w14:paraId="0C59AE3F" w14:textId="2380E0F1" w:rsidR="00D40C70" w:rsidRPr="00F14D84" w:rsidRDefault="00D40C70" w:rsidP="00D40C70">
      <w:r w:rsidRPr="00F14D84">
        <w:t xml:space="preserve">If the UE supports the </w:t>
      </w:r>
      <w:r w:rsidR="007F0D6D" w:rsidRPr="00F14D84">
        <w:t>E</w:t>
      </w:r>
      <w:r w:rsidRPr="00F14D84">
        <w:t xml:space="preserve">xtended protocol configuration options IE, then the UE shall set the </w:t>
      </w:r>
      <w:proofErr w:type="spellStart"/>
      <w:r w:rsidRPr="00F14D84">
        <w:t>ePCO</w:t>
      </w:r>
      <w:proofErr w:type="spellEnd"/>
      <w:r w:rsidRPr="00F14D84">
        <w:t xml:space="preserve"> bit to "extended protocol configuration options supported" in the UE network capability IE of the ATTACH REQUEST message.</w:t>
      </w:r>
    </w:p>
    <w:p w14:paraId="509E42BB" w14:textId="63790785" w:rsidR="00C0225E" w:rsidRPr="00F14D84" w:rsidRDefault="00C0225E" w:rsidP="00C0225E">
      <w:r w:rsidRPr="00F14D84">
        <w:t xml:space="preserve">If the UE supports providing PDU session ID in the </w:t>
      </w:r>
      <w:r w:rsidR="007F0D6D" w:rsidRPr="00F14D84">
        <w:t>P</w:t>
      </w:r>
      <w:r w:rsidRPr="00F14D84">
        <w:t>rotocol configuration option</w:t>
      </w:r>
      <w:r w:rsidR="007F0D6D" w:rsidRPr="00F14D84">
        <w:t>s</w:t>
      </w:r>
      <w:r w:rsidRPr="00F14D84">
        <w:t xml:space="preserve"> IE or the </w:t>
      </w:r>
      <w:r w:rsidR="007F0D6D" w:rsidRPr="00F14D84">
        <w:t>E</w:t>
      </w:r>
      <w:r w:rsidRPr="00F14D84">
        <w:t>xtended protocol configuration option</w:t>
      </w:r>
      <w:r w:rsidR="007F0D6D" w:rsidRPr="00F14D84">
        <w:t>s</w:t>
      </w:r>
      <w:r w:rsidRPr="00F14D84">
        <w:t xml:space="preserve"> IE when its N1 mode capability is disabled, </w:t>
      </w:r>
      <w:r w:rsidRPr="00F14D84">
        <w:rPr>
          <w:lang w:eastAsia="zh-CN"/>
        </w:rPr>
        <w:t>then</w:t>
      </w:r>
      <w:r w:rsidRPr="00F14D84">
        <w:t xml:space="preserve"> the UE shall set the </w:t>
      </w:r>
      <w:proofErr w:type="spellStart"/>
      <w:r w:rsidRPr="00F14D84">
        <w:t>ePCO</w:t>
      </w:r>
      <w:proofErr w:type="spellEnd"/>
      <w:r w:rsidRPr="00F14D84">
        <w:t xml:space="preserve"> bit to "extended protocol configuration options supported" in the UE network capability IE of the ATTACH REQUEST message.</w:t>
      </w:r>
    </w:p>
    <w:p w14:paraId="677E6CCB" w14:textId="77777777" w:rsidR="00D40C70" w:rsidRPr="00F14D84" w:rsidRDefault="00D40C70" w:rsidP="00D40C70">
      <w:r w:rsidRPr="00F14D84">
        <w:t xml:space="preserve">If the UE supports the restriction on use of enhanced coverage, then the UE shall set the </w:t>
      </w:r>
      <w:proofErr w:type="spellStart"/>
      <w:r w:rsidRPr="00F14D84">
        <w:t>RestrictEC</w:t>
      </w:r>
      <w:proofErr w:type="spellEnd"/>
      <w:r w:rsidRPr="00F14D84">
        <w:t xml:space="preserve"> bit to "Restriction on use of enhanced coverage supported" in the UE network capability IE of the ATTACH REQUEST message.</w:t>
      </w:r>
    </w:p>
    <w:p w14:paraId="782093A4" w14:textId="77777777" w:rsidR="00D40C70" w:rsidRPr="00F14D84" w:rsidRDefault="00D40C70" w:rsidP="00D40C70">
      <w:r w:rsidRPr="00F14D84">
        <w:t xml:space="preserve">If the UE supports the control plane data back-off </w:t>
      </w:r>
      <w:r w:rsidRPr="00F14D84">
        <w:rPr>
          <w:lang w:eastAsia="zh-CN"/>
        </w:rPr>
        <w:t>timer T3448</w:t>
      </w:r>
      <w:r w:rsidRPr="00F14D84">
        <w:t>, the UE shall set the CP backoff bit to "back-off timer for transport of user data via the control plane supported" in the UE network capability IE of the ATTACH REQUEST message.</w:t>
      </w:r>
    </w:p>
    <w:p w14:paraId="2356DD8B" w14:textId="77777777" w:rsidR="00F11C29" w:rsidRPr="00F14D84" w:rsidRDefault="00A92C56" w:rsidP="00A92C56">
      <w:r w:rsidRPr="00F14D84">
        <w:t>If the UE supports EPS-UPIP, the UE shall set the EPS-UPIP bit to "EPS-UPIP supported" in the UE network capability IE of the ATTACH REQUEST message.</w:t>
      </w:r>
    </w:p>
    <w:p w14:paraId="14CCEA00" w14:textId="03113A1F" w:rsidR="00D40C70" w:rsidRPr="00F14D84" w:rsidDel="007270C8" w:rsidRDefault="00D40C70" w:rsidP="00D40C70">
      <w:r w:rsidRPr="00F14D84">
        <w:rPr>
          <w:lang w:eastAsia="ko-KR"/>
        </w:rPr>
        <w:t>If the UE</w:t>
      </w:r>
      <w:r w:rsidRPr="00F14D84">
        <w:t xml:space="preserve"> is in NB-S1 mode, then the UE shall set the Control plane </w:t>
      </w:r>
      <w:proofErr w:type="spellStart"/>
      <w:r w:rsidRPr="00F14D84">
        <w:t>CIoT</w:t>
      </w:r>
      <w:proofErr w:type="spellEnd"/>
      <w:r w:rsidRPr="00F14D84">
        <w:t xml:space="preserve"> EPS optimization bit to "Control plane </w:t>
      </w:r>
      <w:proofErr w:type="spellStart"/>
      <w:r w:rsidRPr="00F14D84">
        <w:t>CIoT</w:t>
      </w:r>
      <w:proofErr w:type="spellEnd"/>
      <w:r w:rsidRPr="00F14D84">
        <w:t xml:space="preserve"> EPS optimization supported" in the UE network capability IE of the ATTACH REQUEST message. </w:t>
      </w:r>
      <w:r w:rsidRPr="00F14D84">
        <w:rPr>
          <w:lang w:eastAsia="ko-KR"/>
        </w:rPr>
        <w:t>If the UE</w:t>
      </w:r>
      <w:r w:rsidRPr="00F14D84">
        <w:t xml:space="preserve"> is capable of NB-N1 mode,</w:t>
      </w:r>
      <w:r w:rsidRPr="00F14D84" w:rsidDel="007270C8">
        <w:t xml:space="preserve"> then the UE sha</w:t>
      </w:r>
      <w:r w:rsidRPr="00F14D84">
        <w:t xml:space="preserve">ll set the Control plane </w:t>
      </w:r>
      <w:proofErr w:type="spellStart"/>
      <w:r w:rsidRPr="00F14D84">
        <w:t>CIoT</w:t>
      </w:r>
      <w:proofErr w:type="spellEnd"/>
      <w:r w:rsidRPr="00F14D84">
        <w:t xml:space="preserve"> 5G</w:t>
      </w:r>
      <w:r w:rsidRPr="00F14D84" w:rsidDel="007270C8">
        <w:t>S optimization bit to "</w:t>
      </w:r>
      <w:r w:rsidRPr="00F14D84">
        <w:t>C</w:t>
      </w:r>
      <w:r w:rsidRPr="00F14D84" w:rsidDel="007270C8">
        <w:t xml:space="preserve">ontrol plane </w:t>
      </w:r>
      <w:proofErr w:type="spellStart"/>
      <w:r w:rsidRPr="00F14D84" w:rsidDel="007270C8">
        <w:t>CIoT</w:t>
      </w:r>
      <w:proofErr w:type="spellEnd"/>
      <w:r w:rsidRPr="00F14D84" w:rsidDel="007270C8">
        <w:t xml:space="preserve"> </w:t>
      </w:r>
      <w:r w:rsidRPr="00F14D84">
        <w:t>5G</w:t>
      </w:r>
      <w:r w:rsidRPr="00F14D84" w:rsidDel="007270C8">
        <w:t xml:space="preserve">S optimization supported" in the </w:t>
      </w:r>
      <w:r w:rsidRPr="00F14D84">
        <w:t>N1 UE network</w:t>
      </w:r>
      <w:r w:rsidRPr="00F14D84" w:rsidDel="007270C8">
        <w:t xml:space="preserve"> capability IE of the </w:t>
      </w:r>
      <w:r w:rsidRPr="00F14D84">
        <w:t xml:space="preserve">ATTACH </w:t>
      </w:r>
      <w:r w:rsidRPr="00F14D84" w:rsidDel="007270C8">
        <w:t>REQUEST message.</w:t>
      </w:r>
    </w:p>
    <w:p w14:paraId="1439B960" w14:textId="77777777" w:rsidR="00D40C70" w:rsidRPr="00F14D84" w:rsidRDefault="00D40C70" w:rsidP="00D40C70">
      <w:r w:rsidRPr="00F14D8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F14D84" w:rsidRDefault="00D40C70" w:rsidP="00D40C70">
      <w:r w:rsidRPr="00F14D84">
        <w:t xml:space="preserve">If the UE supports </w:t>
      </w:r>
      <w:proofErr w:type="spellStart"/>
      <w:r w:rsidRPr="00F14D84">
        <w:t>CIoT</w:t>
      </w:r>
      <w:proofErr w:type="spellEnd"/>
      <w:r w:rsidRPr="00F14D84">
        <w:t xml:space="preserve"> EPS optimizations, it shall indicate in the UE network capability IE of the </w:t>
      </w:r>
      <w:r w:rsidRPr="00F14D84">
        <w:rPr>
          <w:lang w:eastAsia="zh-TW"/>
        </w:rPr>
        <w:t>ATTACH</w:t>
      </w:r>
      <w:r w:rsidRPr="00F14D84">
        <w:t xml:space="preserve"> REQUEST message whether it supports EMM-REGISTERED without PDN connection.</w:t>
      </w:r>
    </w:p>
    <w:p w14:paraId="1AD17C42" w14:textId="7AFF6117" w:rsidR="004E00BF" w:rsidRPr="00F14D84" w:rsidRDefault="004E00BF" w:rsidP="00D40C70">
      <w:r w:rsidRPr="00F14D84">
        <w:t xml:space="preserve">If the UE supports control plane </w:t>
      </w:r>
      <w:proofErr w:type="spellStart"/>
      <w:r w:rsidRPr="00F14D84">
        <w:t>CIoT</w:t>
      </w:r>
      <w:proofErr w:type="spellEnd"/>
      <w:r w:rsidRPr="00F14D84">
        <w:t xml:space="preserve"> EPS optimization with overhead reduction, then the UE shall set the Control plane </w:t>
      </w:r>
      <w:proofErr w:type="spellStart"/>
      <w:r w:rsidRPr="00F14D84">
        <w:t>CIoT</w:t>
      </w:r>
      <w:proofErr w:type="spellEnd"/>
      <w:r w:rsidRPr="00F14D84">
        <w:t xml:space="preserve"> EPS optimization with overhead reduction bit to "control plane </w:t>
      </w:r>
      <w:proofErr w:type="spellStart"/>
      <w:r w:rsidRPr="00F14D84">
        <w:t>CIoT</w:t>
      </w:r>
      <w:proofErr w:type="spellEnd"/>
      <w:r w:rsidRPr="00F14D84">
        <w:t xml:space="preserve"> EPS optimization with overhead reduction supported" in the UE network capability IE of the ATTACH REQUEST message.</w:t>
      </w:r>
    </w:p>
    <w:p w14:paraId="739D3BFB" w14:textId="637D40C1" w:rsidR="00BA22EF" w:rsidRPr="00F14D84" w:rsidRDefault="00BA22EF" w:rsidP="00D40C70">
      <w:r w:rsidRPr="00F14D84">
        <w:t>If the UE supports enhanced discontinuous coverage, then the</w:t>
      </w:r>
      <w:r w:rsidRPr="00F14D84">
        <w:rPr>
          <w:lang w:eastAsia="zh-TW"/>
        </w:rPr>
        <w:t xml:space="preserve"> UE</w:t>
      </w:r>
      <w:r w:rsidRPr="00F14D84">
        <w:t xml:space="preserve"> shall set the EDC bit to "Enhanced discontinuous coverage supported" in the UE network capability IE of the </w:t>
      </w:r>
      <w:r w:rsidRPr="00F14D84">
        <w:rPr>
          <w:lang w:eastAsia="zh-TW"/>
        </w:rPr>
        <w:t>ATTACH</w:t>
      </w:r>
      <w:r w:rsidRPr="00F14D84">
        <w:t xml:space="preserve"> REQUEST message.</w:t>
      </w:r>
    </w:p>
    <w:p w14:paraId="7631C686" w14:textId="77777777" w:rsidR="0051674A" w:rsidRPr="00F14D84" w:rsidRDefault="0051674A" w:rsidP="0051674A">
      <w:r w:rsidRPr="00F14D84">
        <w:t>If the UE supports S&amp;F satellite operation, then the</w:t>
      </w:r>
      <w:r w:rsidRPr="00F14D84">
        <w:rPr>
          <w:lang w:eastAsia="zh-TW"/>
        </w:rPr>
        <w:t xml:space="preserve"> UE</w:t>
      </w:r>
      <w:r w:rsidRPr="00F14D84">
        <w:t xml:space="preserve"> shall set the SFSO bit to "S&amp;F satellite operation supported" in the UE network capability IE of the </w:t>
      </w:r>
      <w:r w:rsidRPr="00F14D84">
        <w:rPr>
          <w:lang w:eastAsia="zh-TW"/>
        </w:rPr>
        <w:t>ATTACH</w:t>
      </w:r>
      <w:r w:rsidRPr="00F14D84">
        <w:t xml:space="preserve"> REQUEST message.</w:t>
      </w:r>
    </w:p>
    <w:p w14:paraId="6FF86201" w14:textId="71D7B227" w:rsidR="00E37B2D" w:rsidRPr="00F14D84" w:rsidRDefault="00E37B2D" w:rsidP="0051674A">
      <w:r w:rsidRPr="00F14D84">
        <w:t>If the UE supports MINT-EPS, the UE shall set the MINT-EPS bit to "MINT-EPS supported" in the UE network capability IE of the ATTACH REQUEST message.</w:t>
      </w:r>
    </w:p>
    <w:p w14:paraId="00729DFB" w14:textId="77777777" w:rsidR="00D40C70" w:rsidRPr="00F14D84" w:rsidRDefault="00D40C70" w:rsidP="00D40C70">
      <w:r w:rsidRPr="00F14D84">
        <w:t>If the UE supports S1-U data transfer and multiple user plane radio bearers (see 3GPP TS </w:t>
      </w:r>
      <w:r w:rsidRPr="00F14D84">
        <w:rPr>
          <w:lang w:eastAsia="zh-CN"/>
        </w:rPr>
        <w:t>36.306 [44], 3GPP TS 36.331 [22]</w:t>
      </w:r>
      <w:r w:rsidRPr="00F14D84">
        <w:t>) in NB-S1 mode, then the UE shall set the Multiple DRB support bit to "Multiple DRB supported" in the UE network capability IE of the ATTACH REQUEST message.</w:t>
      </w:r>
    </w:p>
    <w:p w14:paraId="48236187" w14:textId="77777777" w:rsidR="00D40C70" w:rsidRPr="00F14D84" w:rsidRDefault="00D40C70" w:rsidP="00D40C70">
      <w:r w:rsidRPr="00F14D8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F14D84" w:rsidRDefault="00D40C70" w:rsidP="00D40C70">
      <w:r w:rsidRPr="00F14D84">
        <w:t>If the UE supports user plane MT-EDT, then the UE shall set the UP-MT-EDT bit to "User plane Mobile Terminated-Early Data Transmission supported" in the UE network capability IE of the ATTACH REQUEST message.</w:t>
      </w:r>
    </w:p>
    <w:p w14:paraId="7FC0318C" w14:textId="77777777" w:rsidR="00D40C70" w:rsidRPr="00F14D84" w:rsidRDefault="00D40C70" w:rsidP="00D40C70">
      <w:r w:rsidRPr="00F14D84">
        <w:t>If the UE supports V2X communication over E-UTRA-PC5, then the</w:t>
      </w:r>
      <w:r w:rsidRPr="00F14D84">
        <w:rPr>
          <w:lang w:eastAsia="zh-TW"/>
        </w:rPr>
        <w:t xml:space="preserve"> UE</w:t>
      </w:r>
      <w:r w:rsidRPr="00F14D84">
        <w:t xml:space="preserve"> shall set the V2X PC5 bit to "V2X communication over E-UTRA-PC5 supported" in the UE network capability IE of the </w:t>
      </w:r>
      <w:r w:rsidRPr="00F14D84">
        <w:rPr>
          <w:lang w:eastAsia="zh-TW"/>
        </w:rPr>
        <w:t>ATTACH</w:t>
      </w:r>
      <w:r w:rsidRPr="00F14D84">
        <w:t xml:space="preserve"> REQUEST message.</w:t>
      </w:r>
    </w:p>
    <w:p w14:paraId="0B39B568" w14:textId="77777777" w:rsidR="00D40C70" w:rsidRPr="00F14D84" w:rsidRDefault="00D40C70" w:rsidP="00D40C70">
      <w:r w:rsidRPr="00F14D84">
        <w:t>If the UE supports V2X communication over NR-PC5, then the UE shall set the V2X NR-PC5 bit to "V2X communication over NR-PC5 supported" in the UE network capability IE of the ATTACH REQUEST message.</w:t>
      </w:r>
    </w:p>
    <w:p w14:paraId="3FF11FD6" w14:textId="77777777" w:rsidR="00D40C70" w:rsidRPr="00F14D84" w:rsidRDefault="00D40C70" w:rsidP="00D40C70">
      <w:r w:rsidRPr="00F14D84">
        <w:t>If the UE supports service gap control, then the UE shall set the SGC bit to "service gap control supported" in the UE network capability IE of the ATTACH REQUEST message.</w:t>
      </w:r>
    </w:p>
    <w:p w14:paraId="205F3268" w14:textId="77777777" w:rsidR="00D40C70" w:rsidRPr="00F14D84" w:rsidRDefault="00D40C70" w:rsidP="00D40C70">
      <w:r w:rsidRPr="00F14D84">
        <w:t>If the UE supports dual connectivity with New Radio (NR), then the</w:t>
      </w:r>
      <w:r w:rsidRPr="00F14D84">
        <w:rPr>
          <w:lang w:eastAsia="zh-TW"/>
        </w:rPr>
        <w:t xml:space="preserve"> UE</w:t>
      </w:r>
      <w:r w:rsidRPr="00F14D84">
        <w:t xml:space="preserve"> shall set the DCNR bit to "dual connectivity with NR supported" in the UE network capability IE of the </w:t>
      </w:r>
      <w:r w:rsidRPr="00F14D84">
        <w:rPr>
          <w:lang w:eastAsia="zh-TW"/>
        </w:rPr>
        <w:t>ATTACH</w:t>
      </w:r>
      <w:r w:rsidRPr="00F14D84">
        <w:t xml:space="preserve"> REQUEST message and shall include the UE additional security capability IE in the </w:t>
      </w:r>
      <w:r w:rsidRPr="00F14D84">
        <w:rPr>
          <w:lang w:eastAsia="zh-TW"/>
        </w:rPr>
        <w:t>ATTACH</w:t>
      </w:r>
      <w:r w:rsidRPr="00F14D84">
        <w:t xml:space="preserve"> REQUEST message.</w:t>
      </w:r>
    </w:p>
    <w:p w14:paraId="7F1D7534" w14:textId="2890BFC0" w:rsidR="00D40C70" w:rsidRPr="00F14D84" w:rsidRDefault="00D40C70" w:rsidP="00D40C70">
      <w:pPr>
        <w:rPr>
          <w:lang w:eastAsia="zh-TW"/>
        </w:rPr>
      </w:pPr>
      <w:r w:rsidRPr="00F14D84">
        <w:t>If the UE supports N1 mode</w:t>
      </w:r>
      <w:r w:rsidR="001F6293" w:rsidRPr="00F14D84">
        <w:t xml:space="preserve"> for 3GPP access</w:t>
      </w:r>
      <w:r w:rsidRPr="00F14D84">
        <w:t xml:space="preserve">, the UE shall set the N1mode bit to "N1 mode </w:t>
      </w:r>
      <w:r w:rsidR="001F6293" w:rsidRPr="00F14D84">
        <w:t xml:space="preserve">for 3GPP access </w:t>
      </w:r>
      <w:r w:rsidRPr="00F14D84">
        <w:t xml:space="preserve">supported" in the UE network capability IE of the ATTACH REQUEST message and shall include the UE additional security capability IE in the </w:t>
      </w:r>
      <w:r w:rsidRPr="00F14D84">
        <w:rPr>
          <w:lang w:eastAsia="zh-TW"/>
        </w:rPr>
        <w:t>ATTACH</w:t>
      </w:r>
      <w:r w:rsidRPr="00F14D84">
        <w:t xml:space="preserve"> REQUEST message.</w:t>
      </w:r>
    </w:p>
    <w:p w14:paraId="2826394A" w14:textId="77777777" w:rsidR="00D40C70" w:rsidRPr="00F14D84" w:rsidRDefault="00D40C70" w:rsidP="00D40C70">
      <w:r w:rsidRPr="00F14D84">
        <w:t>If the UE supports signalling for a maximum number of 15 EPS bearer contexts, then the</w:t>
      </w:r>
      <w:r w:rsidRPr="00F14D84">
        <w:rPr>
          <w:lang w:eastAsia="zh-TW"/>
        </w:rPr>
        <w:t xml:space="preserve"> UE</w:t>
      </w:r>
      <w:r w:rsidRPr="00F14D84">
        <w:t xml:space="preserve"> shall set the 15 bearers bit to "Signalling for a maximum number of 15 EPS bearer contexts supported" in the UE network capability IE of the </w:t>
      </w:r>
      <w:r w:rsidRPr="00F14D84">
        <w:rPr>
          <w:lang w:eastAsia="zh-TW"/>
        </w:rPr>
        <w:t>ATTACH</w:t>
      </w:r>
      <w:r w:rsidRPr="00F14D84">
        <w:t xml:space="preserve"> REQUEST message.</w:t>
      </w:r>
    </w:p>
    <w:p w14:paraId="1E0CE438" w14:textId="7410034F" w:rsidR="00700A4E" w:rsidRPr="00F14D84" w:rsidRDefault="00700A4E" w:rsidP="00700A4E">
      <w:r w:rsidRPr="00F14D84">
        <w:t xml:space="preserve">If the </w:t>
      </w:r>
      <w:r w:rsidR="003D6D31" w:rsidRPr="00F14D84">
        <w:t>MUSIM</w:t>
      </w:r>
      <w:r w:rsidRPr="00F14D84">
        <w:t xml:space="preserve"> UE supports the NAS signalling connection release, then the</w:t>
      </w:r>
      <w:r w:rsidRPr="00F14D84">
        <w:rPr>
          <w:lang w:eastAsia="zh-TW"/>
        </w:rPr>
        <w:t xml:space="preserve"> UE</w:t>
      </w:r>
      <w:r w:rsidRPr="00F14D84">
        <w:t xml:space="preserve"> shall set the NAS signalling connection release bit to "NAS signalling connection release supported" in the UE network capability IE of the </w:t>
      </w:r>
      <w:r w:rsidRPr="00F14D84">
        <w:rPr>
          <w:lang w:eastAsia="zh-TW"/>
        </w:rPr>
        <w:t>ATTACH</w:t>
      </w:r>
      <w:r w:rsidRPr="00F14D8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F14D84" w:rsidRDefault="00700A4E" w:rsidP="00700A4E">
      <w:r w:rsidRPr="00F14D84">
        <w:t xml:space="preserve">If the </w:t>
      </w:r>
      <w:r w:rsidR="003D6D31" w:rsidRPr="00F14D84">
        <w:t>MUSIM</w:t>
      </w:r>
      <w:r w:rsidRPr="00F14D84">
        <w:t xml:space="preserve"> UE supports the paging indication for voice services, then the</w:t>
      </w:r>
      <w:r w:rsidRPr="00F14D84">
        <w:rPr>
          <w:lang w:eastAsia="zh-TW"/>
        </w:rPr>
        <w:t xml:space="preserve"> UE</w:t>
      </w:r>
      <w:r w:rsidRPr="00F14D84">
        <w:t xml:space="preserve"> shall set the paging indication for voice services bit to "paging indication for voice services supported" in the UE network capability IE of the </w:t>
      </w:r>
      <w:r w:rsidRPr="00F14D84">
        <w:rPr>
          <w:lang w:eastAsia="zh-TW"/>
        </w:rPr>
        <w:t>ATTACH</w:t>
      </w:r>
      <w:r w:rsidRPr="00F14D8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F14D84" w:rsidRDefault="00700A4E" w:rsidP="00700A4E">
      <w:r w:rsidRPr="00F14D84">
        <w:t xml:space="preserve">If the </w:t>
      </w:r>
      <w:r w:rsidR="003D6D31" w:rsidRPr="00F14D84">
        <w:t>MUSIM</w:t>
      </w:r>
      <w:r w:rsidRPr="00F14D84">
        <w:t xml:space="preserve"> UE supports the reject paging request, then the</w:t>
      </w:r>
      <w:r w:rsidRPr="00F14D84">
        <w:rPr>
          <w:lang w:eastAsia="zh-TW"/>
        </w:rPr>
        <w:t xml:space="preserve"> UE</w:t>
      </w:r>
      <w:r w:rsidRPr="00F14D84">
        <w:t xml:space="preserve"> shall set the reject paging request bit to "reject paging request</w:t>
      </w:r>
      <w:r w:rsidRPr="00F14D84">
        <w:rPr>
          <w:rFonts w:cs="Arial"/>
          <w:szCs w:val="18"/>
        </w:rPr>
        <w:t xml:space="preserve"> supported</w:t>
      </w:r>
      <w:r w:rsidRPr="00F14D84">
        <w:t xml:space="preserve">" in the UE network capability IE of the </w:t>
      </w:r>
      <w:r w:rsidRPr="00F14D84">
        <w:rPr>
          <w:lang w:eastAsia="zh-TW"/>
        </w:rPr>
        <w:t>ATTACH</w:t>
      </w:r>
      <w:r w:rsidRPr="00F14D84">
        <w:t xml:space="preserve"> REQUEST message otherwise the UE shall not set the reject paging request bit to "reject paging request</w:t>
      </w:r>
      <w:r w:rsidRPr="00F14D84">
        <w:rPr>
          <w:rFonts w:cs="Arial"/>
          <w:szCs w:val="18"/>
        </w:rPr>
        <w:t xml:space="preserve"> supported</w:t>
      </w:r>
      <w:r w:rsidRPr="00F14D84">
        <w:t>" in the UE network capability IE of the ATTACH REQUEST message.</w:t>
      </w:r>
    </w:p>
    <w:p w14:paraId="2F01A50E" w14:textId="09ED0B66" w:rsidR="00700A4E" w:rsidRPr="00F14D84" w:rsidRDefault="00700A4E" w:rsidP="00700A4E">
      <w:r w:rsidRPr="00F14D84">
        <w:t xml:space="preserve">If the </w:t>
      </w:r>
      <w:r w:rsidR="003D6D31" w:rsidRPr="00F14D84">
        <w:t>MUSIM</w:t>
      </w:r>
      <w:r w:rsidRPr="00F14D84">
        <w:t xml:space="preserve"> UE sets:</w:t>
      </w:r>
    </w:p>
    <w:p w14:paraId="6D25DB75" w14:textId="77777777" w:rsidR="00700A4E" w:rsidRPr="00F14D84" w:rsidRDefault="00700A4E" w:rsidP="00700A4E">
      <w:pPr>
        <w:pStyle w:val="B1"/>
      </w:pPr>
      <w:r w:rsidRPr="00F14D84">
        <w:t>-</w:t>
      </w:r>
      <w:r w:rsidRPr="00F14D84">
        <w:tab/>
        <w:t>the reject paging request bit to "reject paging request supported";</w:t>
      </w:r>
    </w:p>
    <w:p w14:paraId="6060FB62" w14:textId="77777777" w:rsidR="00700A4E" w:rsidRPr="00F14D84" w:rsidRDefault="00700A4E" w:rsidP="00700A4E">
      <w:pPr>
        <w:pStyle w:val="B1"/>
      </w:pPr>
      <w:r w:rsidRPr="00F14D84">
        <w:t>-</w:t>
      </w:r>
      <w:r w:rsidRPr="00F14D84">
        <w:tab/>
        <w:t>the NAS signalling connection release bit to "NAS signalling connection release supported"; or</w:t>
      </w:r>
    </w:p>
    <w:p w14:paraId="0398BD64" w14:textId="77777777" w:rsidR="00700A4E" w:rsidRPr="00F14D84" w:rsidRDefault="00700A4E" w:rsidP="00700A4E">
      <w:pPr>
        <w:pStyle w:val="B1"/>
      </w:pPr>
      <w:r w:rsidRPr="00F14D84">
        <w:t>-</w:t>
      </w:r>
      <w:r w:rsidRPr="00F14D84">
        <w:tab/>
        <w:t>both of them;</w:t>
      </w:r>
    </w:p>
    <w:p w14:paraId="15A65031" w14:textId="77777777" w:rsidR="00700A4E" w:rsidRPr="00F14D84" w:rsidRDefault="00700A4E" w:rsidP="00700A4E">
      <w:r w:rsidRPr="00F14D84">
        <w:t>and supports the paging restriction, then the</w:t>
      </w:r>
      <w:r w:rsidRPr="00F14D84">
        <w:rPr>
          <w:lang w:eastAsia="zh-TW"/>
        </w:rPr>
        <w:t xml:space="preserve"> UE</w:t>
      </w:r>
      <w:r w:rsidRPr="00F14D84">
        <w:t xml:space="preserve"> shall set the paging restriction bit to "paging restriction supported" in the UE network capability IE of the </w:t>
      </w:r>
      <w:r w:rsidRPr="00F14D84">
        <w:rPr>
          <w:lang w:eastAsia="zh-TW"/>
        </w:rPr>
        <w:t>ATTACH</w:t>
      </w:r>
      <w:r w:rsidRPr="00F14D84">
        <w:t xml:space="preserve"> REQUEST message otherwise the UE shall not set the paging restriction bit to "paging restriction supported" in the UE network capability IE of the ATTACH REQUEST message.</w:t>
      </w:r>
    </w:p>
    <w:p w14:paraId="285F1762" w14:textId="3EF18836" w:rsidR="00700A4E" w:rsidRPr="00F14D84" w:rsidRDefault="00700A4E" w:rsidP="00700A4E">
      <w:r w:rsidRPr="00F14D84">
        <w:t xml:space="preserve">If the </w:t>
      </w:r>
      <w:r w:rsidR="003D6D31" w:rsidRPr="00F14D84">
        <w:t>MUSIM</w:t>
      </w:r>
      <w:r w:rsidRPr="00F14D84">
        <w:t xml:space="preserve"> UE supports the paging timing collision control, then the</w:t>
      </w:r>
      <w:r w:rsidRPr="00F14D84">
        <w:rPr>
          <w:lang w:eastAsia="zh-TW"/>
        </w:rPr>
        <w:t xml:space="preserve"> UE</w:t>
      </w:r>
      <w:r w:rsidRPr="00F14D84">
        <w:t xml:space="preserve"> shall set the paging timing collision control bit to "paging timing collision control supported" in the UE network capability IE of the </w:t>
      </w:r>
      <w:r w:rsidRPr="00F14D84">
        <w:rPr>
          <w:lang w:eastAsia="zh-TW"/>
        </w:rPr>
        <w:t>ATTACH</w:t>
      </w:r>
      <w:r w:rsidRPr="00F14D8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F14D84" w:rsidRDefault="00D40C70" w:rsidP="00D40C70">
      <w:pPr>
        <w:rPr>
          <w:lang w:eastAsia="zh-TW"/>
        </w:rPr>
      </w:pPr>
      <w:r w:rsidRPr="00F14D84">
        <w:t xml:space="preserve">If the UE supports ciphered broadcast assistance data and needs to obtain new ciphering keys, the UE shall include the Additional information requested IE with the </w:t>
      </w:r>
      <w:proofErr w:type="spellStart"/>
      <w:r w:rsidRPr="00F14D84">
        <w:t>CipherKey</w:t>
      </w:r>
      <w:proofErr w:type="spellEnd"/>
      <w:r w:rsidRPr="00F14D84">
        <w:t xml:space="preserve"> bit set to "ciphering keys for ciphered broadcast assistance data requested" in the ATTACH REQUEST message.</w:t>
      </w:r>
    </w:p>
    <w:p w14:paraId="717C0EC4" w14:textId="341B4A08" w:rsidR="00A247FB" w:rsidRPr="00F14D84" w:rsidRDefault="00A247FB" w:rsidP="00EE50B7">
      <w:r w:rsidRPr="00F14D84">
        <w:t>For MUSIM UE if the UE needs to indicate an IMSI offset value to the network, the UE shall include the IMSI offset value in the Requested IMSI offset IE in the ATTACH REQUEST message.</w:t>
      </w:r>
    </w:p>
    <w:p w14:paraId="054B1F9E" w14:textId="34EA73F7" w:rsidR="00E05D18" w:rsidRPr="00F14D84" w:rsidRDefault="00E05D18" w:rsidP="00E05D18">
      <w:r w:rsidRPr="00F14D84">
        <w:t xml:space="preserve">If the UE supports access technology utilization control, the </w:t>
      </w:r>
      <w:r w:rsidRPr="00F14D84">
        <w:rPr>
          <w:lang w:eastAsia="zh-TW"/>
        </w:rPr>
        <w:t>UE</w:t>
      </w:r>
      <w:r w:rsidRPr="00F14D84">
        <w:t xml:space="preserve"> shall set the ATUC bit to "access technology utilization control supported" in the UE network capability IE of the </w:t>
      </w:r>
      <w:r w:rsidRPr="00F14D84">
        <w:rPr>
          <w:lang w:eastAsia="zh-TW"/>
        </w:rPr>
        <w:t>ATTACH</w:t>
      </w:r>
      <w:r w:rsidRPr="00F14D84">
        <w:t xml:space="preserve"> REQUEST message.</w:t>
      </w:r>
    </w:p>
    <w:p w14:paraId="40F23129" w14:textId="77777777" w:rsidR="00D40C70" w:rsidRPr="00F14D84" w:rsidRDefault="00D40C70" w:rsidP="00D40C70">
      <w:pPr>
        <w:rPr>
          <w:lang w:eastAsia="ko-KR"/>
        </w:rPr>
      </w:pPr>
      <w:r w:rsidRPr="00F14D84">
        <w:t xml:space="preserve">If EMM-REGISTERED without PDN connection is not supported by the UE or the MME, or if the UE wants to request PDN connection with the attach procedure, </w:t>
      </w:r>
      <w:r w:rsidRPr="00F14D84">
        <w:rPr>
          <w:lang w:eastAsia="ko-KR"/>
        </w:rPr>
        <w:t>the UE shall send the ATTACH REQUEST message together with a</w:t>
      </w:r>
      <w:r w:rsidRPr="00F14D84">
        <w:t xml:space="preserve"> </w:t>
      </w:r>
      <w:r w:rsidRPr="00F14D84">
        <w:rPr>
          <w:lang w:eastAsia="ko-KR"/>
        </w:rPr>
        <w:t>PDN CONNECTIVITY</w:t>
      </w:r>
      <w:r w:rsidRPr="00F14D84">
        <w:t xml:space="preserve"> REQUEST message</w:t>
      </w:r>
      <w:r w:rsidRPr="00F14D84">
        <w:rPr>
          <w:lang w:eastAsia="ko-KR"/>
        </w:rPr>
        <w:t xml:space="preserve"> contained in the ESM message container IE.</w:t>
      </w:r>
    </w:p>
    <w:p w14:paraId="2654D52D" w14:textId="77777777" w:rsidR="00D40C70" w:rsidRPr="00F14D84" w:rsidRDefault="00D40C70" w:rsidP="00D40C70">
      <w:r w:rsidRPr="00F14D8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F14D84" w:rsidRDefault="00D40C70" w:rsidP="00D40C70">
      <w:r w:rsidRPr="00F14D84">
        <w:t>In WB-S1 mode, if the UE supports RACS, the UE shall:</w:t>
      </w:r>
    </w:p>
    <w:p w14:paraId="7CBE6DB4" w14:textId="77777777" w:rsidR="00D40C70" w:rsidRPr="00F14D84" w:rsidRDefault="00D40C70" w:rsidP="00D40C70">
      <w:pPr>
        <w:pStyle w:val="B1"/>
      </w:pPr>
      <w:r w:rsidRPr="00F14D84">
        <w:t>a)</w:t>
      </w:r>
      <w:r w:rsidRPr="00F14D84">
        <w:tab/>
        <w:t>set the RACS bit to "RACS supported" in the UE network capability IE of the ATTACH REQUEST message; and</w:t>
      </w:r>
    </w:p>
    <w:p w14:paraId="30838FD2" w14:textId="77777777" w:rsidR="00D40C70" w:rsidRPr="00F14D84" w:rsidRDefault="00D40C70" w:rsidP="00D40C70">
      <w:pPr>
        <w:pStyle w:val="B1"/>
      </w:pPr>
      <w:r w:rsidRPr="00F14D84">
        <w:t>b)</w:t>
      </w:r>
      <w:r w:rsidRPr="00F14D84">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F14D84" w:rsidRDefault="006702DB" w:rsidP="00FC5F19">
      <w:r w:rsidRPr="00F14D84">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F14D84" w:rsidRDefault="00D40C70" w:rsidP="00D40C70">
      <w:r w:rsidRPr="00F14D8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F14D84" w:rsidRDefault="00D40C70" w:rsidP="00D40C70">
      <w:pPr>
        <w:pStyle w:val="B1"/>
        <w:rPr>
          <w:lang w:eastAsia="ja-JP"/>
        </w:rPr>
      </w:pPr>
      <w:r w:rsidRPr="00F14D84">
        <w:t>a)</w:t>
      </w:r>
      <w:r w:rsidRPr="00F14D84">
        <w:tab/>
        <w:t xml:space="preserve">if the UE has received an "interworking without N26 interface not supported" indication from the network and a valid 5G NAS security context exists in the UE, the UE shall </w:t>
      </w:r>
      <w:r w:rsidRPr="00F14D84">
        <w:rPr>
          <w:lang w:eastAsia="ko-KR"/>
        </w:rPr>
        <w:t>integrity protect</w:t>
      </w:r>
      <w:r w:rsidRPr="00F14D84">
        <w:t xml:space="preserve"> the ATTACH REQUEST message</w:t>
      </w:r>
      <w:r w:rsidRPr="00F14D84">
        <w:rPr>
          <w:lang w:eastAsia="ko-KR"/>
        </w:rPr>
        <w:t xml:space="preserve"> combined with the message included in the ESM message container IE using the </w:t>
      </w:r>
      <w:r w:rsidRPr="00F14D84">
        <w:t>5G NAS security context;</w:t>
      </w:r>
    </w:p>
    <w:p w14:paraId="691314D8" w14:textId="77777777" w:rsidR="00D40C70" w:rsidRPr="00F14D84" w:rsidRDefault="00D40C70" w:rsidP="00D40C70">
      <w:pPr>
        <w:pStyle w:val="B1"/>
        <w:rPr>
          <w:lang w:eastAsia="ja-JP"/>
        </w:rPr>
      </w:pPr>
      <w:r w:rsidRPr="00F14D84">
        <w:rPr>
          <w:lang w:eastAsia="ja-JP"/>
        </w:rPr>
        <w:t>b)</w:t>
      </w:r>
      <w:r w:rsidRPr="00F14D84">
        <w:rPr>
          <w:lang w:eastAsia="ja-JP"/>
        </w:rPr>
        <w:tab/>
        <w:t>otherwise:</w:t>
      </w:r>
    </w:p>
    <w:p w14:paraId="1C13A49F" w14:textId="77777777" w:rsidR="00D40C70" w:rsidRPr="00F14D84" w:rsidRDefault="00D40C70" w:rsidP="00D40C70">
      <w:pPr>
        <w:pStyle w:val="B2"/>
        <w:rPr>
          <w:lang w:eastAsia="ko-KR"/>
        </w:rPr>
      </w:pPr>
      <w:r w:rsidRPr="00F14D84">
        <w:t>1)</w:t>
      </w:r>
      <w:r w:rsidRPr="00F14D84">
        <w:tab/>
        <w:t xml:space="preserve">if a valid EPS security context exists, the UE shall </w:t>
      </w:r>
      <w:r w:rsidRPr="00F14D84">
        <w:rPr>
          <w:lang w:eastAsia="ko-KR"/>
        </w:rPr>
        <w:t>integrity protect</w:t>
      </w:r>
      <w:r w:rsidRPr="00F14D84">
        <w:t xml:space="preserve"> the ATTACH REQUEST message</w:t>
      </w:r>
      <w:r w:rsidRPr="00F14D84">
        <w:rPr>
          <w:lang w:eastAsia="ko-KR"/>
        </w:rPr>
        <w:t xml:space="preserve"> combined with the message included in the ESM message container IE using the </w:t>
      </w:r>
      <w:r w:rsidRPr="00F14D84">
        <w:t>EPS security context; or</w:t>
      </w:r>
    </w:p>
    <w:p w14:paraId="389F2ECB" w14:textId="77777777" w:rsidR="00D40C70" w:rsidRPr="00F14D84" w:rsidRDefault="00D40C70" w:rsidP="00D40C70">
      <w:pPr>
        <w:pStyle w:val="B2"/>
        <w:rPr>
          <w:lang w:eastAsia="zh-TW"/>
        </w:rPr>
      </w:pPr>
      <w:r w:rsidRPr="00F14D84">
        <w:rPr>
          <w:lang w:eastAsia="ko-KR"/>
        </w:rPr>
        <w:t>2)</w:t>
      </w:r>
      <w:r w:rsidRPr="00F14D84">
        <w:rPr>
          <w:lang w:eastAsia="ko-KR"/>
        </w:rPr>
        <w:tab/>
        <w:t>if the UE does not have a valid EPS security context, the ATTACH REQUEST message combined with the message included in the ESM message container IE is not integrity protected</w:t>
      </w:r>
      <w:r w:rsidRPr="00F14D84">
        <w:t>.</w:t>
      </w:r>
    </w:p>
    <w:p w14:paraId="4DD30314" w14:textId="77777777" w:rsidR="00D40C70" w:rsidRPr="00F14D84" w:rsidRDefault="00D40C70" w:rsidP="00D40C70">
      <w:pPr>
        <w:pStyle w:val="TH"/>
        <w:rPr>
          <w:lang w:eastAsia="zh-CN"/>
        </w:rPr>
      </w:pPr>
      <w:r w:rsidRPr="00F14D84">
        <w:object w:dxaOrig="9740" w:dyaOrig="6707" w14:anchorId="30A88A8C">
          <v:shape id="_x0000_i1036" type="#_x0000_t75" style="width:415.35pt;height:283.85pt" o:ole="">
            <v:imagedata r:id="rId34" o:title=""/>
          </v:shape>
          <o:OLEObject Type="Embed" ProgID="Visio.Drawing.11" ShapeID="_x0000_i1036" DrawAspect="Content" ObjectID="_1827321768" r:id="rId35"/>
        </w:object>
      </w:r>
    </w:p>
    <w:p w14:paraId="3329EE3C" w14:textId="77777777" w:rsidR="00D40C70" w:rsidRPr="00F14D84" w:rsidRDefault="00D40C70" w:rsidP="00D40C70">
      <w:pPr>
        <w:pStyle w:val="TF"/>
      </w:pPr>
      <w:bookmarkStart w:id="2046" w:name="_CRFigure5_5_1_2_2_1"/>
      <w:r w:rsidRPr="00F14D84">
        <w:t xml:space="preserve">Figure </w:t>
      </w:r>
      <w:bookmarkEnd w:id="2046"/>
      <w:r w:rsidRPr="00F14D84">
        <w:rPr>
          <w:lang w:eastAsia="zh-CN"/>
        </w:rPr>
        <w:t>5</w:t>
      </w:r>
      <w:r w:rsidRPr="00F14D84">
        <w:t>.</w:t>
      </w:r>
      <w:r w:rsidRPr="00F14D84">
        <w:rPr>
          <w:lang w:eastAsia="zh-CN"/>
        </w:rPr>
        <w:t>5</w:t>
      </w:r>
      <w:r w:rsidRPr="00F14D84">
        <w:t>.</w:t>
      </w:r>
      <w:r w:rsidRPr="00F14D84">
        <w:rPr>
          <w:lang w:eastAsia="zh-CN"/>
        </w:rPr>
        <w:t>1.2.2.</w:t>
      </w:r>
      <w:r w:rsidRPr="00F14D84">
        <w:t>1: Attach procedure and combined attach procedure</w:t>
      </w:r>
    </w:p>
    <w:p w14:paraId="6AA530B6" w14:textId="77777777" w:rsidR="00D40C70" w:rsidRPr="00F14D84" w:rsidRDefault="00D40C70" w:rsidP="00295835">
      <w:pPr>
        <w:pStyle w:val="Heading5"/>
      </w:pPr>
      <w:bookmarkStart w:id="2047" w:name="_CR5_5_1_2_3"/>
      <w:bookmarkStart w:id="2048" w:name="_Toc20217938"/>
      <w:bookmarkStart w:id="2049" w:name="_Toc27743823"/>
      <w:bookmarkStart w:id="2050" w:name="_Toc35959394"/>
      <w:bookmarkStart w:id="2051" w:name="_Toc45202825"/>
      <w:bookmarkStart w:id="2052" w:name="_Toc45700201"/>
      <w:bookmarkStart w:id="2053" w:name="_Toc51919937"/>
      <w:bookmarkStart w:id="2054" w:name="_Toc68250997"/>
      <w:bookmarkStart w:id="2055" w:name="_Toc209860836"/>
      <w:bookmarkEnd w:id="2047"/>
      <w:r w:rsidRPr="00F14D84">
        <w:t>5.5.1.2.3</w:t>
      </w:r>
      <w:r w:rsidRPr="00F14D84">
        <w:tab/>
        <w:t>EMM common procedure initiation</w:t>
      </w:r>
      <w:bookmarkEnd w:id="2048"/>
      <w:bookmarkEnd w:id="2049"/>
      <w:bookmarkEnd w:id="2050"/>
      <w:bookmarkEnd w:id="2051"/>
      <w:bookmarkEnd w:id="2052"/>
      <w:bookmarkEnd w:id="2053"/>
      <w:bookmarkEnd w:id="2054"/>
      <w:bookmarkEnd w:id="2055"/>
    </w:p>
    <w:p w14:paraId="5E4AA9CE" w14:textId="77777777" w:rsidR="00D40C70" w:rsidRPr="00F14D84" w:rsidRDefault="00D40C70" w:rsidP="00D40C70">
      <w:r w:rsidRPr="00F14D8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F14D84" w:rsidRDefault="00D40C70" w:rsidP="00D40C70">
      <w:r w:rsidRPr="00F14D84">
        <w:t>If the network receives an ATTACH REQUEST message containing the Old GUTI type IE and the EPS mobile identity IE with type of identity indicating "GUTI", and</w:t>
      </w:r>
      <w:r w:rsidRPr="00F14D84">
        <w:rPr>
          <w:lang w:eastAsia="zh-CN"/>
        </w:rPr>
        <w:t xml:space="preserve"> </w:t>
      </w:r>
      <w:r w:rsidRPr="00F14D84">
        <w:t>the network does not follow the use of the most significant bit of the &lt;</w:t>
      </w:r>
      <w:smartTag w:uri="urn:schemas-microsoft-com:office:smarttags" w:element="stockticker">
        <w:r w:rsidRPr="00F14D84">
          <w:t>MME</w:t>
        </w:r>
      </w:smartTag>
      <w:r w:rsidRPr="00F14D84">
        <w:t xml:space="preserve"> group id&gt;</w:t>
      </w:r>
      <w:r w:rsidRPr="00F14D84">
        <w:rPr>
          <w:lang w:eastAsia="ja-JP"/>
        </w:rPr>
        <w:t xml:space="preserve"> </w:t>
      </w:r>
      <w:r w:rsidRPr="00F14D84">
        <w:t xml:space="preserve">as specified in 3GPP TS 23.003 [2], </w:t>
      </w:r>
      <w:r w:rsidR="00FB1684" w:rsidRPr="00F14D84">
        <w:t>clause</w:t>
      </w:r>
      <w:r w:rsidRPr="00F14D84">
        <w:t> 2.8.2.2.2, the network shall use the Old GUTI type IE to determine whether the mobile identity included in the EPS mobile identity IE is a native GUTI or a mapped GUTI.</w:t>
      </w:r>
    </w:p>
    <w:p w14:paraId="38572984" w14:textId="32B9DD6C" w:rsidR="00D40C70" w:rsidRPr="00F14D84" w:rsidRDefault="00D40C70" w:rsidP="00D40C70">
      <w:r w:rsidRPr="00F14D8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F14D84">
        <w:t>clause</w:t>
      </w:r>
      <w:r w:rsidRPr="00F14D84">
        <w:t> 5.4.3.</w:t>
      </w:r>
    </w:p>
    <w:p w14:paraId="02E0897E" w14:textId="77777777" w:rsidR="00D40C70" w:rsidRPr="00F14D84" w:rsidRDefault="00D40C70" w:rsidP="00295835">
      <w:pPr>
        <w:pStyle w:val="Heading5"/>
      </w:pPr>
      <w:bookmarkStart w:id="2056" w:name="_CR5_5_1_2_4"/>
      <w:bookmarkStart w:id="2057" w:name="_Toc20217939"/>
      <w:bookmarkStart w:id="2058" w:name="_Toc27743824"/>
      <w:bookmarkStart w:id="2059" w:name="_Toc35959395"/>
      <w:bookmarkStart w:id="2060" w:name="_Toc45202826"/>
      <w:bookmarkStart w:id="2061" w:name="_Toc45700202"/>
      <w:bookmarkStart w:id="2062" w:name="_Toc51919938"/>
      <w:bookmarkStart w:id="2063" w:name="_Toc68250998"/>
      <w:bookmarkStart w:id="2064" w:name="_Toc209860837"/>
      <w:bookmarkEnd w:id="2056"/>
      <w:r w:rsidRPr="00F14D84">
        <w:t>5.5.1.2.4</w:t>
      </w:r>
      <w:r w:rsidRPr="00F14D84">
        <w:tab/>
        <w:t>Attach accepted by the network</w:t>
      </w:r>
      <w:bookmarkEnd w:id="2057"/>
      <w:bookmarkEnd w:id="2058"/>
      <w:bookmarkEnd w:id="2059"/>
      <w:bookmarkEnd w:id="2060"/>
      <w:bookmarkEnd w:id="2061"/>
      <w:bookmarkEnd w:id="2062"/>
      <w:bookmarkEnd w:id="2063"/>
      <w:bookmarkEnd w:id="2064"/>
    </w:p>
    <w:p w14:paraId="7B0766C2" w14:textId="77777777" w:rsidR="00D40C70" w:rsidRPr="00F14D84" w:rsidRDefault="00D40C70" w:rsidP="00D40C70">
      <w:r w:rsidRPr="00F14D8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F14D84">
        <w:rPr>
          <w:lang w:eastAsia="zh-CN"/>
        </w:rPr>
        <w:t xml:space="preserve"> </w:t>
      </w:r>
      <w:r w:rsidRPr="00F14D84">
        <w:t>during an</w:t>
      </w:r>
      <w:r w:rsidRPr="00F14D84">
        <w:rPr>
          <w:lang w:eastAsia="zh-CN"/>
        </w:rPr>
        <w:t xml:space="preserve"> </w:t>
      </w:r>
      <w:r w:rsidRPr="00F14D84">
        <w:t>attach procedure for emergency bearer services.</w:t>
      </w:r>
    </w:p>
    <w:p w14:paraId="65FE2553" w14:textId="77777777" w:rsidR="00D40C70" w:rsidRPr="00F14D84" w:rsidRDefault="00D40C70" w:rsidP="00D40C70">
      <w:r w:rsidRPr="00F14D84">
        <w:t>During an attach for access to RLOS, the MME shall not check for access restrictions, regional restrictions and subscription restrictions when processing the ATTACH REQUEST message.</w:t>
      </w:r>
    </w:p>
    <w:p w14:paraId="65D587BE" w14:textId="77777777" w:rsidR="00431B51" w:rsidRPr="00F14D84" w:rsidRDefault="00D40C70" w:rsidP="00D40C70">
      <w:r w:rsidRPr="00F14D84">
        <w:t>If the attach request is accepted by the network, the MME shall send an ATTACH ACCEPT message to the UE</w:t>
      </w:r>
      <w:r w:rsidRPr="00F14D84">
        <w:rPr>
          <w:lang w:eastAsia="ko-KR"/>
        </w:rPr>
        <w:t xml:space="preserve"> and start timer T3450</w:t>
      </w:r>
      <w:r w:rsidRPr="00F14D84">
        <w:t>.</w:t>
      </w:r>
    </w:p>
    <w:p w14:paraId="08CEC903" w14:textId="4BC569DA" w:rsidR="00D40C70" w:rsidRPr="00F14D84" w:rsidRDefault="00D40C70" w:rsidP="00D40C70">
      <w:r w:rsidRPr="00F14D84">
        <w:t xml:space="preserve">If the attach request included </w:t>
      </w:r>
      <w:r w:rsidRPr="00F14D84">
        <w:rPr>
          <w:lang w:eastAsia="ko-KR"/>
        </w:rPr>
        <w:t xml:space="preserve">the PDN CONNECTIVITY REQUEST message in the ESM message container information element to request PDN connectivity, </w:t>
      </w:r>
      <w:r w:rsidRPr="00F14D84">
        <w:t xml:space="preserve">the </w:t>
      </w:r>
      <w:r w:rsidRPr="00F14D84">
        <w:rPr>
          <w:lang w:eastAsia="ko-KR"/>
        </w:rPr>
        <w:t>MME</w:t>
      </w:r>
      <w:r w:rsidRPr="00F14D84">
        <w:t xml:space="preserve"> when accepting the attach request shall:</w:t>
      </w:r>
    </w:p>
    <w:p w14:paraId="00023802" w14:textId="77777777" w:rsidR="00D40C70" w:rsidRPr="00F14D84" w:rsidRDefault="00D40C70" w:rsidP="00D40C70">
      <w:pPr>
        <w:pStyle w:val="B1"/>
      </w:pPr>
      <w:r w:rsidRPr="00F14D84">
        <w:t>-</w:t>
      </w:r>
      <w:r w:rsidRPr="00F14D84">
        <w:tab/>
        <w:t xml:space="preserve">send the ATTACH ACCEPT message together with an ESM DUMMY MESSAGE contained in the ESM message container information element and discard the </w:t>
      </w:r>
      <w:r w:rsidRPr="00F14D84">
        <w:rPr>
          <w:lang w:eastAsia="ko-KR"/>
        </w:rPr>
        <w:t xml:space="preserve">ESM message container information element </w:t>
      </w:r>
      <w:r w:rsidRPr="00F14D84">
        <w:t xml:space="preserve">included </w:t>
      </w:r>
      <w:r w:rsidRPr="00F14D84">
        <w:rPr>
          <w:lang w:eastAsia="ko-KR"/>
        </w:rPr>
        <w:t xml:space="preserve">in the attach request </w:t>
      </w:r>
      <w:r w:rsidRPr="00F14D84">
        <w:t>if:</w:t>
      </w:r>
    </w:p>
    <w:p w14:paraId="702B55E0" w14:textId="77777777" w:rsidR="00D40C70" w:rsidRPr="00F14D84" w:rsidRDefault="00D40C70" w:rsidP="00D40C70">
      <w:pPr>
        <w:pStyle w:val="B2"/>
      </w:pPr>
      <w:r w:rsidRPr="00F14D84">
        <w:rPr>
          <w:lang w:eastAsia="zh-CN"/>
        </w:rPr>
        <w:t>-</w:t>
      </w:r>
      <w:r w:rsidRPr="00F14D84">
        <w:rPr>
          <w:lang w:eastAsia="zh-CN"/>
        </w:rPr>
        <w:tab/>
        <w:t>the</w:t>
      </w:r>
      <w:r w:rsidRPr="00F14D84">
        <w:t xml:space="preserve"> UE indicated support of EMM-REGISTERED without PDN connection in the UE network capability IE of the </w:t>
      </w:r>
      <w:r w:rsidRPr="00F14D84">
        <w:rPr>
          <w:lang w:eastAsia="zh-TW"/>
        </w:rPr>
        <w:t>ATTACH</w:t>
      </w:r>
      <w:r w:rsidRPr="00F14D84">
        <w:t xml:space="preserve"> REQUEST message;</w:t>
      </w:r>
    </w:p>
    <w:p w14:paraId="498A7893" w14:textId="77777777" w:rsidR="00D40C70" w:rsidRPr="00F14D84" w:rsidRDefault="00D40C70" w:rsidP="00D40C70">
      <w:pPr>
        <w:pStyle w:val="B2"/>
      </w:pPr>
      <w:r w:rsidRPr="00F14D84">
        <w:t>-</w:t>
      </w:r>
      <w:r w:rsidRPr="00F14D84">
        <w:tab/>
        <w:t>the MME supports EMM-REGISTERED without PDN connection and PDN connection is restricted according to the user's subscription data</w:t>
      </w:r>
      <w:r w:rsidRPr="00F14D84">
        <w:rPr>
          <w:lang w:eastAsia="zh-CN"/>
        </w:rPr>
        <w:t>;</w:t>
      </w:r>
    </w:p>
    <w:p w14:paraId="00054472" w14:textId="77777777" w:rsidR="00431B51" w:rsidRPr="00F14D84" w:rsidRDefault="00D40C70" w:rsidP="00D40C70">
      <w:pPr>
        <w:pStyle w:val="B2"/>
      </w:pPr>
      <w:r w:rsidRPr="00F14D84">
        <w:t>-</w:t>
      </w:r>
      <w:r w:rsidRPr="00F14D84">
        <w:tab/>
        <w:t>the attach type is not set to "EPS emergency attach" or "EPS RLOS attach"; and</w:t>
      </w:r>
    </w:p>
    <w:p w14:paraId="22A0A668" w14:textId="651F7CF6" w:rsidR="00D40C70" w:rsidRPr="00F14D84" w:rsidRDefault="00D40C70" w:rsidP="00D40C70">
      <w:pPr>
        <w:pStyle w:val="B2"/>
      </w:pPr>
      <w:r w:rsidRPr="00F14D84">
        <w:t>-</w:t>
      </w:r>
      <w:r w:rsidRPr="00F14D84">
        <w:tab/>
        <w:t>the request type of the UE requested PDN connection is not set to "handover of emergency bearer services", "emergency" or "RLOS"</w:t>
      </w:r>
      <w:r w:rsidRPr="00F14D84">
        <w:rPr>
          <w:lang w:eastAsia="zh-CN"/>
        </w:rPr>
        <w:t>;</w:t>
      </w:r>
    </w:p>
    <w:p w14:paraId="081CAE7D" w14:textId="64BA7067" w:rsidR="00D40C70" w:rsidRPr="00F14D84" w:rsidRDefault="00D40C70" w:rsidP="00D40C70">
      <w:pPr>
        <w:pStyle w:val="B1"/>
      </w:pPr>
      <w:r w:rsidRPr="00F14D84">
        <w:t>-</w:t>
      </w:r>
      <w:r w:rsidRPr="00F14D84">
        <w:tab/>
        <w:t>otherwise, send t</w:t>
      </w:r>
      <w:r w:rsidRPr="00F14D84">
        <w:rPr>
          <w:lang w:eastAsia="ko-KR"/>
        </w:rPr>
        <w:t>he ATTACH ACCEPT message together with an</w:t>
      </w:r>
      <w:r w:rsidRPr="00F14D84">
        <w:t xml:space="preserve"> ACTIVATE </w:t>
      </w:r>
      <w:r w:rsidRPr="00F14D84">
        <w:rPr>
          <w:lang w:eastAsia="ko-KR"/>
        </w:rPr>
        <w:t>DEFAULT</w:t>
      </w:r>
      <w:r w:rsidRPr="00F14D84">
        <w:t xml:space="preserve"> EPS BEARER CONTEXT </w:t>
      </w:r>
      <w:r w:rsidRPr="00F14D84">
        <w:rPr>
          <w:lang w:eastAsia="ko-KR"/>
        </w:rPr>
        <w:t xml:space="preserve">REQUEST </w:t>
      </w:r>
      <w:r w:rsidRPr="00F14D84">
        <w:t>message</w:t>
      </w:r>
      <w:r w:rsidRPr="00F14D84">
        <w:rPr>
          <w:lang w:eastAsia="ko-KR"/>
        </w:rPr>
        <w:t xml:space="preserve"> contained in the ESM message container information element to activate the default bearer (see </w:t>
      </w:r>
      <w:r w:rsidR="00FB1684" w:rsidRPr="00F14D84">
        <w:rPr>
          <w:lang w:eastAsia="ko-KR"/>
        </w:rPr>
        <w:t>clause</w:t>
      </w:r>
      <w:r w:rsidRPr="00F14D84">
        <w:rPr>
          <w:lang w:eastAsia="ko-KR"/>
        </w:rPr>
        <w:t> 6.4.1)</w:t>
      </w:r>
      <w:r w:rsidRPr="00F14D84">
        <w:t xml:space="preserve">. In WB-S1 mode, the network may also initiate the activation of dedicated bearers towards the UE by invoking the dedicated EPS bearer context activation procedure (see </w:t>
      </w:r>
      <w:r w:rsidR="00FB1684" w:rsidRPr="00F14D84">
        <w:t>clause</w:t>
      </w:r>
      <w:r w:rsidRPr="00F14D84">
        <w:t> 6.4.2). In NB-S1 mode the network shall not initiate the activation of dedicated bearers.</w:t>
      </w:r>
    </w:p>
    <w:p w14:paraId="4F5EA88F" w14:textId="77777777" w:rsidR="00D40C70" w:rsidRPr="00F14D84" w:rsidRDefault="00D40C70" w:rsidP="00D40C70">
      <w:r w:rsidRPr="00F14D8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F14D84" w:rsidRDefault="00D40C70" w:rsidP="00D40C70">
      <w:r w:rsidRPr="00F14D84">
        <w:t>If the attach request is accepted by the network, the MME shall delete the stored UE radio capability information or the UE radio capability ID, if any.</w:t>
      </w:r>
    </w:p>
    <w:p w14:paraId="16B6DEC0" w14:textId="77777777" w:rsidR="00D40C70" w:rsidRPr="00F14D84" w:rsidRDefault="00D40C70" w:rsidP="00D40C70">
      <w:r w:rsidRPr="00F14D8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F14D84" w:rsidRDefault="00D40C70" w:rsidP="00D40C70">
      <w:r w:rsidRPr="00F14D8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F14D84" w:rsidRDefault="00D40C70" w:rsidP="00D40C70">
      <w:pPr>
        <w:pStyle w:val="NO"/>
        <w:rPr>
          <w:lang w:eastAsia="ja-JP"/>
        </w:rPr>
      </w:pPr>
      <w:r w:rsidRPr="00F14D84">
        <w:t>NOTE 1:</w:t>
      </w:r>
      <w:r w:rsidRPr="00F14D84">
        <w:tab/>
        <w:t xml:space="preserve">This information is forwarded to the new MME during inter-MME handover or to the new SGSN during inter-system handover to A/Gb mode or </w:t>
      </w:r>
      <w:proofErr w:type="spellStart"/>
      <w:r w:rsidRPr="00F14D84">
        <w:t>Iu</w:t>
      </w:r>
      <w:proofErr w:type="spellEnd"/>
      <w:r w:rsidRPr="00F14D84">
        <w:t xml:space="preserve"> mode.</w:t>
      </w:r>
    </w:p>
    <w:p w14:paraId="467AF15B" w14:textId="77777777" w:rsidR="00D40C70" w:rsidRPr="00F14D84" w:rsidRDefault="00D40C70" w:rsidP="00D40C70">
      <w:pPr>
        <w:pStyle w:val="NO"/>
      </w:pPr>
      <w:r w:rsidRPr="00F14D84">
        <w:rPr>
          <w:lang w:eastAsia="ja-JP"/>
        </w:rPr>
        <w:t>NOTE 2:</w:t>
      </w:r>
      <w:r w:rsidRPr="00F14D84">
        <w:rPr>
          <w:lang w:eastAsia="ja-JP"/>
        </w:rPr>
        <w:tab/>
        <w:t>For further details concerning the handling of the MS network capability and UE network capability in the MME see also 3GPP TS 23.401 [10].</w:t>
      </w:r>
    </w:p>
    <w:p w14:paraId="758A05E3" w14:textId="77777777" w:rsidR="00D40C70" w:rsidRPr="00F14D84" w:rsidRDefault="00D40C70" w:rsidP="00D40C70">
      <w:r w:rsidRPr="00F14D8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F14D84" w:rsidRDefault="00D40C70" w:rsidP="00D40C70">
      <w:r w:rsidRPr="00F14D8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F14D84" w:rsidRDefault="00D40C70" w:rsidP="00D40C70">
      <w:pPr>
        <w:pStyle w:val="NO"/>
      </w:pPr>
      <w:r w:rsidRPr="00F14D84">
        <w:rPr>
          <w:lang w:eastAsia="ja-JP"/>
        </w:rPr>
        <w:t>NOTE 3:</w:t>
      </w:r>
      <w:r w:rsidRPr="00F14D8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F14D84" w:rsidRDefault="00D40C70" w:rsidP="00D40C70">
      <w:r w:rsidRPr="00F14D8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F14D84" w:rsidDel="00D243BC" w:rsidRDefault="00D40C70" w:rsidP="00D40C70">
      <w:pPr>
        <w:rPr>
          <w:bCs/>
        </w:rPr>
      </w:pPr>
      <w:r w:rsidRPr="00F14D84">
        <w:t xml:space="preserve">The MME shall include the extended DRX parameters IE in the ATTACH ACCEPT message only if the extended DRX parameters IE was included in the ATTACH REQUEST message, and the MME supports and accepts the use of </w:t>
      </w:r>
      <w:proofErr w:type="spellStart"/>
      <w:r w:rsidRPr="00F14D84">
        <w:t>eDRX</w:t>
      </w:r>
      <w:proofErr w:type="spellEnd"/>
      <w:r w:rsidRPr="00F14D84">
        <w:t>.</w:t>
      </w:r>
    </w:p>
    <w:p w14:paraId="0FA9402A" w14:textId="77777777" w:rsidR="00D40C70" w:rsidRPr="00F14D84" w:rsidRDefault="00D40C70" w:rsidP="00D40C70">
      <w:r w:rsidRPr="00F14D84">
        <w:t>If</w:t>
      </w:r>
    </w:p>
    <w:p w14:paraId="6B0F44BA" w14:textId="77777777" w:rsidR="00D40C70" w:rsidRPr="00F14D84" w:rsidRDefault="00D40C70" w:rsidP="00D40C70">
      <w:pPr>
        <w:pStyle w:val="B1"/>
      </w:pPr>
      <w:r w:rsidRPr="00F14D84">
        <w:t>-</w:t>
      </w:r>
      <w:r w:rsidRPr="00F14D84">
        <w:tab/>
        <w:t>the UE supports WUS assistance; and</w:t>
      </w:r>
    </w:p>
    <w:p w14:paraId="43CC799F" w14:textId="77777777" w:rsidR="00D40C70" w:rsidRPr="00F14D84" w:rsidRDefault="00D40C70" w:rsidP="00D40C70">
      <w:pPr>
        <w:pStyle w:val="B1"/>
      </w:pPr>
      <w:r w:rsidRPr="00F14D84">
        <w:t>-</w:t>
      </w:r>
      <w:r w:rsidRPr="00F14D84">
        <w:tab/>
        <w:t>the MME supports and accepts the use of WUS assistance,</w:t>
      </w:r>
    </w:p>
    <w:p w14:paraId="1662B1E4" w14:textId="77777777" w:rsidR="00D40C70" w:rsidRPr="00F14D84" w:rsidRDefault="00D40C70" w:rsidP="00D40C70">
      <w:r w:rsidRPr="00F14D84">
        <w:t xml:space="preserve">then the MME shall determine the negotiated UE paging probability information for the UE, store it in the EMM context of the UE, and if the </w:t>
      </w:r>
      <w:r w:rsidRPr="00F14D84">
        <w:rPr>
          <w:lang w:eastAsia="zh-CN"/>
        </w:rPr>
        <w:t>UE</w:t>
      </w:r>
      <w:r w:rsidRPr="00F14D8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F14D84" w:rsidRDefault="00D40C70" w:rsidP="00D40C70">
      <w:pPr>
        <w:pStyle w:val="NO"/>
        <w:rPr>
          <w:lang w:eastAsia="ja-JP"/>
        </w:rPr>
      </w:pPr>
      <w:r w:rsidRPr="00F14D84">
        <w:t>NOTE 4:</w:t>
      </w:r>
      <w:r w:rsidRPr="00F14D84">
        <w:tab/>
        <w:t>Besides the UE paging probability information requested by the UE, the MME can take local configuration or previous statistical information for the UE into account when determining the negotiated UE paging probability information for the UE</w:t>
      </w:r>
      <w:r w:rsidRPr="00F14D84">
        <w:rPr>
          <w:lang w:eastAsia="ja-JP"/>
        </w:rPr>
        <w:t xml:space="preserve"> (see </w:t>
      </w:r>
      <w:r w:rsidRPr="00F14D84">
        <w:t>3GPP TS 23.401 [10]).</w:t>
      </w:r>
    </w:p>
    <w:p w14:paraId="0EA8E456" w14:textId="77777777" w:rsidR="00431B51" w:rsidRPr="00F14D84" w:rsidRDefault="00D40C70" w:rsidP="00D40C70">
      <w:pPr>
        <w:rPr>
          <w:lang w:eastAsia="zh-CN"/>
        </w:rPr>
      </w:pPr>
      <w:r w:rsidRPr="00F14D84">
        <w:t xml:space="preserve">The MME shall assign and include the TAI list the UE is registered to in the ATTACH ACCEPT message. </w:t>
      </w:r>
      <w:r w:rsidRPr="00F14D84">
        <w:rPr>
          <w:lang w:eastAsia="zh-CN"/>
        </w:rPr>
        <w:t xml:space="preserve">The MME shall not assign a TAI list containing both tracking areas in NB-S1 mode and tracking areas in WB-S1 mode. </w:t>
      </w:r>
      <w:r w:rsidRPr="00F14D84">
        <w:t>The UE, upon receiving an ATTACH ACCEPT message, shall delete its old TAI list and store the received TAI list.</w:t>
      </w:r>
    </w:p>
    <w:p w14:paraId="32E0A1F9" w14:textId="004C5DFC" w:rsidR="00D40C70" w:rsidRPr="00F14D84" w:rsidRDefault="00D40C70" w:rsidP="00D40C70">
      <w:pPr>
        <w:pStyle w:val="NO"/>
      </w:pPr>
      <w:r w:rsidRPr="00F14D84">
        <w:t>NOTE 5:</w:t>
      </w:r>
      <w:r w:rsidRPr="00F14D84">
        <w:tab/>
      </w:r>
      <w:r w:rsidRPr="00F14D84">
        <w:rPr>
          <w:lang w:eastAsia="zh-CN"/>
        </w:rPr>
        <w:t xml:space="preserve">When assigning the TAI list, the MME can take into account the </w:t>
      </w:r>
      <w:proofErr w:type="spellStart"/>
      <w:r w:rsidRPr="00F14D84">
        <w:rPr>
          <w:lang w:eastAsia="zh-CN"/>
        </w:rPr>
        <w:t>eNodeB's</w:t>
      </w:r>
      <w:proofErr w:type="spellEnd"/>
      <w:r w:rsidRPr="00F14D84">
        <w:rPr>
          <w:lang w:eastAsia="zh-CN"/>
        </w:rPr>
        <w:t xml:space="preserve"> capability of support of </w:t>
      </w:r>
      <w:proofErr w:type="spellStart"/>
      <w:r w:rsidRPr="00F14D84">
        <w:rPr>
          <w:lang w:eastAsia="zh-CN"/>
        </w:rPr>
        <w:t>CIoT</w:t>
      </w:r>
      <w:proofErr w:type="spellEnd"/>
      <w:r w:rsidRPr="00F14D84">
        <w:rPr>
          <w:lang w:eastAsia="zh-CN"/>
        </w:rPr>
        <w:t xml:space="preserve"> EPS optimization.</w:t>
      </w:r>
    </w:p>
    <w:p w14:paraId="5207F4B5" w14:textId="77777777" w:rsidR="00821C46" w:rsidRPr="00ED6B41" w:rsidRDefault="00821C46" w:rsidP="00821C46">
      <w:pPr>
        <w:pStyle w:val="NO"/>
        <w:rPr>
          <w:ins w:id="2065" w:author="CR4606" w:date="2025-12-09T15:36:00Z" w16du:dateUtc="2025-12-09T14:36:00Z"/>
          <w:rFonts w:eastAsia="DengXian"/>
          <w:lang w:eastAsia="zh-CN"/>
        </w:rPr>
      </w:pPr>
      <w:ins w:id="2066" w:author="CR4606" w:date="2025-12-09T15:36:00Z" w16du:dateUtc="2025-12-09T14:36:00Z">
        <w:r w:rsidRPr="00F11A63">
          <w:t>NOTE 5</w:t>
        </w:r>
        <w:r>
          <w:t>A</w:t>
        </w:r>
        <w:r w:rsidRPr="00F11A63">
          <w:t>:</w:t>
        </w:r>
        <w:r w:rsidRPr="00F11A63">
          <w:tab/>
        </w:r>
        <w:r>
          <w:t>If the MME is</w:t>
        </w:r>
        <w:r w:rsidRPr="00403329">
          <w:t xml:space="preserve"> operating in S&amp;F mode</w:t>
        </w:r>
        <w:r>
          <w:t>, the TAI list</w:t>
        </w:r>
        <w:r w:rsidRPr="003C3697">
          <w:t xml:space="preserve"> </w:t>
        </w:r>
        <w:r>
          <w:t xml:space="preserve">assigned by the MME only includes tracking areas served by </w:t>
        </w:r>
        <w:r w:rsidRPr="003C3697">
          <w:t>S&amp;F satellite E-UTRA</w:t>
        </w:r>
        <w:r>
          <w:t xml:space="preserve">N cells as </w:t>
        </w:r>
        <w:r w:rsidRPr="00E35FE1">
          <w:t xml:space="preserve">described </w:t>
        </w:r>
        <w:r>
          <w:t xml:space="preserve">in </w:t>
        </w:r>
        <w:r w:rsidRPr="00E35FE1">
          <w:t>clause</w:t>
        </w:r>
        <w:r w:rsidRPr="007F2770">
          <w:t> </w:t>
        </w:r>
        <w:r w:rsidRPr="00E35FE1">
          <w:t xml:space="preserve">4.3.5.3 </w:t>
        </w:r>
        <w:r>
          <w:t>of 3GPP</w:t>
        </w:r>
        <w:r>
          <w:rPr>
            <w:lang w:val="en-US" w:eastAsia="zh-CN"/>
          </w:rPr>
          <w:t> </w:t>
        </w:r>
        <w:r>
          <w:t>TS</w:t>
        </w:r>
        <w:r>
          <w:rPr>
            <w:lang w:val="en-US" w:eastAsia="zh-CN"/>
          </w:rPr>
          <w:t> </w:t>
        </w:r>
        <w:r>
          <w:t>23.401</w:t>
        </w:r>
        <w:r>
          <w:rPr>
            <w:lang w:val="en-US" w:eastAsia="zh-CN"/>
          </w:rPr>
          <w:t> </w:t>
        </w:r>
        <w:r w:rsidRPr="00C20AF4">
          <w:t>[7</w:t>
        </w:r>
        <w:r>
          <w:t>].</w:t>
        </w:r>
      </w:ins>
    </w:p>
    <w:p w14:paraId="6EB2A3B2" w14:textId="77777777" w:rsidR="00D40C70" w:rsidRPr="00F14D84" w:rsidRDefault="00D40C70" w:rsidP="00D40C70">
      <w:r w:rsidRPr="00F14D84">
        <w:rPr>
          <w:lang w:eastAsia="zh-CN"/>
        </w:rPr>
        <w:t>The MME may include T3412 extended value IE in the ATTACH ACCEPT message only if t</w:t>
      </w:r>
      <w:r w:rsidRPr="00F14D84">
        <w:t xml:space="preserve">he </w:t>
      </w:r>
      <w:r w:rsidRPr="00F14D84">
        <w:rPr>
          <w:lang w:eastAsia="zh-CN"/>
        </w:rPr>
        <w:t>UE</w:t>
      </w:r>
      <w:r w:rsidRPr="00F14D84">
        <w:t xml:space="preserve"> indicates support</w:t>
      </w:r>
      <w:r w:rsidRPr="00F14D84">
        <w:rPr>
          <w:lang w:eastAsia="zh-CN"/>
        </w:rPr>
        <w:t xml:space="preserve"> of</w:t>
      </w:r>
      <w:r w:rsidRPr="00F14D84">
        <w:t xml:space="preserve"> the extended periodic timer T3</w:t>
      </w:r>
      <w:r w:rsidRPr="00F14D84">
        <w:rPr>
          <w:lang w:eastAsia="zh-CN"/>
        </w:rPr>
        <w:t>4</w:t>
      </w:r>
      <w:r w:rsidRPr="00F14D84">
        <w:t>12 in the MS network feature support IE in the ATTACH REQUEST message.</w:t>
      </w:r>
    </w:p>
    <w:p w14:paraId="563EE67D" w14:textId="77777777" w:rsidR="00D40C70" w:rsidRPr="00F14D84" w:rsidRDefault="00D40C70" w:rsidP="00D40C70">
      <w:r w:rsidRPr="00F14D84">
        <w:t>The MME shall include the T3324 value IE in the ATTACH ACCEPT message only if the T3324 value IE was included in the ATTACH REQUEST message, and the MME supports and accepts the use of PSM.</w:t>
      </w:r>
    </w:p>
    <w:p w14:paraId="461D28F2" w14:textId="77777777" w:rsidR="00D40C70" w:rsidRPr="00F14D84" w:rsidRDefault="00D40C70" w:rsidP="00D40C70">
      <w:r w:rsidRPr="00F14D84">
        <w:t xml:space="preserve">If the MME supports and accepts the use of PSM, and the UE included the T3412 extended value IE in the ATTACH REQUEST message, then the MME shall take into account the T3412 value requested when providing the T3412 value IE and the </w:t>
      </w:r>
      <w:r w:rsidRPr="00F14D84">
        <w:rPr>
          <w:lang w:eastAsia="zh-CN"/>
        </w:rPr>
        <w:t xml:space="preserve">T3412 extended value IE </w:t>
      </w:r>
      <w:r w:rsidRPr="00F14D84">
        <w:t>in the ATTACH ACCEPT message.</w:t>
      </w:r>
    </w:p>
    <w:p w14:paraId="67B89617" w14:textId="75530778" w:rsidR="00D40C70" w:rsidRPr="00F14D84" w:rsidRDefault="00D40C70" w:rsidP="00D40C70">
      <w:pPr>
        <w:pStyle w:val="NO"/>
        <w:rPr>
          <w:lang w:eastAsia="ja-JP"/>
        </w:rPr>
      </w:pPr>
      <w:r w:rsidRPr="00F14D84">
        <w:t>NOTE 6:</w:t>
      </w:r>
      <w:r w:rsidRPr="00F14D84">
        <w:tab/>
        <w:t>Besides the value requested by the UE, the MME can take local configuration or subscription data provided by the HSS into account when selecting a value for T3412</w:t>
      </w:r>
      <w:r w:rsidRPr="00F14D84">
        <w:rPr>
          <w:lang w:eastAsia="ja-JP"/>
        </w:rPr>
        <w:t xml:space="preserve"> (</w:t>
      </w:r>
      <w:r w:rsidRPr="00F14D84">
        <w:t xml:space="preserve">3GPP TS 23.401 [10] </w:t>
      </w:r>
      <w:r w:rsidR="00FB1684" w:rsidRPr="00F14D84">
        <w:t>clause</w:t>
      </w:r>
      <w:r w:rsidRPr="00F14D84">
        <w:t> 4.3.17.3).</w:t>
      </w:r>
    </w:p>
    <w:p w14:paraId="2F62E9D1" w14:textId="77777777" w:rsidR="00D40C70" w:rsidRPr="00F14D84" w:rsidRDefault="00D40C70" w:rsidP="00D40C70">
      <w:r w:rsidRPr="00F14D8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34AB6020" w14:textId="534A2EB6" w:rsidR="00BC52B5" w:rsidRDefault="00D40C70" w:rsidP="00D40C70">
      <w:pPr>
        <w:rPr>
          <w:ins w:id="2067" w:author="CR4623" w:date="2025-12-09T18:26:00Z" w16du:dateUtc="2025-12-09T17:26:00Z"/>
        </w:rPr>
      </w:pPr>
      <w:r w:rsidRPr="00F14D84">
        <w:t xml:space="preserve">If the UE requests "control plane </w:t>
      </w:r>
      <w:proofErr w:type="spellStart"/>
      <w:r w:rsidRPr="00F14D84">
        <w:t>CIoT</w:t>
      </w:r>
      <w:proofErr w:type="spellEnd"/>
      <w:r w:rsidRPr="00F14D84">
        <w:t xml:space="preserve"> EPS optimization" in the Additional update type IE, indicates support of control plane </w:t>
      </w:r>
      <w:proofErr w:type="spellStart"/>
      <w:r w:rsidRPr="00F14D84">
        <w:t>CIoT</w:t>
      </w:r>
      <w:proofErr w:type="spellEnd"/>
      <w:r w:rsidRPr="00F14D84">
        <w:t xml:space="preserve"> EPS optimization in the UE network capability IE and the MME decides to accept </w:t>
      </w:r>
      <w:r w:rsidRPr="00F14D84">
        <w:rPr>
          <w:lang w:eastAsia="ja-JP"/>
        </w:rPr>
        <w:t xml:space="preserve">the requested </w:t>
      </w:r>
      <w:proofErr w:type="spellStart"/>
      <w:r w:rsidRPr="00F14D84">
        <w:t>CIoT</w:t>
      </w:r>
      <w:proofErr w:type="spellEnd"/>
      <w:r w:rsidRPr="00F14D84">
        <w:t xml:space="preserve"> EPS optimization</w:t>
      </w:r>
      <w:r w:rsidRPr="00F14D84">
        <w:rPr>
          <w:lang w:eastAsia="ja-JP"/>
        </w:rPr>
        <w:t xml:space="preserve"> and</w:t>
      </w:r>
      <w:r w:rsidRPr="00F14D84">
        <w:t xml:space="preserve"> the attach request</w:t>
      </w:r>
      <w:ins w:id="2068" w:author="CR4623" w:date="2025-12-09T18:26:00Z" w16du:dateUtc="2025-12-09T17:26:00Z">
        <w:r w:rsidR="00BC52B5">
          <w:t>:</w:t>
        </w:r>
      </w:ins>
      <w:del w:id="2069" w:author="CR4623" w:date="2025-12-09T18:26:00Z" w16du:dateUtc="2025-12-09T17:26:00Z">
        <w:r w:rsidRPr="00F14D84" w:rsidDel="00BC52B5">
          <w:delText xml:space="preserve">, </w:delText>
        </w:r>
      </w:del>
    </w:p>
    <w:p w14:paraId="00B0BB44" w14:textId="1A687F5C" w:rsidR="00D40C70" w:rsidRPr="00F14D84" w:rsidRDefault="00E245DB" w:rsidP="00E245DB">
      <w:pPr>
        <w:pStyle w:val="B1"/>
      </w:pPr>
      <w:ins w:id="2070" w:author="CR4623" w:date="2025-12-09T18:29:00Z" w16du:dateUtc="2025-12-09T17:29:00Z">
        <w:r>
          <w:t>a)</w:t>
        </w:r>
        <w:r>
          <w:tab/>
        </w:r>
      </w:ins>
      <w:r w:rsidR="00D40C70" w:rsidRPr="00F14D84">
        <w:t xml:space="preserve">the MME shall indicate "control plane </w:t>
      </w:r>
      <w:proofErr w:type="spellStart"/>
      <w:r w:rsidR="00D40C70" w:rsidRPr="00F14D84">
        <w:t>CIoT</w:t>
      </w:r>
      <w:proofErr w:type="spellEnd"/>
      <w:r w:rsidR="00D40C70" w:rsidRPr="00F14D84">
        <w:t xml:space="preserve"> EPS optimization supported" in the EPS network feature support IE</w:t>
      </w:r>
      <w:ins w:id="2071" w:author="CR4623" w:date="2025-12-09T18:28:00Z" w16du:dateUtc="2025-12-09T17:28:00Z">
        <w:r>
          <w:t>; and</w:t>
        </w:r>
      </w:ins>
      <w:del w:id="2072" w:author="CR4623" w:date="2025-12-09T18:27:00Z" w16du:dateUtc="2025-12-09T17:27:00Z">
        <w:r w:rsidR="00D40C70" w:rsidRPr="00F14D84" w:rsidDel="00E245DB">
          <w:delText>.</w:delText>
        </w:r>
      </w:del>
    </w:p>
    <w:p w14:paraId="731513F2" w14:textId="25AFA350" w:rsidR="002F6287" w:rsidRPr="00F14D84" w:rsidRDefault="00E245DB" w:rsidP="00E245DB">
      <w:pPr>
        <w:pStyle w:val="B1"/>
      </w:pPr>
      <w:ins w:id="2073" w:author="CR4623" w:date="2025-12-09T18:29:00Z" w16du:dateUtc="2025-12-09T17:29:00Z">
        <w:r>
          <w:t>b)</w:t>
        </w:r>
        <w:r>
          <w:tab/>
          <w:t>i</w:t>
        </w:r>
      </w:ins>
      <w:del w:id="2074" w:author="CR4623" w:date="2025-12-09T18:29:00Z" w16du:dateUtc="2025-12-09T17:29:00Z">
        <w:r w:rsidR="002F6287" w:rsidRPr="00F14D84" w:rsidDel="00E245DB">
          <w:delText>I</w:delText>
        </w:r>
      </w:del>
      <w:r w:rsidR="002F6287" w:rsidRPr="00F14D84">
        <w:t xml:space="preserve">f the UE </w:t>
      </w:r>
      <w:r w:rsidR="002F6287" w:rsidRPr="00F14D84">
        <w:rPr>
          <w:lang w:eastAsia="zh-CN"/>
        </w:rPr>
        <w:t>indicates</w:t>
      </w:r>
      <w:r w:rsidR="002F6287" w:rsidRPr="00F14D84">
        <w:t xml:space="preserve"> support for control plane </w:t>
      </w:r>
      <w:proofErr w:type="spellStart"/>
      <w:r w:rsidR="002F6287" w:rsidRPr="00F14D84">
        <w:t>CIoT</w:t>
      </w:r>
      <w:proofErr w:type="spellEnd"/>
      <w:r w:rsidR="002F6287" w:rsidRPr="00F14D84">
        <w:t xml:space="preserve"> EPS optimization with overhead reduction in the ATTACH REQUEST message and the MME supports and accepts control plane </w:t>
      </w:r>
      <w:proofErr w:type="spellStart"/>
      <w:r w:rsidR="002F6287" w:rsidRPr="00F14D84">
        <w:t>CIoT</w:t>
      </w:r>
      <w:proofErr w:type="spellEnd"/>
      <w:r w:rsidR="002F6287" w:rsidRPr="00F14D84">
        <w:t xml:space="preserve"> EPS optimization with overhead reduction, then the MME shall indicate "control plane </w:t>
      </w:r>
      <w:proofErr w:type="spellStart"/>
      <w:r w:rsidR="002F6287" w:rsidRPr="00F14D84">
        <w:t>CIoT</w:t>
      </w:r>
      <w:proofErr w:type="spellEnd"/>
      <w:r w:rsidR="002F6287" w:rsidRPr="00F14D84">
        <w:t xml:space="preserve"> EPS optimization with overhead reduction supported" in the EPS network feature support IE of the ATTACH ACCEPT message.</w:t>
      </w:r>
    </w:p>
    <w:p w14:paraId="63A149D2" w14:textId="0C38EF62" w:rsidR="00BA22EF" w:rsidRPr="00F14D84" w:rsidRDefault="00BA22EF" w:rsidP="00D40C70">
      <w:r w:rsidRPr="00F14D84">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F14D84" w:rsidRDefault="00D40C70" w:rsidP="00D40C70">
      <w:r w:rsidRPr="00F14D84">
        <w:rPr>
          <w:lang w:eastAsia="ko-KR"/>
        </w:rPr>
        <w:t>If the MME</w:t>
      </w:r>
      <w:r w:rsidRPr="00F14D84">
        <w:t xml:space="preserve"> supports NB-S1 mode, </w:t>
      </w:r>
      <w:r w:rsidR="00D64191" w:rsidRPr="00F14D84">
        <w:t>non</w:t>
      </w:r>
      <w:r w:rsidRPr="00F14D84">
        <w:t>-IP or Ethernet PDN type, inter-system change with 5GS</w:t>
      </w:r>
      <w:r w:rsidR="00C30744" w:rsidRPr="00F14D84">
        <w:t>, UAS services</w:t>
      </w:r>
      <w:r w:rsidRPr="00F14D84">
        <w:t xml:space="preserve"> or the network wants to enforce the use of DNS over (D)TLS (see 3GPP TS 33.501 [24]), then the MME shall support the </w:t>
      </w:r>
      <w:r w:rsidR="007F0D6D" w:rsidRPr="00F14D84">
        <w:t>E</w:t>
      </w:r>
      <w:r w:rsidRPr="00F14D84">
        <w:t>xtended protocol configuration options IE.</w:t>
      </w:r>
    </w:p>
    <w:p w14:paraId="60147425" w14:textId="55D75CF8" w:rsidR="00D40C70" w:rsidRPr="00F14D84" w:rsidRDefault="00D40C70" w:rsidP="00D40C70">
      <w:pPr>
        <w:pStyle w:val="NO"/>
      </w:pPr>
      <w:r w:rsidRPr="00F14D84">
        <w:rPr>
          <w:lang w:eastAsia="zh-CN"/>
        </w:rPr>
        <w:t>NOTE</w:t>
      </w:r>
      <w:r w:rsidRPr="00F14D84">
        <w:t> 7</w:t>
      </w:r>
      <w:r w:rsidRPr="00F14D84">
        <w:rPr>
          <w:lang w:eastAsia="zh-CN"/>
        </w:rPr>
        <w:t>:</w:t>
      </w:r>
      <w:r w:rsidR="00431B51" w:rsidRPr="00F14D84">
        <w:rPr>
          <w:lang w:eastAsia="zh-CN"/>
        </w:rPr>
        <w:tab/>
      </w:r>
      <w:r w:rsidRPr="00F14D84">
        <w:rPr>
          <w:lang w:eastAsia="zh-CN"/>
        </w:rPr>
        <w:t>Support of DNS over (D)TLS is based on the informative requirements as specified in 3GPP TS 33.401 [19] and it is implemented based on the operator requirement.</w:t>
      </w:r>
    </w:p>
    <w:p w14:paraId="0BB890BD" w14:textId="2BE05842" w:rsidR="00D40C70" w:rsidRPr="00F14D84" w:rsidRDefault="00D40C70" w:rsidP="00D40C70">
      <w:r w:rsidRPr="00F14D84">
        <w:t xml:space="preserve">If the MME supports the </w:t>
      </w:r>
      <w:r w:rsidR="007F0D6D" w:rsidRPr="00F14D84">
        <w:t>E</w:t>
      </w:r>
      <w:r w:rsidRPr="00F14D84">
        <w:t xml:space="preserve">xtended protocol configuration options IE and the UE indicated support of the </w:t>
      </w:r>
      <w:r w:rsidR="007F0D6D" w:rsidRPr="00F14D84">
        <w:t>E</w:t>
      </w:r>
      <w:r w:rsidRPr="00F14D84">
        <w:t xml:space="preserve">xtended protocol configuration options IE, then the MME shall set the </w:t>
      </w:r>
      <w:proofErr w:type="spellStart"/>
      <w:r w:rsidRPr="00F14D84">
        <w:t>ePCO</w:t>
      </w:r>
      <w:proofErr w:type="spellEnd"/>
      <w:r w:rsidRPr="00F14D84">
        <w:t xml:space="preserve"> bit to "extended protocol configuration options supported" in the EPS network feature support IE of the ATTACH ACCEPT message.</w:t>
      </w:r>
    </w:p>
    <w:p w14:paraId="429563FF" w14:textId="77777777" w:rsidR="00D40C70" w:rsidRPr="00F14D84" w:rsidRDefault="00D40C70" w:rsidP="00D40C70">
      <w:pPr>
        <w:rPr>
          <w:lang w:eastAsia="ja-JP"/>
        </w:rPr>
      </w:pPr>
      <w:r w:rsidRPr="00F14D84">
        <w:t xml:space="preserve">If the UE indicates support for restriction on use of enhanced coverage in the ATTACH REQUEST message, and the network decides to restrict the use of enhanced coverage for the UE, then the MME shall set the </w:t>
      </w:r>
      <w:proofErr w:type="spellStart"/>
      <w:r w:rsidRPr="00F14D84">
        <w:t>RestrictEC</w:t>
      </w:r>
      <w:proofErr w:type="spellEnd"/>
      <w:r w:rsidRPr="00F14D84">
        <w:t xml:space="preserve"> bit to "Use of enhanced coverage is restricted" in the EPS network feature support IE of the ATTACH ACCEPT message.</w:t>
      </w:r>
    </w:p>
    <w:p w14:paraId="782A1675" w14:textId="77777777" w:rsidR="00D40C70" w:rsidRPr="00F14D84" w:rsidRDefault="00D40C70" w:rsidP="00D40C70">
      <w:pPr>
        <w:rPr>
          <w:lang w:eastAsia="ja-JP"/>
        </w:rPr>
      </w:pPr>
      <w:r w:rsidRPr="00F14D84">
        <w:t xml:space="preserve">If the UE has indicated support for the control plane data back-off timer, and the MME decides to activate </w:t>
      </w:r>
      <w:r w:rsidRPr="00F14D84">
        <w:rPr>
          <w:lang w:eastAsia="zh-CN"/>
        </w:rPr>
        <w:t xml:space="preserve">the congestion control for transport of user data via the control plane, then </w:t>
      </w:r>
      <w:r w:rsidRPr="00F14D84">
        <w:t>the MME shall include the T3448 value IE in the ATTACH ACCEPT message.</w:t>
      </w:r>
    </w:p>
    <w:p w14:paraId="01AC8B22" w14:textId="4D8F51A8" w:rsidR="00D40C70" w:rsidRPr="00F14D84" w:rsidRDefault="00D40C70" w:rsidP="00D40C70">
      <w:pPr>
        <w:rPr>
          <w:lang w:eastAsia="ja-JP"/>
        </w:rPr>
      </w:pPr>
      <w:r w:rsidRPr="00F14D84">
        <w:t xml:space="preserve">If the UE indicates support for dual connectivity with NR in the ATTACH REQUEST message, and the MME decides to restrict the use of dual connectivity with NR for the UE, then the MME shall set the </w:t>
      </w:r>
      <w:proofErr w:type="spellStart"/>
      <w:r w:rsidRPr="00F14D84">
        <w:t>RestrictDCNR</w:t>
      </w:r>
      <w:proofErr w:type="spellEnd"/>
      <w:r w:rsidRPr="00F14D84">
        <w:t xml:space="preserve"> bit to "Use of dual connectivity with NR is restricted" in the EPS network feature support IE of the ATTACH ACCEPT message.</w:t>
      </w:r>
    </w:p>
    <w:p w14:paraId="536237F2" w14:textId="77777777" w:rsidR="00D40C70" w:rsidRPr="00F14D84" w:rsidRDefault="00D40C70" w:rsidP="00D40C70">
      <w:r w:rsidRPr="00F14D84">
        <w:t>If the UE indicates support for N1 mode in the ATTACH REQUEST message and the MME supports inter-system interworking with 5GS, the MME may set the IWK N26 bit to either:</w:t>
      </w:r>
    </w:p>
    <w:p w14:paraId="7A091947" w14:textId="77777777" w:rsidR="00D40C70" w:rsidRPr="00F14D84" w:rsidRDefault="00D40C70" w:rsidP="00D40C70">
      <w:pPr>
        <w:pStyle w:val="B1"/>
      </w:pPr>
      <w:r w:rsidRPr="00F14D84">
        <w:t>-</w:t>
      </w:r>
      <w:r w:rsidRPr="00F14D84">
        <w:tab/>
        <w:t>"interworking without N26 interface not supported" if the MME supports N26 interface; or</w:t>
      </w:r>
    </w:p>
    <w:p w14:paraId="4A1BABE2" w14:textId="77777777" w:rsidR="00D40C70" w:rsidRPr="00F14D84" w:rsidRDefault="00D40C70" w:rsidP="00D40C70">
      <w:pPr>
        <w:pStyle w:val="B1"/>
      </w:pPr>
      <w:r w:rsidRPr="00F14D84">
        <w:t>-</w:t>
      </w:r>
      <w:r w:rsidRPr="00F14D84">
        <w:tab/>
        <w:t>"interworking without N26 interface supported" if the MME does not support N26 interface</w:t>
      </w:r>
    </w:p>
    <w:p w14:paraId="229DD6F1" w14:textId="77777777" w:rsidR="00D40C70" w:rsidRPr="00F14D84" w:rsidRDefault="00D40C70" w:rsidP="00D40C70">
      <w:r w:rsidRPr="00F14D84">
        <w:t>in the EPS network feature support IE in the ATTACH ACCEPT message.</w:t>
      </w:r>
    </w:p>
    <w:p w14:paraId="1C4BAD3A" w14:textId="77777777" w:rsidR="00D40C70" w:rsidRPr="00F14D84" w:rsidRDefault="00D40C70" w:rsidP="00D40C70">
      <w:pPr>
        <w:rPr>
          <w:lang w:eastAsia="ja-JP"/>
        </w:rPr>
      </w:pPr>
      <w:r w:rsidRPr="00F14D8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F14D84" w:rsidRDefault="00700A4E" w:rsidP="00700A4E">
      <w:pPr>
        <w:rPr>
          <w:lang w:eastAsia="ja-JP"/>
        </w:rPr>
      </w:pPr>
      <w:r w:rsidRPr="00F14D8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F14D84" w:rsidRDefault="00700A4E" w:rsidP="00700A4E">
      <w:pPr>
        <w:rPr>
          <w:lang w:eastAsia="ja-JP"/>
        </w:rPr>
      </w:pPr>
      <w:r w:rsidRPr="00F14D8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F14D84">
        <w:t xml:space="preserve"> Upon receipt of ATTACH ACCEPT</w:t>
      </w:r>
      <w:r w:rsidR="00D07586" w:rsidRPr="00F14D84">
        <w:rPr>
          <w:lang w:eastAsia="ko-KR"/>
        </w:rPr>
        <w:t xml:space="preserve"> message</w:t>
      </w:r>
      <w:r w:rsidR="00D07586" w:rsidRPr="00F14D84">
        <w:t xml:space="preserve"> with the paging indication for voice services bit set to "paging indication for voice services supported", </w:t>
      </w:r>
      <w:r w:rsidR="00D07586" w:rsidRPr="00F14D84">
        <w:rPr>
          <w:lang w:eastAsia="zh-CN"/>
        </w:rPr>
        <w:t xml:space="preserve">the </w:t>
      </w:r>
      <w:r w:rsidR="00D07586" w:rsidRPr="00F14D84">
        <w:t>UE NAS layer informs the lower layers that paging indication for voice services is supported. Otherwise, the UE NAS layer informs the lower layers that paging indication for voice services is not supported.</w:t>
      </w:r>
    </w:p>
    <w:p w14:paraId="6BF3273D" w14:textId="77777777" w:rsidR="00700A4E" w:rsidRPr="00F14D84" w:rsidRDefault="00700A4E" w:rsidP="00700A4E">
      <w:pPr>
        <w:rPr>
          <w:lang w:eastAsia="ja-JP"/>
        </w:rPr>
      </w:pPr>
      <w:r w:rsidRPr="00F14D8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F14D84" w:rsidRDefault="00700A4E" w:rsidP="00700A4E">
      <w:r w:rsidRPr="00F14D84">
        <w:t>If the UE indicates support of the paging restriction in the ATTACH REQUEST message, and the MME sets:</w:t>
      </w:r>
    </w:p>
    <w:p w14:paraId="186F28EA" w14:textId="77777777" w:rsidR="00700A4E" w:rsidRPr="00F14D84" w:rsidRDefault="00700A4E" w:rsidP="00700A4E">
      <w:pPr>
        <w:pStyle w:val="B1"/>
      </w:pPr>
      <w:r w:rsidRPr="00F14D84">
        <w:t>-</w:t>
      </w:r>
      <w:r w:rsidRPr="00F14D84">
        <w:tab/>
        <w:t>the reject paging request bit to "reject paging request supported";</w:t>
      </w:r>
    </w:p>
    <w:p w14:paraId="7B8154CC" w14:textId="77777777" w:rsidR="00700A4E" w:rsidRPr="00F14D84" w:rsidRDefault="00700A4E" w:rsidP="00700A4E">
      <w:pPr>
        <w:pStyle w:val="B1"/>
      </w:pPr>
      <w:r w:rsidRPr="00F14D84">
        <w:t>-</w:t>
      </w:r>
      <w:r w:rsidRPr="00F14D84">
        <w:tab/>
        <w:t>the NAS signalling connection release bit to "NAS signalling connection release supported"; or</w:t>
      </w:r>
    </w:p>
    <w:p w14:paraId="2B9F145D" w14:textId="77777777" w:rsidR="00700A4E" w:rsidRPr="00F14D84" w:rsidRDefault="00700A4E" w:rsidP="00700A4E">
      <w:pPr>
        <w:pStyle w:val="B1"/>
      </w:pPr>
      <w:r w:rsidRPr="00F14D84">
        <w:t>-</w:t>
      </w:r>
      <w:r w:rsidRPr="00F14D84">
        <w:tab/>
        <w:t>both of them;</w:t>
      </w:r>
    </w:p>
    <w:p w14:paraId="10DD102D" w14:textId="77777777" w:rsidR="00700A4E" w:rsidRPr="00F14D84" w:rsidRDefault="00700A4E" w:rsidP="00700A4E">
      <w:pPr>
        <w:rPr>
          <w:lang w:eastAsia="ja-JP"/>
        </w:rPr>
      </w:pPr>
      <w:r w:rsidRPr="00F14D8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F14D84" w:rsidRDefault="00700A4E" w:rsidP="00700A4E">
      <w:pPr>
        <w:rPr>
          <w:lang w:eastAsia="ja-JP"/>
        </w:rPr>
      </w:pPr>
      <w:r w:rsidRPr="00F14D8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F14D84" w:rsidRDefault="00A247FB" w:rsidP="00A247FB">
      <w:r w:rsidRPr="00F14D8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F14D84" w:rsidRDefault="00A247FB" w:rsidP="00A247FB">
      <w:pPr>
        <w:pStyle w:val="B1"/>
      </w:pPr>
      <w:r w:rsidRPr="00F14D84">
        <w:t>-</w:t>
      </w:r>
      <w:r w:rsidRPr="00F14D84">
        <w:tab/>
        <w:t>A value that is different than what the UE has provided, if the MME has a different value; or</w:t>
      </w:r>
    </w:p>
    <w:p w14:paraId="15D0C0F4" w14:textId="77777777" w:rsidR="00A247FB" w:rsidRPr="00F14D84" w:rsidRDefault="00A247FB" w:rsidP="00A247FB">
      <w:pPr>
        <w:pStyle w:val="B1"/>
      </w:pPr>
      <w:r w:rsidRPr="00F14D84">
        <w:t>-</w:t>
      </w:r>
      <w:r w:rsidRPr="00F14D84">
        <w:tab/>
        <w:t>A value that is same as what the UE has provided, if the MME does not have a different value;</w:t>
      </w:r>
    </w:p>
    <w:p w14:paraId="048707DE" w14:textId="57A4DB1B" w:rsidR="00A247FB" w:rsidRPr="00F14D84" w:rsidRDefault="00A247FB" w:rsidP="00A247FB">
      <w:r w:rsidRPr="00F14D84">
        <w:t>and the MME shall</w:t>
      </w:r>
      <w:r w:rsidR="003D6D31" w:rsidRPr="00F14D84">
        <w:t xml:space="preserve"> calculate an alternative IMSI value using</w:t>
      </w:r>
      <w:r w:rsidRPr="00F14D84">
        <w:t xml:space="preserve"> the IMSI offset value and</w:t>
      </w:r>
      <w:r w:rsidR="003D6D31" w:rsidRPr="00F14D84">
        <w:t xml:space="preserve"> store it in the UE context</w:t>
      </w:r>
      <w:r w:rsidRPr="00F14D84">
        <w:t xml:space="preserve"> as specified in 3GPP TS 23.401 [10]</w:t>
      </w:r>
      <w:r w:rsidR="003D6D31" w:rsidRPr="00F14D84">
        <w:t xml:space="preserve">. The alternative IMSI value </w:t>
      </w:r>
      <w:r w:rsidRPr="00F14D84">
        <w:t>is used for deriving the paging occasion as specified in 3GPP TS 36.304 [21].</w:t>
      </w:r>
    </w:p>
    <w:p w14:paraId="4B457E1B" w14:textId="3B6A9ABE" w:rsidR="00A247FB" w:rsidRPr="00F14D84" w:rsidRDefault="00A247FB" w:rsidP="00A247FB">
      <w:r w:rsidRPr="00F14D84">
        <w:t>If the MUSIM UE has not included a Requested IMSI offset IE in the ATTACH REQUEST message, the MME shall erase any stored alternative IMSI</w:t>
      </w:r>
      <w:r w:rsidR="003D6D31" w:rsidRPr="00F14D84">
        <w:t xml:space="preserve"> value</w:t>
      </w:r>
      <w:r w:rsidRPr="00F14D84">
        <w:t xml:space="preserve"> for that UE, if available.</w:t>
      </w:r>
    </w:p>
    <w:p w14:paraId="1E413D19" w14:textId="4C0D5335" w:rsidR="00D40C70" w:rsidRPr="00F14D84" w:rsidRDefault="004B79FE" w:rsidP="00D40C70">
      <w:r w:rsidRPr="00F14D84">
        <w:t>T</w:t>
      </w:r>
      <w:r w:rsidR="00D40C70" w:rsidRPr="00F14D84">
        <w:t xml:space="preserve">he MME shall set the </w:t>
      </w:r>
      <w:proofErr w:type="spellStart"/>
      <w:r w:rsidR="00D40C70" w:rsidRPr="00F14D84">
        <w:t>redir</w:t>
      </w:r>
      <w:proofErr w:type="spellEnd"/>
      <w:r w:rsidR="00D40C70" w:rsidRPr="00F14D84">
        <w:t xml:space="preserve">-policy bit to "Unsecured redirection to GERAN </w:t>
      </w:r>
      <w:r w:rsidRPr="00F14D84">
        <w:t xml:space="preserve">or UTRAN </w:t>
      </w:r>
      <w:r w:rsidR="00D40C70" w:rsidRPr="00F14D84">
        <w:t>not allowed" in the Network policy IE of the ATTACH ACCEPT message</w:t>
      </w:r>
      <w:r w:rsidRPr="00F14D84">
        <w:t xml:space="preserve"> if unsecured redirection to a GERAN or UTRAN cell is not allowed in the current PLMN. Otherwise, the </w:t>
      </w:r>
      <w:proofErr w:type="spellStart"/>
      <w:r w:rsidRPr="00F14D84">
        <w:t>redir</w:t>
      </w:r>
      <w:proofErr w:type="spellEnd"/>
      <w:r w:rsidRPr="00F14D84">
        <w:t>-policy bit shall be set to "Unsecured redirection to GERAN or UTRAN allowed".</w:t>
      </w:r>
    </w:p>
    <w:p w14:paraId="47D1B64F" w14:textId="77777777" w:rsidR="00D40C70" w:rsidRPr="00F14D84" w:rsidRDefault="00D40C70" w:rsidP="00D40C70">
      <w:r w:rsidRPr="00F14D84">
        <w:t>The MME may include the T3447 value IE set to the service gap time value in the ATTACH ACCEPT message if:</w:t>
      </w:r>
    </w:p>
    <w:p w14:paraId="534BC073" w14:textId="77777777" w:rsidR="00D40C70" w:rsidRPr="00F14D84" w:rsidRDefault="00D40C70" w:rsidP="00D40C70">
      <w:pPr>
        <w:pStyle w:val="B1"/>
      </w:pPr>
      <w:r w:rsidRPr="00F14D84">
        <w:t>-</w:t>
      </w:r>
      <w:r w:rsidRPr="00F14D84">
        <w:tab/>
        <w:t>the UE has indicated support for service gap control; and</w:t>
      </w:r>
    </w:p>
    <w:p w14:paraId="1C22EE1F" w14:textId="77777777" w:rsidR="00D40C70" w:rsidRPr="00F14D84" w:rsidRDefault="00D40C70" w:rsidP="00D40C70">
      <w:pPr>
        <w:pStyle w:val="B1"/>
      </w:pPr>
      <w:r w:rsidRPr="00F14D84">
        <w:t>-</w:t>
      </w:r>
      <w:r w:rsidRPr="00F14D84">
        <w:tab/>
        <w:t>a service gap time value is available in the EMM context.</w:t>
      </w:r>
    </w:p>
    <w:p w14:paraId="0315D5C9" w14:textId="77777777" w:rsidR="00D40C70" w:rsidRPr="00F14D84" w:rsidRDefault="00D40C70" w:rsidP="00D40C70">
      <w:r w:rsidRPr="00F14D8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08913C1" w:rsidR="00E05D18" w:rsidRPr="00F14D84" w:rsidRDefault="00E05D18" w:rsidP="00E05D18">
      <w:r w:rsidRPr="00F14D84">
        <w:t xml:space="preserve">If the UE indicates support of the access technology utilization control in the ATTACH REQUEST message and the network decides to apply the access technology utilization control, the MME shall include the </w:t>
      </w:r>
      <w:r w:rsidRPr="00F14D84">
        <w:rPr>
          <w:lang w:eastAsia="ja-JP"/>
        </w:rPr>
        <w:t>A</w:t>
      </w:r>
      <w:r w:rsidRPr="00F14D84">
        <w:t xml:space="preserve">ccess technology utilization control IE in the ATTACH ACCEPT message. </w:t>
      </w:r>
      <w:bookmarkStart w:id="2075" w:name="OLE_LINK2"/>
      <w:r w:rsidRPr="00F14D84">
        <w:t xml:space="preserve">In the </w:t>
      </w:r>
      <w:r w:rsidRPr="00F14D84">
        <w:rPr>
          <w:lang w:eastAsia="ja-JP"/>
        </w:rPr>
        <w:t>A</w:t>
      </w:r>
      <w:r w:rsidRPr="00F14D84">
        <w:t xml:space="preserve">ccess technology utilization control IE, the </w:t>
      </w:r>
      <w:r w:rsidRPr="00F14D84">
        <w:rPr>
          <w:lang w:eastAsia="zh-CN"/>
        </w:rPr>
        <w:t>MME</w:t>
      </w:r>
      <w:r w:rsidRPr="00F14D84">
        <w:t xml:space="preserve"> shall not indicate that the access technology of the </w:t>
      </w:r>
      <w:r w:rsidRPr="00F14D84">
        <w:rPr>
          <w:lang w:eastAsia="zh-CN"/>
        </w:rPr>
        <w:t>E-UT</w:t>
      </w:r>
      <w:r w:rsidRPr="00F14D84">
        <w:t>RAN cell on which the ATTACH REQUEST message was received is restricted.</w:t>
      </w:r>
      <w:bookmarkEnd w:id="2075"/>
      <w:r w:rsidRPr="00F14D84">
        <w:t xml:space="preserve"> If the ATTACH ACCEPT message contains the </w:t>
      </w:r>
      <w:r w:rsidRPr="00F14D84">
        <w:rPr>
          <w:lang w:eastAsia="ja-JP"/>
        </w:rPr>
        <w:t>A</w:t>
      </w:r>
      <w:r w:rsidRPr="00F14D84">
        <w:t xml:space="preserve">ccess technology utilization control IE, the UE shall store the received access technology utilization control information together with the </w:t>
      </w:r>
      <w:r w:rsidRPr="00F14D84">
        <w:rPr>
          <w:lang w:eastAsia="zh-CN"/>
        </w:rPr>
        <w:t xml:space="preserve">PLMN identity of the current </w:t>
      </w:r>
      <w:r w:rsidRPr="00F14D84">
        <w:t xml:space="preserve">PLMN in the list of </w:t>
      </w:r>
      <w:r w:rsidRPr="00F14D84">
        <w:rPr>
          <w:lang w:eastAsia="ja-JP"/>
        </w:rPr>
        <w:t xml:space="preserve">"PLMNs with associated </w:t>
      </w:r>
      <w:r w:rsidRPr="00F14D84">
        <w:t>access technology restrictions</w:t>
      </w:r>
      <w:r w:rsidRPr="00F14D84">
        <w:rPr>
          <w:lang w:eastAsia="ja-JP"/>
        </w:rPr>
        <w:t>"</w:t>
      </w:r>
      <w:r w:rsidR="005A192E" w:rsidRPr="00F14D84">
        <w:t xml:space="preserve"> as </w:t>
      </w:r>
      <w:r w:rsidR="005A192E" w:rsidRPr="00F14D84">
        <w:rPr>
          <w:lang w:eastAsia="zh-CN"/>
        </w:rPr>
        <w:t xml:space="preserve">specified in </w:t>
      </w:r>
      <w:r w:rsidR="005A192E" w:rsidRPr="00F14D84">
        <w:t>clause 5.3.23.</w:t>
      </w:r>
      <w:ins w:id="2076" w:author="CR4627" w:date="2025-12-10T11:34:00Z" w16du:dateUtc="2025-12-10T10:34:00Z">
        <w:r w:rsidR="00DB5FAD">
          <w:t>2</w:t>
        </w:r>
      </w:ins>
      <w:del w:id="2077" w:author="CR4627" w:date="2025-12-10T11:34:00Z" w16du:dateUtc="2025-12-10T10:34:00Z">
        <w:r w:rsidR="005A192E" w:rsidRPr="00F14D84" w:rsidDel="00DB5FAD">
          <w:delText>1</w:delText>
        </w:r>
      </w:del>
      <w:r w:rsidR="005A192E" w:rsidRPr="00F14D84">
        <w:t>.</w:t>
      </w:r>
      <w:r w:rsidRPr="00F14D84">
        <w:t xml:space="preserve"> Otherwise, if </w:t>
      </w:r>
      <w:r w:rsidR="00711986" w:rsidRPr="00F14D84">
        <w:t xml:space="preserve">the UE indicated support of the access technology utilization control in the ATTACH REQUEST message and </w:t>
      </w:r>
      <w:r w:rsidRPr="00F14D84">
        <w:t xml:space="preserve">the ATTACH ACCEPT message does not contain the </w:t>
      </w:r>
      <w:r w:rsidRPr="00F14D84">
        <w:rPr>
          <w:lang w:eastAsia="ja-JP"/>
        </w:rPr>
        <w:t>A</w:t>
      </w:r>
      <w:r w:rsidRPr="00F14D84">
        <w:t xml:space="preserve">ccess technology utilization control IE, the UE shall delete the stored access technology utilization control information </w:t>
      </w:r>
      <w:r w:rsidRPr="00F14D84">
        <w:rPr>
          <w:lang w:eastAsia="zh-CN"/>
        </w:rPr>
        <w:t>associated with</w:t>
      </w:r>
      <w:r w:rsidRPr="00F14D84">
        <w:t xml:space="preserve"> </w:t>
      </w:r>
      <w:r w:rsidRPr="00F14D84">
        <w:rPr>
          <w:lang w:eastAsia="zh-CN"/>
        </w:rPr>
        <w:t>the current</w:t>
      </w:r>
      <w:r w:rsidRPr="00F14D84">
        <w:t xml:space="preserve"> PLMN</w:t>
      </w:r>
      <w:r w:rsidR="005A192E" w:rsidRPr="00F14D84">
        <w:t xml:space="preserve"> from the list of "PLMNs with associated access technology</w:t>
      </w:r>
      <w:r w:rsidR="005A192E" w:rsidRPr="00F14D84" w:rsidDel="00AF3833">
        <w:t xml:space="preserve"> </w:t>
      </w:r>
      <w:r w:rsidR="005A192E" w:rsidRPr="00F14D84">
        <w:t>restrictions"</w:t>
      </w:r>
      <w:r w:rsidRPr="00F14D84">
        <w:t>, if any.</w:t>
      </w:r>
    </w:p>
    <w:p w14:paraId="03E8F0A5" w14:textId="66CFAD6A" w:rsidR="00303101" w:rsidRPr="00F14D84" w:rsidRDefault="00303101" w:rsidP="00456A94">
      <w:pPr>
        <w:pStyle w:val="NO"/>
        <w:overflowPunct/>
        <w:autoSpaceDE/>
        <w:autoSpaceDN/>
        <w:adjustRightInd/>
        <w:textAlignment w:val="auto"/>
      </w:pPr>
      <w:r w:rsidRPr="00F14D84">
        <w:t>NOTE 7A:</w:t>
      </w:r>
      <w:r w:rsidRPr="00F14D84">
        <w:tab/>
        <w:t>As an implementation option, the type of access technology utilization control is not set to "current PLMN and its equivalent PLMN(s)" by the MME in the Access technology utilization control IE if the MME does not include a list of equivalent PLMNs in the ATTACH ACCEPT message.</w:t>
      </w:r>
    </w:p>
    <w:p w14:paraId="77B72E2C" w14:textId="77777777" w:rsidR="00D40C70" w:rsidRPr="00F14D84" w:rsidRDefault="00D40C70" w:rsidP="00D40C70">
      <w:r w:rsidRPr="00F14D84">
        <w:t>Upon receiving the ATTACH ACCEPT message, the UE shall stop timer T3410.</w:t>
      </w:r>
    </w:p>
    <w:p w14:paraId="497349FE" w14:textId="30B6E11E" w:rsidR="00D40C70" w:rsidRPr="00F14D84" w:rsidRDefault="00D40C70" w:rsidP="00D40C70">
      <w:pPr>
        <w:tabs>
          <w:tab w:val="left" w:pos="4253"/>
        </w:tabs>
      </w:pPr>
      <w:r w:rsidRPr="00F14D84">
        <w:t>The GUTI reallocation may be part of the attach procedure. When the ATTACH REQUEST message includes the IMSI</w:t>
      </w:r>
      <w:r w:rsidRPr="00F14D84">
        <w:rPr>
          <w:lang w:eastAsia="zh-CN"/>
        </w:rPr>
        <w:t xml:space="preserve"> or IMEI</w:t>
      </w:r>
      <w:r w:rsidRPr="00F14D84">
        <w:t>, or the MME considers the GUTI provided by the UE is invalid,</w:t>
      </w:r>
      <w:r w:rsidRPr="00F14D84">
        <w:rPr>
          <w:lang w:eastAsia="ko-KR"/>
        </w:rPr>
        <w:t xml:space="preserve"> or the GUTI provided by the UE was assigned by another MME</w:t>
      </w:r>
      <w:r w:rsidRPr="00F14D8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F14D84">
        <w:t>clause</w:t>
      </w:r>
      <w:r w:rsidRPr="00F14D84">
        <w:t> 5.4.1.</w:t>
      </w:r>
    </w:p>
    <w:p w14:paraId="66EA775A" w14:textId="77777777" w:rsidR="00D40C70" w:rsidRPr="00F14D84" w:rsidRDefault="00D40C70" w:rsidP="00D40C70">
      <w:r w:rsidRPr="00F14D84">
        <w:t>For a shared network, the TAIs included in the TAI list can contain different PLMN identities. The MME indicates the selected core network operator PLMN identity to the UE in the GUTI (see 3GPP TS 23.251 [8B]).</w:t>
      </w:r>
    </w:p>
    <w:p w14:paraId="7005DD19" w14:textId="77777777" w:rsidR="00431B51" w:rsidRPr="00F14D84" w:rsidRDefault="00D40C70" w:rsidP="00D40C70">
      <w:r w:rsidRPr="00F14D8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F14D84" w:rsidRDefault="00D40C70" w:rsidP="00D40C70">
      <w:r w:rsidRPr="00F14D84">
        <w:t xml:space="preserve">If A/Gb mode or </w:t>
      </w:r>
      <w:proofErr w:type="spellStart"/>
      <w:r w:rsidRPr="00F14D84">
        <w:t>Iu</w:t>
      </w:r>
      <w:proofErr w:type="spellEnd"/>
      <w:r w:rsidRPr="00F14D84">
        <w:t xml:space="preserve"> mode is supported in the UE, the UE shall set its TIN to "GUTI" when receiving the ATTACH ACCEPT message.</w:t>
      </w:r>
    </w:p>
    <w:p w14:paraId="5B418578" w14:textId="77777777" w:rsidR="00D40C70" w:rsidRPr="00F14D84" w:rsidRDefault="00D40C70" w:rsidP="00D40C70">
      <w:r w:rsidRPr="00F14D8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F14D84" w:rsidRDefault="00D40C70" w:rsidP="00D40C70">
      <w:r w:rsidRPr="00F14D84">
        <w:t xml:space="preserve">If the ATTACH ACCEPT message contains the T3324 value IE, then the UE shall use the included timer value for T3324 as specified in 3GPP TS 24.008 [13], </w:t>
      </w:r>
      <w:r w:rsidR="00FB1684" w:rsidRPr="00F14D84">
        <w:t>clause</w:t>
      </w:r>
      <w:r w:rsidRPr="00F14D84">
        <w:t> 4.7.2.8.</w:t>
      </w:r>
    </w:p>
    <w:p w14:paraId="4CA4DE8F" w14:textId="77777777" w:rsidR="00D40C70" w:rsidRPr="00F14D84" w:rsidRDefault="00D40C70" w:rsidP="00D40C70">
      <w:r w:rsidRPr="00F14D8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F14D84" w:rsidRDefault="00A247FB" w:rsidP="00A247FB">
      <w:r w:rsidRPr="00F14D8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43EDE6C5" w:rsidR="00D40C70" w:rsidRPr="00F14D84" w:rsidRDefault="00D40C70" w:rsidP="00D40C70">
      <w:r w:rsidRPr="00F14D84">
        <w:t xml:space="preserve">The MME may also include a list of equivalent PLMNs in the ATTACH ACCEPT message. Each entry in the list contains a PLMN code (MCC+MNC). The UE shall store the list as provided by the network, </w:t>
      </w:r>
      <w:r w:rsidRPr="00F14D84">
        <w:rPr>
          <w:lang w:eastAsia="zh-CN"/>
        </w:rPr>
        <w:t xml:space="preserve">and if the attach procedure is </w:t>
      </w:r>
      <w:ins w:id="2078" w:author="CR4566" w:date="2025-11-03T19:02:00Z">
        <w:r w:rsidR="00DD6F56" w:rsidRPr="00F14D84">
          <w:rPr>
            <w:lang w:eastAsia="zh-CN"/>
          </w:rPr>
          <w:t>not</w:t>
        </w:r>
      </w:ins>
      <w:del w:id="2079" w:author="CR4566" w:date="2025-11-03T19:02:00Z">
        <w:r w:rsidRPr="00F14D84" w:rsidDel="00DD6F56">
          <w:rPr>
            <w:lang w:eastAsia="zh-CN"/>
          </w:rPr>
          <w:delText>neither</w:delText>
        </w:r>
      </w:del>
      <w:r w:rsidRPr="00F14D84">
        <w:rPr>
          <w:lang w:eastAsia="zh-CN"/>
        </w:rPr>
        <w:t xml:space="preserve"> for </w:t>
      </w:r>
      <w:r w:rsidRPr="00F14D84">
        <w:t>emergency bearer service</w:t>
      </w:r>
      <w:r w:rsidRPr="00F14D84">
        <w:rPr>
          <w:lang w:eastAsia="zh-CN"/>
        </w:rPr>
        <w:t xml:space="preserve">s </w:t>
      </w:r>
      <w:ins w:id="2080" w:author="CR4566" w:date="2025-11-03T19:02:00Z">
        <w:r w:rsidR="00DD6F56" w:rsidRPr="00F14D84">
          <w:rPr>
            <w:lang w:eastAsia="zh-CN"/>
          </w:rPr>
          <w:t>or</w:t>
        </w:r>
      </w:ins>
      <w:del w:id="2081" w:author="CR4566" w:date="2025-11-03T19:02:00Z">
        <w:r w:rsidRPr="00F14D84" w:rsidDel="00DD6F56">
          <w:rPr>
            <w:lang w:eastAsia="zh-CN"/>
          </w:rPr>
          <w:delText>nor</w:delText>
        </w:r>
      </w:del>
      <w:r w:rsidRPr="00F14D84">
        <w:t xml:space="preserve"> for access to RLOS</w:t>
      </w:r>
      <w:ins w:id="2082" w:author="CR4566" w:date="2025-11-03T19:03:00Z">
        <w:r w:rsidR="00DD6F56" w:rsidRPr="00F14D84">
          <w:t xml:space="preserve"> or for disaster roaming services</w:t>
        </w:r>
      </w:ins>
      <w:r w:rsidRPr="00F14D84">
        <w:rPr>
          <w:lang w:eastAsia="zh-CN"/>
        </w:rPr>
        <w:t xml:space="preserve">, the UE shall remove </w:t>
      </w:r>
      <w:r w:rsidRPr="00F14D8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F14D84" w:rsidRDefault="00001E3E" w:rsidP="00001E3E">
      <w:bookmarkStart w:id="2083" w:name="_Hlk102512888"/>
      <w:r w:rsidRPr="00F14D84">
        <w:t>If the MME received the list of TAIs from the satellite E-UTRAN as described in 3GPP TS 23.401 [10], and determines that</w:t>
      </w:r>
      <w:r w:rsidR="00B76597" w:rsidRPr="00F14D84">
        <w:t>, by UE subscription and operator's preferences</w:t>
      </w:r>
      <w:r w:rsidR="004D4415" w:rsidRPr="00F14D84">
        <w:t>,</w:t>
      </w:r>
      <w:r w:rsidR="00B76597" w:rsidRPr="00F14D84">
        <w:t xml:space="preserve"> </w:t>
      </w:r>
      <w:r w:rsidRPr="00F14D84">
        <w:t>any but not all TAIs in the received list of TAIs is forbidden for roaming or for regional provision of service, the MME shall include the TAI(s) in:</w:t>
      </w:r>
    </w:p>
    <w:p w14:paraId="55170819" w14:textId="39CB43A1" w:rsidR="00001E3E" w:rsidRPr="00F14D84" w:rsidRDefault="00001E3E" w:rsidP="00001E3E">
      <w:pPr>
        <w:pStyle w:val="B1"/>
      </w:pPr>
      <w:r w:rsidRPr="00F14D84">
        <w:t>a)</w:t>
      </w:r>
      <w:r w:rsidRPr="00F14D84">
        <w:tab/>
        <w:t>the Forbidden TAI(s) for the list of "Forbidden tracking areas for roaming" IE;</w:t>
      </w:r>
    </w:p>
    <w:p w14:paraId="6F9E8304" w14:textId="45EE4EA1" w:rsidR="00001E3E" w:rsidRPr="00F14D84" w:rsidRDefault="00001E3E" w:rsidP="00001E3E">
      <w:pPr>
        <w:pStyle w:val="B1"/>
      </w:pPr>
      <w:r w:rsidRPr="00F14D84">
        <w:t>b)</w:t>
      </w:r>
      <w:r w:rsidRPr="00F14D84">
        <w:tab/>
        <w:t>the Forbidden TAI(s) for the list of "Forbidden tracking areas for regional provision of service" IE; or</w:t>
      </w:r>
    </w:p>
    <w:p w14:paraId="2F152BC9" w14:textId="42960E8E" w:rsidR="00001E3E" w:rsidRPr="00F14D84" w:rsidRDefault="00001E3E" w:rsidP="00001E3E">
      <w:pPr>
        <w:pStyle w:val="B1"/>
      </w:pPr>
      <w:r w:rsidRPr="00F14D84">
        <w:t>c)</w:t>
      </w:r>
      <w:r w:rsidRPr="00F14D84">
        <w:tab/>
        <w:t>both</w:t>
      </w:r>
      <w:r w:rsidR="0027339C" w:rsidRPr="00F14D84">
        <w:t>,</w:t>
      </w:r>
    </w:p>
    <w:p w14:paraId="5A3D9742" w14:textId="77777777" w:rsidR="00001E3E" w:rsidRPr="00F14D84" w:rsidRDefault="00001E3E" w:rsidP="00001E3E">
      <w:r w:rsidRPr="00F14D84">
        <w:t>in the ATTACH ACCEPT message.</w:t>
      </w:r>
    </w:p>
    <w:p w14:paraId="04381D30" w14:textId="56CC94E1" w:rsidR="0051430E" w:rsidRPr="00F14D84" w:rsidRDefault="0051430E" w:rsidP="00001E3E">
      <w:r w:rsidRPr="00F14D84">
        <w:t xml:space="preserve">If </w:t>
      </w:r>
      <w:r w:rsidR="00A27015" w:rsidRPr="00F14D84">
        <w:t xml:space="preserve">the UE indicates support for enhanced discontinuous coverage in the ATTACH REQUEST message, the MME supports enhanced discontinuous coverage and </w:t>
      </w:r>
      <w:r w:rsidRPr="00F14D84">
        <w:t xml:space="preserve">the MME </w:t>
      </w:r>
      <w:r w:rsidRPr="00F14D84">
        <w:rPr>
          <w:lang w:eastAsia="zh-CN"/>
        </w:rPr>
        <w:t>is able to determine a</w:t>
      </w:r>
      <w:r w:rsidR="00A27015" w:rsidRPr="00F14D84">
        <w:rPr>
          <w:lang w:eastAsia="zh-CN"/>
        </w:rPr>
        <w:t>n unavailability period duration</w:t>
      </w:r>
      <w:r w:rsidR="00A27015" w:rsidRPr="00F14D84" w:rsidDel="006517E9">
        <w:rPr>
          <w:lang w:eastAsia="zh-CN"/>
        </w:rPr>
        <w:t xml:space="preserve"> </w:t>
      </w:r>
      <w:r w:rsidR="00A27015" w:rsidRPr="00F14D84">
        <w:rPr>
          <w:lang w:eastAsia="zh-CN"/>
        </w:rPr>
        <w:t>for the UE</w:t>
      </w:r>
      <w:r w:rsidRPr="00F14D84">
        <w:rPr>
          <w:lang w:eastAsia="zh-CN"/>
        </w:rPr>
        <w:t xml:space="preserve"> based on satellite coverage availability information, the MME shall store the determined </w:t>
      </w:r>
      <w:r w:rsidRPr="00F14D84">
        <w:t>unavailability period duration and, optionally, the start of the unavailability period, and provide them</w:t>
      </w:r>
      <w:r w:rsidRPr="00F14D84">
        <w:rPr>
          <w:lang w:eastAsia="zh-CN"/>
        </w:rPr>
        <w:t xml:space="preserve"> to the UE by including the Unavailability configuration IE in the ATTACH ACCEPT message</w:t>
      </w:r>
      <w:r w:rsidR="00403653" w:rsidRPr="00F14D84">
        <w:rPr>
          <w:lang w:eastAsia="zh-CN"/>
        </w:rPr>
        <w:t xml:space="preserve"> when the UE is registered over satellite E-UTRAN access</w:t>
      </w:r>
      <w:r w:rsidRPr="00F14D84">
        <w:rPr>
          <w:lang w:eastAsia="zh-CN"/>
        </w:rPr>
        <w:t>.</w:t>
      </w:r>
    </w:p>
    <w:bookmarkEnd w:id="2083"/>
    <w:p w14:paraId="7A1E1EDA" w14:textId="77777777" w:rsidR="009F587C" w:rsidRPr="00F14D84" w:rsidRDefault="0051674A" w:rsidP="0051674A">
      <w:r w:rsidRPr="00F14D84">
        <w:t>If the UE indicates support for S&amp;F satellite operation in the ATTACH REQUEST message and the MME is operating in S&amp;F mode, the MME may include the S&amp;F satellite operation parameters IE in the ATTACH ACCEPT message to provide</w:t>
      </w:r>
      <w:r w:rsidR="009F587C" w:rsidRPr="00F14D84">
        <w:t>:</w:t>
      </w:r>
    </w:p>
    <w:p w14:paraId="2B324022" w14:textId="1B994A1D" w:rsidR="009F587C" w:rsidRPr="00F14D84" w:rsidRDefault="009F587C" w:rsidP="00456A94">
      <w:pPr>
        <w:pStyle w:val="B1"/>
        <w:rPr>
          <w:lang w:eastAsia="ko-KR"/>
        </w:rPr>
      </w:pPr>
      <w:r w:rsidRPr="00F14D84">
        <w:t>a)</w:t>
      </w:r>
      <w:r w:rsidRPr="00F14D84">
        <w:tab/>
        <w:t xml:space="preserve">a </w:t>
      </w:r>
      <w:r w:rsidRPr="00F14D84">
        <w:rPr>
          <w:lang w:eastAsia="ko-KR"/>
        </w:rPr>
        <w:t>S&amp;F wait time duration;</w:t>
      </w:r>
    </w:p>
    <w:p w14:paraId="41D3223B" w14:textId="62BCED69" w:rsidR="009F587C" w:rsidRPr="00F14D84" w:rsidRDefault="009F587C" w:rsidP="00456A94">
      <w:pPr>
        <w:pStyle w:val="B1"/>
      </w:pPr>
      <w:r w:rsidRPr="00F14D84">
        <w:t>b)</w:t>
      </w:r>
      <w:r w:rsidRPr="00F14D84">
        <w:tab/>
        <w:t xml:space="preserve">an estimated </w:t>
      </w:r>
      <w:r w:rsidR="00727C1F" w:rsidRPr="00F14D84">
        <w:t xml:space="preserve">S&amp;F </w:t>
      </w:r>
      <w:r w:rsidRPr="00F14D84">
        <w:t>uplink delivery time duration;</w:t>
      </w:r>
    </w:p>
    <w:p w14:paraId="5BD50F05" w14:textId="04ECBBCD" w:rsidR="009F587C" w:rsidRPr="00F14D84" w:rsidRDefault="009F587C" w:rsidP="00456A94">
      <w:pPr>
        <w:pStyle w:val="B1"/>
      </w:pPr>
      <w:r w:rsidRPr="00F14D84">
        <w:t>c)</w:t>
      </w:r>
      <w:r w:rsidRPr="00F14D84">
        <w:tab/>
        <w:t>for S&amp;F monitoring list:</w:t>
      </w:r>
    </w:p>
    <w:p w14:paraId="17AE07A3" w14:textId="77777777" w:rsidR="009F587C" w:rsidRPr="00F14D84" w:rsidRDefault="009F587C" w:rsidP="009F587C">
      <w:pPr>
        <w:pStyle w:val="B2"/>
      </w:pPr>
      <w:proofErr w:type="spellStart"/>
      <w:r w:rsidRPr="00F14D84">
        <w:t>i</w:t>
      </w:r>
      <w:proofErr w:type="spellEnd"/>
      <w:r w:rsidRPr="00F14D84">
        <w:t>)</w:t>
      </w:r>
      <w:r w:rsidRPr="00F14D84">
        <w:tab/>
        <w:t>a S&amp;F monitoring list; or</w:t>
      </w:r>
    </w:p>
    <w:p w14:paraId="0A67C35F" w14:textId="77777777" w:rsidR="009F587C" w:rsidRPr="00F14D84" w:rsidRDefault="009F587C" w:rsidP="00456A94">
      <w:pPr>
        <w:pStyle w:val="B2"/>
      </w:pPr>
      <w:r w:rsidRPr="00F14D84">
        <w:t>ii)</w:t>
      </w:r>
      <w:r w:rsidRPr="00F14D84">
        <w:tab/>
        <w:t>an indication to delete any previously received S&amp;F monitoring list; or</w:t>
      </w:r>
    </w:p>
    <w:p w14:paraId="22DEF51F" w14:textId="5F51F6A4" w:rsidR="0051674A" w:rsidRPr="00F14D84" w:rsidRDefault="009F587C" w:rsidP="00456A94">
      <w:pPr>
        <w:pStyle w:val="B1"/>
      </w:pPr>
      <w:r w:rsidRPr="00F14D84">
        <w:t>d)</w:t>
      </w:r>
      <w:r w:rsidRPr="00F14D84">
        <w:tab/>
        <w:t>any combination of list items a, b and c.</w:t>
      </w:r>
    </w:p>
    <w:p w14:paraId="25D1FA3A" w14:textId="77777777" w:rsidR="00E37B2D" w:rsidRPr="00F14D84" w:rsidRDefault="00E37B2D" w:rsidP="00E37B2D">
      <w:r w:rsidRPr="00F14D84">
        <w:t>If the UE supports MINT-EPS, the MME may include the List of PLMNs to be used in disaster condition IE in the ATTACH ACCEPT message.</w:t>
      </w:r>
    </w:p>
    <w:p w14:paraId="03794310" w14:textId="77777777" w:rsidR="00E37B2D" w:rsidRPr="00F14D84" w:rsidRDefault="00E37B2D" w:rsidP="00E37B2D">
      <w:r w:rsidRPr="00F14D84">
        <w:t>If the UE supports MINT-EPS, the MME may include the Disaster roaming wait range IE in the ATTACH ACCEPT message.</w:t>
      </w:r>
    </w:p>
    <w:p w14:paraId="5E0E74EF" w14:textId="77777777" w:rsidR="00E37B2D" w:rsidRPr="00F14D84" w:rsidRDefault="00E37B2D" w:rsidP="00E37B2D">
      <w:r w:rsidRPr="00F14D84">
        <w:t>If the UE supports MINT-EPS, the MME may include the Disaster return wait range IE in the ATTACH ACCEPT message.</w:t>
      </w:r>
    </w:p>
    <w:p w14:paraId="05037A29" w14:textId="0B6D8724" w:rsidR="00E37B2D" w:rsidRPr="00F14D84" w:rsidRDefault="00E37B2D" w:rsidP="00EF2172">
      <w:pPr>
        <w:pStyle w:val="NO"/>
        <w:textAlignment w:val="auto"/>
      </w:pPr>
      <w:r w:rsidRPr="00F14D84">
        <w:t>NOTE </w:t>
      </w:r>
      <w:r w:rsidR="006E7EEC" w:rsidRPr="00F14D84">
        <w:t>8</w:t>
      </w:r>
      <w:r w:rsidRPr="00F14D84">
        <w:t>:</w:t>
      </w:r>
      <w:r w:rsidRPr="00F14D84">
        <w:tab/>
        <w:t>The MME can determine value of the "list of PLMN(s) to be used in disaster condition", value of the disaster roaming wait range and value of the disaster return wait range based on the network local configuration.</w:t>
      </w:r>
    </w:p>
    <w:p w14:paraId="17B18B54" w14:textId="77777777" w:rsidR="00D40C70" w:rsidRPr="00F14D84" w:rsidRDefault="00D40C70" w:rsidP="00D40C70">
      <w:r w:rsidRPr="00F14D84">
        <w:rPr>
          <w:lang w:eastAsia="zh-CN"/>
        </w:rPr>
        <w:t xml:space="preserve">If the attach procedure is neither for </w:t>
      </w:r>
      <w:r w:rsidRPr="00F14D84">
        <w:t>emergency bearer service</w:t>
      </w:r>
      <w:r w:rsidRPr="00F14D84">
        <w:rPr>
          <w:lang w:eastAsia="zh-CN"/>
        </w:rPr>
        <w:t xml:space="preserve">s nor </w:t>
      </w:r>
      <w:r w:rsidRPr="00F14D84">
        <w:t>for access to RLOS</w:t>
      </w:r>
      <w:r w:rsidRPr="00F14D84">
        <w:rPr>
          <w:lang w:eastAsia="zh-CN"/>
        </w:rPr>
        <w:t>, and</w:t>
      </w:r>
      <w:r w:rsidRPr="00F14D8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F14D84" w:rsidRDefault="00D40C70" w:rsidP="00D40C70">
      <w:pPr>
        <w:rPr>
          <w:lang w:eastAsia="ja-JP"/>
        </w:rPr>
      </w:pPr>
      <w:r w:rsidRPr="00F14D84">
        <w:t>The network informs the UE about the support of specific features, such as IMS voice over PS session, location services</w:t>
      </w:r>
      <w:r w:rsidRPr="00F14D84">
        <w:rPr>
          <w:lang w:eastAsia="ja-JP"/>
        </w:rPr>
        <w:t xml:space="preserve"> (EPC-LCS, CS-LCS)</w:t>
      </w:r>
      <w:r w:rsidRPr="00F14D84">
        <w:t xml:space="preserve">, emergency bearer services, or </w:t>
      </w:r>
      <w:proofErr w:type="spellStart"/>
      <w:r w:rsidRPr="00F14D84">
        <w:t>CIoT</w:t>
      </w:r>
      <w:proofErr w:type="spellEnd"/>
      <w:r w:rsidRPr="00F14D84">
        <w:t xml:space="preserve"> EPS optimizations, in the EPS network feature support information element. In a UE </w:t>
      </w:r>
      <w:r w:rsidRPr="00F14D84">
        <w:rPr>
          <w:lang w:eastAsia="ja-JP"/>
        </w:rPr>
        <w:t>with IMS voice over PS capability, the IMS v</w:t>
      </w:r>
      <w:r w:rsidRPr="00F14D84">
        <w:t>oice over PS session</w:t>
      </w:r>
      <w:r w:rsidRPr="00F14D84">
        <w:rPr>
          <w:lang w:eastAsia="ja-JP"/>
        </w:rPr>
        <w:t xml:space="preserve"> indicator and the emergency bearer services indicator shall be provided to the upper layers. The upper layers take the IMS v</w:t>
      </w:r>
      <w:r w:rsidRPr="00F14D84">
        <w:t>oice over PS session</w:t>
      </w:r>
      <w:r w:rsidRPr="00F14D84">
        <w:rPr>
          <w:lang w:eastAsia="ja-JP"/>
        </w:rPr>
        <w:t xml:space="preserve"> indicator into account as specified in 3GPP TS 23.221 [8A], </w:t>
      </w:r>
      <w:r w:rsidR="00FB1684" w:rsidRPr="00F14D84">
        <w:rPr>
          <w:lang w:eastAsia="ja-JP"/>
        </w:rPr>
        <w:t>clause</w:t>
      </w:r>
      <w:r w:rsidRPr="00F14D84">
        <w:rPr>
          <w:lang w:eastAsia="ja-JP"/>
        </w:rPr>
        <w:t xml:space="preserve"> 7.2a and </w:t>
      </w:r>
      <w:r w:rsidR="00FB1684" w:rsidRPr="00F14D84">
        <w:rPr>
          <w:lang w:eastAsia="ja-JP"/>
        </w:rPr>
        <w:t>clause</w:t>
      </w:r>
      <w:r w:rsidRPr="00F14D84">
        <w:rPr>
          <w:lang w:eastAsia="ja-JP"/>
        </w:rPr>
        <w:t> 7.2b, when selecting the access domain for voice sessions or calls.</w:t>
      </w:r>
      <w:r w:rsidRPr="00F14D84">
        <w:t xml:space="preserve"> When initiating an emergency call, the </w:t>
      </w:r>
      <w:r w:rsidRPr="00F14D84">
        <w:rPr>
          <w:lang w:eastAsia="ja-JP"/>
        </w:rPr>
        <w:t>upper layers also take both the IMS v</w:t>
      </w:r>
      <w:r w:rsidRPr="00F14D84">
        <w:t>oice over PS session</w:t>
      </w:r>
      <w:r w:rsidRPr="00F14D84">
        <w:rPr>
          <w:lang w:eastAsia="ja-JP"/>
        </w:rPr>
        <w:t xml:space="preserve"> indicator and the </w:t>
      </w:r>
      <w:r w:rsidRPr="00F14D84">
        <w:t xml:space="preserve">emergency bearer services </w:t>
      </w:r>
      <w:r w:rsidRPr="00F14D84">
        <w:rPr>
          <w:lang w:eastAsia="ja-JP"/>
        </w:rPr>
        <w:t xml:space="preserve">indicator </w:t>
      </w:r>
      <w:r w:rsidRPr="00F14D84">
        <w:t xml:space="preserve">into account for </w:t>
      </w:r>
      <w:r w:rsidRPr="00F14D84">
        <w:rPr>
          <w:lang w:eastAsia="ja-JP"/>
        </w:rPr>
        <w:t>the access domain selection</w:t>
      </w:r>
      <w:r w:rsidRPr="00F14D84">
        <w:t>.</w:t>
      </w:r>
      <w:r w:rsidRPr="00F14D84">
        <w:rPr>
          <w:lang w:eastAsia="ja-JP"/>
        </w:rPr>
        <w:t xml:space="preserve"> In a UE with LCS capability, location services indicators (EPC-LCS, CS-LCS) shall be provided to the upper layers. </w:t>
      </w:r>
      <w:r w:rsidRPr="00F14D84">
        <w:t>When MO-LR procedure is triggered by the UE's application</w:t>
      </w:r>
      <w:r w:rsidRPr="00F14D84">
        <w:rPr>
          <w:lang w:eastAsia="ja-JP"/>
        </w:rPr>
        <w:t>, those indicators are taken into account as specified in 3GPP TS 24.171 [13C].</w:t>
      </w:r>
    </w:p>
    <w:p w14:paraId="1A0669E0" w14:textId="77777777" w:rsidR="00D40C70" w:rsidRPr="00F14D84" w:rsidRDefault="00D40C70" w:rsidP="00D40C70">
      <w:pPr>
        <w:rPr>
          <w:lang w:eastAsia="ja-JP"/>
        </w:rPr>
      </w:pPr>
      <w:r w:rsidRPr="00F14D84">
        <w:rPr>
          <w:lang w:eastAsia="ja-JP"/>
        </w:rPr>
        <w:t xml:space="preserve">If the </w:t>
      </w:r>
      <w:proofErr w:type="spellStart"/>
      <w:r w:rsidRPr="00F14D84">
        <w:t>RestrictDCNR</w:t>
      </w:r>
      <w:proofErr w:type="spellEnd"/>
      <w:r w:rsidRPr="00F14D84">
        <w:t xml:space="preserve"> bit is set to "Use of dual connectivity with NR is restricted" in the EPS network feature support IE of the ATTACH ACCEPT message</w:t>
      </w:r>
      <w:r w:rsidRPr="00F14D84">
        <w:rPr>
          <w:lang w:eastAsia="ja-JP"/>
        </w:rPr>
        <w:t>, the UE shall provide the indication that dual connectivity with NR is restricted to the upper layers.</w:t>
      </w:r>
    </w:p>
    <w:p w14:paraId="03187731" w14:textId="77777777" w:rsidR="00D40C70" w:rsidRPr="00F14D84" w:rsidRDefault="00D40C70" w:rsidP="00D40C70">
      <w:r w:rsidRPr="00F14D84">
        <w:t>The UE supporting N1 mode shall operate in the mode for inter-system interworking with 5GS as follows:</w:t>
      </w:r>
    </w:p>
    <w:p w14:paraId="5CA14AD9" w14:textId="77777777" w:rsidR="00D40C70" w:rsidRPr="00F14D84" w:rsidRDefault="00D40C70" w:rsidP="00D40C70">
      <w:pPr>
        <w:pStyle w:val="B1"/>
      </w:pPr>
      <w:r w:rsidRPr="00F14D84">
        <w:t>-</w:t>
      </w:r>
      <w:r w:rsidRPr="00F14D84">
        <w:tab/>
        <w:t>if the IWK N26 bit in the EPS network feature support IE is set to "interworking without N26 interface not supported", the UE shall operate in single-registration mode;</w:t>
      </w:r>
    </w:p>
    <w:p w14:paraId="32C13B94" w14:textId="77777777" w:rsidR="00D40C70" w:rsidRPr="00F14D84" w:rsidRDefault="00D40C70" w:rsidP="00D40C70">
      <w:pPr>
        <w:pStyle w:val="B1"/>
      </w:pPr>
      <w:r w:rsidRPr="00F14D84">
        <w:t>-</w:t>
      </w:r>
      <w:r w:rsidRPr="00F14D8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F14D84" w:rsidRDefault="00D40C70" w:rsidP="00D40C70">
      <w:pPr>
        <w:pStyle w:val="NO"/>
      </w:pPr>
      <w:r w:rsidRPr="00F14D84">
        <w:t>NOTE </w:t>
      </w:r>
      <w:r w:rsidR="00D838D3" w:rsidRPr="00F14D84">
        <w:t>9</w:t>
      </w:r>
      <w:r w:rsidRPr="00F14D84">
        <w:t>:</w:t>
      </w:r>
      <w:r w:rsidRPr="00F14D84">
        <w:tab/>
        <w:t>The registration mode used by the UE is implementation dependent.</w:t>
      </w:r>
    </w:p>
    <w:p w14:paraId="3161A7A7" w14:textId="77777777" w:rsidR="00D40C70" w:rsidRPr="00F14D84" w:rsidRDefault="00D40C70" w:rsidP="00D40C70">
      <w:pPr>
        <w:pStyle w:val="B1"/>
      </w:pPr>
      <w:r w:rsidRPr="00F14D84">
        <w:t>-</w:t>
      </w:r>
      <w:r w:rsidRPr="00F14D84">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F14D84" w:rsidRDefault="00D40C70" w:rsidP="00D40C70">
      <w:r w:rsidRPr="00F14D84">
        <w:t xml:space="preserve">The UE shall </w:t>
      </w:r>
      <w:r w:rsidR="004B5AA8" w:rsidRPr="00F14D84">
        <w:t>store</w:t>
      </w:r>
      <w:r w:rsidRPr="00F14D84">
        <w:t xml:space="preserve"> the interworking without N26 interface indicator </w:t>
      </w:r>
      <w:r w:rsidR="004B5AA8" w:rsidRPr="00F14D84">
        <w:t xml:space="preserve">as specified in annex C and treat it </w:t>
      </w:r>
      <w:r w:rsidRPr="00F14D84">
        <w:t>as valid in the entire PLMN and equivalent PLMNs. The interworking procedures required for coordination between 5GMM and EMM without N26 interface are specified in 3GPP TS 24.501 [54].</w:t>
      </w:r>
    </w:p>
    <w:p w14:paraId="0E6A4848" w14:textId="73959D83" w:rsidR="00D40C70" w:rsidRPr="00F14D84" w:rsidRDefault="00D40C70" w:rsidP="00D40C70">
      <w:pPr>
        <w:rPr>
          <w:lang w:eastAsia="ja-JP"/>
        </w:rPr>
      </w:pPr>
      <w:r w:rsidRPr="00F14D84">
        <w:rPr>
          <w:lang w:eastAsia="ja-JP"/>
        </w:rPr>
        <w:t xml:space="preserve">If the </w:t>
      </w:r>
      <w:proofErr w:type="spellStart"/>
      <w:r w:rsidRPr="00F14D84">
        <w:rPr>
          <w:lang w:eastAsia="ja-JP"/>
        </w:rPr>
        <w:t>redir</w:t>
      </w:r>
      <w:proofErr w:type="spellEnd"/>
      <w:r w:rsidRPr="00F14D84">
        <w:rPr>
          <w:lang w:eastAsia="ja-JP"/>
        </w:rPr>
        <w:t>-policy bit is set to "Unsecured redirection to GERAN</w:t>
      </w:r>
      <w:r w:rsidR="00F01FAF" w:rsidRPr="00F14D84">
        <w:rPr>
          <w:lang w:eastAsia="ja-JP"/>
        </w:rPr>
        <w:t xml:space="preserve"> or UTRAN</w:t>
      </w:r>
      <w:r w:rsidRPr="00F14D84">
        <w:rPr>
          <w:lang w:eastAsia="ja-JP"/>
        </w:rPr>
        <w:t xml:space="preserve"> not allowed" in the Network policy IE of the ATTACH ACCEPT message</w:t>
      </w:r>
      <w:r w:rsidR="00923601" w:rsidRPr="00F14D84">
        <w:rPr>
          <w:lang w:eastAsia="ja-JP"/>
        </w:rPr>
        <w:t xml:space="preserve"> or the Network policy IE is not included in the ATTACH ACCEPT message</w:t>
      </w:r>
      <w:r w:rsidRPr="00F14D84">
        <w:rPr>
          <w:lang w:eastAsia="ja-JP"/>
        </w:rPr>
        <w:t>, the UE shall set the network policy on unsecured redirection to GERAN</w:t>
      </w:r>
      <w:r w:rsidR="00F01FAF" w:rsidRPr="00F14D84">
        <w:rPr>
          <w:lang w:eastAsia="ja-JP"/>
        </w:rPr>
        <w:t xml:space="preserve"> or UTRAN</w:t>
      </w:r>
      <w:r w:rsidRPr="00F14D84">
        <w:rPr>
          <w:lang w:eastAsia="ja-JP"/>
        </w:rPr>
        <w:t xml:space="preserve"> for the current PLMN to "Unsecured redirection to GERAN</w:t>
      </w:r>
      <w:r w:rsidR="00F01FAF" w:rsidRPr="00F14D84">
        <w:rPr>
          <w:lang w:eastAsia="ja-JP"/>
        </w:rPr>
        <w:t xml:space="preserve"> or UTRAN</w:t>
      </w:r>
      <w:r w:rsidRPr="00F14D84">
        <w:rPr>
          <w:lang w:eastAsia="ja-JP"/>
        </w:rPr>
        <w:t xml:space="preserve"> not allowed" and indicate to the lower layers that unsecured redirection to a GERAN </w:t>
      </w:r>
      <w:r w:rsidR="00F01FAF" w:rsidRPr="00F14D84">
        <w:rPr>
          <w:lang w:eastAsia="ja-JP"/>
        </w:rPr>
        <w:t xml:space="preserve">or UTRAN </w:t>
      </w:r>
      <w:r w:rsidRPr="00F14D84">
        <w:rPr>
          <w:lang w:eastAsia="ja-JP"/>
        </w:rPr>
        <w:t xml:space="preserve">cell is not allowed. If the </w:t>
      </w:r>
      <w:proofErr w:type="spellStart"/>
      <w:r w:rsidRPr="00F14D84">
        <w:rPr>
          <w:lang w:eastAsia="ja-JP"/>
        </w:rPr>
        <w:t>redir</w:t>
      </w:r>
      <w:proofErr w:type="spellEnd"/>
      <w:r w:rsidRPr="00F14D84">
        <w:rPr>
          <w:lang w:eastAsia="ja-JP"/>
        </w:rPr>
        <w:t>-policy bit is set to "Unsecured redirection to GERAN</w:t>
      </w:r>
      <w:r w:rsidR="005F7591" w:rsidRPr="00F14D84">
        <w:rPr>
          <w:lang w:eastAsia="ja-JP"/>
        </w:rPr>
        <w:t xml:space="preserve"> or UTRAN</w:t>
      </w:r>
      <w:r w:rsidRPr="00F14D84">
        <w:rPr>
          <w:lang w:eastAsia="ja-JP"/>
        </w:rPr>
        <w:t xml:space="preserve"> allowed" in the ATTACH ACCEPT message, the UE shall set the network policy for the current PLMN to "Unsecured redirection to GERAN </w:t>
      </w:r>
      <w:r w:rsidR="005F7591" w:rsidRPr="00F14D84">
        <w:rPr>
          <w:lang w:eastAsia="ja-JP"/>
        </w:rPr>
        <w:t xml:space="preserve">or UTRAN </w:t>
      </w:r>
      <w:r w:rsidRPr="00F14D84">
        <w:rPr>
          <w:lang w:eastAsia="ja-JP"/>
        </w:rPr>
        <w:t>allowed" and indicate to the lower layers that unsecured redirection to a GERAN</w:t>
      </w:r>
      <w:r w:rsidR="005F7591" w:rsidRPr="00F14D84">
        <w:rPr>
          <w:lang w:eastAsia="ja-JP"/>
        </w:rPr>
        <w:t xml:space="preserve"> or UTRAN</w:t>
      </w:r>
      <w:r w:rsidRPr="00F14D84">
        <w:rPr>
          <w:lang w:eastAsia="ja-JP"/>
        </w:rPr>
        <w:t xml:space="preserve"> cell is allowed. The UE shall set the network policy on unsecured redirection to GERAN</w:t>
      </w:r>
      <w:r w:rsidR="005F7591" w:rsidRPr="00F14D84">
        <w:rPr>
          <w:lang w:eastAsia="ja-JP"/>
        </w:rPr>
        <w:t xml:space="preserve"> or UTRAN</w:t>
      </w:r>
      <w:r w:rsidRPr="00F14D84">
        <w:rPr>
          <w:lang w:eastAsia="ja-JP"/>
        </w:rPr>
        <w:t xml:space="preserve"> to "Unsecured redirection to GERAN </w:t>
      </w:r>
      <w:r w:rsidR="005F7591" w:rsidRPr="00F14D84">
        <w:rPr>
          <w:lang w:eastAsia="ja-JP"/>
        </w:rPr>
        <w:t xml:space="preserve">or UTRAN </w:t>
      </w:r>
      <w:r w:rsidRPr="00F14D84">
        <w:rPr>
          <w:lang w:eastAsia="ja-JP"/>
        </w:rPr>
        <w:t>not allowed" and indicate this to the lower layers when any of the following events occurs:</w:t>
      </w:r>
    </w:p>
    <w:p w14:paraId="1E63A4E3" w14:textId="77777777" w:rsidR="00D40C70" w:rsidRPr="00F14D84" w:rsidRDefault="00D40C70" w:rsidP="00D40C70">
      <w:pPr>
        <w:pStyle w:val="B1"/>
        <w:rPr>
          <w:lang w:eastAsia="ja-JP"/>
        </w:rPr>
      </w:pPr>
      <w:r w:rsidRPr="00F14D84">
        <w:rPr>
          <w:lang w:eastAsia="ja-JP"/>
        </w:rPr>
        <w:t>-</w:t>
      </w:r>
      <w:r w:rsidRPr="00F14D8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F14D84" w:rsidRDefault="00D40C70" w:rsidP="00D40C70">
      <w:pPr>
        <w:pStyle w:val="B1"/>
        <w:rPr>
          <w:lang w:eastAsia="ja-JP"/>
        </w:rPr>
      </w:pPr>
      <w:r w:rsidRPr="00F14D84">
        <w:rPr>
          <w:lang w:eastAsia="ja-JP"/>
        </w:rPr>
        <w:t>-</w:t>
      </w:r>
      <w:r w:rsidRPr="00F14D84">
        <w:rPr>
          <w:lang w:eastAsia="ja-JP"/>
        </w:rPr>
        <w:tab/>
        <w:t>the UE is switched on; or</w:t>
      </w:r>
    </w:p>
    <w:p w14:paraId="3278102A" w14:textId="77777777" w:rsidR="00D40C70" w:rsidRPr="00F14D84" w:rsidRDefault="00D40C70" w:rsidP="00D40C70">
      <w:pPr>
        <w:pStyle w:val="B1"/>
        <w:rPr>
          <w:lang w:eastAsia="ja-JP"/>
        </w:rPr>
      </w:pPr>
      <w:r w:rsidRPr="00F14D84">
        <w:rPr>
          <w:lang w:eastAsia="ja-JP"/>
        </w:rPr>
        <w:t>-</w:t>
      </w:r>
      <w:r w:rsidRPr="00F14D84">
        <w:rPr>
          <w:lang w:eastAsia="ja-JP"/>
        </w:rPr>
        <w:tab/>
        <w:t>the UICC containing the USIM is removed.</w:t>
      </w:r>
    </w:p>
    <w:p w14:paraId="64209896" w14:textId="1DC91EE9" w:rsidR="00CF24C7" w:rsidRPr="00F14D84" w:rsidRDefault="00CF24C7" w:rsidP="004B5AA8">
      <w:pPr>
        <w:pStyle w:val="NO"/>
        <w:overflowPunct/>
        <w:autoSpaceDE/>
        <w:autoSpaceDN/>
        <w:adjustRightInd/>
        <w:textAlignment w:val="auto"/>
      </w:pPr>
      <w:r w:rsidRPr="00F14D84">
        <w:t>NOTE 9A:</w:t>
      </w:r>
      <w:r w:rsidRPr="00F14D84">
        <w:tab/>
        <w:t>If the Network policy IE is not included, for the case of an unsecured redirection, the UE can still attempt to select a suitable GERAN or UTRAN cell, e.g., see clause 5.6.1.6 abnormal case b) for CS fallback.</w:t>
      </w:r>
    </w:p>
    <w:p w14:paraId="4310E5D0" w14:textId="77777777" w:rsidR="00D40C70" w:rsidRPr="00F14D84" w:rsidRDefault="00D40C70" w:rsidP="00D40C70">
      <w:r w:rsidRPr="00F14D84">
        <w:rPr>
          <w:lang w:eastAsia="ja-JP"/>
        </w:rPr>
        <w:t xml:space="preserve">If the UE has initiated the </w:t>
      </w:r>
      <w:r w:rsidRPr="00F14D84">
        <w:rPr>
          <w:lang w:eastAsia="ko-KR"/>
        </w:rPr>
        <w:t>attach</w:t>
      </w:r>
      <w:r w:rsidRPr="00F14D84">
        <w:rPr>
          <w:lang w:eastAsia="ja-JP"/>
        </w:rPr>
        <w:t xml:space="preserve"> procedure due to manual CSG selection</w:t>
      </w:r>
      <w:r w:rsidRPr="00F14D84">
        <w:rPr>
          <w:lang w:eastAsia="ko-KR"/>
        </w:rPr>
        <w:t xml:space="preserve"> and </w:t>
      </w:r>
      <w:r w:rsidRPr="00F14D84">
        <w:t>receives a</w:t>
      </w:r>
      <w:r w:rsidRPr="00F14D84">
        <w:rPr>
          <w:lang w:eastAsia="ko-KR"/>
        </w:rPr>
        <w:t>n</w:t>
      </w:r>
      <w:r w:rsidRPr="00F14D84">
        <w:t xml:space="preserve"> </w:t>
      </w:r>
      <w:r w:rsidRPr="00F14D84">
        <w:rPr>
          <w:lang w:eastAsia="ko-KR"/>
        </w:rPr>
        <w:t>ATTACH</w:t>
      </w:r>
      <w:r w:rsidRPr="00F14D84">
        <w:t xml:space="preserve"> ACCEPT </w:t>
      </w:r>
      <w:r w:rsidRPr="00F14D84">
        <w:rPr>
          <w:lang w:eastAsia="ko-KR"/>
        </w:rPr>
        <w:t>message</w:t>
      </w:r>
      <w:r w:rsidRPr="00F14D84">
        <w:t xml:space="preserve">; </w:t>
      </w:r>
      <w:r w:rsidRPr="00F14D84">
        <w:rPr>
          <w:lang w:eastAsia="ko-KR"/>
        </w:rPr>
        <w:t xml:space="preserve">and the UE sent the ATTACH REQUEST message </w:t>
      </w:r>
      <w:r w:rsidRPr="00F14D84">
        <w:rPr>
          <w:lang w:eastAsia="zh-CN"/>
        </w:rPr>
        <w:t>in a CSG cell</w:t>
      </w:r>
      <w:r w:rsidRPr="00F14D84">
        <w:rPr>
          <w:lang w:eastAsia="ko-KR"/>
        </w:rPr>
        <w:t xml:space="preserve">, </w:t>
      </w:r>
      <w:r w:rsidRPr="00F14D84">
        <w:t>the UE</w:t>
      </w:r>
      <w:r w:rsidRPr="00F14D84">
        <w:rPr>
          <w:lang w:eastAsia="ko-KR"/>
        </w:rPr>
        <w:t xml:space="preserve"> shall check if the CSG ID </w:t>
      </w:r>
      <w:r w:rsidRPr="00F14D84">
        <w:t xml:space="preserve">and associated PLMN identity </w:t>
      </w:r>
      <w:r w:rsidRPr="00F14D84">
        <w:rPr>
          <w:lang w:eastAsia="ko-KR"/>
        </w:rPr>
        <w:t xml:space="preserve">of the cell are contained in the Allowed CSG list. If not, the UE shall add that CSG ID </w:t>
      </w:r>
      <w:r w:rsidRPr="00F14D84">
        <w:t xml:space="preserve">and associated PLMN identity </w:t>
      </w:r>
      <w:r w:rsidRPr="00F14D8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F14D84" w:rsidRDefault="00D40C70" w:rsidP="00D40C70">
      <w:r w:rsidRPr="00F14D84">
        <w:t xml:space="preserve">When the UE receives the ATTACH ACCEPT </w:t>
      </w:r>
      <w:r w:rsidRPr="00F14D84">
        <w:rPr>
          <w:lang w:eastAsia="ko-KR"/>
        </w:rPr>
        <w:t xml:space="preserve">message combined with the </w:t>
      </w:r>
      <w:r w:rsidRPr="00F14D84">
        <w:t xml:space="preserve">ACTIVATE </w:t>
      </w:r>
      <w:r w:rsidRPr="00F14D84">
        <w:rPr>
          <w:lang w:eastAsia="ko-KR"/>
        </w:rPr>
        <w:t>DEFAULT</w:t>
      </w:r>
      <w:r w:rsidRPr="00F14D84">
        <w:t xml:space="preserve"> EPS BEARER CONTEXT </w:t>
      </w:r>
      <w:r w:rsidRPr="00F14D84">
        <w:rPr>
          <w:lang w:eastAsia="ko-KR"/>
        </w:rPr>
        <w:t xml:space="preserve">REQUEST </w:t>
      </w:r>
      <w:r w:rsidRPr="00F14D84">
        <w:t xml:space="preserve">message, and if the UE has requested PDN connectivity the UE shall forward the ACTIVATE </w:t>
      </w:r>
      <w:r w:rsidRPr="00F14D84">
        <w:rPr>
          <w:lang w:eastAsia="ko-KR"/>
        </w:rPr>
        <w:t>DEFAULT</w:t>
      </w:r>
      <w:r w:rsidRPr="00F14D84">
        <w:t xml:space="preserve"> EPS BEARER CONTEXT </w:t>
      </w:r>
      <w:r w:rsidRPr="00F14D84">
        <w:rPr>
          <w:lang w:eastAsia="ko-KR"/>
        </w:rPr>
        <w:t xml:space="preserve">REQUEST </w:t>
      </w:r>
      <w:r w:rsidRPr="00F14D84">
        <w:t>message to the ESM sublayer. Upon receipt of an indication from the ESM sublayer that the default EPS bearer context has been activated, the UE shall send an ATTACH COMPLETE</w:t>
      </w:r>
      <w:r w:rsidRPr="00F14D84">
        <w:rPr>
          <w:lang w:eastAsia="ko-KR"/>
        </w:rPr>
        <w:t xml:space="preserve"> message together with an </w:t>
      </w:r>
      <w:r w:rsidRPr="00F14D84">
        <w:t xml:space="preserve">ACTIVATE DEFAULT EPS BEARER CONTEXT ACCEPT message </w:t>
      </w:r>
      <w:r w:rsidRPr="00F14D84">
        <w:rPr>
          <w:lang w:eastAsia="ko-KR"/>
        </w:rPr>
        <w:t>contained in the ESM message container information element</w:t>
      </w:r>
      <w:r w:rsidRPr="00F14D84">
        <w:t xml:space="preserve"> to the network.</w:t>
      </w:r>
    </w:p>
    <w:p w14:paraId="7DA310CE" w14:textId="77777777" w:rsidR="00D40C70" w:rsidRPr="00F14D84" w:rsidRDefault="00D40C70" w:rsidP="00D40C70">
      <w:r w:rsidRPr="00F14D84">
        <w:t>Additionally, the UE shall reset the attach attempt counter, enter state EMM-REGISTERED, and set the EPS update status to EU1 UPDATED.</w:t>
      </w:r>
    </w:p>
    <w:p w14:paraId="73C8A3CC" w14:textId="77777777" w:rsidR="00D40C70" w:rsidRPr="00F14D84" w:rsidRDefault="00D40C70" w:rsidP="00D40C70">
      <w:r w:rsidRPr="00F14D8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2951BDC5" w:rsidR="00D40C70" w:rsidRPr="00F14D84" w:rsidRDefault="00D40C70" w:rsidP="00D40C70">
      <w:r w:rsidRPr="00F14D84">
        <w:t xml:space="preserve">If the UE receives the ATTACH ACCEPT message from a PLMN for which a PLMN-specific attempt counter or PLMN-specific PS-attempt counter is maintained (see </w:t>
      </w:r>
      <w:r w:rsidR="00FB1684" w:rsidRPr="00F14D84">
        <w:t>clause</w:t>
      </w:r>
      <w:r w:rsidRPr="00F14D84">
        <w:t> 5.3.7b), then the UE shall reset these counters</w:t>
      </w:r>
      <w:ins w:id="2084" w:author="CR4567" w:date="2025-11-03T19:19:00Z">
        <w:r w:rsidR="00712DBD" w:rsidRPr="00F14D84">
          <w:t xml:space="preserve"> if the ATTACH REQUEST was not sent for disaster roaming services</w:t>
        </w:r>
      </w:ins>
      <w:r w:rsidRPr="00F14D84">
        <w:t>. If the UE maintains a counter for "SIM/USIM considered invalid for GPRS services", then the UE shall reset this counter.</w:t>
      </w:r>
    </w:p>
    <w:p w14:paraId="320C8B3D" w14:textId="73DEDAAF" w:rsidR="00712DBD" w:rsidRPr="00F14D84" w:rsidRDefault="00712DBD" w:rsidP="00D40C70">
      <w:pPr>
        <w:rPr>
          <w:ins w:id="2085" w:author="CR4567" w:date="2025-11-03T19:19:00Z"/>
        </w:rPr>
      </w:pPr>
      <w:ins w:id="2086" w:author="CR4567" w:date="2025-11-03T19:20:00Z">
        <w:r w:rsidRPr="00F14D84">
          <w:t>If the UE receives the ATTACH ACCEPT message from a PLMN and the attach is for the disaster roaming services, then the UE shall reset the PLMN-specific attempt counter of the PLMN for the UE determined PLMN with disaster condition</w:t>
        </w:r>
        <w:r w:rsidRPr="00F14D84">
          <w:rPr>
            <w:lang w:eastAsia="ko-KR"/>
          </w:rPr>
          <w:t>.</w:t>
        </w:r>
      </w:ins>
    </w:p>
    <w:p w14:paraId="14D73213" w14:textId="2ADE6D1C" w:rsidR="00D40C70" w:rsidRPr="00F14D84" w:rsidRDefault="00D40C70" w:rsidP="00D40C70">
      <w:r w:rsidRPr="00F14D84">
        <w:t xml:space="preserve">When the UE receives </w:t>
      </w:r>
      <w:r w:rsidRPr="00F14D84">
        <w:rPr>
          <w:lang w:eastAsia="ko-KR"/>
        </w:rPr>
        <w:t xml:space="preserve">any </w:t>
      </w:r>
      <w:r w:rsidRPr="00F14D8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F14D84" w:rsidRDefault="00D40C70" w:rsidP="00D40C70">
      <w:r w:rsidRPr="00F14D84">
        <w:t>If the attach procedure was initiated in S101 mode, the lower layers are informed about the successful completion of the procedure.</w:t>
      </w:r>
    </w:p>
    <w:p w14:paraId="427D3A2F" w14:textId="18B4848B" w:rsidR="00AC2602" w:rsidRPr="00F14D84" w:rsidRDefault="00AC2602" w:rsidP="00AC2602">
      <w:pPr>
        <w:pStyle w:val="NO"/>
      </w:pPr>
      <w:r w:rsidRPr="00F14D84">
        <w:t>NOTE 10:</w:t>
      </w:r>
      <w:r w:rsidRPr="00F14D84">
        <w:tab/>
        <w:t xml:space="preserve">For the UE supporting non-IP or Ethernet PDN type or UAS services, if the UE receives the ATTACH ACCEPT message and the </w:t>
      </w:r>
      <w:proofErr w:type="spellStart"/>
      <w:r w:rsidRPr="00F14D84">
        <w:t>ePCO</w:t>
      </w:r>
      <w:proofErr w:type="spellEnd"/>
      <w:r w:rsidRPr="00F14D84">
        <w:t xml:space="preserve">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F14D84" w:rsidRDefault="00D40C70" w:rsidP="00D40C70">
      <w:r w:rsidRPr="00F14D84">
        <w:t>Upon receiving an ATTACH COMPLETE message, the MME shall stop timer T3450, enter state EMM-REGISTERED and consider the GUTI sent in the ATTACH ACCEPT message as valid.</w:t>
      </w:r>
    </w:p>
    <w:p w14:paraId="7DC5B6C1" w14:textId="77777777" w:rsidR="00D40C70" w:rsidRPr="00F14D84" w:rsidRDefault="00D40C70" w:rsidP="00D40C70">
      <w:r w:rsidRPr="00F14D84">
        <w:t>If the T3448 value IE is present in the received ATTACH ACCEPT message, the UE shall:</w:t>
      </w:r>
    </w:p>
    <w:p w14:paraId="25011389" w14:textId="77777777" w:rsidR="00D40C70" w:rsidRPr="00F14D84" w:rsidRDefault="00D40C70" w:rsidP="00D40C70">
      <w:pPr>
        <w:pStyle w:val="B1"/>
      </w:pPr>
      <w:r w:rsidRPr="00F14D84">
        <w:t>-</w:t>
      </w:r>
      <w:r w:rsidRPr="00F14D84">
        <w:tab/>
        <w:t>stop timer T3448 if it is running; and</w:t>
      </w:r>
    </w:p>
    <w:p w14:paraId="35572757" w14:textId="77777777" w:rsidR="00D40C70" w:rsidRPr="00F14D84" w:rsidRDefault="00D40C70" w:rsidP="00D40C70">
      <w:pPr>
        <w:pStyle w:val="B1"/>
        <w:rPr>
          <w:lang w:eastAsia="ja-JP"/>
        </w:rPr>
      </w:pPr>
      <w:r w:rsidRPr="00F14D84">
        <w:t>-</w:t>
      </w:r>
      <w:r w:rsidRPr="00F14D84">
        <w:tab/>
        <w:t>start timer T3448 with the value provided in the T3448 value IE.</w:t>
      </w:r>
    </w:p>
    <w:p w14:paraId="6B8D13C3" w14:textId="77777777" w:rsidR="00D40C70" w:rsidRPr="00F14D84" w:rsidRDefault="00D40C70" w:rsidP="00D40C70">
      <w:r w:rsidRPr="00F14D84">
        <w:t xml:space="preserve">If the UE is using EPS services with control plane </w:t>
      </w:r>
      <w:proofErr w:type="spellStart"/>
      <w:r w:rsidRPr="00F14D84">
        <w:t>CIoT</w:t>
      </w:r>
      <w:proofErr w:type="spellEnd"/>
      <w:r w:rsidRPr="00F14D84">
        <w:t xml:space="preserve"> EPS optimization, the T3448 value IE is present in the ATTACH ACCEPT message and the value indicates that this timer is either zero</w:t>
      </w:r>
      <w:r w:rsidRPr="00F14D84">
        <w:rPr>
          <w:lang w:eastAsia="zh-CN"/>
        </w:rPr>
        <w:t xml:space="preserve"> or </w:t>
      </w:r>
      <w:r w:rsidRPr="00F14D84">
        <w:t>deactivated, the UE shall consider this case as an abnormal case and proceed as if the T3448 value IE is not present.</w:t>
      </w:r>
    </w:p>
    <w:p w14:paraId="1E3C13E8" w14:textId="77777777" w:rsidR="00D40C70" w:rsidRPr="00F14D84" w:rsidRDefault="00D40C70" w:rsidP="00D40C70">
      <w:r w:rsidRPr="00F14D84">
        <w:t>If the UE has indicated "service gap control supported" in the ATTACH REQUEST message and:</w:t>
      </w:r>
    </w:p>
    <w:p w14:paraId="01D46CB3" w14:textId="77777777" w:rsidR="00D40C70" w:rsidRPr="00F14D84" w:rsidRDefault="00D40C70" w:rsidP="00D40C70">
      <w:pPr>
        <w:pStyle w:val="B1"/>
      </w:pPr>
      <w:r w:rsidRPr="00F14D84">
        <w:t>-</w:t>
      </w:r>
      <w:r w:rsidRPr="00F14D8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F14D84" w:rsidRDefault="00D40C70" w:rsidP="00D40C70">
      <w:pPr>
        <w:pStyle w:val="B1"/>
      </w:pPr>
      <w:r w:rsidRPr="00F14D84">
        <w:t>-</w:t>
      </w:r>
      <w:r w:rsidRPr="00F14D84">
        <w:tab/>
        <w:t>the ATTACH ACCEPT message does not contain the T3447 value IE, then the UE shall erase any previous stored T3447 value if exists and stop the T3447 timer if running.</w:t>
      </w:r>
    </w:p>
    <w:p w14:paraId="2B6F1CDD" w14:textId="77777777" w:rsidR="00D40C70" w:rsidRPr="00F14D84" w:rsidRDefault="00D40C70" w:rsidP="00D40C70">
      <w:r w:rsidRPr="00F14D8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F14D84" w:rsidRDefault="00D40C70" w:rsidP="00D40C70">
      <w:r w:rsidRPr="00F14D84">
        <w:t>In WB-S1 mode, if the UE has set the RACS bit to "RACS supported" in the UE network capability IE of the ATTACH REQUEST message and the ATTACH ACCEPT message includes:</w:t>
      </w:r>
    </w:p>
    <w:p w14:paraId="4E64AC03" w14:textId="547AB4A7" w:rsidR="00D40C70" w:rsidRPr="00F14D84" w:rsidRDefault="00D40C70" w:rsidP="00D40C70">
      <w:pPr>
        <w:pStyle w:val="B1"/>
      </w:pPr>
      <w:r w:rsidRPr="00F14D84">
        <w:t>-</w:t>
      </w:r>
      <w:r w:rsidRPr="00F14D8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F14D84">
        <w:t>clause</w:t>
      </w:r>
      <w:r w:rsidRPr="00F14D84">
        <w:t xml:space="preserve"> 5.5.3 over the existing NAS signalling connection; </w:t>
      </w:r>
      <w:r w:rsidR="00815342" w:rsidRPr="00F14D84">
        <w:t>or</w:t>
      </w:r>
    </w:p>
    <w:p w14:paraId="0727BFA4" w14:textId="7CA9E8BC" w:rsidR="00D40C70" w:rsidRPr="00F14D84" w:rsidRDefault="00D40C70" w:rsidP="00D40C70">
      <w:pPr>
        <w:pStyle w:val="B1"/>
      </w:pPr>
      <w:r w:rsidRPr="00F14D84">
        <w:t>-</w:t>
      </w:r>
      <w:r w:rsidRPr="00F14D84">
        <w:tab/>
        <w:t>a UE radio capability ID IE, the UE shall store the UE radio capability ID as specified in annex C.</w:t>
      </w:r>
    </w:p>
    <w:p w14:paraId="7F912124" w14:textId="40624A5B" w:rsidR="00001E3E" w:rsidRPr="00F14D84" w:rsidRDefault="00001E3E" w:rsidP="00001E3E">
      <w:r w:rsidRPr="00F14D84">
        <w:t>If the UE receives the Forbidden TAI(s) for the list of "forbidden tracking areas for roaming" IE in the ATTACH ACCEPT message, the UE shall store the TAI(s) included in the IE</w:t>
      </w:r>
      <w:r w:rsidR="002D1FFD" w:rsidRPr="00F14D84">
        <w:t xml:space="preserve"> which are belonging to the serving PLMN or equivalent PLMN(s)</w:t>
      </w:r>
      <w:r w:rsidR="00BD1132" w:rsidRPr="00F14D84">
        <w:t>, if not already stored,</w:t>
      </w:r>
      <w:r w:rsidRPr="00F14D84">
        <w:t xml:space="preserve"> into the list of "forbidden tracking areas for roaming"</w:t>
      </w:r>
      <w:r w:rsidR="002D1FFD" w:rsidRPr="00F14D84">
        <w:t xml:space="preserve"> and ignore the TAI(s) which do not belong to the serving PLMN or equivalent PLMN(s)</w:t>
      </w:r>
      <w:r w:rsidRPr="00F14D84">
        <w:t>.</w:t>
      </w:r>
    </w:p>
    <w:p w14:paraId="1D52764D" w14:textId="0AF2BA7A" w:rsidR="00001E3E" w:rsidRPr="00F14D84" w:rsidRDefault="00001E3E" w:rsidP="00C409FA">
      <w:r w:rsidRPr="00F14D84">
        <w:t>If the UE receives the Forbidden TAI(s) for the list of "forbidden tracking areas for regional provision of service" IE in the ATTACH ACCEPT message, the UE shall store the TAI(s) included in the IE</w:t>
      </w:r>
      <w:r w:rsidR="002D1FFD" w:rsidRPr="00F14D84">
        <w:t xml:space="preserve"> which are belonging to the serving PLMN or equivalent PLMN(s)</w:t>
      </w:r>
      <w:r w:rsidR="00D618CB" w:rsidRPr="00F14D84">
        <w:t>, if not already stored,</w:t>
      </w:r>
      <w:r w:rsidRPr="00F14D84">
        <w:t xml:space="preserve"> into the list of "forbidden tracking areas for regional provision of service"</w:t>
      </w:r>
      <w:r w:rsidR="002D1FFD" w:rsidRPr="00F14D84">
        <w:t xml:space="preserve"> and ignore the TAI(s) which do not belong to the serving PLMN or equivalent PLMN(s)</w:t>
      </w:r>
      <w:r w:rsidRPr="00F14D84">
        <w:t>.</w:t>
      </w:r>
    </w:p>
    <w:p w14:paraId="691D70CF" w14:textId="28627B27" w:rsidR="00283FC4" w:rsidRPr="00F14D84" w:rsidRDefault="00283FC4" w:rsidP="00283FC4">
      <w:pPr>
        <w:rPr>
          <w:lang w:eastAsia="zh-CN"/>
        </w:rPr>
      </w:pPr>
      <w:r w:rsidRPr="00F14D84">
        <w:t xml:space="preserve">The UE behaviour when the UE receives the EUPR bit in the Unavailability configuration IE or when the UE does not receive the </w:t>
      </w:r>
      <w:r w:rsidRPr="00F14D84">
        <w:rPr>
          <w:lang w:eastAsia="zh-CN"/>
        </w:rPr>
        <w:t>Unavailability configuration IE</w:t>
      </w:r>
      <w:r w:rsidRPr="00F14D84">
        <w:t xml:space="preserve"> is specified in </w:t>
      </w:r>
      <w:r w:rsidRPr="00F14D84">
        <w:rPr>
          <w:lang w:eastAsia="zh-CN"/>
        </w:rPr>
        <w:t>subclause</w:t>
      </w:r>
      <w:r w:rsidRPr="00F14D84">
        <w:t> </w:t>
      </w:r>
      <w:r w:rsidRPr="00F14D84">
        <w:rPr>
          <w:lang w:eastAsia="zh-CN"/>
        </w:rPr>
        <w:t>4.11.4.</w:t>
      </w:r>
    </w:p>
    <w:p w14:paraId="091FCD71" w14:textId="4DC89C08" w:rsidR="0051430E" w:rsidRPr="00F14D84" w:rsidRDefault="0051430E" w:rsidP="0051430E">
      <w:r w:rsidRPr="00F14D84">
        <w:t>If the UE receives the Unavailability configuration IE with a value of the unavailability period duration in the ATTACH ACCEPT message, then the UE may either:</w:t>
      </w:r>
    </w:p>
    <w:p w14:paraId="24190C78" w14:textId="77777777" w:rsidR="0051430E" w:rsidRPr="00F14D84" w:rsidRDefault="0051430E" w:rsidP="0051430E">
      <w:pPr>
        <w:pStyle w:val="B1"/>
      </w:pPr>
      <w:r w:rsidRPr="00F14D84">
        <w:t>a)</w:t>
      </w:r>
      <w:r w:rsidRPr="00F14D84">
        <w:tab/>
        <w:t>use the received value for unavailability period duration; or</w:t>
      </w:r>
    </w:p>
    <w:p w14:paraId="700015B5" w14:textId="3CAB4567" w:rsidR="0051430E" w:rsidRPr="00F14D84" w:rsidRDefault="00CF11F2" w:rsidP="0051430E">
      <w:pPr>
        <w:pStyle w:val="B1"/>
      </w:pPr>
      <w:r w:rsidRPr="00F14D84">
        <w:t>b)</w:t>
      </w:r>
      <w:r w:rsidRPr="00F14D84">
        <w:tab/>
        <w:t>use a UE determined value.</w:t>
      </w:r>
    </w:p>
    <w:p w14:paraId="218F6DEA" w14:textId="77777777" w:rsidR="00CF11F2" w:rsidRPr="00F14D84" w:rsidRDefault="00CF11F2" w:rsidP="00CF11F2">
      <w:r w:rsidRPr="00F14D84">
        <w:t>If the UE receives the Unavailability configuration IE with a value of the start of the unavailability period in the ATTACH ACCEPT message, then the UE may either:</w:t>
      </w:r>
    </w:p>
    <w:p w14:paraId="16787C95" w14:textId="362FFFDD" w:rsidR="00CF11F2" w:rsidRPr="00F14D84" w:rsidRDefault="00CF11F2" w:rsidP="00CF11F2">
      <w:pPr>
        <w:pStyle w:val="B1"/>
      </w:pPr>
      <w:r w:rsidRPr="00F14D84">
        <w:t>a)</w:t>
      </w:r>
      <w:r w:rsidRPr="00F14D84">
        <w:tab/>
        <w:t>use the received value for start of the unavailability period; or</w:t>
      </w:r>
    </w:p>
    <w:p w14:paraId="6B427666" w14:textId="27501A0D" w:rsidR="00CF11F2" w:rsidRPr="00F14D84" w:rsidRDefault="00CF11F2" w:rsidP="00CF11F2">
      <w:pPr>
        <w:pStyle w:val="B1"/>
      </w:pPr>
      <w:r w:rsidRPr="00F14D84">
        <w:t>b)</w:t>
      </w:r>
      <w:r w:rsidRPr="00F14D84">
        <w:tab/>
        <w:t>use a UE determined value.</w:t>
      </w:r>
    </w:p>
    <w:p w14:paraId="7A0A801B" w14:textId="2001D18C" w:rsidR="00865C89" w:rsidRPr="00F14D84" w:rsidRDefault="0051430E" w:rsidP="00E95035">
      <w:pPr>
        <w:pStyle w:val="NO"/>
      </w:pPr>
      <w:r w:rsidRPr="00F14D84">
        <w:t>NOTE</w:t>
      </w:r>
      <w:r w:rsidR="00CF11F2" w:rsidRPr="00F14D84">
        <w:t> 11</w:t>
      </w:r>
      <w:r w:rsidRPr="00F14D84">
        <w:t>:</w:t>
      </w:r>
      <w:r w:rsidR="00BC508A" w:rsidRPr="00F14D84">
        <w:tab/>
      </w:r>
      <w:r w:rsidRPr="00F14D84">
        <w:t>The UE can consider the received value from the network when determining the value for unavailability period duration</w:t>
      </w:r>
      <w:r w:rsidR="00CF11F2" w:rsidRPr="00F14D84">
        <w:t xml:space="preserve"> and the start of the unavailability period</w:t>
      </w:r>
      <w:r w:rsidRPr="00F14D84">
        <w:t>.</w:t>
      </w:r>
    </w:p>
    <w:p w14:paraId="63039936" w14:textId="472C7544" w:rsidR="00997441" w:rsidRPr="00F14D84" w:rsidRDefault="000A27F6" w:rsidP="00997441">
      <w:bookmarkStart w:id="2087" w:name="_Toc20217940"/>
      <w:bookmarkStart w:id="2088" w:name="_Toc27743825"/>
      <w:bookmarkStart w:id="2089" w:name="_Toc35959396"/>
      <w:bookmarkStart w:id="2090" w:name="_Toc45202827"/>
      <w:bookmarkStart w:id="2091" w:name="_Toc45700203"/>
      <w:bookmarkStart w:id="2092" w:name="_Toc51919939"/>
      <w:bookmarkStart w:id="2093" w:name="_Toc68250999"/>
      <w:r w:rsidRPr="00F14D84">
        <w:t>If the UE supporting S&amp;F satellite operation receives the S&amp;F satellite operation parameters IE in the ATTACH ACCEPT message:</w:t>
      </w:r>
    </w:p>
    <w:p w14:paraId="1C199E96" w14:textId="0CACBFCA" w:rsidR="00997441" w:rsidRPr="00F14D84" w:rsidRDefault="009A7640" w:rsidP="00EF2172">
      <w:pPr>
        <w:pStyle w:val="B1"/>
      </w:pPr>
      <w:r w:rsidRPr="00F14D84">
        <w:t>a)</w:t>
      </w:r>
      <w:r w:rsidRPr="00F14D84">
        <w:tab/>
      </w:r>
      <w:r w:rsidR="00997441" w:rsidRPr="00F14D84">
        <w:t>if the S&amp;F wait time</w:t>
      </w:r>
      <w:del w:id="2094" w:author="CR4539" w:date="2025-11-03T15:41:00Z">
        <w:r w:rsidR="00997441" w:rsidRPr="00F14D84" w:rsidDel="00385D06">
          <w:delText>r</w:delText>
        </w:r>
      </w:del>
      <w:r w:rsidR="00997441" w:rsidRPr="00F14D84">
        <w:t xml:space="preserve"> duration field is present in the S&amp;F satellite operation parameters IE</w:t>
      </w:r>
      <w:r w:rsidR="00635106" w:rsidRPr="00F14D84">
        <w:t xml:space="preserve"> </w:t>
      </w:r>
      <w:bookmarkStart w:id="2095" w:name="OLE_LINK1"/>
      <w:r w:rsidR="00635106" w:rsidRPr="00F14D84">
        <w:t>and its value does not indicate zero</w:t>
      </w:r>
      <w:bookmarkEnd w:id="2095"/>
      <w:r w:rsidR="00997441" w:rsidRPr="00F14D84">
        <w:t xml:space="preserve">, the UE shall </w:t>
      </w:r>
      <w:r w:rsidR="002C47ED" w:rsidRPr="00F14D84">
        <w:t>stop T3451</w:t>
      </w:r>
      <w:ins w:id="2096" w:author="CR4590" w:date="2025-12-08T16:31:00Z" w16du:dateUtc="2025-12-08T15:31:00Z">
        <w:r w:rsidR="008D28CE" w:rsidRPr="001A48F9">
          <w:rPr>
            <w:lang w:val="en-US"/>
          </w:rPr>
          <w:t xml:space="preserve"> and timer T3452</w:t>
        </w:r>
      </w:ins>
      <w:del w:id="2097" w:author="CR4605" w:date="2025-12-09T15:25:00Z" w16du:dateUtc="2025-12-09T14:25:00Z">
        <w:r w:rsidR="002C47ED" w:rsidRPr="00F14D84" w:rsidDel="002035EA">
          <w:delText>,</w:delText>
        </w:r>
      </w:del>
      <w:r w:rsidR="002C47ED" w:rsidRPr="00F14D84">
        <w:t xml:space="preserve"> if running and </w:t>
      </w:r>
      <w:r w:rsidR="00997441" w:rsidRPr="00F14D84">
        <w:t>start timer T</w:t>
      </w:r>
      <w:r w:rsidR="00372CC1" w:rsidRPr="00F14D84">
        <w:t>3451</w:t>
      </w:r>
      <w:r w:rsidR="00997441" w:rsidRPr="00F14D84">
        <w:t xml:space="preserve"> with the S&amp;F wait time</w:t>
      </w:r>
      <w:del w:id="2098" w:author="CR4539" w:date="2025-11-03T15:41:00Z">
        <w:r w:rsidR="00997441" w:rsidRPr="00F14D84" w:rsidDel="00385D06">
          <w:delText>r</w:delText>
        </w:r>
      </w:del>
      <w:r w:rsidR="00997441" w:rsidRPr="00F14D84">
        <w:t xml:space="preserve"> duration value provided in the S&amp;F satellite operation parameters IE</w:t>
      </w:r>
      <w:ins w:id="2099" w:author="CR4590" w:date="2025-12-08T16:32:00Z" w16du:dateUtc="2025-12-08T15:32:00Z">
        <w:r w:rsidR="008D28CE" w:rsidRPr="001A48F9">
          <w:rPr>
            <w:lang w:val="en-US"/>
          </w:rPr>
          <w:t xml:space="preserve"> (see also clause 4.11.5.2)</w:t>
        </w:r>
      </w:ins>
      <w:r w:rsidR="00E666AF" w:rsidRPr="00F14D84">
        <w:t>.</w:t>
      </w:r>
    </w:p>
    <w:p w14:paraId="1DE59E89" w14:textId="5D917AA4" w:rsidR="00997441" w:rsidRPr="00F14D84" w:rsidDel="00326E5B" w:rsidRDefault="00E666AF" w:rsidP="00456A94">
      <w:pPr>
        <w:pStyle w:val="B1"/>
        <w:rPr>
          <w:del w:id="2100" w:author="CR4590" w:date="2025-12-08T16:32:00Z" w16du:dateUtc="2025-12-08T15:32:00Z"/>
          <w:lang w:eastAsia="zh-CN"/>
        </w:rPr>
      </w:pPr>
      <w:del w:id="2101" w:author="CR4590" w:date="2025-12-08T16:32:00Z" w16du:dateUtc="2025-12-08T15:32:00Z">
        <w:r w:rsidRPr="00F14D84" w:rsidDel="00326E5B">
          <w:tab/>
          <w:delText>While timer T3451 is running, the UE shall not initiate NAS procedures over S&amp;F satellite E-UTRA cells in the TAI list, unless the S&amp;F satellite E-UTRA cell broadcasts the same satellite ID broadcasted by the S&amp;F satellite E-UTRA cell from which the ATTACH ACCEPT message was received;</w:delText>
        </w:r>
      </w:del>
    </w:p>
    <w:p w14:paraId="0CFFB089" w14:textId="66343E30" w:rsidR="00997441" w:rsidRPr="00F14D84" w:rsidRDefault="00997441" w:rsidP="00997441">
      <w:pPr>
        <w:pStyle w:val="B1"/>
      </w:pPr>
      <w:r w:rsidRPr="00F14D84">
        <w:t>b)</w:t>
      </w:r>
      <w:r w:rsidRPr="00F14D84">
        <w:tab/>
      </w:r>
      <w:ins w:id="2102" w:author="CR4590" w:date="2025-12-08T16:33:00Z" w16du:dateUtc="2025-12-08T15:33:00Z">
        <w:r w:rsidR="00326E5B" w:rsidRPr="001A48F9">
          <w:rPr>
            <w:lang w:val="en-US"/>
          </w:rPr>
          <w:t xml:space="preserve">the UE shall handle any other information in the S&amp;F satellite operation parameters IE as defined in </w:t>
        </w:r>
        <w:r w:rsidR="00326E5B" w:rsidRPr="001A48F9">
          <w:rPr>
            <w:lang w:val="en-US" w:eastAsia="zh-CN"/>
          </w:rPr>
          <w:t>clause</w:t>
        </w:r>
        <w:r w:rsidR="00326E5B" w:rsidRPr="001A48F9">
          <w:rPr>
            <w:lang w:val="en-US"/>
          </w:rPr>
          <w:t> 4.11.5.3.</w:t>
        </w:r>
      </w:ins>
      <w:del w:id="2103" w:author="CR4590" w:date="2025-12-08T16:33:00Z" w16du:dateUtc="2025-12-08T15:33:00Z">
        <w:r w:rsidRPr="00F14D84" w:rsidDel="00326E5B">
          <w:delText>if the Estimated</w:delText>
        </w:r>
        <w:r w:rsidR="00727C1F" w:rsidRPr="00F14D84" w:rsidDel="00326E5B">
          <w:delText xml:space="preserve"> S&amp;F</w:delText>
        </w:r>
        <w:r w:rsidRPr="00F14D84" w:rsidDel="00326E5B">
          <w:delText xml:space="preserve"> uplink delivery time duration field is present in the S&amp;F satellite operation parameters IE, the UE may store the estimated</w:delText>
        </w:r>
        <w:r w:rsidR="00727C1F" w:rsidRPr="00F14D84" w:rsidDel="00326E5B">
          <w:delText xml:space="preserve"> S&amp;F</w:delText>
        </w:r>
        <w:r w:rsidRPr="00F14D84" w:rsidDel="00326E5B">
          <w:delText xml:space="preserve"> uplink delivery time duration provided in the S&amp;F satellite operation parameters IE and shall erase any previous stored value;</w:delText>
        </w:r>
      </w:del>
    </w:p>
    <w:p w14:paraId="48CF8222" w14:textId="6FA545E2" w:rsidR="00A4736C" w:rsidRPr="00F14D84" w:rsidDel="00326E5B" w:rsidRDefault="00A4736C" w:rsidP="00456A94">
      <w:pPr>
        <w:pStyle w:val="NO"/>
        <w:overflowPunct/>
        <w:autoSpaceDE/>
        <w:autoSpaceDN/>
        <w:adjustRightInd/>
        <w:textAlignment w:val="auto"/>
        <w:rPr>
          <w:del w:id="2104" w:author="CR4590" w:date="2025-12-08T16:33:00Z" w16du:dateUtc="2025-12-08T15:33:00Z"/>
        </w:rPr>
      </w:pPr>
      <w:del w:id="2105" w:author="CR4590" w:date="2025-12-08T16:33:00Z" w16du:dateUtc="2025-12-08T15:33:00Z">
        <w:r w:rsidRPr="00F14D84" w:rsidDel="00326E5B">
          <w:delText>NOTE 11A:</w:delText>
        </w:r>
        <w:r w:rsidRPr="00F14D84" w:rsidDel="00326E5B">
          <w:tab/>
          <w:delText>The estimated S&amp;F uplink delivery time duration is associated only with the satellite ID of the satellite which provides the estimated S&amp;F uplink delivery time duration.</w:delText>
        </w:r>
      </w:del>
    </w:p>
    <w:p w14:paraId="4824252D" w14:textId="139A0532" w:rsidR="00997441" w:rsidRPr="00F14D84" w:rsidDel="00326E5B" w:rsidRDefault="009F587C" w:rsidP="00997441">
      <w:pPr>
        <w:pStyle w:val="B1"/>
        <w:rPr>
          <w:del w:id="2106" w:author="CR4590" w:date="2025-12-08T16:33:00Z" w16du:dateUtc="2025-12-08T15:33:00Z"/>
        </w:rPr>
      </w:pPr>
      <w:del w:id="2107" w:author="CR4590" w:date="2025-12-08T16:33:00Z" w16du:dateUtc="2025-12-08T15:33:00Z">
        <w:r w:rsidRPr="00F14D84" w:rsidDel="00326E5B">
          <w:delText>c)</w:delText>
        </w:r>
        <w:r w:rsidRPr="00F14D84" w:rsidDel="00326E5B">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33A0343A" w14:textId="34406664" w:rsidR="009F587C" w:rsidRPr="00F14D84" w:rsidDel="00326E5B" w:rsidRDefault="009F587C" w:rsidP="00997441">
      <w:pPr>
        <w:pStyle w:val="B1"/>
        <w:rPr>
          <w:del w:id="2108" w:author="CR4590" w:date="2025-12-08T16:33:00Z" w16du:dateUtc="2025-12-08T15:33:00Z"/>
        </w:rPr>
      </w:pPr>
      <w:del w:id="2109" w:author="CR4590" w:date="2025-12-08T16:33:00Z" w16du:dateUtc="2025-12-08T15:33:00Z">
        <w:r w:rsidRPr="00F14D84" w:rsidDel="00326E5B">
          <w:delText>d)</w:delText>
        </w:r>
        <w:r w:rsidRPr="00F14D84" w:rsidDel="00326E5B">
          <w:tab/>
          <w:delText xml:space="preserve">if the SFMLI field in the S&amp;F satellite operation parameters IE is set to "S&amp;F monitoring list not present and delete any previously received S&amp;F monitoring list", the UE shall delete any previously received </w:delText>
        </w:r>
        <w:r w:rsidRPr="00F14D84" w:rsidDel="00326E5B">
          <w:rPr>
            <w:lang w:eastAsia="ko-KR"/>
          </w:rPr>
          <w:delText>S&amp;F monitoring list value stored for the current PLMN</w:delText>
        </w:r>
        <w:r w:rsidRPr="00F14D84" w:rsidDel="00326E5B">
          <w:delText>.</w:delText>
        </w:r>
      </w:del>
    </w:p>
    <w:p w14:paraId="5A0A7A7F" w14:textId="116592EA" w:rsidR="002D4F57" w:rsidRPr="00F14D84" w:rsidDel="00326E5B" w:rsidRDefault="00997441" w:rsidP="00997441">
      <w:pPr>
        <w:pStyle w:val="NO"/>
        <w:rPr>
          <w:del w:id="2110" w:author="CR4590" w:date="2025-12-08T16:33:00Z" w16du:dateUtc="2025-12-08T15:33:00Z"/>
        </w:rPr>
      </w:pPr>
      <w:del w:id="2111" w:author="CR4590" w:date="2025-12-08T16:33:00Z" w16du:dateUtc="2025-12-08T15:33:00Z">
        <w:r w:rsidRPr="00F14D84" w:rsidDel="00326E5B">
          <w:delText>NOTE 12:</w:delText>
        </w:r>
        <w:r w:rsidRPr="00F14D84" w:rsidDel="00326E5B">
          <w:tab/>
          <w:delText xml:space="preserve">How the UE uses the estimated </w:delText>
        </w:r>
        <w:r w:rsidR="00727C1F" w:rsidRPr="00F14D84" w:rsidDel="00326E5B">
          <w:delText xml:space="preserve">S&amp;F </w:delText>
        </w:r>
        <w:r w:rsidRPr="00F14D84" w:rsidDel="00326E5B">
          <w:delText>uplink delivery time duration and the S&amp;F monitoring list is left for UE implementation.</w:delText>
        </w:r>
      </w:del>
    </w:p>
    <w:p w14:paraId="29BBAF91" w14:textId="7FB2DBA9" w:rsidR="002D4F57" w:rsidRPr="00F14D84" w:rsidRDefault="002D4F57" w:rsidP="002D4F57">
      <w:pPr>
        <w:overflowPunct/>
        <w:autoSpaceDE/>
        <w:autoSpaceDN/>
        <w:adjustRightInd/>
        <w:textAlignment w:val="auto"/>
      </w:pPr>
      <w:r w:rsidRPr="00F14D84">
        <w:t>The MME may determine the mobile reachable timer and implicit detach timer value based on the S&amp;F wait time</w:t>
      </w:r>
      <w:del w:id="2112" w:author="CR4539" w:date="2025-11-03T15:42:00Z">
        <w:r w:rsidRPr="00F14D84" w:rsidDel="00385D06">
          <w:delText>r</w:delText>
        </w:r>
      </w:del>
      <w:r w:rsidRPr="00F14D84">
        <w:t xml:space="preserve"> duration value provided to the UE in the S&amp;F satellite operation parameters IE.</w:t>
      </w:r>
    </w:p>
    <w:p w14:paraId="082CACD0" w14:textId="091A6568" w:rsidR="006311F6" w:rsidRPr="00F14D84" w:rsidRDefault="006311F6" w:rsidP="00456A94">
      <w:pPr>
        <w:overflowPunct/>
        <w:autoSpaceDE/>
        <w:autoSpaceDN/>
        <w:adjustRightInd/>
        <w:textAlignment w:val="auto"/>
      </w:pPr>
      <w:r w:rsidRPr="00F14D84">
        <w:t xml:space="preserve">The MME may determine the values of the periodic tracking area update timer (T3412), extended idle mode DRX cycle parameters and PSM mode configuration parameters (T3324) that need to be provided to the UE based on </w:t>
      </w:r>
      <w:r w:rsidRPr="00F14D84">
        <w:rPr>
          <w:lang w:eastAsia="zh-CN"/>
        </w:rPr>
        <w:t xml:space="preserve">the </w:t>
      </w:r>
      <w:r w:rsidRPr="00F14D84">
        <w:t>S&amp;F wait time</w:t>
      </w:r>
      <w:del w:id="2113" w:author="CR4539" w:date="2025-11-03T15:42:00Z">
        <w:r w:rsidRPr="00F14D84" w:rsidDel="00385D06">
          <w:delText>r</w:delText>
        </w:r>
      </w:del>
      <w:r w:rsidRPr="00F14D84">
        <w:t xml:space="preserve"> duration value</w:t>
      </w:r>
      <w:r w:rsidRPr="00F14D84">
        <w:rPr>
          <w:lang w:eastAsia="zh-CN"/>
        </w:rPr>
        <w:t xml:space="preserve"> provided to the UE in the </w:t>
      </w:r>
      <w:r w:rsidRPr="00F14D84">
        <w:t>S&amp;F satellite operation parameters IE.</w:t>
      </w:r>
    </w:p>
    <w:p w14:paraId="3E729DAD" w14:textId="77777777" w:rsidR="00436CD3" w:rsidRPr="00F14D84" w:rsidRDefault="00436CD3" w:rsidP="00436CD3">
      <w:r w:rsidRPr="00F14D84">
        <w:t>If the EPS attach type IE in the ATTACH REQUEST message is set to "disaster roaming attach" and:</w:t>
      </w:r>
    </w:p>
    <w:p w14:paraId="4E17B995" w14:textId="77777777" w:rsidR="00436CD3" w:rsidRPr="00F14D84" w:rsidRDefault="00436CD3" w:rsidP="00436CD3">
      <w:pPr>
        <w:pStyle w:val="B1"/>
      </w:pPr>
      <w:r w:rsidRPr="00F14D84">
        <w:t>a)</w:t>
      </w:r>
      <w:r w:rsidRPr="00F14D84">
        <w:tab/>
        <w:t>the UE determined PLMN with disaster condition IE is included in the ATTACH REQUEST message, the MME shall determine the PLMN with disaster condition in the UE determined PLMN with disaster condition IE;</w:t>
      </w:r>
    </w:p>
    <w:p w14:paraId="7F376AC2" w14:textId="77777777" w:rsidR="00436CD3" w:rsidRPr="00F14D84" w:rsidRDefault="00436CD3" w:rsidP="00436CD3">
      <w:pPr>
        <w:pStyle w:val="B1"/>
      </w:pPr>
      <w:r w:rsidRPr="00F14D84">
        <w:t>b)</w:t>
      </w:r>
      <w:r w:rsidRPr="00F14D84">
        <w:tab/>
        <w:t>the UE determined PLMN with disaster condition IE is not included in the ATTACH REQUEST message and the Additional GUTI IE is included in the ATTACH REQUEST message and contains a GUTI mapped from 5G-GUTI of a PLMN of the country of the PLMN providing disaster roaming services, the MME shall determine the PLMN with disaster condition in the PLMN identity of the GUTI mapped from 5G-GUTI;</w:t>
      </w:r>
    </w:p>
    <w:p w14:paraId="0C078852" w14:textId="77777777" w:rsidR="00436CD3" w:rsidRPr="00F14D84" w:rsidRDefault="00436CD3" w:rsidP="00436CD3">
      <w:pPr>
        <w:pStyle w:val="B1"/>
      </w:pPr>
      <w:r w:rsidRPr="00F14D84">
        <w:t>c)</w:t>
      </w:r>
      <w:r w:rsidRPr="00F14D84">
        <w:tab/>
        <w:t>the UE determined PLMN with disaster condition IE and the Additional GUTI IE are not included in the ATTACH REQUEST message and the EPS mobile identity IE contains a GUTI mapped from 5G-GUTI of a PLMN of the country of the PLMN providing disaster roaming services, the MME shall determine the PLMN with disaster condition in the PLMN identity of the 5G-GUTI; or</w:t>
      </w:r>
    </w:p>
    <w:p w14:paraId="18055E60" w14:textId="77777777" w:rsidR="00436CD3" w:rsidRPr="00F14D84" w:rsidRDefault="00436CD3" w:rsidP="00436CD3">
      <w:pPr>
        <w:pStyle w:val="B1"/>
      </w:pPr>
      <w:r w:rsidRPr="00F14D84">
        <w:t>d)</w:t>
      </w:r>
      <w:r w:rsidRPr="00F14D84">
        <w:tab/>
        <w:t>the UE determined PLMN with disaster condition IE is not included in the ATTACH REQUEST message, E-UTRAN of the PLMN providing disaster roaming</w:t>
      </w:r>
      <w:r w:rsidRPr="00F14D84">
        <w:rPr>
          <w:lang w:eastAsia="zh-CN"/>
        </w:rPr>
        <w:t xml:space="preserve"> services</w:t>
      </w:r>
      <w:r w:rsidRPr="00F14D84">
        <w:t xml:space="preserve"> broadcasts disaster roaming indication and:</w:t>
      </w:r>
    </w:p>
    <w:p w14:paraId="21023F46" w14:textId="77777777" w:rsidR="00436CD3" w:rsidRPr="00F14D84" w:rsidRDefault="00436CD3" w:rsidP="00436CD3">
      <w:pPr>
        <w:pStyle w:val="B2"/>
      </w:pPr>
      <w:r w:rsidRPr="00F14D84">
        <w:t>1)</w:t>
      </w:r>
      <w:r w:rsidRPr="00F14D84">
        <w:tab/>
        <w:t>the Additional GUTI IE is included in the ATTACH REQUEST message and contains a GUTI mapped from 5G-GUTI of a PLMN of a country other than the country of the PLMN providing disaster roaming services; or</w:t>
      </w:r>
    </w:p>
    <w:p w14:paraId="6E423552" w14:textId="77777777" w:rsidR="00436CD3" w:rsidRPr="00F14D84" w:rsidRDefault="00436CD3" w:rsidP="00436CD3">
      <w:pPr>
        <w:pStyle w:val="B2"/>
      </w:pPr>
      <w:r w:rsidRPr="00F14D84">
        <w:t>2)</w:t>
      </w:r>
      <w:r w:rsidRPr="00F14D84">
        <w:tab/>
        <w:t>the Additional GUTI IE is not included and the EPS mobile identity IE contains a GUTI mapped from 5G-GUTI of a PLMN of a country other than the country of the PLMN providing disaster roaming services;</w:t>
      </w:r>
    </w:p>
    <w:p w14:paraId="7D048345" w14:textId="77777777" w:rsidR="00436CD3" w:rsidRPr="00F14D84" w:rsidRDefault="00436CD3" w:rsidP="00436CD3">
      <w:pPr>
        <w:pStyle w:val="B1"/>
      </w:pPr>
      <w:r w:rsidRPr="00F14D84">
        <w:tab/>
        <w:t>the MME shall determine the PLMN with disaster condition based on the disaster roaming agreement arrangement between mobile network operators.</w:t>
      </w:r>
    </w:p>
    <w:p w14:paraId="312CF144" w14:textId="31617411" w:rsidR="00436CD3" w:rsidRPr="00F14D84" w:rsidRDefault="00436CD3" w:rsidP="00436CD3">
      <w:pPr>
        <w:pStyle w:val="NO"/>
      </w:pPr>
      <w:r w:rsidRPr="00F14D84">
        <w:t>NOTE </w:t>
      </w:r>
      <w:r w:rsidR="006E7EEC" w:rsidRPr="00F14D84">
        <w:t>13</w:t>
      </w:r>
      <w:r w:rsidRPr="00F14D84">
        <w:t>:</w:t>
      </w:r>
      <w:r w:rsidRPr="00F14D84">
        <w:tab/>
        <w:t>The disaster roaming agreement arrangement between mobile network operators is out scope of 3GPP.</w:t>
      </w:r>
    </w:p>
    <w:p w14:paraId="243099A4" w14:textId="4EA4D456" w:rsidR="00436CD3" w:rsidRPr="00F14D84" w:rsidDel="005D69EC" w:rsidRDefault="00436CD3" w:rsidP="00436CD3">
      <w:pPr>
        <w:rPr>
          <w:del w:id="2114" w:author="CR4560" w:date="2025-11-03T18:52:00Z"/>
        </w:rPr>
      </w:pPr>
      <w:del w:id="2115" w:author="CR4560" w:date="2025-11-03T18:52:00Z">
        <w:r w:rsidRPr="00F14D84" w:rsidDel="005D69EC">
          <w:delText>If the MME determines that the UE can be attached to the PLMN for normal service, the MME shall set the EPS attach result value field in the EPS attach result IE to "request for attach for disaster roaming services accepted as attach not for disaster roaming services" in the ATTACH ACCEPT message.</w:delText>
        </w:r>
      </w:del>
    </w:p>
    <w:p w14:paraId="7782FD8B" w14:textId="2B9E83AC" w:rsidR="00436CD3" w:rsidRPr="00F14D84" w:rsidDel="005D69EC" w:rsidRDefault="00436CD3" w:rsidP="00436CD3">
      <w:pPr>
        <w:rPr>
          <w:del w:id="2116" w:author="CR4560" w:date="2025-11-03T18:52:00Z"/>
        </w:rPr>
      </w:pPr>
      <w:del w:id="2117" w:author="CR4560" w:date="2025-11-03T18:52:00Z">
        <w:r w:rsidRPr="00F14D84" w:rsidDel="005D69EC">
          <w:delText>If the UE indicates "EPS disaster roaming attach" in the EPS attach type IE in the ATTACH REQUEST message and the EPS attach result IE value in the ATTACH ACCEPT message is set to "request for attach for disaster roaming service accepted as attach not for disaster roaming service", the UE shall consider itself attached for normal service. If the PLMN identity of the attached PLMN is a member of the forbidden PLMN list</w:delText>
        </w:r>
        <w:r w:rsidRPr="00F14D84" w:rsidDel="005D69EC">
          <w:rPr>
            <w:lang w:eastAsia="zh-CN"/>
          </w:rPr>
          <w:delText xml:space="preserve"> </w:delText>
        </w:r>
        <w:r w:rsidRPr="00F14D84" w:rsidDel="005D69EC">
          <w:delText>as specified in subclause 5.3.3A, any such PLMN identity shall be deleted from the corresponding list(s).</w:delText>
        </w:r>
      </w:del>
    </w:p>
    <w:p w14:paraId="3CF476CD" w14:textId="2D6D21E2" w:rsidR="00436CD3" w:rsidRPr="00F14D84" w:rsidDel="005D69EC" w:rsidRDefault="00436CD3" w:rsidP="00EF2172">
      <w:pPr>
        <w:pStyle w:val="EditorsNote"/>
        <w:rPr>
          <w:del w:id="2118" w:author="CR4560" w:date="2025-11-03T18:52:00Z"/>
        </w:rPr>
      </w:pPr>
      <w:del w:id="2119" w:author="CR4560" w:date="2025-11-03T18:52:00Z">
        <w:r w:rsidRPr="00F14D84" w:rsidDel="005D69EC">
          <w:delText>Editor's note:</w:delText>
        </w:r>
        <w:r w:rsidR="00BD219F" w:rsidRPr="00F14D84" w:rsidDel="005D69EC">
          <w:tab/>
        </w:r>
        <w:r w:rsidR="007D3C0B" w:rsidRPr="00F14D84" w:rsidDel="005D69EC">
          <w:delText>I</w:delText>
        </w:r>
        <w:r w:rsidRPr="00F14D84" w:rsidDel="005D69EC">
          <w:delText>t is FFS whether additional code point in the EPS attach result IE indicating "no additional information" is needed, to indicate to the UE that the UE is registered for disaster roaming services.</w:delText>
        </w:r>
      </w:del>
    </w:p>
    <w:p w14:paraId="0087A832" w14:textId="09E30B9F" w:rsidR="005D69EC" w:rsidRPr="00F14D84" w:rsidRDefault="005D69EC" w:rsidP="00E37B2D">
      <w:pPr>
        <w:rPr>
          <w:ins w:id="2120" w:author="CR4560" w:date="2025-11-03T18:53:00Z"/>
        </w:rPr>
      </w:pPr>
      <w:ins w:id="2121" w:author="CR4560" w:date="2025-11-03T18:53:00Z">
        <w:r w:rsidRPr="00F14D84">
          <w:t>If the UE indicates "EPS disaster roaming attach" in the EPS attach type IE in the ATTACH REQUEST message and the MME determines that the UE can be attached to the PLMN for EPS disaster roaming services, the MME shall not include the EPS attach result IE in the ATTACH ACCEPT message.</w:t>
        </w:r>
      </w:ins>
    </w:p>
    <w:p w14:paraId="0492F0F1" w14:textId="49641159" w:rsidR="005D69EC" w:rsidRPr="00F14D84" w:rsidRDefault="005D69EC" w:rsidP="00E37B2D">
      <w:pPr>
        <w:rPr>
          <w:ins w:id="2122" w:author="CR4560" w:date="2025-11-03T18:52:00Z"/>
        </w:rPr>
      </w:pPr>
      <w:ins w:id="2123" w:author="CR4560" w:date="2025-11-03T18:53:00Z">
        <w:r w:rsidRPr="00F14D84">
          <w:t>If the UE indicates "EPS disaster roaming attach" in the EPS attach type IE in the ATTACH REQUEST message and the EPS attach result IE is not included in the ATTACH ACCEPT message, then the UE shall consider itself attached for disaster roaming services.</w:t>
        </w:r>
      </w:ins>
    </w:p>
    <w:p w14:paraId="68979C8A" w14:textId="3A26E0B7" w:rsidR="00E37B2D" w:rsidRPr="00F14D84" w:rsidRDefault="00E37B2D" w:rsidP="00E37B2D">
      <w:r w:rsidRPr="00F14D84">
        <w:t xml:space="preserve">If the UE receives the List of PLMNs to be used in disaster condition IE in the ATTACH ACCEPT message </w:t>
      </w:r>
      <w:r w:rsidRPr="00F14D84">
        <w:rPr>
          <w:lang w:eastAsia="ko-KR"/>
        </w:rPr>
        <w:t>and the UE supports MINT-EPS</w:t>
      </w:r>
      <w:r w:rsidRPr="00F14D84">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B5D4A27" w14:textId="77777777" w:rsidR="00E37B2D" w:rsidRPr="00F14D84" w:rsidRDefault="00E37B2D" w:rsidP="00E37B2D">
      <w:r w:rsidRPr="00F14D84">
        <w:t xml:space="preserve">If the UE receives the Disaster roaming wait range IE in the ATTACH ACCEPT message </w:t>
      </w:r>
      <w:r w:rsidRPr="00F14D84">
        <w:rPr>
          <w:lang w:eastAsia="ko-KR"/>
        </w:rPr>
        <w:t>and the UE supports MINT-</w:t>
      </w:r>
      <w:del w:id="2124" w:author="MCC" w:date="2025-11-04T19:12:00Z">
        <w:r w:rsidRPr="00F14D84" w:rsidDel="004E6F5D">
          <w:rPr>
            <w:lang w:eastAsia="ko-KR"/>
          </w:rPr>
          <w:delText xml:space="preserve"> </w:delText>
        </w:r>
      </w:del>
      <w:r w:rsidRPr="00F14D84">
        <w:rPr>
          <w:lang w:eastAsia="ko-KR"/>
        </w:rPr>
        <w:t xml:space="preserve">EPS, the UE shall delete the </w:t>
      </w:r>
      <w:r w:rsidRPr="00F14D84">
        <w:t>disaster roaming wait range stored in the ME, if any, and store the disaster roaming wait range included in the Disaster roaming wait range IE in the ME.</w:t>
      </w:r>
    </w:p>
    <w:p w14:paraId="25A95DAB" w14:textId="64F282D9" w:rsidR="00E37B2D" w:rsidRPr="00F14D84" w:rsidRDefault="00E37B2D" w:rsidP="00E37B2D">
      <w:pPr>
        <w:overflowPunct/>
        <w:autoSpaceDE/>
        <w:autoSpaceDN/>
        <w:adjustRightInd/>
        <w:textAlignment w:val="auto"/>
      </w:pPr>
      <w:r w:rsidRPr="00F14D84">
        <w:t xml:space="preserve">If the UE receives the Disaster return wait range IE in the ATTACH ACCEPT message </w:t>
      </w:r>
      <w:r w:rsidRPr="00F14D84">
        <w:rPr>
          <w:lang w:eastAsia="ko-KR"/>
        </w:rPr>
        <w:t xml:space="preserve">and the UE supports MINT-EPS, the UE shall delete the </w:t>
      </w:r>
      <w:r w:rsidRPr="00F14D84">
        <w:t>disaster return wait range stored in the ME, if any, and store the disaster return wait range included in the Disaster return wait range IE in the ME.</w:t>
      </w:r>
    </w:p>
    <w:p w14:paraId="1AEFB42C" w14:textId="77777777" w:rsidR="00D40C70" w:rsidRPr="00F14D84" w:rsidRDefault="00D40C70" w:rsidP="00295835">
      <w:pPr>
        <w:pStyle w:val="Heading5"/>
      </w:pPr>
      <w:bookmarkStart w:id="2125" w:name="_CR5_5_1_2_4A"/>
      <w:bookmarkStart w:id="2126" w:name="_Toc209860838"/>
      <w:bookmarkEnd w:id="2125"/>
      <w:r w:rsidRPr="00F14D84">
        <w:t>5.5.1.2.4A</w:t>
      </w:r>
      <w:r w:rsidRPr="00F14D84">
        <w:tab/>
        <w:t>Attach successful for EPS services and not accepted for SMS services</w:t>
      </w:r>
      <w:bookmarkEnd w:id="2087"/>
      <w:bookmarkEnd w:id="2088"/>
      <w:bookmarkEnd w:id="2089"/>
      <w:bookmarkEnd w:id="2090"/>
      <w:bookmarkEnd w:id="2091"/>
      <w:bookmarkEnd w:id="2092"/>
      <w:bookmarkEnd w:id="2093"/>
      <w:bookmarkEnd w:id="2126"/>
    </w:p>
    <w:p w14:paraId="78DFBB4C" w14:textId="37082314" w:rsidR="00D40C70" w:rsidRPr="00F14D84" w:rsidRDefault="00D40C70" w:rsidP="00D40C70">
      <w:r w:rsidRPr="00F14D84">
        <w:t xml:space="preserve">Apart from the actions on the tracking area updating attempt counter, the description for attach for </w:t>
      </w:r>
      <w:r w:rsidRPr="00F14D84">
        <w:rPr>
          <w:lang w:eastAsia="ja-JP"/>
        </w:rPr>
        <w:t>EPS</w:t>
      </w:r>
      <w:r w:rsidRPr="00F14D84">
        <w:t xml:space="preserve"> services as specified in </w:t>
      </w:r>
      <w:r w:rsidR="00FB1684" w:rsidRPr="00F14D84">
        <w:t>clause</w:t>
      </w:r>
      <w:r w:rsidRPr="00F14D84">
        <w:t> </w:t>
      </w:r>
      <w:r w:rsidRPr="00F14D84">
        <w:rPr>
          <w:lang w:eastAsia="ja-JP"/>
        </w:rPr>
        <w:t>5</w:t>
      </w:r>
      <w:r w:rsidRPr="00F14D84">
        <w:t>.</w:t>
      </w:r>
      <w:r w:rsidRPr="00F14D84">
        <w:rPr>
          <w:lang w:eastAsia="ja-JP"/>
        </w:rPr>
        <w:t>5</w:t>
      </w:r>
      <w:r w:rsidRPr="00F14D84">
        <w:t>.</w:t>
      </w:r>
      <w:r w:rsidRPr="00F14D84">
        <w:rPr>
          <w:lang w:eastAsia="ja-JP"/>
        </w:rPr>
        <w:t>1</w:t>
      </w:r>
      <w:r w:rsidRPr="00F14D84">
        <w:t>.</w:t>
      </w:r>
      <w:r w:rsidRPr="00F14D84">
        <w:rPr>
          <w:lang w:eastAsia="ja-JP"/>
        </w:rPr>
        <w:t>2</w:t>
      </w:r>
      <w:r w:rsidRPr="00F14D84">
        <w:t>.</w:t>
      </w:r>
      <w:r w:rsidRPr="00F14D84">
        <w:rPr>
          <w:lang w:eastAsia="ja-JP"/>
        </w:rPr>
        <w:t>4</w:t>
      </w:r>
      <w:r w:rsidRPr="00F14D84">
        <w:t xml:space="preserve"> shall be followed. In addition, the following description for attach for SMS services applies.</w:t>
      </w:r>
    </w:p>
    <w:p w14:paraId="3A213F1B" w14:textId="77777777" w:rsidR="00D40C70" w:rsidRPr="00F14D84" w:rsidRDefault="00D40C70" w:rsidP="00D40C70">
      <w:r w:rsidRPr="00F14D84">
        <w:t>In NB-S1 mode, if the UE requested "SMS only" in the Additional update type IE and supports NB-S1 mode only, the MME decides to accept the attach request for EPS services only and:</w:t>
      </w:r>
    </w:p>
    <w:p w14:paraId="287EC940" w14:textId="77777777" w:rsidR="00D40C70" w:rsidRPr="00F14D84" w:rsidRDefault="00D40C70" w:rsidP="00D40C70">
      <w:pPr>
        <w:pStyle w:val="B1"/>
      </w:pPr>
      <w:r w:rsidRPr="00F14D84">
        <w:t>-</w:t>
      </w:r>
      <w:r w:rsidRPr="00F14D84">
        <w:tab/>
        <w:t>the location update for non-EPS services is not accepted by the VLR as specified in 3GPP TS 29.118 [16A]; or</w:t>
      </w:r>
    </w:p>
    <w:p w14:paraId="22FB58F2" w14:textId="77777777" w:rsidR="00D40C70" w:rsidRPr="00F14D84" w:rsidRDefault="00D40C70" w:rsidP="00D40C70">
      <w:pPr>
        <w:pStyle w:val="B1"/>
      </w:pPr>
      <w:r w:rsidRPr="00F14D84">
        <w:t>-</w:t>
      </w:r>
      <w:r w:rsidRPr="00F14D84">
        <w:tab/>
        <w:t>the MME decides to not accept the attach request for "SMS only",</w:t>
      </w:r>
    </w:p>
    <w:p w14:paraId="1F8FF456" w14:textId="77777777" w:rsidR="00D40C70" w:rsidRPr="00F14D84" w:rsidRDefault="00D40C70" w:rsidP="00D40C70">
      <w:r w:rsidRPr="00F14D8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F14D84" w:rsidRDefault="00D40C70" w:rsidP="00D40C70">
      <w:r w:rsidRPr="00F14D84">
        <w:t>The UE receiving the ATTACH ACCEPT message takes one of the following actions depending on the value included in the SMS services status IE:</w:t>
      </w:r>
    </w:p>
    <w:p w14:paraId="5F57A32C" w14:textId="77777777" w:rsidR="00D40C70" w:rsidRPr="00F14D84" w:rsidRDefault="00D40C70" w:rsidP="00D40C70">
      <w:pPr>
        <w:pStyle w:val="B1"/>
      </w:pPr>
      <w:r w:rsidRPr="00F14D84">
        <w:t>"SMS services not available"</w:t>
      </w:r>
    </w:p>
    <w:p w14:paraId="401BB603" w14:textId="1E826AA3" w:rsidR="00D40C70" w:rsidRPr="00F14D84" w:rsidRDefault="00D40C70" w:rsidP="005974C3">
      <w:pPr>
        <w:pStyle w:val="B1"/>
      </w:pPr>
      <w:r w:rsidRPr="00F14D8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F14D84">
        <w:t>clause</w:t>
      </w:r>
      <w:r w:rsidRPr="00F14D84">
        <w:t> 5.3.7a.</w:t>
      </w:r>
    </w:p>
    <w:p w14:paraId="02226191" w14:textId="77777777" w:rsidR="00D40C70" w:rsidRPr="00F14D84" w:rsidRDefault="00D40C70" w:rsidP="00D40C70">
      <w:pPr>
        <w:pStyle w:val="B1"/>
      </w:pPr>
      <w:r w:rsidRPr="00F14D84">
        <w:t>"SMS services not available in this PLMN"</w:t>
      </w:r>
    </w:p>
    <w:p w14:paraId="7C05AE4C" w14:textId="77777777" w:rsidR="00D40C70" w:rsidRPr="00F14D84" w:rsidRDefault="00D40C70" w:rsidP="005974C3">
      <w:pPr>
        <w:pStyle w:val="B1"/>
      </w:pPr>
      <w:r w:rsidRPr="00F14D84">
        <w:tab/>
        <w:t>The UE shall stop timer T3410 if still running, shall reset the tracking area updating attempt counter, shall set the EPS update status to EU1 UPDATED and shall enter state EMM-REGISTERED.NORMAL-SERVICE.</w:t>
      </w:r>
    </w:p>
    <w:p w14:paraId="00FC836A" w14:textId="77777777" w:rsidR="00D40C70" w:rsidRPr="00F14D84" w:rsidRDefault="00D40C70" w:rsidP="005974C3">
      <w:pPr>
        <w:pStyle w:val="B1"/>
      </w:pPr>
      <w:r w:rsidRPr="00F14D84">
        <w:tab/>
        <w:t>The UE may provide a notification to the user or the upper layers that the SMS services are not available.</w:t>
      </w:r>
    </w:p>
    <w:p w14:paraId="724A2FFA" w14:textId="77777777" w:rsidR="00D40C70" w:rsidRPr="00F14D84" w:rsidRDefault="00D40C70" w:rsidP="005974C3">
      <w:pPr>
        <w:pStyle w:val="B1"/>
      </w:pPr>
      <w:r w:rsidRPr="00F14D8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F14D84" w:rsidRDefault="00D40C70" w:rsidP="00D40C70">
      <w:pPr>
        <w:pStyle w:val="B1"/>
      </w:pPr>
      <w:r w:rsidRPr="00F14D84">
        <w:t>"Network failure"</w:t>
      </w:r>
    </w:p>
    <w:p w14:paraId="0C4C81E7" w14:textId="77777777" w:rsidR="00D40C70" w:rsidRPr="00F14D84" w:rsidRDefault="00D40C70" w:rsidP="005974C3">
      <w:pPr>
        <w:pStyle w:val="B1"/>
      </w:pPr>
      <w:r w:rsidRPr="00F14D84">
        <w:tab/>
        <w:t>The UE shall stop timer T3410 if still running. The tracking area updating attempt counter shall be incremented, unless it was already set to 5.</w:t>
      </w:r>
    </w:p>
    <w:p w14:paraId="6E2030B7" w14:textId="77777777" w:rsidR="00D40C70" w:rsidRPr="00F14D84" w:rsidRDefault="00D40C70" w:rsidP="005974C3">
      <w:pPr>
        <w:pStyle w:val="B1"/>
      </w:pPr>
      <w:r w:rsidRPr="00F14D84">
        <w:tab/>
        <w:t>If the tracking area updating attempt counter is less than 5:</w:t>
      </w:r>
    </w:p>
    <w:p w14:paraId="63F9C65A" w14:textId="77777777" w:rsidR="00D40C70" w:rsidRPr="00F14D84" w:rsidRDefault="00D40C70" w:rsidP="005974C3">
      <w:pPr>
        <w:pStyle w:val="B1"/>
      </w:pPr>
      <w:r w:rsidRPr="00F14D84">
        <w:t>-</w:t>
      </w:r>
      <w:r w:rsidRPr="00F14D8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F14D84" w:rsidRDefault="00D40C70" w:rsidP="005974C3">
      <w:pPr>
        <w:pStyle w:val="B1"/>
      </w:pPr>
      <w:r w:rsidRPr="00F14D84">
        <w:tab/>
        <w:t>If the tracking area updating attempt counter is equal to 5:</w:t>
      </w:r>
    </w:p>
    <w:p w14:paraId="008CA1BC" w14:textId="62C4EC23" w:rsidR="00D40C70" w:rsidRPr="00F14D84" w:rsidRDefault="00D40C70" w:rsidP="005974C3">
      <w:pPr>
        <w:pStyle w:val="B2"/>
      </w:pPr>
      <w:r w:rsidRPr="00F14D84">
        <w:t>-</w:t>
      </w:r>
      <w:r w:rsidRPr="00F14D84">
        <w:tab/>
        <w:t>the UE shall start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w:t>
      </w:r>
    </w:p>
    <w:p w14:paraId="2E25507D" w14:textId="77777777" w:rsidR="00D40C70" w:rsidRPr="00F14D84" w:rsidRDefault="00D40C70" w:rsidP="00D40C70">
      <w:pPr>
        <w:pStyle w:val="B1"/>
      </w:pPr>
      <w:r w:rsidRPr="00F14D84">
        <w:t>"Congestion"</w:t>
      </w:r>
    </w:p>
    <w:p w14:paraId="688D8D2F" w14:textId="10507AC6" w:rsidR="00D40C70" w:rsidRPr="00F14D84" w:rsidRDefault="00D40C70" w:rsidP="005974C3">
      <w:pPr>
        <w:pStyle w:val="B1"/>
      </w:pPr>
      <w:r w:rsidRPr="00F14D84">
        <w:tab/>
        <w:t>The UE shall stop the timer T3410 if still running. The tracking area updating attempt counter shall be set to 5. The UE shall start the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w:t>
      </w:r>
    </w:p>
    <w:p w14:paraId="196E24F6" w14:textId="50A30896" w:rsidR="00D40C70" w:rsidRPr="00F14D84" w:rsidRDefault="00D40C70" w:rsidP="00D40C70">
      <w:r w:rsidRPr="00F14D84">
        <w:t xml:space="preserve">Other values are considered as abnormal cases. The attach procedure shall be considered as failed for SMS services. The behaviour of the UE in those cases is specified in </w:t>
      </w:r>
      <w:r w:rsidR="00FB1684" w:rsidRPr="00F14D84">
        <w:t>clause</w:t>
      </w:r>
      <w:r w:rsidRPr="00F14D84">
        <w:t> 5.5.1.2.6A.</w:t>
      </w:r>
    </w:p>
    <w:p w14:paraId="318C9F86" w14:textId="77777777" w:rsidR="00D40C70" w:rsidRPr="00F14D84" w:rsidRDefault="00D40C70" w:rsidP="00295835">
      <w:pPr>
        <w:pStyle w:val="Heading5"/>
      </w:pPr>
      <w:bookmarkStart w:id="2127" w:name="_CR5_5_1_2_5"/>
      <w:bookmarkStart w:id="2128" w:name="_Toc20217941"/>
      <w:bookmarkStart w:id="2129" w:name="_Toc27743826"/>
      <w:bookmarkStart w:id="2130" w:name="_Toc35959397"/>
      <w:bookmarkStart w:id="2131" w:name="_Toc45202828"/>
      <w:bookmarkStart w:id="2132" w:name="_Toc45700204"/>
      <w:bookmarkStart w:id="2133" w:name="_Toc51919940"/>
      <w:bookmarkStart w:id="2134" w:name="_Toc68251000"/>
      <w:bookmarkStart w:id="2135" w:name="_Toc209860839"/>
      <w:bookmarkEnd w:id="2127"/>
      <w:r w:rsidRPr="00F14D84">
        <w:t>5.5.1.2.5</w:t>
      </w:r>
      <w:r w:rsidRPr="00F14D84">
        <w:tab/>
        <w:t>Attach not accepted by the network</w:t>
      </w:r>
      <w:bookmarkEnd w:id="2128"/>
      <w:bookmarkEnd w:id="2129"/>
      <w:bookmarkEnd w:id="2130"/>
      <w:bookmarkEnd w:id="2131"/>
      <w:bookmarkEnd w:id="2132"/>
      <w:bookmarkEnd w:id="2133"/>
      <w:bookmarkEnd w:id="2134"/>
      <w:bookmarkEnd w:id="2135"/>
    </w:p>
    <w:p w14:paraId="7AD0AD52" w14:textId="77777777" w:rsidR="00D40C70" w:rsidRPr="00F14D84" w:rsidRDefault="00D40C70" w:rsidP="00D40C70">
      <w:r w:rsidRPr="00F14D84">
        <w:t>If the attach request cannot be accepted by the network, the MME shall send an ATTACH REJECT message to the UE including an appropriate EMM cause value.</w:t>
      </w:r>
    </w:p>
    <w:p w14:paraId="3296143B" w14:textId="77777777" w:rsidR="00D40C70" w:rsidRPr="00F14D84" w:rsidRDefault="00D40C70" w:rsidP="00D40C70">
      <w:r w:rsidRPr="00F14D84">
        <w:t>If EMM-REGISTERED without PDN connection is not supported by the UE or the MME, the attach request included a PDN CONNECTIVITY REQUEST message, the attach procedure fails due to:</w:t>
      </w:r>
    </w:p>
    <w:p w14:paraId="4292F593" w14:textId="77777777" w:rsidR="00D40C70" w:rsidRPr="00F14D84" w:rsidRDefault="00D40C70" w:rsidP="00D40C70">
      <w:pPr>
        <w:pStyle w:val="B1"/>
      </w:pPr>
      <w:r w:rsidRPr="00F14D84">
        <w:t>-</w:t>
      </w:r>
      <w:r w:rsidRPr="00F14D84">
        <w:tab/>
        <w:t>a default EPS bearer setup failure;</w:t>
      </w:r>
    </w:p>
    <w:p w14:paraId="1AE3CF96" w14:textId="77777777" w:rsidR="00D40C70" w:rsidRPr="00F14D84" w:rsidRDefault="00D40C70" w:rsidP="00D40C70">
      <w:pPr>
        <w:pStyle w:val="B1"/>
        <w:rPr>
          <w:lang w:eastAsia="ja-JP"/>
        </w:rPr>
      </w:pPr>
      <w:r w:rsidRPr="00F14D84">
        <w:t>-</w:t>
      </w:r>
      <w:r w:rsidRPr="00F14D84">
        <w:tab/>
        <w:t>an ESM</w:t>
      </w:r>
      <w:r w:rsidRPr="00F14D84">
        <w:rPr>
          <w:lang w:eastAsia="zh-CN"/>
        </w:rPr>
        <w:t xml:space="preserve"> procedure failure</w:t>
      </w:r>
      <w:r w:rsidRPr="00F14D84">
        <w:t>;</w:t>
      </w:r>
      <w:r w:rsidRPr="00F14D84">
        <w:rPr>
          <w:lang w:eastAsia="ja-JP"/>
        </w:rPr>
        <w:t xml:space="preserve"> or</w:t>
      </w:r>
    </w:p>
    <w:p w14:paraId="309F7666" w14:textId="77777777" w:rsidR="00D40C70" w:rsidRPr="00F14D84" w:rsidRDefault="00D40C70" w:rsidP="00D40C70">
      <w:pPr>
        <w:pStyle w:val="B1"/>
      </w:pPr>
      <w:r w:rsidRPr="00F14D84">
        <w:rPr>
          <w:lang w:eastAsia="ja-JP"/>
        </w:rPr>
        <w:t>-</w:t>
      </w:r>
      <w:r w:rsidRPr="00F14D84">
        <w:rPr>
          <w:lang w:eastAsia="ja-JP"/>
        </w:rPr>
        <w:tab/>
        <w:t>operator determined barring is applied on default EPS bearer context activation during attach procedure,</w:t>
      </w:r>
    </w:p>
    <w:p w14:paraId="708DF6C7" w14:textId="77777777" w:rsidR="00D40C70" w:rsidRPr="00F14D84" w:rsidRDefault="00D40C70" w:rsidP="00D40C70">
      <w:r w:rsidRPr="00F14D84">
        <w:t>the MME shall:</w:t>
      </w:r>
    </w:p>
    <w:p w14:paraId="11411453" w14:textId="77777777" w:rsidR="00D40C70" w:rsidRPr="00F14D84" w:rsidRDefault="00D40C70" w:rsidP="008410A9">
      <w:pPr>
        <w:pStyle w:val="B1"/>
      </w:pPr>
      <w:r w:rsidRPr="00F14D84">
        <w:t>-</w:t>
      </w:r>
      <w:r w:rsidRPr="00F14D84">
        <w:tab/>
        <w:t>combine the ATTACH REJECT message with a PDN CONNECTIVITY REJECT message contained in the ESM message container information element. In this case the EMM cause value in the ATTACH REJECT message shall be set to #19 "ESM failure"; or</w:t>
      </w:r>
    </w:p>
    <w:p w14:paraId="08B57A84" w14:textId="77777777" w:rsidR="00D40C70" w:rsidRPr="00F14D84" w:rsidRDefault="00D40C70" w:rsidP="008410A9">
      <w:pPr>
        <w:pStyle w:val="B1"/>
      </w:pPr>
      <w:r w:rsidRPr="00F14D84">
        <w:t>-</w:t>
      </w:r>
      <w:r w:rsidRPr="00F14D84">
        <w:tab/>
        <w:t>send the ATTACH REJECT message with the EMM cause set to #15 "No suitable cells in tracking area", if the PDN connectivity reject is due to ESM cause #29 subject to operator policies (see 3GPP TS 29.274 [16D] for further details). In this case, the network may additionally include the Extended EMM cause IE with value "E-UTRAN not allowed".</w:t>
      </w:r>
    </w:p>
    <w:p w14:paraId="3529BC92" w14:textId="77777777" w:rsidR="00D40C70" w:rsidRPr="00F14D84" w:rsidRDefault="00D40C70" w:rsidP="00D40C70">
      <w:r w:rsidRPr="00F14D84">
        <w:t>If the attach request is rejected due to NAS level mobility management congestion control, the network shall set the EMM cause value to #22 "congestion" and assign a value for back-off timer T3346.</w:t>
      </w:r>
    </w:p>
    <w:p w14:paraId="1D3403BC" w14:textId="77777777" w:rsidR="00D40C70" w:rsidRPr="00F14D84" w:rsidRDefault="00D40C70" w:rsidP="00D40C70">
      <w:r w:rsidRPr="00F14D84">
        <w:rPr>
          <w:lang w:eastAsia="zh-CN"/>
        </w:rPr>
        <w:t>In NB-S1 mode</w:t>
      </w:r>
      <w:r w:rsidRPr="00F14D84">
        <w:rPr>
          <w:lang w:eastAsia="ko-KR"/>
        </w:rPr>
        <w:t>, i</w:t>
      </w:r>
      <w:r w:rsidRPr="00F14D84">
        <w:t xml:space="preserve">f the attach request is rejected due to </w:t>
      </w:r>
      <w:r w:rsidRPr="00F14D84">
        <w:rPr>
          <w:lang w:eastAsia="ja-JP"/>
        </w:rPr>
        <w:t xml:space="preserve">operator determined barring </w:t>
      </w:r>
      <w:r w:rsidRPr="00F14D84">
        <w:t>(</w:t>
      </w:r>
      <w:r w:rsidRPr="00F14D84">
        <w:rPr>
          <w:lang w:eastAsia="zh-CN"/>
        </w:rPr>
        <w:t>see 3GPP TS 29.272 [16C]</w:t>
      </w:r>
      <w:r w:rsidRPr="00F14D84">
        <w:t>), the network shall set the EMM cause value to #22 "congestion" and assign a value for back-off timer T3346.</w:t>
      </w:r>
    </w:p>
    <w:p w14:paraId="6F7FFCD7" w14:textId="5DD6F1F1" w:rsidR="00D40C70" w:rsidRPr="00F14D84" w:rsidRDefault="00D40C70" w:rsidP="00D40C70">
      <w:r w:rsidRPr="00F14D84">
        <w:t xml:space="preserve">If the attach request is rejected due to service gap control as specified in </w:t>
      </w:r>
      <w:r w:rsidR="00FB1684" w:rsidRPr="00F14D84">
        <w:t>clause</w:t>
      </w:r>
      <w:r w:rsidRPr="00F14D84">
        <w:t> 5.3.17 i.e. the T3447 timer is running, the network shall set the EMM cause value to #22 "congestion" and may assign a back-off timer T3346 with the remaining time of the running T3447 timer.</w:t>
      </w:r>
    </w:p>
    <w:p w14:paraId="0C2AB9B9" w14:textId="77777777" w:rsidR="00431B51" w:rsidRPr="00F14D84" w:rsidRDefault="00D40C70" w:rsidP="00D40C70">
      <w:r w:rsidRPr="00F14D84">
        <w:t xml:space="preserve">If the attach request is rejected due to incompatibility between the </w:t>
      </w:r>
      <w:proofErr w:type="spellStart"/>
      <w:r w:rsidRPr="00F14D84">
        <w:t>CIoT</w:t>
      </w:r>
      <w:proofErr w:type="spellEnd"/>
      <w:r w:rsidRPr="00F14D84">
        <w:t xml:space="preserve"> EPS optimizations supported by the UE and what the network supports and the network sets the EMM cause value to #15 "no suitable cells in tracking area", the network may additionally include </w:t>
      </w:r>
      <w:r w:rsidRPr="00F14D84">
        <w:rPr>
          <w:lang w:eastAsia="ja-JP"/>
        </w:rPr>
        <w:t>the Extended EMM cause IE with value "requested EPS optimization not supported".</w:t>
      </w:r>
    </w:p>
    <w:p w14:paraId="3A7EFD8E" w14:textId="5E239C70" w:rsidR="00D40C70" w:rsidRPr="00F14D84" w:rsidRDefault="00D40C70" w:rsidP="00D40C70">
      <w:pPr>
        <w:pStyle w:val="NO"/>
      </w:pPr>
      <w:r w:rsidRPr="00F14D84">
        <w:t>NOTE 1:</w:t>
      </w:r>
      <w:r w:rsidRPr="00F14D84">
        <w:tab/>
        <w:t xml:space="preserve">How the UE uses the Extended EMM cause IE with value </w:t>
      </w:r>
      <w:r w:rsidRPr="00F14D84">
        <w:rPr>
          <w:lang w:eastAsia="ja-JP"/>
        </w:rPr>
        <w:t>"requested EPS optimization not supported" is implementation specific. The UE still behaves according to the EMM cause value #15.</w:t>
      </w:r>
    </w:p>
    <w:p w14:paraId="138F2DD4" w14:textId="77777777" w:rsidR="00431B51" w:rsidRPr="00F14D84" w:rsidRDefault="00D40C70" w:rsidP="00D40C70">
      <w:r w:rsidRPr="00F14D84">
        <w:t xml:space="preserve">Based on operator policy, if the attach request is rejected due to core network redirection for </w:t>
      </w:r>
      <w:proofErr w:type="spellStart"/>
      <w:r w:rsidRPr="00F14D84">
        <w:t>CIoT</w:t>
      </w:r>
      <w:proofErr w:type="spellEnd"/>
      <w:r w:rsidRPr="00F14D84">
        <w:t xml:space="preserve"> optimizations, the network shall set the EMM cause value to #31 "Redirection to 5GCN required"</w:t>
      </w:r>
      <w:r w:rsidRPr="00F14D84">
        <w:rPr>
          <w:lang w:eastAsia="ja-JP"/>
        </w:rPr>
        <w:t>.</w:t>
      </w:r>
    </w:p>
    <w:p w14:paraId="7700FF1F" w14:textId="76DDD3E3" w:rsidR="00D40C70" w:rsidRPr="00F14D84" w:rsidRDefault="00D40C70" w:rsidP="00D40C70">
      <w:pPr>
        <w:pStyle w:val="NO"/>
      </w:pPr>
      <w:r w:rsidRPr="00F14D84">
        <w:t>NOTE 2:</w:t>
      </w:r>
      <w:r w:rsidRPr="00F14D84">
        <w:tab/>
        <w:t>The network can take into account the UE</w:t>
      </w:r>
      <w:r w:rsidR="00431B51" w:rsidRPr="00F14D84">
        <w:t>'</w:t>
      </w:r>
      <w:r w:rsidRPr="00F14D84">
        <w:t xml:space="preserve">s N1 mode capability, the 5GS </w:t>
      </w:r>
      <w:proofErr w:type="spellStart"/>
      <w:r w:rsidRPr="00F14D84">
        <w:t>CIoT</w:t>
      </w:r>
      <w:proofErr w:type="spellEnd"/>
      <w:r w:rsidRPr="00F14D84">
        <w:t xml:space="preserve"> network behaviour supported by the UE or the 5GS </w:t>
      </w:r>
      <w:proofErr w:type="spellStart"/>
      <w:r w:rsidRPr="00F14D84">
        <w:t>CIoT</w:t>
      </w:r>
      <w:proofErr w:type="spellEnd"/>
      <w:r w:rsidRPr="00F14D84">
        <w:t xml:space="preserve"> network behaviour supported by the 5GCN to determine the rejection with the EMM cause value #31 "Redirection to 5GCN required"</w:t>
      </w:r>
      <w:r w:rsidRPr="00F14D84">
        <w:rPr>
          <w:lang w:eastAsia="ja-JP"/>
        </w:rPr>
        <w:t>.</w:t>
      </w:r>
    </w:p>
    <w:p w14:paraId="4A20B347" w14:textId="77777777" w:rsidR="009F587C" w:rsidRPr="00F14D84" w:rsidRDefault="00437970" w:rsidP="00437970">
      <w:r w:rsidRPr="00F14D84">
        <w:t>If the UE indicates support for S&amp;F satellite operation in the ATTACH REQUEST message, the MME is operating in S&amp;F mode and the attach request is rejected because it cannot proceed without a feeder link, the MME shall set the EMM cause value to #</w:t>
      </w:r>
      <w:r w:rsidR="00934C89" w:rsidRPr="00F14D84">
        <w:t>83</w:t>
      </w:r>
      <w:r w:rsidRPr="00F14D84">
        <w:t xml:space="preserve"> "Procedure cannot be completed due to unavailable feeder link while MME is operating in S&amp;F mode" and may include the S&amp;F satellite operation parameters IE in the ATTACH REJECT message to provide</w:t>
      </w:r>
      <w:r w:rsidR="009F587C" w:rsidRPr="00F14D84">
        <w:t>:</w:t>
      </w:r>
    </w:p>
    <w:p w14:paraId="4379C3BA" w14:textId="65A7BB9D" w:rsidR="009F587C" w:rsidRPr="00F14D84" w:rsidRDefault="009F587C" w:rsidP="00456A94">
      <w:pPr>
        <w:pStyle w:val="B1"/>
      </w:pPr>
      <w:r w:rsidRPr="00F14D84">
        <w:t>a)</w:t>
      </w:r>
      <w:r w:rsidRPr="00F14D84">
        <w:tab/>
        <w:t>a S&amp;F wait time duration;</w:t>
      </w:r>
    </w:p>
    <w:p w14:paraId="315695CE" w14:textId="6ED55CE9" w:rsidR="009F587C" w:rsidRPr="00F14D84" w:rsidRDefault="009F587C" w:rsidP="00456A94">
      <w:pPr>
        <w:pStyle w:val="B1"/>
      </w:pPr>
      <w:r w:rsidRPr="00F14D84">
        <w:t>b)</w:t>
      </w:r>
      <w:r w:rsidRPr="00F14D84">
        <w:tab/>
        <w:t>for S&amp;F monitoring list:</w:t>
      </w:r>
    </w:p>
    <w:p w14:paraId="61BDD481" w14:textId="77777777" w:rsidR="009F587C" w:rsidRPr="00F14D84" w:rsidRDefault="009F587C" w:rsidP="009F587C">
      <w:pPr>
        <w:pStyle w:val="B2"/>
      </w:pPr>
      <w:r w:rsidRPr="00F14D84">
        <w:t>1)</w:t>
      </w:r>
      <w:r w:rsidRPr="00F14D84">
        <w:tab/>
        <w:t>a S&amp;F monitoring list; or</w:t>
      </w:r>
    </w:p>
    <w:p w14:paraId="4A8E3C71" w14:textId="77777777" w:rsidR="009F587C" w:rsidRPr="00F14D84" w:rsidRDefault="009F587C" w:rsidP="009F587C">
      <w:pPr>
        <w:pStyle w:val="B2"/>
      </w:pPr>
      <w:r w:rsidRPr="00F14D84">
        <w:t>2)</w:t>
      </w:r>
      <w:r w:rsidRPr="00F14D84">
        <w:tab/>
        <w:t>an indication to delete any previously received S&amp;F monitoring list; or</w:t>
      </w:r>
    </w:p>
    <w:p w14:paraId="76AD5337" w14:textId="43449CB9" w:rsidR="00437970" w:rsidRPr="00F14D84" w:rsidRDefault="009F587C" w:rsidP="009F587C">
      <w:pPr>
        <w:pStyle w:val="B1"/>
      </w:pPr>
      <w:r w:rsidRPr="00F14D84">
        <w:t>c)</w:t>
      </w:r>
      <w:r w:rsidRPr="00F14D84">
        <w:tab/>
        <w:t>both a and b.</w:t>
      </w:r>
    </w:p>
    <w:p w14:paraId="2EFE08CB" w14:textId="0A2D4F78" w:rsidR="00E606FC" w:rsidRPr="00F14D84" w:rsidRDefault="00E606FC" w:rsidP="00E606FC">
      <w:pPr>
        <w:rPr>
          <w:lang w:eastAsia="zh-CN"/>
        </w:rPr>
      </w:pPr>
      <w:r w:rsidRPr="00F14D84">
        <w:rPr>
          <w:lang w:eastAsia="zh-CN"/>
        </w:rPr>
        <w:t>If the UE does not indicate "</w:t>
      </w:r>
      <w:r w:rsidRPr="00F14D84">
        <w:t>S&amp;F satellite operation supported</w:t>
      </w:r>
      <w:r w:rsidRPr="00F14D84">
        <w:rPr>
          <w:lang w:eastAsia="zh-CN"/>
        </w:rPr>
        <w:t>", the MME shall set the EMM cause to a value other than #83.</w:t>
      </w:r>
    </w:p>
    <w:p w14:paraId="36ED1B5C" w14:textId="30D74931" w:rsidR="00436CD3" w:rsidRPr="00F14D84" w:rsidRDefault="00436CD3" w:rsidP="00E606FC">
      <w:pPr>
        <w:rPr>
          <w:lang w:eastAsia="zh-CN"/>
        </w:rPr>
      </w:pPr>
      <w:r w:rsidRPr="00F14D84">
        <w:t>If the UE initiates the attach procedure for disaster roaming</w:t>
      </w:r>
      <w:r w:rsidRPr="00F14D84">
        <w:rPr>
          <w:lang w:eastAsia="zh-CN"/>
        </w:rPr>
        <w:t xml:space="preserve"> services</w:t>
      </w:r>
      <w:r w:rsidRPr="00F14D84">
        <w:t xml:space="preserve"> and the MME determines that it does not support providing disaster roaming services for the UE determined PLMN with disaster condition to the UE, then the MME shall send an ATTACH REJECT message with EMM cause #80 "Disaster roaming for the determined PLMN with disaster condition not allowed".</w:t>
      </w:r>
    </w:p>
    <w:p w14:paraId="12FE9912" w14:textId="168EE303" w:rsidR="00724BEA" w:rsidRPr="00F14D84" w:rsidRDefault="00724BEA" w:rsidP="00724BEA">
      <w:pPr>
        <w:rPr>
          <w:lang w:eastAsia="zh-CN"/>
        </w:rPr>
      </w:pPr>
      <w:r w:rsidRPr="00F14D84">
        <w:rPr>
          <w:lang w:eastAsia="zh-CN"/>
        </w:rPr>
        <w:t xml:space="preserve">In NB-S1 mode or WB-S1 mode via satellite E-UTRAN access, if the attach request is from a UE via a satellite E-UTRA cell and the network using the User Location Information provided by the </w:t>
      </w:r>
      <w:proofErr w:type="spellStart"/>
      <w:r w:rsidRPr="00F14D84">
        <w:rPr>
          <w:lang w:eastAsia="ja-JP"/>
        </w:rPr>
        <w:t>eNodeB</w:t>
      </w:r>
      <w:proofErr w:type="spellEnd"/>
      <w:r w:rsidRPr="00F14D8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F14D84" w:rsidRDefault="008874D0" w:rsidP="008874D0">
      <w:r w:rsidRPr="00F14D84">
        <w:t>If:</w:t>
      </w:r>
    </w:p>
    <w:p w14:paraId="2C76D0A1" w14:textId="22B517AD" w:rsidR="001E5617" w:rsidRPr="00F14D84" w:rsidRDefault="001E5617" w:rsidP="001E5617">
      <w:pPr>
        <w:pStyle w:val="B1"/>
      </w:pPr>
      <w:r w:rsidRPr="00F14D84">
        <w:t>-</w:t>
      </w:r>
      <w:r w:rsidRPr="00F14D84">
        <w:tab/>
        <w:t xml:space="preserve">the UE indicates support of the access technology utilization control in the ATTACH REQUEST </w:t>
      </w:r>
      <w:r w:rsidR="00AC4689" w:rsidRPr="00F14D84">
        <w:t>message;</w:t>
      </w:r>
    </w:p>
    <w:p w14:paraId="10F9D823" w14:textId="2AD159F0" w:rsidR="00D60E26" w:rsidRDefault="00D60E26" w:rsidP="001E5617">
      <w:pPr>
        <w:pStyle w:val="B1"/>
        <w:rPr>
          <w:ins w:id="2136" w:author="CR4617" w:date="2025-12-09T16:16:00Z" w16du:dateUtc="2025-12-09T15:16:00Z"/>
        </w:rPr>
      </w:pPr>
      <w:ins w:id="2137" w:author="CR4617" w:date="2025-12-09T16:16:00Z" w16du:dateUtc="2025-12-09T15:16:00Z">
        <w:r w:rsidRPr="00F14D84">
          <w:t>-</w:t>
        </w:r>
        <w:r w:rsidRPr="00F14D84">
          <w:tab/>
        </w:r>
        <w:r>
          <w:t>the attach request is not for disaster roaming services</w:t>
        </w:r>
      </w:ins>
      <w:ins w:id="2138" w:author="CR4617" w:date="2025-12-09T16:17:00Z" w16du:dateUtc="2025-12-09T15:17:00Z">
        <w:r>
          <w:t>;</w:t>
        </w:r>
      </w:ins>
    </w:p>
    <w:p w14:paraId="652E7A24" w14:textId="6E320BC1" w:rsidR="001E5617" w:rsidRPr="00F14D84" w:rsidRDefault="001E5617" w:rsidP="001E5617">
      <w:pPr>
        <w:pStyle w:val="B1"/>
      </w:pPr>
      <w:r w:rsidRPr="00F14D84">
        <w:t>-</w:t>
      </w:r>
      <w:r w:rsidRPr="00F14D84">
        <w:tab/>
        <w:t>the network determines to apply the access technology utilization control based on the operator policy; and</w:t>
      </w:r>
    </w:p>
    <w:p w14:paraId="4310A61F" w14:textId="77777777" w:rsidR="001E5617" w:rsidRPr="00F14D84" w:rsidRDefault="001E5617" w:rsidP="001E5617">
      <w:pPr>
        <w:pStyle w:val="B1"/>
      </w:pPr>
      <w:r w:rsidRPr="00F14D84">
        <w:t>-</w:t>
      </w:r>
      <w:r w:rsidRPr="00F14D84">
        <w:tab/>
        <w:t>the secure exchange of NAS messages via a NAS signalling connection is established between the UE and the MME;</w:t>
      </w:r>
    </w:p>
    <w:p w14:paraId="70C1D471" w14:textId="1995992E" w:rsidR="001E5617" w:rsidRPr="00F14D84" w:rsidRDefault="001E5617" w:rsidP="001E5617">
      <w:r w:rsidRPr="00F14D84">
        <w:t xml:space="preserve">the MME shall send the integrity protected ATTACH REJECT message with the </w:t>
      </w:r>
      <w:r w:rsidR="00AC4689" w:rsidRPr="00F14D84">
        <w:t xml:space="preserve">EMM </w:t>
      </w:r>
      <w:r w:rsidRPr="00F14D84">
        <w:t xml:space="preserve">cause value set to </w:t>
      </w:r>
      <w:r w:rsidRPr="00F14D84">
        <w:rPr>
          <w:lang w:eastAsia="zh-CN"/>
        </w:rPr>
        <w:t>#15 "</w:t>
      </w:r>
      <w:r w:rsidRPr="00F14D84">
        <w:t>No suitable cells in tracking area</w:t>
      </w:r>
      <w:r w:rsidRPr="00F14D84">
        <w:rPr>
          <w:lang w:eastAsia="zh-CN"/>
        </w:rPr>
        <w:t xml:space="preserve">" and include the </w:t>
      </w:r>
      <w:r w:rsidRPr="00F14D84">
        <w:rPr>
          <w:lang w:eastAsia="ja-JP"/>
        </w:rPr>
        <w:t>A</w:t>
      </w:r>
      <w:r w:rsidRPr="00F14D84">
        <w:rPr>
          <w:lang w:eastAsia="zh-CN"/>
        </w:rPr>
        <w:t>ccess technology utilization control IE</w:t>
      </w:r>
      <w:r w:rsidR="00ED01DE" w:rsidRPr="00F14D84">
        <w:rPr>
          <w:lang w:eastAsia="zh-CN"/>
        </w:rPr>
        <w:t xml:space="preserve"> with the t</w:t>
      </w:r>
      <w:r w:rsidR="00ED01DE" w:rsidRPr="00F14D84">
        <w:t xml:space="preserve">ype of access technology utilization control set to </w:t>
      </w:r>
      <w:r w:rsidR="00ED01DE" w:rsidRPr="00F14D84">
        <w:rPr>
          <w:lang w:eastAsia="zh-CN"/>
        </w:rPr>
        <w:t>"current PLMN"</w:t>
      </w:r>
      <w:r w:rsidRPr="00F14D84">
        <w:rPr>
          <w:lang w:eastAsia="zh-CN"/>
        </w:rPr>
        <w:t xml:space="preserve">. In the Access technology utilization control IE, the MME shall indicate that the access technology of the </w:t>
      </w:r>
      <w:r w:rsidRPr="00F14D84">
        <w:t xml:space="preserve">E-UTRAN </w:t>
      </w:r>
      <w:r w:rsidRPr="00F14D84">
        <w:rPr>
          <w:lang w:eastAsia="zh-CN"/>
        </w:rPr>
        <w:t xml:space="preserve">cell on which the </w:t>
      </w:r>
      <w:r w:rsidRPr="00F14D84">
        <w:t>ATTACH</w:t>
      </w:r>
      <w:r w:rsidRPr="00F14D84">
        <w:rPr>
          <w:lang w:eastAsia="zh-CN"/>
        </w:rPr>
        <w:t xml:space="preserve"> REQUEST message was received is restricted.</w:t>
      </w:r>
    </w:p>
    <w:p w14:paraId="56FFE371" w14:textId="040088E0" w:rsidR="001E5617" w:rsidRPr="00F14D84" w:rsidRDefault="001E5617" w:rsidP="001E5617">
      <w:pPr>
        <w:pStyle w:val="NO"/>
        <w:rPr>
          <w:lang w:eastAsia="zh-CN"/>
        </w:rPr>
      </w:pPr>
      <w:r w:rsidRPr="00F14D84">
        <w:t>NOTE 2A:</w:t>
      </w:r>
      <w:r w:rsidRPr="00F14D84">
        <w:tab/>
        <w:t xml:space="preserve">Other restricted access technologies can be indicated in the </w:t>
      </w:r>
      <w:r w:rsidRPr="00F14D84">
        <w:rPr>
          <w:lang w:eastAsia="ja-JP"/>
        </w:rPr>
        <w:t>A</w:t>
      </w:r>
      <w:r w:rsidRPr="00F14D84">
        <w:t>ccess technology utilization control IE, if any.</w:t>
      </w:r>
    </w:p>
    <w:p w14:paraId="7C484DEE" w14:textId="77777777" w:rsidR="00D40C70" w:rsidRPr="00F14D84" w:rsidRDefault="00D40C70" w:rsidP="00D40C70">
      <w:r w:rsidRPr="00F14D84">
        <w:t>Upon receiving the ATTACH REJECT message, if the message is integrity protected or contains a reject cause other than EMM cause value #25, the UE shall stop timer T3410.</w:t>
      </w:r>
    </w:p>
    <w:p w14:paraId="7CE2A575" w14:textId="192047A1" w:rsidR="00D40C70" w:rsidRPr="00F14D84" w:rsidRDefault="00D40C70" w:rsidP="00D40C70">
      <w:r w:rsidRPr="00F14D84">
        <w:t xml:space="preserve">If the ATTACH REJECT message with EMM cause #25 </w:t>
      </w:r>
      <w:r w:rsidR="00910657" w:rsidRPr="00F14D84">
        <w:t xml:space="preserve">or #78 </w:t>
      </w:r>
      <w:r w:rsidRPr="00F14D84">
        <w:t>was received without integrity protection, then the UE shall discard the message.</w:t>
      </w:r>
    </w:p>
    <w:p w14:paraId="3D9103AC" w14:textId="77777777" w:rsidR="001C7B87" w:rsidRPr="00F14D84" w:rsidRDefault="001C7B87" w:rsidP="001C7B87">
      <w:r w:rsidRPr="00F14D84">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F14D84" w:rsidRDefault="001C7B87" w:rsidP="00E02583">
      <w:pPr>
        <w:pStyle w:val="B1"/>
      </w:pPr>
      <w:r w:rsidRPr="00F14D84">
        <w:t>a)</w:t>
      </w:r>
      <w:r w:rsidRPr="00F14D84">
        <w:tab/>
        <w:t>the Forbidden TAI(s) for the list of "forbidden tracking areas for roaming" IE;</w:t>
      </w:r>
    </w:p>
    <w:p w14:paraId="58218F3E" w14:textId="77777777" w:rsidR="001C7B87" w:rsidRPr="00F14D84" w:rsidRDefault="001C7B87" w:rsidP="00E02583">
      <w:pPr>
        <w:pStyle w:val="B1"/>
      </w:pPr>
      <w:r w:rsidRPr="00F14D84">
        <w:t>b)</w:t>
      </w:r>
      <w:r w:rsidRPr="00F14D84">
        <w:tab/>
        <w:t>the Forbidden TAI(s) for the list of "forbidden tracking areas for regional provision of service" IE; or</w:t>
      </w:r>
    </w:p>
    <w:p w14:paraId="1A8132A4" w14:textId="77777777" w:rsidR="001C7B87" w:rsidRPr="00F14D84" w:rsidRDefault="001C7B87" w:rsidP="00E02583">
      <w:pPr>
        <w:pStyle w:val="B1"/>
      </w:pPr>
      <w:r w:rsidRPr="00F14D84">
        <w:t>c)</w:t>
      </w:r>
      <w:r w:rsidRPr="00F14D84">
        <w:tab/>
        <w:t>both,</w:t>
      </w:r>
    </w:p>
    <w:p w14:paraId="3DE1AF5D" w14:textId="23112418" w:rsidR="001C7B87" w:rsidRPr="00F14D84" w:rsidRDefault="001C7B87" w:rsidP="00D40C70">
      <w:r w:rsidRPr="00F14D84">
        <w:t>in the ATTACH REJECT message.</w:t>
      </w:r>
    </w:p>
    <w:p w14:paraId="224531C1" w14:textId="4E9D0363" w:rsidR="00D07586" w:rsidRPr="00F14D84" w:rsidRDefault="00D07586" w:rsidP="00D07586">
      <w:r w:rsidRPr="00F14D84">
        <w:t>Regardless of the EMM cause value received in the ATTACH REJECT message</w:t>
      </w:r>
      <w:r w:rsidR="009523F9" w:rsidRPr="00F14D84">
        <w:t xml:space="preserve"> via satellite E-UTRAN access</w:t>
      </w:r>
      <w:r w:rsidRPr="00F14D84">
        <w:t>,</w:t>
      </w:r>
    </w:p>
    <w:p w14:paraId="35B1F0C7" w14:textId="18B84D10" w:rsidR="002D1FFD" w:rsidRPr="00F14D84" w:rsidRDefault="002D1FFD" w:rsidP="002D1FFD">
      <w:pPr>
        <w:pStyle w:val="B1"/>
      </w:pPr>
      <w:r w:rsidRPr="00F14D84">
        <w:t>-</w:t>
      </w:r>
      <w:r w:rsidRPr="00F14D84">
        <w:tab/>
        <w:t xml:space="preserve">if the UE receives the Forbidden TAI(s) for the list of "forbidden tracking areas for roaming" IE </w:t>
      </w:r>
      <w:r w:rsidR="00C349BB" w:rsidRPr="00F14D84">
        <w:t>and the Access technology utilization control IE</w:t>
      </w:r>
      <w:r w:rsidR="00C349BB" w:rsidRPr="00F14D84">
        <w:rPr>
          <w:lang w:eastAsia="zh-CN"/>
        </w:rPr>
        <w:t xml:space="preserve"> </w:t>
      </w:r>
      <w:r w:rsidR="00C349BB" w:rsidRPr="00F14D84">
        <w:t xml:space="preserve">is not included </w:t>
      </w:r>
      <w:r w:rsidRPr="00F14D84">
        <w:t>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F14D84" w:rsidRDefault="002D1FFD" w:rsidP="002D1FFD">
      <w:pPr>
        <w:pStyle w:val="B1"/>
      </w:pPr>
      <w:r w:rsidRPr="00F14D84">
        <w:t>-</w:t>
      </w:r>
      <w:r w:rsidRPr="00F14D84">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F14D84" w:rsidRDefault="00D07586" w:rsidP="00D40C70">
      <w:r w:rsidRPr="00F14D84">
        <w:t xml:space="preserve">Furthermore, the </w:t>
      </w:r>
      <w:r w:rsidR="00D40C70" w:rsidRPr="00F14D84">
        <w:t>UE shall take the following actions depending on the EMM cause value received in the ATTACH REJECT message.</w:t>
      </w:r>
    </w:p>
    <w:p w14:paraId="7B0E5CAB" w14:textId="77777777" w:rsidR="00D40C70" w:rsidRPr="00F14D84" w:rsidRDefault="00D40C70" w:rsidP="00D40C70">
      <w:pPr>
        <w:pStyle w:val="B1"/>
      </w:pPr>
      <w:r w:rsidRPr="00F14D84">
        <w:t>#3</w:t>
      </w:r>
      <w:r w:rsidRPr="00F14D84">
        <w:tab/>
        <w:t>(Illegal UE);</w:t>
      </w:r>
    </w:p>
    <w:p w14:paraId="71060C8C" w14:textId="77777777" w:rsidR="00D40C70" w:rsidRPr="00F14D84" w:rsidRDefault="00D40C70" w:rsidP="00D40C70">
      <w:pPr>
        <w:pStyle w:val="B1"/>
        <w:rPr>
          <w:lang w:eastAsia="zh-CN"/>
        </w:rPr>
      </w:pPr>
      <w:r w:rsidRPr="00F14D84">
        <w:t>#6</w:t>
      </w:r>
      <w:r w:rsidRPr="00F14D84">
        <w:tab/>
        <w:t>(Illegal ME);</w:t>
      </w:r>
      <w:r w:rsidRPr="00F14D84">
        <w:rPr>
          <w:lang w:eastAsia="zh-CN"/>
        </w:rPr>
        <w:t xml:space="preserve"> or</w:t>
      </w:r>
    </w:p>
    <w:p w14:paraId="101C3D97" w14:textId="77777777" w:rsidR="00D40C70" w:rsidRPr="00F14D84" w:rsidRDefault="00D40C70" w:rsidP="00D40C70">
      <w:pPr>
        <w:pStyle w:val="B1"/>
      </w:pPr>
      <w:r w:rsidRPr="00F14D84">
        <w:t>#8</w:t>
      </w:r>
      <w:r w:rsidRPr="00F14D84">
        <w:rPr>
          <w:lang w:eastAsia="ko-KR"/>
        </w:rPr>
        <w:tab/>
      </w:r>
      <w:r w:rsidRPr="00F14D84">
        <w:t>(EPS services and non-EPS services not allowed);</w:t>
      </w:r>
    </w:p>
    <w:p w14:paraId="26737E88" w14:textId="219F4C65"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and non-EPS services until switching off or the UICC containing the USIM is removed or the timer T3245 expires as described in </w:t>
      </w:r>
      <w:r w:rsidR="00FB1684" w:rsidRPr="00F14D84">
        <w:t>clause</w:t>
      </w:r>
      <w:r w:rsidRPr="00F14D8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 If the message has been successfully integrity checked by the NAS and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37C9F57B"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F14D84" w:rsidRDefault="00D40C70" w:rsidP="00D40C70">
      <w:pPr>
        <w:pStyle w:val="B1"/>
      </w:pPr>
      <w:r w:rsidRPr="00F14D8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4E2D1981" w14:textId="77777777" w:rsidR="00D40C70" w:rsidRPr="00F14D84" w:rsidRDefault="00D40C70" w:rsidP="00D40C70">
      <w:pPr>
        <w:pStyle w:val="B1"/>
      </w:pPr>
      <w:r w:rsidRPr="00F14D8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7096894A" w14:textId="77777777" w:rsidR="00431B51" w:rsidRPr="00F14D84" w:rsidRDefault="00D40C70" w:rsidP="00D40C70">
      <w:pPr>
        <w:pStyle w:val="NO"/>
      </w:pPr>
      <w:r w:rsidRPr="00F14D84">
        <w:t>NOTE 3:</w:t>
      </w:r>
      <w:r w:rsidRPr="00F14D84">
        <w:tab/>
        <w:t>The possibility to configure a UE so that the radio transceiver for a specific RAT is not active, although it is implemented in the UE, is out of scope of the present specification.</w:t>
      </w:r>
    </w:p>
    <w:p w14:paraId="117B9734" w14:textId="5A1DC84E" w:rsidR="00D40C70" w:rsidRPr="00F14D84" w:rsidRDefault="00D40C70" w:rsidP="00D40C70">
      <w:pPr>
        <w:pStyle w:val="B1"/>
      </w:pPr>
      <w:r w:rsidRPr="00F14D84">
        <w:t>#7</w:t>
      </w:r>
      <w:r w:rsidRPr="00F14D84">
        <w:tab/>
        <w:t>(EPS services not allowed);</w:t>
      </w:r>
    </w:p>
    <w:p w14:paraId="4D645804" w14:textId="4A8AC6B3"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until switching off or the UICC containing the USIM is removed or the timer T3245 expires as described in </w:t>
      </w:r>
      <w:r w:rsidR="00FB1684" w:rsidRPr="00F14D84">
        <w:t>clause</w:t>
      </w:r>
      <w:r w:rsidRPr="00F14D84">
        <w:t xml:space="preserve"> 5.3.7a. Additionally, the UE shall enter state EMM-DEREGISTERED.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1D917F27"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1410C6CA" w14:textId="77777777" w:rsidR="00D40C70" w:rsidRPr="00F14D84" w:rsidRDefault="00D40C70" w:rsidP="00D40C70">
      <w:pPr>
        <w:pStyle w:val="B1"/>
      </w:pPr>
      <w:r w:rsidRPr="00F14D84">
        <w:t>#11</w:t>
      </w:r>
      <w:r w:rsidRPr="00F14D84">
        <w:tab/>
        <w:t>(PLMN not allowed); or</w:t>
      </w:r>
    </w:p>
    <w:p w14:paraId="62A6F1F2" w14:textId="77777777" w:rsidR="00D40C70" w:rsidRPr="00F14D84" w:rsidRDefault="00D40C70" w:rsidP="00D40C70">
      <w:pPr>
        <w:pStyle w:val="B1"/>
      </w:pPr>
      <w:r w:rsidRPr="00F14D84">
        <w:t>#35</w:t>
      </w:r>
      <w:r w:rsidRPr="00F14D84">
        <w:tab/>
        <w:t>(Requested service option not authorized</w:t>
      </w:r>
      <w:r w:rsidRPr="00F14D84">
        <w:rPr>
          <w:lang w:eastAsia="zh-CN"/>
        </w:rPr>
        <w:t xml:space="preserve"> in this PLMN</w:t>
      </w:r>
      <w:r w:rsidRPr="00F14D84">
        <w:t>);</w:t>
      </w:r>
    </w:p>
    <w:p w14:paraId="399CC474" w14:textId="0FD8D89E"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delete the list of equivalent PLMNs and reset the attach attempt counter.</w:t>
      </w:r>
    </w:p>
    <w:p w14:paraId="4E29736D" w14:textId="11613864" w:rsidR="00D40C70" w:rsidRPr="00F14D84" w:rsidRDefault="00D40C70" w:rsidP="00D40C70">
      <w:pPr>
        <w:pStyle w:val="B1"/>
      </w:pPr>
      <w:r w:rsidRPr="00F14D84">
        <w:tab/>
        <w:t xml:space="preserve">In S1 mode, the UE shall store the PLMN identity in the "forbidden PLMN list" and enter state EMM-DEREGISTERED.PLMN-SEARCH and if the UE is configured to use timer T3245 (see 3GPP TS 24.368 [15] or </w:t>
      </w:r>
      <w:r w:rsidRPr="00F14D84">
        <w:rPr>
          <w:lang w:eastAsia="ja-JP"/>
        </w:rPr>
        <w:t>3GPP TS 31.102 [17]</w:t>
      </w:r>
      <w:r w:rsidRPr="00F14D84">
        <w:t xml:space="preserve">) then the UE shall start timer T3245 and proceed as described in </w:t>
      </w:r>
      <w:r w:rsidR="00FB1684" w:rsidRPr="00F14D84">
        <w:t>clause</w:t>
      </w:r>
      <w:r w:rsidRPr="00F14D8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F14D84" w:rsidRDefault="00D40C70" w:rsidP="00D40C7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w:t>
      </w:r>
    </w:p>
    <w:p w14:paraId="0FF5CEEC"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F14D84" w:rsidRDefault="00D40C70" w:rsidP="00D40C70">
      <w:pPr>
        <w:pStyle w:val="B1"/>
      </w:pPr>
      <w:r w:rsidRPr="00F14D84">
        <w:tab/>
        <w:t xml:space="preserve">For the EMM cause value #11, 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51FD6A97" w14:textId="77777777" w:rsidR="00D40C70" w:rsidRPr="00F14D84" w:rsidRDefault="00D40C70" w:rsidP="00D40C70">
      <w:pPr>
        <w:pStyle w:val="B1"/>
      </w:pPr>
      <w:r w:rsidRPr="00F14D8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01EEFA13" w14:textId="77777777" w:rsidR="00D40C70" w:rsidRPr="00F14D84" w:rsidRDefault="00D40C70" w:rsidP="00D40C70">
      <w:pPr>
        <w:pStyle w:val="B1"/>
      </w:pPr>
      <w:r w:rsidRPr="00F14D84">
        <w:t>#12</w:t>
      </w:r>
      <w:r w:rsidRPr="00F14D84">
        <w:tab/>
        <w:t>(Tracking area not allowed);</w:t>
      </w:r>
    </w:p>
    <w:p w14:paraId="47FC6EDD" w14:textId="2C29474F"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reset the attach attempt counter.</w:t>
      </w:r>
    </w:p>
    <w:p w14:paraId="3A35E476" w14:textId="77777777" w:rsidR="00D40C70" w:rsidRPr="00F14D84" w:rsidRDefault="00D40C70" w:rsidP="00D40C70">
      <w:pPr>
        <w:pStyle w:val="B1"/>
      </w:pPr>
      <w:r w:rsidRPr="00F14D8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F14D84" w:rsidRDefault="00D40C70" w:rsidP="00D40C7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w:t>
      </w:r>
    </w:p>
    <w:p w14:paraId="16D14067"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4AA23E79" w14:textId="77777777" w:rsidR="00D40C70" w:rsidRPr="00F14D84" w:rsidRDefault="00D40C70" w:rsidP="00D40C70">
      <w:pPr>
        <w:pStyle w:val="B1"/>
      </w:pPr>
      <w:r w:rsidRPr="00F14D84">
        <w:t>#13</w:t>
      </w:r>
      <w:r w:rsidRPr="00F14D84">
        <w:tab/>
        <w:t>(Roaming not allowed in this tracking area);</w:t>
      </w:r>
    </w:p>
    <w:p w14:paraId="4D43780E" w14:textId="59194976"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delete the list of equivalent PLMNs and reset the attach attempt counter.</w:t>
      </w:r>
    </w:p>
    <w:p w14:paraId="30619198" w14:textId="13FAECC2" w:rsidR="00D40C70" w:rsidRPr="00F14D84" w:rsidRDefault="00D40C70" w:rsidP="00D40C70">
      <w:pPr>
        <w:pStyle w:val="B1"/>
      </w:pPr>
      <w:r w:rsidRPr="00F14D8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F14D84">
        <w:t>clause</w:t>
      </w:r>
      <w:r w:rsidRPr="00F14D84">
        <w:t> 4.8.3. Otherwise the UE shall perform a PLMN selection according to 3GPP TS 23.122 [6].</w:t>
      </w:r>
    </w:p>
    <w:p w14:paraId="2A1B4C43" w14:textId="3068447D" w:rsidR="00D40C70" w:rsidRPr="00F14D84" w:rsidRDefault="00D40C70" w:rsidP="00D40C7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w:t>
      </w:r>
    </w:p>
    <w:p w14:paraId="74496A3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38E6F51A" w14:textId="77777777" w:rsidR="00D40C70" w:rsidRPr="00F14D84" w:rsidRDefault="00D40C70" w:rsidP="00D40C70">
      <w:pPr>
        <w:pStyle w:val="B1"/>
      </w:pPr>
      <w:r w:rsidRPr="00F14D84">
        <w:t>#14</w:t>
      </w:r>
      <w:r w:rsidRPr="00F14D84">
        <w:tab/>
        <w:t>(EPS services not allowed in this PLMN);</w:t>
      </w:r>
    </w:p>
    <w:p w14:paraId="0F55C0F6" w14:textId="59A2DD41"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delete the list of equivalent PLMNs and reset the attach attempt counter.</w:t>
      </w:r>
    </w:p>
    <w:p w14:paraId="67D86106" w14:textId="4F85FFA3" w:rsidR="00D40C70" w:rsidRPr="00F14D84" w:rsidRDefault="00D40C70" w:rsidP="00D40C70">
      <w:pPr>
        <w:pStyle w:val="B1"/>
      </w:pPr>
      <w:r w:rsidRPr="00F14D84">
        <w:tab/>
        <w:t xml:space="preserve">In S1 mode, the UE shall store the PLMN identity in the "forbidden PLMNs for GPRS service" list. Additionally, the UE shall enter state EMM-DEREGISTERED.PLMN-SEARCH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F14D84" w:rsidRDefault="00D40C70" w:rsidP="00D40C7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w:t>
      </w:r>
    </w:p>
    <w:p w14:paraId="26ECD6DA"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4F2DCE9D" w14:textId="77777777" w:rsidR="00D40C70" w:rsidRPr="00F14D84" w:rsidRDefault="00D40C70" w:rsidP="00D40C70">
      <w:pPr>
        <w:pStyle w:val="B1"/>
      </w:pPr>
      <w:r w:rsidRPr="00F14D84">
        <w:t>#15</w:t>
      </w:r>
      <w:r w:rsidRPr="00F14D84">
        <w:tab/>
        <w:t>(No suitable cells in tracking area);</w:t>
      </w:r>
    </w:p>
    <w:p w14:paraId="2B5C4AA8" w14:textId="711FB5CC"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reset the attach attempt counter.</w:t>
      </w:r>
    </w:p>
    <w:p w14:paraId="2BA2E846" w14:textId="726A62C4" w:rsidR="001E5617" w:rsidRPr="00F14D84" w:rsidRDefault="001E5617" w:rsidP="001E5617">
      <w:pPr>
        <w:pStyle w:val="B1"/>
      </w:pPr>
      <w:r w:rsidRPr="00F14D84">
        <w:tab/>
        <w:t xml:space="preserve">If the </w:t>
      </w:r>
      <w:r w:rsidRPr="00F14D84">
        <w:rPr>
          <w:lang w:eastAsia="ja-JP"/>
        </w:rPr>
        <w:t>A</w:t>
      </w:r>
      <w:r w:rsidRPr="00F14D84">
        <w:t>ccess technology utilization control IE is present in ATTACH REJECT message</w:t>
      </w:r>
      <w:r w:rsidR="00ED01DE" w:rsidRPr="00F14D84">
        <w:t xml:space="preserve">, the </w:t>
      </w:r>
      <w:r w:rsidR="00ED01DE" w:rsidRPr="00F14D84">
        <w:rPr>
          <w:lang w:eastAsia="zh-CN"/>
        </w:rPr>
        <w:t>t</w:t>
      </w:r>
      <w:r w:rsidR="00ED01DE" w:rsidRPr="00F14D84">
        <w:t xml:space="preserve">ype of access technology utilization control is set to </w:t>
      </w:r>
      <w:r w:rsidR="00ED01DE" w:rsidRPr="00F14D84">
        <w:rPr>
          <w:lang w:eastAsia="zh-CN"/>
        </w:rPr>
        <w:t>"current PLMN"</w:t>
      </w:r>
      <w:r w:rsidRPr="00F14D84">
        <w:t xml:space="preserve"> and the message is successfully integrity checked by the NAS, the UE shall store the received access technology utilization control information </w:t>
      </w:r>
      <w:bookmarkStart w:id="2139" w:name="OLE_LINK8"/>
      <w:r w:rsidRPr="00F14D84">
        <w:t xml:space="preserve">together with the </w:t>
      </w:r>
      <w:r w:rsidRPr="00F14D84">
        <w:rPr>
          <w:lang w:eastAsia="zh-CN"/>
        </w:rPr>
        <w:t xml:space="preserve">PLMN identity of the current </w:t>
      </w:r>
      <w:r w:rsidRPr="00F14D84">
        <w:t>PLMN</w:t>
      </w:r>
      <w:bookmarkEnd w:id="2139"/>
      <w:r w:rsidRPr="00F14D84">
        <w:t xml:space="preserve"> in the list of </w:t>
      </w:r>
      <w:r w:rsidRPr="00F14D84">
        <w:rPr>
          <w:lang w:eastAsia="ja-JP"/>
        </w:rPr>
        <w:t xml:space="preserve">"PLMNs with associated </w:t>
      </w:r>
      <w:r w:rsidRPr="00F14D84">
        <w:t>access technology restrictions</w:t>
      </w:r>
      <w:r w:rsidRPr="00F14D84">
        <w:rPr>
          <w:lang w:eastAsia="ja-JP"/>
        </w:rPr>
        <w:t>"</w:t>
      </w:r>
      <w:r w:rsidRPr="00F14D84">
        <w:rPr>
          <w:lang w:eastAsia="zh-CN"/>
        </w:rPr>
        <w:t xml:space="preserve"> </w:t>
      </w:r>
      <w:del w:id="2140" w:author="CR4627" w:date="2025-12-10T11:35:00Z" w16du:dateUtc="2025-12-10T10:35:00Z">
        <w:r w:rsidR="00F411F8" w:rsidRPr="00F14D84" w:rsidDel="00DB5FAD">
          <w:delText xml:space="preserve">as </w:delText>
        </w:r>
        <w:r w:rsidR="00F411F8" w:rsidRPr="00F14D84" w:rsidDel="00DB5FAD">
          <w:rPr>
            <w:lang w:eastAsia="zh-CN"/>
          </w:rPr>
          <w:delText xml:space="preserve">specified </w:delText>
        </w:r>
        <w:r w:rsidR="00F411F8" w:rsidRPr="00F14D84" w:rsidDel="00DB5FAD">
          <w:delText xml:space="preserve">in </w:delText>
        </w:r>
      </w:del>
      <w:r w:rsidR="00F411F8" w:rsidRPr="00F14D84">
        <w:rPr>
          <w:lang w:eastAsia="zh-CN"/>
        </w:rPr>
        <w:t xml:space="preserve">as specified in </w:t>
      </w:r>
      <w:r w:rsidR="00F411F8" w:rsidRPr="00F14D84">
        <w:t>clause 5.3.23.</w:t>
      </w:r>
      <w:ins w:id="2141" w:author="CR4627" w:date="2025-12-10T11:36:00Z" w16du:dateUtc="2025-12-10T10:36:00Z">
        <w:r w:rsidR="00DB5FAD">
          <w:t>2</w:t>
        </w:r>
      </w:ins>
      <w:del w:id="2142" w:author="CR4627" w:date="2025-12-10T11:36:00Z" w16du:dateUtc="2025-12-10T10:36:00Z">
        <w:r w:rsidR="00F411F8" w:rsidRPr="00F14D84" w:rsidDel="00DB5FAD">
          <w:delText>1</w:delText>
        </w:r>
      </w:del>
      <w:r w:rsidR="00F411F8" w:rsidRPr="00F14D84">
        <w:t>.</w:t>
      </w:r>
      <w:r w:rsidRPr="00F14D84">
        <w:t xml:space="preserve"> Otherwise, the UE shall ignore the </w:t>
      </w:r>
      <w:r w:rsidRPr="00F14D84">
        <w:rPr>
          <w:lang w:eastAsia="ja-JP"/>
        </w:rPr>
        <w:t>A</w:t>
      </w:r>
      <w:r w:rsidRPr="00F14D84">
        <w:t>ccess technology utilization control IE.</w:t>
      </w:r>
    </w:p>
    <w:p w14:paraId="7AA723D1" w14:textId="77777777" w:rsidR="005929E0" w:rsidRPr="00F14D84" w:rsidRDefault="005929E0" w:rsidP="005929E0">
      <w:pPr>
        <w:pStyle w:val="B1"/>
      </w:pPr>
      <w:r w:rsidRPr="00F14D84">
        <w:tab/>
        <w:t>If:</w:t>
      </w:r>
    </w:p>
    <w:p w14:paraId="79160C6C" w14:textId="77777777" w:rsidR="005929E0" w:rsidRPr="00F14D84" w:rsidRDefault="005929E0" w:rsidP="005929E0">
      <w:pPr>
        <w:pStyle w:val="B2"/>
      </w:pPr>
      <w:r w:rsidRPr="00F14D84">
        <w:t>-</w:t>
      </w:r>
      <w:r w:rsidRPr="00F14D84">
        <w:tab/>
        <w:t>the Extended EMM cause IE with value "Satellite E-UTRAN not allowed in PLMN" is not included in the ATTACH REJECT message or the ATTACH REJECT message is not integrity protected; and</w:t>
      </w:r>
    </w:p>
    <w:p w14:paraId="5DE7830B" w14:textId="77777777" w:rsidR="005929E0" w:rsidRPr="00F14D84" w:rsidRDefault="005929E0" w:rsidP="005929E0">
      <w:pPr>
        <w:pStyle w:val="B2"/>
      </w:pPr>
      <w:r w:rsidRPr="00F14D84">
        <w:t>-</w:t>
      </w:r>
      <w:r w:rsidRPr="00F14D84">
        <w:tab/>
        <w:t>the Access technology control IE</w:t>
      </w:r>
      <w:r w:rsidRPr="00F14D84">
        <w:rPr>
          <w:lang w:eastAsia="zh-CN"/>
        </w:rPr>
        <w:t xml:space="preserve"> </w:t>
      </w:r>
      <w:r w:rsidRPr="00F14D84">
        <w:t>is not included in the ATTACH REJECT message or the ATTACH REJECT message is not integrity protected,</w:t>
      </w:r>
    </w:p>
    <w:p w14:paraId="159B27EC" w14:textId="2E8949E0" w:rsidR="005929E0" w:rsidRPr="00F14D84" w:rsidRDefault="005929E0" w:rsidP="005929E0">
      <w:pPr>
        <w:pStyle w:val="B1"/>
        <w:ind w:hanging="1"/>
      </w:pPr>
      <w:r w:rsidRPr="00F14D84">
        <w:t>then the UE shall store the current TAI in the list of "forbidden tracking areas for roaming".</w:t>
      </w:r>
    </w:p>
    <w:p w14:paraId="7C5743ED" w14:textId="2F4A6CFD" w:rsidR="005929E0" w:rsidRPr="00F14D84" w:rsidRDefault="005929E0" w:rsidP="005929E0">
      <w:pPr>
        <w:pStyle w:val="B1"/>
        <w:ind w:hanging="1"/>
      </w:pPr>
      <w:r w:rsidRPr="00F14D84">
        <w:t>If the UE stores the current TAI in the list of "forbidden tracking areas for roaming" and the ATTACH REJECT message is not integrity protected, the UE shall memorize the current TAI was stored in the list of "forbidden tracking areas for roaming" for non-integrity protected NAS reject message.</w:t>
      </w:r>
    </w:p>
    <w:p w14:paraId="3AD5C7F8" w14:textId="77777777" w:rsidR="005929E0" w:rsidRPr="00F14D84" w:rsidRDefault="005929E0" w:rsidP="005929E0">
      <w:pPr>
        <w:pStyle w:val="B1"/>
      </w:pPr>
      <w:r w:rsidRPr="00F14D84">
        <w:tab/>
        <w:t>Additionally, the UE shall enter the state EMM-DEREGISTERED.LIMITED-SERVICE and:</w:t>
      </w:r>
    </w:p>
    <w:p w14:paraId="7F7C35E1" w14:textId="35F9C300" w:rsidR="00D40C70" w:rsidRPr="00F14D84" w:rsidRDefault="00D40C70" w:rsidP="00D40C70">
      <w:pPr>
        <w:pStyle w:val="B2"/>
      </w:pPr>
      <w:r w:rsidRPr="00F14D84">
        <w:rPr>
          <w:lang w:eastAsia="ja-JP"/>
        </w:rPr>
        <w:t>-</w:t>
      </w:r>
      <w:r w:rsidRPr="00F14D8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F14D84">
        <w:t xml:space="preserve">he UE shall disable the E-UTRA capability as specified in </w:t>
      </w:r>
      <w:r w:rsidR="00FB1684" w:rsidRPr="00F14D84">
        <w:t>clause</w:t>
      </w:r>
      <w:r w:rsidRPr="00F14D84">
        <w:t xml:space="preserve"> 4.5 and search for a suitable cell in </w:t>
      </w:r>
      <w:r w:rsidRPr="00F14D84">
        <w:rPr>
          <w:lang w:eastAsia="ko-KR"/>
        </w:rPr>
        <w:t>GERAN, UTRAN or NG-RAN radio access technology</w:t>
      </w:r>
      <w:r w:rsidRPr="00F14D84">
        <w:t>;</w:t>
      </w:r>
    </w:p>
    <w:p w14:paraId="5B2C0381" w14:textId="1AD9D160" w:rsidR="00D40C70" w:rsidRPr="00F14D84" w:rsidRDefault="00D40C70" w:rsidP="00D40C70">
      <w:pPr>
        <w:pStyle w:val="B2"/>
      </w:pPr>
      <w:r w:rsidRPr="00F14D84">
        <w:rPr>
          <w:lang w:eastAsia="ja-JP"/>
        </w:rPr>
        <w:t>-</w:t>
      </w:r>
      <w:r w:rsidRPr="00F14D84">
        <w:rPr>
          <w:lang w:eastAsia="ja-JP"/>
        </w:rPr>
        <w:tab/>
        <w:t xml:space="preserve">if the </w:t>
      </w:r>
      <w:r w:rsidRPr="00F14D84">
        <w:t xml:space="preserve">UE is in </w:t>
      </w:r>
      <w:r w:rsidRPr="00F14D84">
        <w:rPr>
          <w:lang w:eastAsia="ko-KR"/>
        </w:rPr>
        <w:t>NB-S1 mode and</w:t>
      </w:r>
      <w:r w:rsidRPr="00F14D84">
        <w:rPr>
          <w:lang w:eastAsia="ja-JP"/>
        </w:rPr>
        <w:t xml:space="preserve"> the Extended EMM cause IE with value "</w:t>
      </w:r>
      <w:r w:rsidRPr="00F14D84">
        <w:rPr>
          <w:lang w:eastAsia="zh-CN"/>
        </w:rPr>
        <w:t>NB-IoT</w:t>
      </w:r>
      <w:r w:rsidRPr="00F14D84">
        <w:rPr>
          <w:lang w:eastAsia="ja-JP"/>
        </w:rPr>
        <w:t xml:space="preserve"> not allowed" is included in the ATTACH REJECT message, then t</w:t>
      </w:r>
      <w:r w:rsidRPr="00F14D84">
        <w:t xml:space="preserve">he UE may disable the </w:t>
      </w:r>
      <w:r w:rsidRPr="00F14D84">
        <w:rPr>
          <w:lang w:eastAsia="zh-CN"/>
        </w:rPr>
        <w:t>NB-IoT</w:t>
      </w:r>
      <w:r w:rsidRPr="00F14D84">
        <w:t xml:space="preserve"> capability as specified in </w:t>
      </w:r>
      <w:r w:rsidR="00FB1684" w:rsidRPr="00F14D84">
        <w:t>clause</w:t>
      </w:r>
      <w:r w:rsidRPr="00F14D84">
        <w:t xml:space="preserve"> 4.9 and search for a suitable cell in </w:t>
      </w:r>
      <w:r w:rsidRPr="00F14D84">
        <w:rPr>
          <w:lang w:eastAsia="zh-CN"/>
        </w:rPr>
        <w:t>E-</w:t>
      </w:r>
      <w:r w:rsidRPr="00F14D84">
        <w:rPr>
          <w:lang w:eastAsia="ko-KR"/>
        </w:rPr>
        <w:t>UTRAN</w:t>
      </w:r>
      <w:r w:rsidRPr="00F14D84">
        <w:rPr>
          <w:lang w:eastAsia="zh-CN"/>
        </w:rPr>
        <w:t xml:space="preserve"> </w:t>
      </w:r>
      <w:r w:rsidRPr="00F14D84">
        <w:rPr>
          <w:lang w:eastAsia="ko-KR"/>
        </w:rPr>
        <w:t>radio access technology</w:t>
      </w:r>
      <w:r w:rsidRPr="00F14D84">
        <w:t>;</w:t>
      </w:r>
    </w:p>
    <w:p w14:paraId="0B308773" w14:textId="77777777" w:rsidR="00605D16" w:rsidRPr="00F14D84" w:rsidRDefault="00605D16" w:rsidP="00605D16">
      <w:pPr>
        <w:pStyle w:val="B2"/>
      </w:pPr>
      <w:r w:rsidRPr="00F14D84">
        <w:rPr>
          <w:lang w:eastAsia="ja-JP"/>
        </w:rPr>
        <w:t>-</w:t>
      </w:r>
      <w:r w:rsidRPr="00F14D84">
        <w:rPr>
          <w:lang w:eastAsia="ja-JP"/>
        </w:rPr>
        <w:tab/>
        <w:t xml:space="preserve">if the Extended EMM cause IE with value "Satellite E-UTRAN not </w:t>
      </w:r>
      <w:r w:rsidRPr="00F14D84">
        <w:t>allowed in PLMN</w:t>
      </w:r>
      <w:r w:rsidRPr="00F14D84">
        <w:rPr>
          <w:lang w:eastAsia="ja-JP"/>
        </w:rPr>
        <w:t>" is included in the ATTACH REJECT message, and</w:t>
      </w:r>
    </w:p>
    <w:p w14:paraId="5FC90A36" w14:textId="77777777" w:rsidR="00605D16" w:rsidRPr="00F14D84" w:rsidRDefault="00605D16" w:rsidP="00EF2172">
      <w:pPr>
        <w:pStyle w:val="B3"/>
      </w:pPr>
      <w:r w:rsidRPr="00F14D84">
        <w:t>-</w:t>
      </w:r>
      <w:r w:rsidRPr="00F14D84">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15A2332B" w:rsidR="00605D16" w:rsidRPr="00F14D84" w:rsidRDefault="00605D16" w:rsidP="00EF2172">
      <w:pPr>
        <w:pStyle w:val="B3"/>
      </w:pPr>
      <w:r w:rsidRPr="00F14D84">
        <w:t>-</w:t>
      </w:r>
      <w:r w:rsidRPr="00F14D84">
        <w:tab/>
        <w:t>otherwise</w:t>
      </w:r>
      <w:r w:rsidR="00412220" w:rsidRPr="00F14D84">
        <w:t>,</w:t>
      </w:r>
      <w:r w:rsidRPr="00F14D84">
        <w:t xml:space="preserve"> the UE shall ignore the value "Satellite E-UTRAN not allowed in PLMN" included in the Extended EMM cause IE and search for a suitable cell in another tracking area according to 3GPP TS 36.304 [21];</w:t>
      </w:r>
    </w:p>
    <w:p w14:paraId="428F54FD" w14:textId="77777777" w:rsidR="00D40C70" w:rsidRPr="00F14D84" w:rsidRDefault="00D40C70" w:rsidP="00D40C70">
      <w:pPr>
        <w:pStyle w:val="B2"/>
        <w:rPr>
          <w:lang w:eastAsia="zh-CN"/>
        </w:rPr>
      </w:pPr>
      <w:r w:rsidRPr="00F14D84">
        <w:rPr>
          <w:lang w:eastAsia="ja-JP"/>
        </w:rPr>
        <w:t>-</w:t>
      </w:r>
      <w:r w:rsidRPr="00F14D84">
        <w:rPr>
          <w:lang w:eastAsia="ja-JP"/>
        </w:rPr>
        <w:tab/>
        <w:t xml:space="preserve">otherwise, </w:t>
      </w:r>
      <w:r w:rsidRPr="00F14D84">
        <w:t>the UE shall search for a suitable cell in another tracking area or in another location area according to 3GPP TS 36.304 [21].</w:t>
      </w:r>
    </w:p>
    <w:p w14:paraId="0FBC41AF" w14:textId="4C9004FB" w:rsidR="00D40C70" w:rsidRPr="00F14D84" w:rsidRDefault="00D40C70" w:rsidP="00D40C7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w:t>
      </w:r>
    </w:p>
    <w:p w14:paraId="44308CE6"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w:t>
      </w:r>
      <w:r w:rsidRPr="00F14D84" w:rsidDel="00B478A7">
        <w:t xml:space="preserve"> </w:t>
      </w:r>
      <w:r w:rsidRPr="00F14D84">
        <w:t>as specified in 3GPP TS 24.501 [54] for the case when the initial registration procedure performed over 3GPP access is rejected with the 5GMM cause with the same value.</w:t>
      </w:r>
    </w:p>
    <w:p w14:paraId="550341ED" w14:textId="77777777" w:rsidR="00D40C70" w:rsidRPr="00F14D84" w:rsidRDefault="00D40C70" w:rsidP="00D40C70">
      <w:pPr>
        <w:pStyle w:val="B1"/>
      </w:pPr>
      <w:r w:rsidRPr="00F14D84">
        <w:t>#22</w:t>
      </w:r>
      <w:r w:rsidRPr="00F14D84">
        <w:tab/>
        <w:t>(Congestion);</w:t>
      </w:r>
    </w:p>
    <w:p w14:paraId="7904FD8E" w14:textId="64288CF7" w:rsidR="00D40C70" w:rsidRPr="00F14D84" w:rsidRDefault="00D40C70" w:rsidP="00D40C70">
      <w:pPr>
        <w:pStyle w:val="B1"/>
      </w:pPr>
      <w:r w:rsidRPr="00F14D84">
        <w:tab/>
        <w:t>If the T3346 value IE is present in the ATTACH REJECT message and the value indicates that this timer is neither zero</w:t>
      </w:r>
      <w:r w:rsidRPr="00F14D84">
        <w:rPr>
          <w:lang w:eastAsia="zh-CN"/>
        </w:rPr>
        <w:t xml:space="preserve"> nor </w:t>
      </w:r>
      <w:r w:rsidRPr="00F14D84">
        <w:t xml:space="preserve">deactivated, the UE shall proceed as described below; otherwise it shall be considered as an abnormal case and the behaviour of the UE for this case is specified in </w:t>
      </w:r>
      <w:r w:rsidR="00FB1684" w:rsidRPr="00F14D84">
        <w:t>clause</w:t>
      </w:r>
      <w:r w:rsidRPr="00F14D84">
        <w:t> 5.5.1.2.6.</w:t>
      </w:r>
    </w:p>
    <w:p w14:paraId="4F803655" w14:textId="77777777" w:rsidR="00D40C70" w:rsidRPr="00F14D84" w:rsidRDefault="00D40C70" w:rsidP="00D40C70">
      <w:pPr>
        <w:pStyle w:val="B1"/>
      </w:pPr>
      <w:r w:rsidRPr="00F14D84">
        <w:tab/>
        <w:t>The UE shall abort the attach procedure, reset the attach attempt counter, set the EPS update status to EU2 NOT UPDATED and enter state EMM-DEREGISTERED.ATTEMPTING-TO-ATTACH.</w:t>
      </w:r>
    </w:p>
    <w:p w14:paraId="04B13D90" w14:textId="77777777" w:rsidR="00D40C70" w:rsidRPr="00F14D84" w:rsidRDefault="00D40C70" w:rsidP="00D40C70">
      <w:pPr>
        <w:pStyle w:val="B1"/>
      </w:pPr>
      <w:r w:rsidRPr="00F14D84">
        <w:tab/>
        <w:t>The UE shall stop timer T3346 if it is running.</w:t>
      </w:r>
    </w:p>
    <w:p w14:paraId="1E937942" w14:textId="77777777" w:rsidR="00D40C70" w:rsidRPr="00F14D84" w:rsidRDefault="00D40C70" w:rsidP="00D40C70">
      <w:pPr>
        <w:pStyle w:val="B1"/>
        <w:rPr>
          <w:lang w:eastAsia="zh-CN"/>
        </w:rPr>
      </w:pPr>
      <w:r w:rsidRPr="00F14D84">
        <w:tab/>
        <w:t xml:space="preserve">If the ATTACH REJECT message </w:t>
      </w:r>
      <w:r w:rsidRPr="00F14D84">
        <w:rPr>
          <w:lang w:eastAsia="zh-CN"/>
        </w:rPr>
        <w:t>is</w:t>
      </w:r>
      <w:r w:rsidRPr="00F14D84">
        <w:t xml:space="preserve"> integrity protected, the UE shall start timer T3346 with the value provided in the T3346 value IE.</w:t>
      </w:r>
    </w:p>
    <w:p w14:paraId="1A9F9872" w14:textId="77777777" w:rsidR="00D40C70" w:rsidRPr="00F14D84" w:rsidRDefault="00D40C70" w:rsidP="00D40C70">
      <w:pPr>
        <w:pStyle w:val="B1"/>
        <w:rPr>
          <w:lang w:eastAsia="zh-CN"/>
        </w:rPr>
      </w:pPr>
      <w:r w:rsidRPr="00F14D84">
        <w:rPr>
          <w:lang w:eastAsia="zh-CN"/>
        </w:rPr>
        <w:tab/>
      </w:r>
      <w:r w:rsidRPr="00F14D84">
        <w:t xml:space="preserve">If the ATTACH REJECT message </w:t>
      </w:r>
      <w:r w:rsidRPr="00F14D84">
        <w:rPr>
          <w:lang w:eastAsia="zh-CN"/>
        </w:rPr>
        <w:t>is</w:t>
      </w:r>
      <w:r w:rsidRPr="00F14D84">
        <w:t xml:space="preserve"> not integrity protected, the UE shall start timer T3346</w:t>
      </w:r>
      <w:r w:rsidRPr="00F14D84">
        <w:rPr>
          <w:lang w:eastAsia="zh-CN"/>
        </w:rPr>
        <w:t xml:space="preserve"> with a random value from the default range specified in </w:t>
      </w:r>
      <w:r w:rsidRPr="00F14D84">
        <w:t>3GPP TS 24.008 [13]</w:t>
      </w:r>
      <w:r w:rsidRPr="00F14D84">
        <w:rPr>
          <w:lang w:eastAsia="zh-CN"/>
        </w:rPr>
        <w:t>.</w:t>
      </w:r>
    </w:p>
    <w:p w14:paraId="77A7FB1E" w14:textId="77777777" w:rsidR="00D40C70" w:rsidRPr="00F14D84" w:rsidRDefault="00D40C70" w:rsidP="00D40C70">
      <w:pPr>
        <w:pStyle w:val="B1"/>
      </w:pPr>
      <w:r w:rsidRPr="00F14D84">
        <w:tab/>
        <w:t>The UE stays in the current serving cell and applies the normal cell reselection process. The attach procedure is started if still needed when timer T3346 expires or is stopped.</w:t>
      </w:r>
    </w:p>
    <w:p w14:paraId="0259A676"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F14D84" w:rsidRDefault="00D40C70" w:rsidP="00D40C70">
      <w:pPr>
        <w:pStyle w:val="B1"/>
      </w:pPr>
      <w:r w:rsidRPr="00F14D84">
        <w:tab/>
        <w:t>If the UE is operating in single-registration mode, the UE shall in addition handle the 5GMM parameters 5GMM state</w:t>
      </w:r>
      <w:r w:rsidRPr="00F14D84">
        <w:rPr>
          <w:lang w:eastAsia="zh-CN"/>
        </w:rPr>
        <w:t>,</w:t>
      </w:r>
      <w:r w:rsidRPr="00F14D8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F14D84" w:rsidRDefault="00D40C70" w:rsidP="00D40C70">
      <w:pPr>
        <w:pStyle w:val="B1"/>
      </w:pPr>
      <w:r w:rsidRPr="00F14D84">
        <w:t>#25</w:t>
      </w:r>
      <w:r w:rsidRPr="00F14D84">
        <w:tab/>
        <w:t>(Not authorized for this CSG);</w:t>
      </w:r>
    </w:p>
    <w:p w14:paraId="473E7E52" w14:textId="6C4DF00B" w:rsidR="00D40C70" w:rsidRPr="00F14D84" w:rsidRDefault="00D40C70" w:rsidP="00D40C70">
      <w:pPr>
        <w:pStyle w:val="B1"/>
      </w:pPr>
      <w:r w:rsidRPr="00F14D84">
        <w:tab/>
        <w:t xml:space="preserve">EMM cause #25 is only applicable when received from a CSG cell. EMM cause #25 received from a non-CSG cell is considered as an abnormal case and the behaviour of the UE is specified in </w:t>
      </w:r>
      <w:r w:rsidR="00FB1684" w:rsidRPr="00F14D84">
        <w:t>clause</w:t>
      </w:r>
      <w:r w:rsidRPr="00F14D84">
        <w:t> 5.5.1.2.6.</w:t>
      </w:r>
    </w:p>
    <w:p w14:paraId="4380E0C9" w14:textId="3B9257A3" w:rsidR="00D40C70" w:rsidRPr="00F14D84" w:rsidRDefault="00D40C70" w:rsidP="00D40C70">
      <w:pPr>
        <w:pStyle w:val="B1"/>
      </w:pPr>
      <w:r w:rsidRPr="00F14D84">
        <w:tab/>
        <w:t xml:space="preserve">The UE shall set the EPS update status to EU3 ROAMING NOT ALLOWED (and store it according to </w:t>
      </w:r>
      <w:r w:rsidR="00FB1684" w:rsidRPr="00F14D84">
        <w:t>clause</w:t>
      </w:r>
      <w:r w:rsidRPr="00F14D84">
        <w:t> 5.1.3.3). Additionally, the UE shall reset the attach attempt counter and shall enter the state EMM-DEREGISTERED.LIMITED-SERVICE.</w:t>
      </w:r>
    </w:p>
    <w:p w14:paraId="423C666C" w14:textId="77777777" w:rsidR="00D40C70" w:rsidRPr="00F14D84" w:rsidRDefault="00D40C70" w:rsidP="00D40C70">
      <w:pPr>
        <w:pStyle w:val="B1"/>
      </w:pPr>
      <w:r w:rsidRPr="00F14D8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F14D84" w:rsidRDefault="00D40C70" w:rsidP="00D40C70">
      <w:pPr>
        <w:pStyle w:val="B1"/>
      </w:pPr>
      <w:r w:rsidRPr="00F14D84">
        <w:tab/>
        <w:t xml:space="preserve">If the CSG ID and associated PLMN identity of the cell where the UE has sent the ATTACH REQUEST message are contained in the Operator CSG list, the UE shall apply the procedures defined in 3GPP TS 23.122 [6] </w:t>
      </w:r>
      <w:r w:rsidR="00FB1684" w:rsidRPr="00F14D84">
        <w:t>clause</w:t>
      </w:r>
      <w:r w:rsidRPr="00F14D84">
        <w:t> 3.1A.</w:t>
      </w:r>
    </w:p>
    <w:p w14:paraId="74BD9BD1" w14:textId="77777777" w:rsidR="00D40C70" w:rsidRPr="00F14D84" w:rsidRDefault="00D40C70" w:rsidP="00D40C70">
      <w:pPr>
        <w:pStyle w:val="B1"/>
      </w:pPr>
      <w:r w:rsidRPr="00F14D84">
        <w:tab/>
        <w:t>The UE shall search for a suitable cell according to 3GPP TS 36.304 [21].</w:t>
      </w:r>
    </w:p>
    <w:p w14:paraId="290F8C9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F14D84" w:rsidRDefault="00D40C70" w:rsidP="00D40C70">
      <w:pPr>
        <w:pStyle w:val="B1"/>
      </w:pPr>
      <w:r w:rsidRPr="00F14D8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F14D84" w:rsidRDefault="00D40C70" w:rsidP="00D40C70">
      <w:pPr>
        <w:pStyle w:val="B1"/>
      </w:pPr>
      <w:r w:rsidRPr="00F14D84">
        <w:t>#31</w:t>
      </w:r>
      <w:r w:rsidRPr="00F14D84">
        <w:tab/>
        <w:t>(Redirection to 5GCN required);</w:t>
      </w:r>
    </w:p>
    <w:p w14:paraId="62696C63" w14:textId="403D8AB0" w:rsidR="00431B51" w:rsidRPr="00F14D84" w:rsidRDefault="00D40C70" w:rsidP="00D40C70">
      <w:pPr>
        <w:pStyle w:val="B1"/>
      </w:pPr>
      <w:r w:rsidRPr="00F14D84">
        <w:tab/>
        <w:t xml:space="preserve">EMM cause #31 received by a UE that has not indicated support for </w:t>
      </w:r>
      <w:proofErr w:type="spellStart"/>
      <w:r w:rsidRPr="00F14D84">
        <w:t>CIoT</w:t>
      </w:r>
      <w:proofErr w:type="spellEnd"/>
      <w:r w:rsidRPr="00F14D84">
        <w:t xml:space="preserve"> optimizations </w:t>
      </w:r>
      <w:r w:rsidR="004C6C05" w:rsidRPr="00F14D84">
        <w:t xml:space="preserve">or not indicated support for N1 mode </w:t>
      </w:r>
      <w:r w:rsidRPr="00F14D84">
        <w:t xml:space="preserve">is considered as an abnormal case and the behaviour of the UE is specified in </w:t>
      </w:r>
      <w:r w:rsidR="00FB1684" w:rsidRPr="00F14D84">
        <w:t>clause</w:t>
      </w:r>
      <w:r w:rsidRPr="00F14D84">
        <w:t> 5.5.1.2.6.</w:t>
      </w:r>
    </w:p>
    <w:p w14:paraId="27B0EED0" w14:textId="01700D73"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reset the attach attempt counter.</w:t>
      </w:r>
    </w:p>
    <w:p w14:paraId="49C6776E" w14:textId="2FD7F927" w:rsidR="00D40C70" w:rsidRPr="00F14D84" w:rsidRDefault="00D40C70" w:rsidP="00D40C70">
      <w:pPr>
        <w:pStyle w:val="B1"/>
        <w:rPr>
          <w:lang w:eastAsia="ko-KR"/>
        </w:rPr>
      </w:pPr>
      <w:r w:rsidRPr="00F14D84">
        <w:tab/>
        <w:t xml:space="preserve">The UE shall </w:t>
      </w:r>
      <w:r w:rsidRPr="00F14D84">
        <w:rPr>
          <w:lang w:eastAsia="ko-KR"/>
        </w:rPr>
        <w:t>enable N1 mode capability for 3GPP access</w:t>
      </w:r>
      <w:r w:rsidRPr="00F14D84">
        <w:t xml:space="preserve"> if it was disabled and disable the </w:t>
      </w:r>
      <w:r w:rsidRPr="00F14D84">
        <w:rPr>
          <w:lang w:eastAsia="ko-KR"/>
        </w:rPr>
        <w:t xml:space="preserve">E-UTRA capability </w:t>
      </w:r>
      <w:r w:rsidRPr="00F14D84">
        <w:t xml:space="preserve">(see </w:t>
      </w:r>
      <w:r w:rsidR="00FB1684" w:rsidRPr="00F14D84">
        <w:t>clause</w:t>
      </w:r>
      <w:r w:rsidRPr="00F14D84">
        <w:t> 4.5) and enter state EMM-DEREGISTERED.NO-CELL-AVAILABLE</w:t>
      </w:r>
      <w:r w:rsidRPr="00F14D84">
        <w:rPr>
          <w:lang w:eastAsia="ko-KR"/>
        </w:rPr>
        <w:t>.</w:t>
      </w:r>
    </w:p>
    <w:p w14:paraId="5DE096F1"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0E93A3FA" w14:textId="77777777" w:rsidR="002E1B40" w:rsidRPr="00F14D84" w:rsidRDefault="002E1B40" w:rsidP="002E1B40">
      <w:pPr>
        <w:pStyle w:val="B1"/>
      </w:pPr>
      <w:r w:rsidRPr="00F14D84">
        <w:t>#36</w:t>
      </w:r>
      <w:r w:rsidRPr="00F14D84">
        <w:tab/>
        <w:t>(IAB-node operation not authorized);</w:t>
      </w:r>
    </w:p>
    <w:p w14:paraId="5106662B" w14:textId="77777777" w:rsidR="002E1B40" w:rsidRPr="00F14D84" w:rsidRDefault="002E1B40" w:rsidP="002E1B40">
      <w:pPr>
        <w:pStyle w:val="B1"/>
      </w:pPr>
      <w:r w:rsidRPr="00F14D84">
        <w:tab/>
        <w:t xml:space="preserve">The UE shall set the EPS update status to EU3 ROAMING NOT ALLOWED (and shall store it according to subclause 5.1.3.3) and shall delete any GUTI, last visited registered TAI, TAI list and </w:t>
      </w:r>
      <w:proofErr w:type="spellStart"/>
      <w:r w:rsidRPr="00F14D84">
        <w:t>eKSI</w:t>
      </w:r>
      <w:proofErr w:type="spellEnd"/>
      <w:r w:rsidRPr="00F14D84">
        <w:t>. Additionally, the UE shall delete the list of equivalent PLMNs and reset the attach attempt counter.</w:t>
      </w:r>
    </w:p>
    <w:p w14:paraId="7D8A5560" w14:textId="77777777" w:rsidR="002E1B40" w:rsidRPr="00F14D84" w:rsidRDefault="002E1B40" w:rsidP="002E1B40">
      <w:pPr>
        <w:pStyle w:val="B1"/>
      </w:pPr>
      <w:r w:rsidRPr="00F14D84">
        <w:tab/>
        <w:t xml:space="preserve">In S1 mode, the UE shall store the PLMN identity in the "forbidden PLMN list" and enter state EMM-DEREGISTERED.PLMN-SEARCH and if the UE is configured to use timer T3245 (see 3GPP TS 24.368 [15] or </w:t>
      </w:r>
      <w:r w:rsidRPr="00F14D84">
        <w:rPr>
          <w:lang w:eastAsia="ja-JP"/>
        </w:rPr>
        <w:t>3GPP TS 31.102 [17]</w:t>
      </w:r>
      <w:r w:rsidRPr="00F14D8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F14D84" w:rsidRDefault="002E1B40" w:rsidP="002E1B40">
      <w:pPr>
        <w:pStyle w:val="B1"/>
      </w:pPr>
      <w:r w:rsidRPr="00F14D84">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F14D84">
        <w:rPr>
          <w:lang w:eastAsia="ja-JP"/>
        </w:rPr>
        <w:t>3GPP TS 31.102 [17]</w:t>
      </w:r>
      <w:r w:rsidRPr="00F14D84">
        <w:t>) then the UE shall start timer T3245 and proceed as described in subclause 5.3.7a.</w:t>
      </w:r>
    </w:p>
    <w:p w14:paraId="08015E06" w14:textId="3797EE29" w:rsidR="002E1B40" w:rsidRPr="00F14D84" w:rsidRDefault="002E1B4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0C0B8F8B" w14:textId="77777777" w:rsidR="00D40C70" w:rsidRPr="00F14D84" w:rsidRDefault="00D40C70" w:rsidP="00D40C70">
      <w:pPr>
        <w:pStyle w:val="B1"/>
      </w:pPr>
      <w:r w:rsidRPr="00F14D84">
        <w:t>#42</w:t>
      </w:r>
      <w:r w:rsidRPr="00F14D84">
        <w:tab/>
        <w:t>(Severe network failure);</w:t>
      </w:r>
    </w:p>
    <w:p w14:paraId="328E81DE" w14:textId="09FC1952" w:rsidR="00D40C70" w:rsidRPr="00F14D84" w:rsidRDefault="00D40C70" w:rsidP="00D40C70">
      <w:pPr>
        <w:pStyle w:val="B1"/>
      </w:pPr>
      <w:r w:rsidRPr="00F14D84">
        <w:tab/>
        <w:t xml:space="preserve">The UE shall set the EPS update status to EU2 NOT UPDATED, and shall delete any GUTI, last visited registered TAI, TAI list, </w:t>
      </w:r>
      <w:proofErr w:type="spellStart"/>
      <w:r w:rsidRPr="00F14D84">
        <w:t>eKSI</w:t>
      </w:r>
      <w:proofErr w:type="spellEnd"/>
      <w:r w:rsidRPr="00F14D84">
        <w:t>, and list of equivalent PLMNs, and set the attach attempt counter to 5. The UE shall start an implementation specific timer setting its value to 2 times the value of T as defined in 3GPP TS 23.122 [6]</w:t>
      </w:r>
      <w:r w:rsidR="00BD06BD" w:rsidRPr="00F14D84">
        <w:t xml:space="preserve"> and shall disable the E-UTRA capability (see clause 4.5) as long as the timer is running</w:t>
      </w:r>
      <w:r w:rsidRPr="00F14D84">
        <w:t xml:space="preserve">. The UE </w:t>
      </w:r>
      <w:r w:rsidR="00BD06BD" w:rsidRPr="00F14D84">
        <w:t>shall</w:t>
      </w:r>
      <w:r w:rsidRPr="00F14D84">
        <w:t xml:space="preserve"> enter state EMM-DEREGISTERED.PLMN-SEARCH </w:t>
      </w:r>
      <w:r w:rsidR="00BD06BD" w:rsidRPr="00F14D84">
        <w:t xml:space="preserve">and </w:t>
      </w:r>
      <w:r w:rsidRPr="00F14D84">
        <w:t>perform a PLMN selection according to 3GPP TS 23.122 [6].</w:t>
      </w:r>
      <w:r w:rsidR="00782F04" w:rsidRPr="00F14D84">
        <w:t xml:space="preserve"> If the value of T defined in 3GPP TS 23.122 [6] indicates that the higher priority PLMN search is disabled, the UE uses an implementation specific timer value.</w:t>
      </w:r>
    </w:p>
    <w:p w14:paraId="2018E83C"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5D2F4831" w14:textId="77777777" w:rsidR="00724BEA" w:rsidRPr="00F14D84" w:rsidRDefault="00724BEA" w:rsidP="00724BEA">
      <w:pPr>
        <w:pStyle w:val="B1"/>
      </w:pPr>
      <w:r w:rsidRPr="00F14D84">
        <w:t>#7</w:t>
      </w:r>
      <w:r w:rsidRPr="00F14D84">
        <w:rPr>
          <w:lang w:eastAsia="zh-CN"/>
        </w:rPr>
        <w:t>8</w:t>
      </w:r>
      <w:r w:rsidRPr="00F14D84">
        <w:rPr>
          <w:lang w:eastAsia="ko-KR"/>
        </w:rPr>
        <w:tab/>
      </w:r>
      <w:r w:rsidRPr="00F14D84">
        <w:t>(PLMN not allowed to operate at the present UE location).</w:t>
      </w:r>
    </w:p>
    <w:p w14:paraId="79F161E1" w14:textId="09E56B9D" w:rsidR="00724BEA" w:rsidRPr="00F14D84" w:rsidRDefault="00724BEA" w:rsidP="00724BEA">
      <w:pPr>
        <w:pStyle w:val="B1"/>
        <w:rPr>
          <w:lang w:eastAsia="zh-CN"/>
        </w:rPr>
      </w:pPr>
      <w:r w:rsidRPr="00F14D84">
        <w:tab/>
        <w:t xml:space="preserve">This cause value received from </w:t>
      </w:r>
      <w:r w:rsidRPr="00F14D84">
        <w:rPr>
          <w:lang w:eastAsia="zh-CN"/>
        </w:rPr>
        <w:t>a non-</w:t>
      </w:r>
      <w:r w:rsidRPr="00F14D84">
        <w:t xml:space="preserve">satellite E-UTRA cell is considered as an abnormal case and the behaviour of the UE is specified in </w:t>
      </w:r>
      <w:r w:rsidR="009A352A" w:rsidRPr="00F14D84">
        <w:t>clause</w:t>
      </w:r>
      <w:r w:rsidRPr="00F14D84">
        <w:t> 5.5.1.2.6.</w:t>
      </w:r>
    </w:p>
    <w:p w14:paraId="3C44EC06" w14:textId="5D4EC4FD" w:rsidR="00724BEA" w:rsidRPr="00F14D84" w:rsidRDefault="00724BEA" w:rsidP="00724BEA">
      <w:pPr>
        <w:pStyle w:val="B1"/>
      </w:pPr>
      <w:r w:rsidRPr="00F14D84">
        <w:tab/>
        <w:t xml:space="preserve">The UE shall set the EPS update status to EU3 ROAMING NOT ALLOWED (and shall store it according to clause 5.1.3.3) and shall delete </w:t>
      </w:r>
      <w:r w:rsidR="002A5806" w:rsidRPr="00F14D84">
        <w:t xml:space="preserve">the list of equivalent PLMNs, </w:t>
      </w:r>
      <w:r w:rsidRPr="00F14D84">
        <w:t xml:space="preserve">any GUTI, last visited registered TAI, TAI list and </w:t>
      </w:r>
      <w:proofErr w:type="spellStart"/>
      <w:r w:rsidRPr="00F14D84">
        <w:t>eKSI</w:t>
      </w:r>
      <w:proofErr w:type="spellEnd"/>
      <w:r w:rsidRPr="00F14D84">
        <w:t xml:space="preserve">. Additionally, the UE shall reset the </w:t>
      </w:r>
      <w:r w:rsidR="002A5806" w:rsidRPr="00F14D84">
        <w:t>attach</w:t>
      </w:r>
      <w:r w:rsidRPr="00F14D84">
        <w:t xml:space="preserve"> attempt counter</w:t>
      </w:r>
      <w:r w:rsidR="007B3571" w:rsidRPr="00F14D84">
        <w:t xml:space="preserve">. The UE shall store the PLMN identity and, if it is known, the current geographical location in the list of "PLMNs not allowed to operate at the present UE location", start a corresponding timer instance (see </w:t>
      </w:r>
      <w:r w:rsidR="003E60A0" w:rsidRPr="00F14D84">
        <w:t>c</w:t>
      </w:r>
      <w:r w:rsidR="007B3571" w:rsidRPr="00F14D84">
        <w:t>lause</w:t>
      </w:r>
      <w:r w:rsidR="003E60A0" w:rsidRPr="00F14D84">
        <w:t> </w:t>
      </w:r>
      <w:r w:rsidR="007B3571" w:rsidRPr="00F14D84">
        <w:t>4.11.2),</w:t>
      </w:r>
      <w:r w:rsidRPr="00F14D84">
        <w:t xml:space="preserve"> enter state EMM-DEREGISTERED.PLMN-SEARCH and perform a PLMN selection according to 3GPP TS 23.122 [6].</w:t>
      </w:r>
    </w:p>
    <w:p w14:paraId="17ED2071" w14:textId="0DA444D9" w:rsidR="00584C8D" w:rsidRPr="00F14D84" w:rsidRDefault="00584C8D" w:rsidP="00724BEA">
      <w:pPr>
        <w:pStyle w:val="B1"/>
      </w:pPr>
      <w:r w:rsidRPr="00F14D84">
        <w:tab/>
        <w:t>If the UE is operating in single-registration mode, the UE shall in addition handle the 5GMM parameters 5GMM state</w:t>
      </w:r>
      <w:r w:rsidRPr="00F14D84">
        <w:rPr>
          <w:lang w:eastAsia="zh-CN"/>
        </w:rPr>
        <w:t>,</w:t>
      </w:r>
      <w:r w:rsidRPr="00F14D84">
        <w:t xml:space="preserve"> 5GS update status and registration attempt counter as specified in 3GPP TS 24.501 [54] for the case when the initial registration procedure performed over 3GPP access is rejected with the 5GMM cause with the same value.</w:t>
      </w:r>
    </w:p>
    <w:p w14:paraId="37B14322" w14:textId="77777777" w:rsidR="00436CD3" w:rsidRPr="00F14D84" w:rsidRDefault="00436CD3" w:rsidP="00436CD3">
      <w:pPr>
        <w:pStyle w:val="B1"/>
      </w:pPr>
      <w:r w:rsidRPr="00F14D84">
        <w:t>#80</w:t>
      </w:r>
      <w:r w:rsidRPr="00F14D84">
        <w:rPr>
          <w:lang w:eastAsia="ko-KR"/>
        </w:rPr>
        <w:tab/>
      </w:r>
      <w:r w:rsidRPr="00F14D84">
        <w:t>(Disaster roaming for the determined PLMN with disaster condition not allowed).</w:t>
      </w:r>
    </w:p>
    <w:p w14:paraId="7A8E1E2E" w14:textId="5F503EA8" w:rsidR="00873392" w:rsidRPr="00F14D84" w:rsidRDefault="00873392" w:rsidP="00873392">
      <w:pPr>
        <w:pStyle w:val="B1"/>
        <w:rPr>
          <w:ins w:id="2143" w:author="CR4559" w:date="2025-11-03T18:41:00Z"/>
          <w:lang w:eastAsia="ko-KR"/>
        </w:rPr>
      </w:pPr>
      <w:ins w:id="2144" w:author="CR4559" w:date="2025-11-03T18:41:00Z">
        <w:r w:rsidRPr="00F14D84">
          <w:tab/>
          <w:t>This cause value received when the UE did not indicate "disaster roaming attach" in the EPS attach type IE in the ATTACH REQUEST message is considered as an abnormal case and the behaviour of the UE is specified in subclause 5.5.1.2.6.</w:t>
        </w:r>
      </w:ins>
    </w:p>
    <w:p w14:paraId="266950D6" w14:textId="77777777" w:rsidR="00436CD3" w:rsidRPr="00F14D84" w:rsidRDefault="00436CD3" w:rsidP="00436CD3">
      <w:pPr>
        <w:pStyle w:val="B1"/>
        <w:rPr>
          <w:lang w:eastAsia="ko-KR"/>
        </w:rPr>
      </w:pPr>
      <w:r w:rsidRPr="00F14D84">
        <w:tab/>
        <w:t xml:space="preserve">The UE shall abort the initial attach procedure, set the EPS update status to EU2 NOT UPDATED, enter state EMM-DEREGISTERED. PLMN-SEARCH and shall delete any GUTI, last visited registered TAI, TAI list and </w:t>
      </w:r>
      <w:proofErr w:type="spellStart"/>
      <w:r w:rsidRPr="00F14D84">
        <w:t>eKSI</w:t>
      </w:r>
      <w:proofErr w:type="spellEnd"/>
      <w:r w:rsidRPr="00F14D84">
        <w:t>. Additionally, the UE shall reset the attach attempt counter. The UE shall not attempt to attach for disaster roaming</w:t>
      </w:r>
      <w:r w:rsidRPr="00F14D84">
        <w:rPr>
          <w:lang w:eastAsia="zh-CN"/>
        </w:rPr>
        <w:t xml:space="preserve"> services</w:t>
      </w:r>
      <w:r w:rsidRPr="00F14D84">
        <w:t xml:space="preserve"> on this PLMN for the UE determined PLMN with disaster condition for a period in the range of 12 to 24 hours. The UE shall not attempt to attach for disaster roaming</w:t>
      </w:r>
      <w:r w:rsidRPr="00F14D84">
        <w:rPr>
          <w:lang w:eastAsia="zh-CN"/>
        </w:rPr>
        <w:t xml:space="preserve"> services</w:t>
      </w:r>
      <w:r w:rsidRPr="00F14D84">
        <w:t xml:space="preserve"> on this PLMN for a period in the range of 3 to 10 minutes. The UE shall perform PLMN selection as described in </w:t>
      </w:r>
      <w:r w:rsidRPr="00F14D84">
        <w:rPr>
          <w:lang w:eastAsia="ko-KR"/>
        </w:rPr>
        <w:t>3GPP</w:t>
      </w:r>
      <w:r w:rsidRPr="00F14D84">
        <w:t> </w:t>
      </w:r>
      <w:r w:rsidRPr="00F14D84">
        <w:rPr>
          <w:lang w:eastAsia="ko-KR"/>
        </w:rPr>
        <w:t>TS</w:t>
      </w:r>
      <w:r w:rsidRPr="00F14D84">
        <w:t> </w:t>
      </w:r>
      <w:r w:rsidRPr="00F14D84">
        <w:rPr>
          <w:lang w:eastAsia="ko-KR"/>
        </w:rPr>
        <w:t>23.122</w:t>
      </w:r>
      <w:r w:rsidRPr="00F14D84">
        <w:t> </w:t>
      </w:r>
      <w:r w:rsidRPr="00F14D84">
        <w:rPr>
          <w:lang w:eastAsia="ko-KR"/>
        </w:rPr>
        <w:t>[5].</w:t>
      </w:r>
      <w:r w:rsidRPr="00F14D84">
        <w:t xml:space="preserve"> </w:t>
      </w:r>
      <w:r w:rsidRPr="00F14D84">
        <w:rPr>
          <w:lang w:eastAsia="ko-KR"/>
        </w:rPr>
        <w:t>If the message has been successfully integrity checked by the NAS and the UE maintains the PLMN-specific attempt counter of the PLMN which sent the reject message for the UE determined PLMN with disaster condition, the UE shall set the PLMN-specific attempt counter of the PLMN which sent the reject message for the UE determined PLMN with disaster condition to the UE implementation-specific maximum value.</w:t>
      </w:r>
    </w:p>
    <w:p w14:paraId="7B397CEC" w14:textId="314EE148" w:rsidR="00436CD3" w:rsidRPr="00F14D84" w:rsidRDefault="00436CD3" w:rsidP="00436CD3">
      <w:pPr>
        <w:pStyle w:val="B1"/>
      </w:pPr>
      <w:r w:rsidRPr="00F14D84">
        <w:tab/>
        <w:t>If the UE is operating in single-registration mode, the UE shall in addition handle the 5GMM parameters 5GMM state</w:t>
      </w:r>
      <w:r w:rsidRPr="00F14D84">
        <w:rPr>
          <w:lang w:eastAsia="zh-CN"/>
        </w:rPr>
        <w:t>,</w:t>
      </w:r>
      <w:r w:rsidRPr="00F14D84">
        <w:t xml:space="preserve"> 5GS update status and registration attempt counter as specified in 3GPP TS 24.501 [54] for the case when the initial registration procedure performed over 3GPP access is rejected with the 5GMM cause with the same value.</w:t>
      </w:r>
    </w:p>
    <w:p w14:paraId="54A1CB2D" w14:textId="1508A52D" w:rsidR="00437970" w:rsidRPr="00F14D84" w:rsidRDefault="00437970" w:rsidP="00437970">
      <w:pPr>
        <w:pStyle w:val="B1"/>
      </w:pPr>
      <w:r w:rsidRPr="00F14D84">
        <w:t>#</w:t>
      </w:r>
      <w:r w:rsidR="00934C89" w:rsidRPr="00F14D84">
        <w:t>83</w:t>
      </w:r>
      <w:r w:rsidRPr="00F14D84">
        <w:rPr>
          <w:lang w:eastAsia="ko-KR"/>
        </w:rPr>
        <w:tab/>
      </w:r>
      <w:r w:rsidRPr="00F14D84">
        <w:t>(Procedure cannot be completed due to unavailable feeder link while MME is operating in S&amp;F mode).</w:t>
      </w:r>
    </w:p>
    <w:p w14:paraId="5DFC4E45" w14:textId="6037E230" w:rsidR="00437970" w:rsidRPr="00F14D84" w:rsidRDefault="00437970" w:rsidP="00437970">
      <w:pPr>
        <w:pStyle w:val="B1"/>
      </w:pPr>
      <w:r w:rsidRPr="00F14D84">
        <w:tab/>
      </w:r>
      <w:bookmarkStart w:id="2145" w:name="_Hlk189749977"/>
      <w:r w:rsidRPr="00F14D84">
        <w:t>EMM cause #</w:t>
      </w:r>
      <w:r w:rsidR="00934C89" w:rsidRPr="00F14D84">
        <w:t>83</w:t>
      </w:r>
      <w:r w:rsidRPr="00F14D84">
        <w:t xml:space="preserve"> received by a UE that does not support S&amp;F satellite operation</w:t>
      </w:r>
      <w:bookmarkEnd w:id="2145"/>
      <w:r w:rsidRPr="00F14D84">
        <w:t xml:space="preserve"> is considered as an abnormal case and the behaviour of the UE is specified in clause 5.5.1.2.6.</w:t>
      </w:r>
    </w:p>
    <w:p w14:paraId="1D82ED65" w14:textId="61EFCAF7" w:rsidR="00CC11B4" w:rsidRPr="00F14D84" w:rsidRDefault="00CC11B4" w:rsidP="00437970">
      <w:pPr>
        <w:pStyle w:val="B1"/>
      </w:pPr>
      <w:r w:rsidRPr="00F14D84">
        <w:tab/>
        <w:t xml:space="preserve">This cause value received from </w:t>
      </w:r>
      <w:r w:rsidRPr="00F14D84">
        <w:rPr>
          <w:lang w:eastAsia="zh-CN"/>
        </w:rPr>
        <w:t>a non-</w:t>
      </w:r>
      <w:r w:rsidRPr="00F14D84">
        <w:t>satellite E-UTRA cell or from a non-S&amp;F satellite E-UTRAN cell is considered as an abnormal case and the behaviour of the UE is specified in clause 5.5.1.2.6.</w:t>
      </w:r>
    </w:p>
    <w:p w14:paraId="33538D80" w14:textId="2A940D1C" w:rsidR="00437970" w:rsidRPr="00F14D84" w:rsidRDefault="00437970" w:rsidP="00437970">
      <w:pPr>
        <w:pStyle w:val="B1"/>
      </w:pPr>
      <w:r w:rsidRPr="00F14D84">
        <w:tab/>
        <w:t xml:space="preserve">The UE shall abort the attach procedure, </w:t>
      </w:r>
      <w:ins w:id="2146" w:author="CR4578" w:date="2025-11-03T20:26:00Z">
        <w:r w:rsidR="00A828A1" w:rsidRPr="00F14D84">
          <w:t xml:space="preserve">reset </w:t>
        </w:r>
        <w:r w:rsidR="00A828A1" w:rsidRPr="00F14D84">
          <w:rPr>
            <w:rFonts w:eastAsia="Malgun Gothic"/>
            <w:lang w:eastAsia="ko-KR"/>
          </w:rPr>
          <w:t>the attach attempt counter</w:t>
        </w:r>
        <w:r w:rsidR="00A828A1" w:rsidRPr="00F14D84">
          <w:t xml:space="preserve">, </w:t>
        </w:r>
      </w:ins>
      <w:r w:rsidRPr="00F14D84">
        <w:t>set the EPS update status to EU2 NOT UPDATED and enter state EMM-DEREGISTERED.ATTEMPTING-TO-ATTACH.</w:t>
      </w:r>
    </w:p>
    <w:p w14:paraId="27683893" w14:textId="19977F38" w:rsidR="00437970" w:rsidRPr="00F14D84" w:rsidRDefault="000A27F6" w:rsidP="00437970">
      <w:pPr>
        <w:pStyle w:val="B1"/>
      </w:pPr>
      <w:r w:rsidRPr="00F14D84">
        <w:tab/>
        <w:t>If the UE supporting S&amp;F satellite operation receives the S&amp;F satellite operation parameters IE in the ATTACH REJECT message</w:t>
      </w:r>
      <w:ins w:id="2147" w:author="CR4580" w:date="2025-11-04T18:30:00Z">
        <w:r w:rsidR="008D412E">
          <w:t xml:space="preserve"> and</w:t>
        </w:r>
      </w:ins>
      <w:r w:rsidRPr="00F14D84">
        <w:t>:</w:t>
      </w:r>
    </w:p>
    <w:p w14:paraId="5637DE5A" w14:textId="77777777" w:rsidR="008D412E" w:rsidRDefault="00A104CA" w:rsidP="00EF2172">
      <w:pPr>
        <w:pStyle w:val="B2"/>
        <w:textAlignment w:val="auto"/>
        <w:rPr>
          <w:ins w:id="2148" w:author="CR4580" w:date="2025-11-04T18:33:00Z"/>
        </w:rPr>
      </w:pPr>
      <w:r w:rsidRPr="00F14D84">
        <w:t>a)</w:t>
      </w:r>
      <w:r w:rsidRPr="00F14D84">
        <w:tab/>
      </w:r>
      <w:r w:rsidR="00437970" w:rsidRPr="00F14D84">
        <w:t>if the S&amp;F wait time</w:t>
      </w:r>
      <w:del w:id="2149" w:author="CR4539" w:date="2025-11-03T15:47:00Z">
        <w:r w:rsidR="00437970" w:rsidRPr="00F14D84" w:rsidDel="00385D06">
          <w:delText>r</w:delText>
        </w:r>
      </w:del>
      <w:r w:rsidR="00437970" w:rsidRPr="00F14D84">
        <w:t xml:space="preserve"> duration field is present in the S&amp;F satellite operation parameters IE</w:t>
      </w:r>
      <w:ins w:id="2150" w:author="CR4580" w:date="2025-11-04T18:31:00Z">
        <w:r w:rsidR="008D412E">
          <w:t>,</w:t>
        </w:r>
      </w:ins>
      <w:del w:id="2151" w:author="CR4580" w:date="2025-11-04T18:31:00Z">
        <w:r w:rsidR="00635106" w:rsidRPr="00F14D84" w:rsidDel="008D412E">
          <w:delText xml:space="preserve"> and</w:delText>
        </w:r>
      </w:del>
      <w:r w:rsidR="00635106" w:rsidRPr="00F14D84">
        <w:t xml:space="preserve"> its value does not indicate zero</w:t>
      </w:r>
      <w:ins w:id="2152" w:author="CR4580" w:date="2025-11-04T18:32:00Z">
        <w:r w:rsidR="008D412E" w:rsidRPr="008D412E">
          <w:t xml:space="preserve"> </w:t>
        </w:r>
        <w:r w:rsidR="008D412E">
          <w:t>and the ATTACH REJECT message is:</w:t>
        </w:r>
      </w:ins>
      <w:del w:id="2153" w:author="CR4580" w:date="2025-11-04T18:33:00Z">
        <w:r w:rsidR="00437970" w:rsidRPr="00F14D84" w:rsidDel="008D412E">
          <w:delText xml:space="preserve">, </w:delText>
        </w:r>
      </w:del>
    </w:p>
    <w:p w14:paraId="2C53D71F" w14:textId="28A2092D" w:rsidR="00F26B88" w:rsidRDefault="008D412E" w:rsidP="008D412E">
      <w:pPr>
        <w:pStyle w:val="B3"/>
        <w:rPr>
          <w:ins w:id="2154" w:author="CR4580" w:date="2025-11-04T18:35:00Z"/>
        </w:rPr>
      </w:pPr>
      <w:proofErr w:type="spellStart"/>
      <w:ins w:id="2155" w:author="CR4580" w:date="2025-11-04T18:33:00Z">
        <w:r>
          <w:t>i</w:t>
        </w:r>
        <w:proofErr w:type="spellEnd"/>
        <w:r>
          <w:t>)</w:t>
        </w:r>
        <w:r w:rsidRPr="00F14D84">
          <w:tab/>
        </w:r>
      </w:ins>
      <w:ins w:id="2156" w:author="CR4580" w:date="2025-11-04T18:34:00Z">
        <w:r>
          <w:t xml:space="preserve">integrity protected, </w:t>
        </w:r>
      </w:ins>
      <w:r w:rsidR="00437970" w:rsidRPr="008D412E">
        <w:t xml:space="preserve">the UE shall </w:t>
      </w:r>
      <w:r w:rsidR="002C47ED" w:rsidRPr="008D412E">
        <w:t>stop timer T3451</w:t>
      </w:r>
      <w:ins w:id="2157" w:author="CR4590" w:date="2025-12-08T16:34:00Z" w16du:dateUtc="2025-12-08T15:34:00Z">
        <w:r w:rsidR="00326E5B" w:rsidRPr="001A48F9">
          <w:rPr>
            <w:lang w:val="en-US"/>
          </w:rPr>
          <w:t xml:space="preserve"> and timer T3452</w:t>
        </w:r>
      </w:ins>
      <w:del w:id="2158" w:author="CR4605" w:date="2025-12-09T15:27:00Z" w16du:dateUtc="2025-12-09T14:27:00Z">
        <w:r w:rsidR="002C47ED" w:rsidRPr="008D412E" w:rsidDel="002035EA">
          <w:delText>,</w:delText>
        </w:r>
      </w:del>
      <w:r w:rsidR="002C47ED" w:rsidRPr="008D412E">
        <w:t xml:space="preserve"> if running and </w:t>
      </w:r>
      <w:r w:rsidR="00437970" w:rsidRPr="008D412E">
        <w:t>start timer T</w:t>
      </w:r>
      <w:r w:rsidR="00372CC1" w:rsidRPr="008D412E">
        <w:t>345</w:t>
      </w:r>
      <w:ins w:id="2159" w:author="CR4590" w:date="2025-12-08T16:34:00Z" w16du:dateUtc="2025-12-08T15:34:00Z">
        <w:r w:rsidR="00326E5B">
          <w:t>2</w:t>
        </w:r>
      </w:ins>
      <w:del w:id="2160" w:author="CR4590" w:date="2025-12-08T16:34:00Z" w16du:dateUtc="2025-12-08T15:34:00Z">
        <w:r w:rsidR="00372CC1" w:rsidRPr="008D412E" w:rsidDel="00326E5B">
          <w:delText>1</w:delText>
        </w:r>
      </w:del>
      <w:r w:rsidR="00437970" w:rsidRPr="008D412E">
        <w:t xml:space="preserve"> with the S&amp;F wait time</w:t>
      </w:r>
      <w:del w:id="2161" w:author="CR4539" w:date="2025-11-03T15:47:00Z">
        <w:r w:rsidR="00437970" w:rsidRPr="008D412E" w:rsidDel="00385D06">
          <w:delText>r</w:delText>
        </w:r>
      </w:del>
      <w:r w:rsidR="00437970" w:rsidRPr="008D412E">
        <w:t xml:space="preserve"> duration </w:t>
      </w:r>
      <w:ins w:id="2162" w:author="CR4539" w:date="2025-11-03T15:47:00Z">
        <w:r w:rsidR="00385D06" w:rsidRPr="008D412E">
          <w:t xml:space="preserve">value </w:t>
        </w:r>
      </w:ins>
      <w:r w:rsidR="00437970" w:rsidRPr="008D412E">
        <w:t>provided in the S&amp;F satellite operation parameters IE</w:t>
      </w:r>
      <w:ins w:id="2163" w:author="CR4590" w:date="2025-12-08T16:35:00Z" w16du:dateUtc="2025-12-08T15:35:00Z">
        <w:r w:rsidR="00326E5B" w:rsidRPr="001A48F9">
          <w:rPr>
            <w:lang w:val="en-US"/>
          </w:rPr>
          <w:t xml:space="preserve"> (see also clause 4.11.5.2)</w:t>
        </w:r>
      </w:ins>
      <w:ins w:id="2164" w:author="CR4580" w:date="2025-11-04T18:35:00Z">
        <w:r>
          <w:t>; or</w:t>
        </w:r>
      </w:ins>
      <w:del w:id="2165" w:author="CR4580" w:date="2025-11-04T18:35:00Z">
        <w:r w:rsidR="00437970" w:rsidRPr="008D412E" w:rsidDel="008D412E">
          <w:delText>.</w:delText>
        </w:r>
      </w:del>
    </w:p>
    <w:p w14:paraId="20CDAD3D" w14:textId="1AD76877" w:rsidR="008D412E" w:rsidRPr="008D412E" w:rsidRDefault="008D412E" w:rsidP="008D412E">
      <w:pPr>
        <w:pStyle w:val="B3"/>
      </w:pPr>
      <w:ins w:id="2166" w:author="CR4580" w:date="2025-11-04T18:35:00Z">
        <w:r>
          <w:t>ii)</w:t>
        </w:r>
        <w:r w:rsidRPr="00F14D84">
          <w:tab/>
        </w:r>
      </w:ins>
      <w:ins w:id="2167" w:author="CR4580" w:date="2025-11-04T18:36:00Z">
        <w:r>
          <w:t>not integrity protected, the UE shall start timer T3451 as specified in clause 4.11.5.2 for receiving a message without integrity protection</w:t>
        </w:r>
        <w:r w:rsidRPr="00CD48E8">
          <w:t>.</w:t>
        </w:r>
      </w:ins>
    </w:p>
    <w:p w14:paraId="644F2768" w14:textId="02B54F91" w:rsidR="00437970" w:rsidRPr="00F14D84" w:rsidDel="00326E5B" w:rsidRDefault="008F754C" w:rsidP="00EF2172">
      <w:pPr>
        <w:pStyle w:val="B2"/>
        <w:rPr>
          <w:del w:id="2168" w:author="CR4590" w:date="2025-12-08T16:37:00Z" w16du:dateUtc="2025-12-08T15:37:00Z"/>
        </w:rPr>
      </w:pPr>
      <w:del w:id="2169" w:author="CR4590" w:date="2025-12-08T16:37:00Z" w16du:dateUtc="2025-12-08T15:37:00Z">
        <w:r w:rsidRPr="00F14D84" w:rsidDel="00326E5B">
          <w:tab/>
          <w:delText xml:space="preserve">While T3451 is running, the UE shall not initiate NAS procedures over </w:delText>
        </w:r>
        <w:r w:rsidR="00B93BDF" w:rsidRPr="00F14D84" w:rsidDel="00326E5B">
          <w:delText xml:space="preserve">S&amp;F </w:delText>
        </w:r>
        <w:r w:rsidRPr="00F14D84" w:rsidDel="00326E5B">
          <w:delText>satellite E-UTRA cells</w:delText>
        </w:r>
        <w:r w:rsidR="00DA69D3" w:rsidRPr="00F14D84" w:rsidDel="00326E5B">
          <w:delText xml:space="preserve"> in tracking area(s) broadcast by the S&amp;F satellite E-UTRA cell from which the ATTACH REJECT message is received</w:delText>
        </w:r>
        <w:r w:rsidR="005729EB" w:rsidRPr="00F14D84" w:rsidDel="00326E5B">
          <w:delText>, except for responding to paging</w:delText>
        </w:r>
        <w:r w:rsidRPr="00F14D84" w:rsidDel="00326E5B">
          <w:delText>;</w:delText>
        </w:r>
      </w:del>
    </w:p>
    <w:p w14:paraId="4D42E4CF" w14:textId="65A91760" w:rsidR="00DA69D3" w:rsidRPr="00F14D84" w:rsidDel="00326E5B" w:rsidRDefault="00DA69D3" w:rsidP="00EF2172">
      <w:pPr>
        <w:pStyle w:val="NO"/>
        <w:textAlignment w:val="auto"/>
        <w:rPr>
          <w:del w:id="2170" w:author="CR4590" w:date="2025-12-08T16:37:00Z" w16du:dateUtc="2025-12-08T15:37:00Z"/>
        </w:rPr>
      </w:pPr>
      <w:del w:id="2171" w:author="CR4590" w:date="2025-12-08T16:37:00Z" w16du:dateUtc="2025-12-08T15:37:00Z">
        <w:r w:rsidRPr="00F14D84" w:rsidDel="00326E5B">
          <w:delText>NOTE 3A:</w:delText>
        </w:r>
        <w:r w:rsidR="007D3C0B" w:rsidRPr="00F14D84" w:rsidDel="00326E5B">
          <w:tab/>
        </w:r>
        <w:r w:rsidRPr="00F14D84" w:rsidDel="00326E5B">
          <w:delText>The tracking areas broadcast are the ones that are broadcast by the S&amp;F satellite E-UTRA cell when the ATTACH REJECT message is received.</w:delText>
        </w:r>
      </w:del>
    </w:p>
    <w:p w14:paraId="4BA7AFF9" w14:textId="5378EDB3" w:rsidR="00437970" w:rsidRPr="00F14D84" w:rsidDel="00326E5B" w:rsidRDefault="009F587C" w:rsidP="00EF2172">
      <w:pPr>
        <w:pStyle w:val="B2"/>
        <w:textAlignment w:val="auto"/>
        <w:rPr>
          <w:del w:id="2172" w:author="CR4590" w:date="2025-12-08T16:37:00Z" w16du:dateUtc="2025-12-08T15:37:00Z"/>
        </w:rPr>
      </w:pPr>
      <w:del w:id="2173" w:author="CR4590" w:date="2025-12-08T16:37:00Z" w16du:dateUtc="2025-12-08T15:37:00Z">
        <w:r w:rsidRPr="00F14D84" w:rsidDel="00326E5B">
          <w:delText>b)</w:delText>
        </w:r>
        <w:r w:rsidRPr="00F14D84" w:rsidDel="00326E5B">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3CA23542" w14:textId="7F6F6E4D" w:rsidR="009F587C" w:rsidRPr="00F14D84" w:rsidDel="00326E5B" w:rsidRDefault="009F587C" w:rsidP="00EF2172">
      <w:pPr>
        <w:pStyle w:val="B2"/>
        <w:textAlignment w:val="auto"/>
        <w:rPr>
          <w:del w:id="2174" w:author="CR4590" w:date="2025-12-08T16:37:00Z" w16du:dateUtc="2025-12-08T15:37:00Z"/>
        </w:rPr>
      </w:pPr>
      <w:del w:id="2175" w:author="CR4590" w:date="2025-12-08T16:37:00Z" w16du:dateUtc="2025-12-08T15:37:00Z">
        <w:r w:rsidRPr="00F14D84" w:rsidDel="00326E5B">
          <w:delText>c)</w:delText>
        </w:r>
        <w:r w:rsidRPr="00F14D84" w:rsidDel="00326E5B">
          <w:tab/>
          <w:delText>if the SFMLI field in the S&amp;F satellite operation parameters IE is set to "S&amp;F monitoring list not present and delete any previously received S&amp;F monitoring list", the UE shall delete any previously received S&amp;F monitoring list stored for the current PLMN.</w:delText>
        </w:r>
      </w:del>
    </w:p>
    <w:p w14:paraId="3599398E" w14:textId="3204586B" w:rsidR="00437970" w:rsidRPr="00F14D84" w:rsidDel="00326E5B" w:rsidRDefault="00437970" w:rsidP="00456A94">
      <w:pPr>
        <w:pStyle w:val="NO"/>
        <w:rPr>
          <w:del w:id="2176" w:author="CR4590" w:date="2025-12-08T16:37:00Z" w16du:dateUtc="2025-12-08T15:37:00Z"/>
        </w:rPr>
      </w:pPr>
      <w:del w:id="2177" w:author="CR4590" w:date="2025-12-08T16:37:00Z" w16du:dateUtc="2025-12-08T15:37:00Z">
        <w:r w:rsidRPr="00F14D84" w:rsidDel="00326E5B">
          <w:delText>NOTE </w:delText>
        </w:r>
        <w:r w:rsidR="00654ADE" w:rsidRPr="00F14D84" w:rsidDel="00326E5B">
          <w:delText>4</w:delText>
        </w:r>
        <w:r w:rsidRPr="00F14D84" w:rsidDel="00326E5B">
          <w:delText>:</w:delText>
        </w:r>
        <w:r w:rsidRPr="00F14D84" w:rsidDel="00326E5B">
          <w:tab/>
          <w:delText>How the UE uses the S&amp;F monitoring list is left for UE implementation.</w:delText>
        </w:r>
      </w:del>
    </w:p>
    <w:p w14:paraId="786B4D68" w14:textId="72302033" w:rsidR="00A828A1" w:rsidRPr="00F14D84" w:rsidRDefault="00A828A1" w:rsidP="00A828A1">
      <w:pPr>
        <w:pStyle w:val="B1"/>
        <w:rPr>
          <w:ins w:id="2178" w:author="CR4578" w:date="2025-11-03T20:27:00Z"/>
        </w:rPr>
      </w:pPr>
      <w:ins w:id="2179" w:author="CR4578" w:date="2025-11-03T20:27:00Z">
        <w:r w:rsidRPr="00F14D84">
          <w:tab/>
          <w:t>If the UE is operating in single-registration mode, the UE shall in addition set the 5GMM state to 5GMM-DEREGISTERED, 5GS update status to 5U2 NOT UPDATED and reset registration attempt counter.</w:t>
        </w:r>
      </w:ins>
    </w:p>
    <w:p w14:paraId="5241C2A5" w14:textId="4BB76378" w:rsidR="00437970" w:rsidRPr="00F14D84" w:rsidDel="0001563E" w:rsidRDefault="00437970" w:rsidP="00437970">
      <w:pPr>
        <w:pStyle w:val="EditorsNote"/>
        <w:rPr>
          <w:del w:id="2180" w:author="CR4580" w:date="2025-11-04T18:37:00Z"/>
          <w:lang w:eastAsia="zh-CN"/>
        </w:rPr>
      </w:pPr>
      <w:del w:id="2181" w:author="CR4580" w:date="2025-11-04T18:37:00Z">
        <w:r w:rsidRPr="00F14D84" w:rsidDel="0001563E">
          <w:rPr>
            <w:lang w:eastAsia="zh-CN"/>
          </w:rPr>
          <w:delText>Editor's note:</w:delText>
        </w:r>
        <w:r w:rsidRPr="00F14D84" w:rsidDel="0001563E">
          <w:rPr>
            <w:lang w:eastAsia="zh-CN"/>
          </w:rPr>
          <w:tab/>
          <w:delText>(</w:delText>
        </w:r>
        <w:r w:rsidRPr="00F14D84" w:rsidDel="0001563E">
          <w:delText>WI: 5GSAT_Ph3_ARCH, CR: 4215</w:delText>
        </w:r>
        <w:r w:rsidRPr="00F14D84" w:rsidDel="0001563E">
          <w:rPr>
            <w:lang w:eastAsia="zh-CN"/>
          </w:rPr>
          <w:delText xml:space="preserve">) It is FFS whether the provided </w:delText>
        </w:r>
        <w:r w:rsidRPr="00F14D84" w:rsidDel="0001563E">
          <w:delText xml:space="preserve">S&amp;F wait timer duration value </w:delText>
        </w:r>
        <w:r w:rsidRPr="00F14D84" w:rsidDel="0001563E">
          <w:rPr>
            <w:lang w:eastAsia="zh-CN"/>
          </w:rPr>
          <w:delText>can be used if the ATTACH REJECT is not integrity protected.</w:delText>
        </w:r>
      </w:del>
    </w:p>
    <w:p w14:paraId="59AFFD1E" w14:textId="7E4170B6" w:rsidR="00D40C70" w:rsidRPr="00F14D84" w:rsidRDefault="00D40C70" w:rsidP="00D40C70">
      <w:r w:rsidRPr="00F14D84">
        <w:t xml:space="preserve">Other values are considered as abnormal cases. The behaviour of the UE in those cases is specified in </w:t>
      </w:r>
      <w:r w:rsidR="00FB1684" w:rsidRPr="00F14D84">
        <w:t>clause</w:t>
      </w:r>
      <w:r w:rsidRPr="00F14D84">
        <w:t> 5.5.1.2.6.</w:t>
      </w:r>
    </w:p>
    <w:p w14:paraId="4F8E48EE" w14:textId="77777777" w:rsidR="00D40C70" w:rsidRPr="00F14D84" w:rsidRDefault="00D40C70" w:rsidP="00295835">
      <w:pPr>
        <w:pStyle w:val="Heading5"/>
      </w:pPr>
      <w:bookmarkStart w:id="2182" w:name="_CR5_5_1_2_5A"/>
      <w:bookmarkStart w:id="2183" w:name="_Toc20217942"/>
      <w:bookmarkStart w:id="2184" w:name="_Toc27743827"/>
      <w:bookmarkStart w:id="2185" w:name="_Toc35959398"/>
      <w:bookmarkStart w:id="2186" w:name="_Toc45202829"/>
      <w:bookmarkStart w:id="2187" w:name="_Toc45700205"/>
      <w:bookmarkStart w:id="2188" w:name="_Toc51919941"/>
      <w:bookmarkStart w:id="2189" w:name="_Toc68251001"/>
      <w:bookmarkStart w:id="2190" w:name="_Toc209860840"/>
      <w:bookmarkEnd w:id="2182"/>
      <w:r w:rsidRPr="00F14D84">
        <w:t>5.5.1.2.5A</w:t>
      </w:r>
      <w:r w:rsidRPr="00F14D84">
        <w:tab/>
        <w:t>Attach for emergency bearer services not accepted by the network</w:t>
      </w:r>
      <w:bookmarkEnd w:id="2183"/>
      <w:bookmarkEnd w:id="2184"/>
      <w:bookmarkEnd w:id="2185"/>
      <w:bookmarkEnd w:id="2186"/>
      <w:bookmarkEnd w:id="2187"/>
      <w:bookmarkEnd w:id="2188"/>
      <w:bookmarkEnd w:id="2189"/>
      <w:bookmarkEnd w:id="2190"/>
    </w:p>
    <w:p w14:paraId="2090B4EB" w14:textId="72245112" w:rsidR="00D40C70" w:rsidRPr="00F14D84" w:rsidDel="007B4883" w:rsidRDefault="00D40C70" w:rsidP="00D40C70">
      <w:r w:rsidRPr="00F14D8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F14D84">
        <w:t>clause</w:t>
      </w:r>
      <w:r w:rsidRPr="00F14D84">
        <w:t> 5.5.1.2.5.</w:t>
      </w:r>
    </w:p>
    <w:p w14:paraId="6A7968C5" w14:textId="77777777" w:rsidR="00D40C70" w:rsidRPr="00F14D84" w:rsidDel="007B4883" w:rsidRDefault="00D40C70" w:rsidP="00D40C70">
      <w:pPr>
        <w:pStyle w:val="NO"/>
        <w:rPr>
          <w:lang w:eastAsia="zh-CN"/>
        </w:rPr>
      </w:pPr>
      <w:r w:rsidRPr="00F14D84">
        <w:t>NOTE 1:</w:t>
      </w:r>
      <w:r w:rsidRPr="00F14D8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F14D84" w:rsidRDefault="00D40C70" w:rsidP="00D40C70">
      <w:r w:rsidRPr="00F14D84">
        <w:t>Upon receiving the ATTACH REJECT message including EMM cause #5, the UE shall enter the state EMM-DEREGISTERED.NO-IMSI.</w:t>
      </w:r>
    </w:p>
    <w:p w14:paraId="1A5BC86D" w14:textId="1FFE8031" w:rsidR="00D40C70" w:rsidRPr="00F14D84" w:rsidRDefault="00D40C70" w:rsidP="00D40C70">
      <w:r w:rsidRPr="00F14D84">
        <w:t xml:space="preserve">Upon receiving the ATTACH REJECT message including one of the other EMM cause values, the UE shall perform the actions as described in </w:t>
      </w:r>
      <w:r w:rsidR="00FB1684" w:rsidRPr="00F14D84">
        <w:t>clause</w:t>
      </w:r>
      <w:r w:rsidRPr="00F14D84">
        <w:t> 5.5.1.2.5 with the following addition: the UE shall inform the upper layers of the failure of the procedure.</w:t>
      </w:r>
    </w:p>
    <w:p w14:paraId="4E24B3FF" w14:textId="77777777" w:rsidR="00D40C70" w:rsidRPr="00F14D84" w:rsidRDefault="00D40C70" w:rsidP="00D40C70">
      <w:pPr>
        <w:pStyle w:val="NO"/>
      </w:pPr>
      <w:r w:rsidRPr="00F14D84">
        <w:t>NOTE 2:</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F14D84" w:rsidRDefault="00D40C70" w:rsidP="00D40C70">
      <w:r w:rsidRPr="00F14D84">
        <w:rPr>
          <w:lang w:eastAsia="zh-CN"/>
        </w:rPr>
        <w:t xml:space="preserve">If the </w:t>
      </w:r>
      <w:r w:rsidRPr="00F14D84">
        <w:t xml:space="preserve">attach request for emergency bearer services </w:t>
      </w:r>
      <w:r w:rsidRPr="00F14D84">
        <w:rPr>
          <w:lang w:eastAsia="zh-CN"/>
        </w:rPr>
        <w:t>fails</w:t>
      </w:r>
      <w:r w:rsidRPr="00F14D84">
        <w:t xml:space="preserve"> due to </w:t>
      </w:r>
      <w:r w:rsidRPr="00F14D84">
        <w:rPr>
          <w:lang w:eastAsia="zh-CN"/>
        </w:rPr>
        <w:t>abnormal</w:t>
      </w:r>
      <w:r w:rsidRPr="00F14D84">
        <w:t xml:space="preserve"> case</w:t>
      </w:r>
      <w:r w:rsidRPr="00F14D84">
        <w:rPr>
          <w:lang w:eastAsia="zh-CN"/>
        </w:rPr>
        <w:t xml:space="preserve"> a)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actions as described in </w:t>
      </w:r>
      <w:r w:rsidR="00FB1684" w:rsidRPr="00F14D84">
        <w:t>clause</w:t>
      </w:r>
      <w:r w:rsidRPr="00F14D84">
        <w:t> 5.5.1.2.</w:t>
      </w:r>
      <w:r w:rsidRPr="00F14D84">
        <w:rPr>
          <w:lang w:eastAsia="zh-CN"/>
        </w:rPr>
        <w:t>6</w:t>
      </w:r>
      <w:r w:rsidRPr="00F14D84">
        <w:t xml:space="preserve"> and inform the upper layers of the failure to access the network.</w:t>
      </w:r>
    </w:p>
    <w:p w14:paraId="1045BD88" w14:textId="77777777" w:rsidR="00D40C70" w:rsidRPr="00F14D84" w:rsidRDefault="00D40C70" w:rsidP="00D40C70">
      <w:pPr>
        <w:pStyle w:val="NO"/>
        <w:rPr>
          <w:lang w:eastAsia="zh-CN"/>
        </w:rPr>
      </w:pPr>
      <w:r w:rsidRPr="00F14D84">
        <w:t>NOTE 3:</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F14D84" w:rsidRDefault="00D40C70" w:rsidP="00D40C70">
      <w:r w:rsidRPr="00F14D84">
        <w:rPr>
          <w:lang w:eastAsia="zh-CN"/>
        </w:rPr>
        <w:t xml:space="preserve">If the </w:t>
      </w:r>
      <w:r w:rsidRPr="00F14D84">
        <w:t xml:space="preserve">attach request for emergency bearer service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or d)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actions as described in </w:t>
      </w:r>
      <w:r w:rsidR="00FB1684" w:rsidRPr="00F14D84">
        <w:t>clause</w:t>
      </w:r>
      <w:r w:rsidRPr="00F14D84">
        <w:t> 5.5.1.2.</w:t>
      </w:r>
      <w:r w:rsidRPr="00F14D84">
        <w:rPr>
          <w:lang w:eastAsia="zh-CN"/>
        </w:rPr>
        <w:t>6</w:t>
      </w:r>
      <w:r w:rsidRPr="00F14D84">
        <w:t xml:space="preserve"> with the following addition: the UE shall inform the upper layers of the failure of the procedure.</w:t>
      </w:r>
    </w:p>
    <w:p w14:paraId="25E8539A" w14:textId="77777777" w:rsidR="00D40C70" w:rsidRPr="00F14D84" w:rsidRDefault="00D40C70" w:rsidP="00D40C70">
      <w:pPr>
        <w:pStyle w:val="NO"/>
        <w:rPr>
          <w:lang w:eastAsia="zh-CN"/>
        </w:rPr>
      </w:pPr>
      <w:r w:rsidRPr="00F14D84">
        <w:t>NOTE 4:</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F14D84" w:rsidRDefault="00D40C70" w:rsidP="00D40C70">
      <w:r w:rsidRPr="00F14D84">
        <w:t xml:space="preserve">In a shared network, upon receiving the ATTACH REJECT message, the UE shall perform the actions as described in </w:t>
      </w:r>
      <w:r w:rsidR="00FB1684" w:rsidRPr="00F14D84">
        <w:t>clause</w:t>
      </w:r>
      <w:r w:rsidRPr="00F14D84">
        <w:t> 5.5.1.2.5, and shall:</w:t>
      </w:r>
    </w:p>
    <w:p w14:paraId="00500921" w14:textId="77777777" w:rsidR="00D40C70" w:rsidRPr="00F14D84" w:rsidRDefault="00D40C70" w:rsidP="00D40C70">
      <w:pPr>
        <w:pStyle w:val="B1"/>
      </w:pPr>
      <w:r w:rsidRPr="00F14D84">
        <w:t>a)</w:t>
      </w:r>
      <w:r w:rsidRPr="00F14D84">
        <w:tab/>
        <w:t>inform the upper layers of the failure of the procedure; or</w:t>
      </w:r>
    </w:p>
    <w:p w14:paraId="197AE8F8" w14:textId="77777777" w:rsidR="00D40C70" w:rsidRPr="00F14D84" w:rsidRDefault="00D40C70" w:rsidP="00D40C70">
      <w:pPr>
        <w:pStyle w:val="NO"/>
      </w:pPr>
      <w:r w:rsidRPr="00F14D84">
        <w:t>NOTE 5:</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F14D84" w:rsidRDefault="00D40C70" w:rsidP="00D40C70">
      <w:pPr>
        <w:pStyle w:val="B1"/>
      </w:pPr>
      <w:r w:rsidRPr="00F14D84">
        <w:t>b)</w:t>
      </w:r>
      <w:r w:rsidRPr="00F14D84">
        <w:tab/>
        <w:t>attempt to perform a PLMN selection in the shared network and, if an attach for emergency bearer services was not already attempted with the selected PLMN and the ATTACH REQUEST message:</w:t>
      </w:r>
    </w:p>
    <w:p w14:paraId="3AB947DD" w14:textId="77777777" w:rsidR="00D40C70" w:rsidRPr="00F14D84" w:rsidRDefault="00D40C70" w:rsidP="00D40C70">
      <w:pPr>
        <w:pStyle w:val="B2"/>
      </w:pPr>
      <w:r w:rsidRPr="00F14D84">
        <w:t>-</w:t>
      </w:r>
      <w:r w:rsidRPr="00F14D84">
        <w:tab/>
        <w:t>did not include a PDN CONNECTIVITY REQUEST message with request type set to "handover of emergency bearer services", initiate an attach for emergency bearer services to the selected PLMN; or</w:t>
      </w:r>
    </w:p>
    <w:p w14:paraId="19387D22" w14:textId="77777777" w:rsidR="00431B51" w:rsidRPr="00F14D84" w:rsidRDefault="00D40C70" w:rsidP="00D40C70">
      <w:pPr>
        <w:pStyle w:val="B2"/>
      </w:pPr>
      <w:r w:rsidRPr="00F14D84">
        <w:t>-</w:t>
      </w:r>
      <w:r w:rsidRPr="00F14D84">
        <w:tab/>
        <w:t>did include a PDN CONNECTIVITY REQUEST message with request type set to "handover of emergency bearer services" and:</w:t>
      </w:r>
    </w:p>
    <w:p w14:paraId="29114FF9" w14:textId="27253CEC" w:rsidR="00D40C70" w:rsidRPr="00F14D84" w:rsidRDefault="00D40C70" w:rsidP="00D40C70">
      <w:pPr>
        <w:pStyle w:val="B3"/>
      </w:pPr>
      <w:proofErr w:type="spellStart"/>
      <w:r w:rsidRPr="00F14D84">
        <w:t>i</w:t>
      </w:r>
      <w:proofErr w:type="spellEnd"/>
      <w:r w:rsidRPr="00F14D84">
        <w:t>)</w:t>
      </w:r>
      <w:r w:rsidRPr="00F14D84">
        <w:tab/>
        <w:t>the selected PLMN is an equivalent PLMN, initiate an attach for emergency bearer services to the selected PLMN; and</w:t>
      </w:r>
    </w:p>
    <w:p w14:paraId="6554FFD5" w14:textId="4680992D" w:rsidR="00D40C70" w:rsidRPr="00F14D84" w:rsidRDefault="00D40C70" w:rsidP="005974C3">
      <w:pPr>
        <w:pStyle w:val="B3"/>
      </w:pPr>
      <w:r w:rsidRPr="00F14D84">
        <w:t>ii)</w:t>
      </w:r>
      <w:r w:rsidRPr="00F14D84">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F14D84" w:rsidRDefault="00D40C70" w:rsidP="00D40C70">
      <w:r w:rsidRPr="00F14D84">
        <w:rPr>
          <w:lang w:eastAsia="zh-CN"/>
        </w:rPr>
        <w:t xml:space="preserve">In a shared network, if the attach request for emergency bearer services fails due to abnormal case a)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actions as described in </w:t>
      </w:r>
      <w:r w:rsidR="00FB1684" w:rsidRPr="00F14D84">
        <w:t>clause</w:t>
      </w:r>
      <w:r w:rsidRPr="00F14D84">
        <w:t> 5.5.1.2.</w:t>
      </w:r>
      <w:r w:rsidRPr="00F14D84">
        <w:rPr>
          <w:lang w:eastAsia="zh-CN"/>
        </w:rPr>
        <w:t>6</w:t>
      </w:r>
      <w:r w:rsidRPr="00F14D84">
        <w:t xml:space="preserve"> and shall:</w:t>
      </w:r>
    </w:p>
    <w:p w14:paraId="322E2BA7" w14:textId="77777777" w:rsidR="00D40C70" w:rsidRPr="00F14D84" w:rsidRDefault="00D40C70" w:rsidP="00D40C70">
      <w:pPr>
        <w:pStyle w:val="B1"/>
      </w:pPr>
      <w:r w:rsidRPr="00F14D84">
        <w:t>a)</w:t>
      </w:r>
      <w:r w:rsidRPr="00F14D84">
        <w:tab/>
        <w:t>inform the upper layers of the failure to access the network; or</w:t>
      </w:r>
    </w:p>
    <w:p w14:paraId="304D7551" w14:textId="77777777" w:rsidR="00D40C70" w:rsidRPr="00F14D84" w:rsidRDefault="00D40C70" w:rsidP="00D40C70">
      <w:pPr>
        <w:pStyle w:val="NO"/>
      </w:pPr>
      <w:r w:rsidRPr="00F14D84">
        <w:t>NOTE 6:</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F14D84" w:rsidRDefault="00D40C70" w:rsidP="00D40C70">
      <w:pPr>
        <w:pStyle w:val="B1"/>
      </w:pPr>
      <w:r w:rsidRPr="00F14D84">
        <w:t>b)</w:t>
      </w:r>
      <w:r w:rsidRPr="00F14D84">
        <w:tab/>
        <w:t>attempt to perform a PLMN selection in the shared network and, if an attach for emergency bearer services was not already attempted with the selected PLMN and the ATTACH REQUEST message:</w:t>
      </w:r>
    </w:p>
    <w:p w14:paraId="106662D1" w14:textId="77777777" w:rsidR="00D40C70" w:rsidRPr="00F14D84" w:rsidRDefault="00D40C70" w:rsidP="00D40C70">
      <w:pPr>
        <w:pStyle w:val="B2"/>
      </w:pPr>
      <w:r w:rsidRPr="00F14D84">
        <w:t>-</w:t>
      </w:r>
      <w:r w:rsidRPr="00F14D84">
        <w:tab/>
        <w:t>did not include a PDN CONNECTIVITY REQUEST message with request type set to "handover of emergency bearer services", initiate an attach for emergency bearer services to the selected PLMN; or</w:t>
      </w:r>
    </w:p>
    <w:p w14:paraId="0A1AB9A5" w14:textId="77777777" w:rsidR="00431B51" w:rsidRPr="00F14D84" w:rsidRDefault="00D40C70" w:rsidP="00D40C70">
      <w:pPr>
        <w:pStyle w:val="B2"/>
      </w:pPr>
      <w:r w:rsidRPr="00F14D84">
        <w:t>-</w:t>
      </w:r>
      <w:r w:rsidRPr="00F14D84">
        <w:tab/>
        <w:t>did include a PDN CONNECTIVITY REQUEST message with request type set to "handover of emergency bearer services" and:</w:t>
      </w:r>
    </w:p>
    <w:p w14:paraId="19B44BA6" w14:textId="3E5097A1" w:rsidR="00D40C70" w:rsidRPr="00F14D84" w:rsidRDefault="00D40C70" w:rsidP="00D40C70">
      <w:pPr>
        <w:pStyle w:val="B3"/>
      </w:pPr>
      <w:proofErr w:type="spellStart"/>
      <w:r w:rsidRPr="00F14D84">
        <w:t>i</w:t>
      </w:r>
      <w:proofErr w:type="spellEnd"/>
      <w:r w:rsidRPr="00F14D84">
        <w:t>)</w:t>
      </w:r>
      <w:r w:rsidRPr="00F14D84">
        <w:tab/>
        <w:t>the selected PLMN is an equivalent PLMN, initiate an attach for emergency bearer services to the selected PLMN; and</w:t>
      </w:r>
    </w:p>
    <w:p w14:paraId="34C6ED15" w14:textId="77777777" w:rsidR="00D40C70" w:rsidRPr="00F14D84" w:rsidRDefault="00D40C70" w:rsidP="00D40C70">
      <w:pPr>
        <w:pStyle w:val="B3"/>
      </w:pPr>
      <w:r w:rsidRPr="00F14D84">
        <w:t>ii)</w:t>
      </w:r>
      <w:r w:rsidRPr="00F14D8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F14D84" w:rsidRDefault="00D40C70" w:rsidP="00D40C70">
      <w:r w:rsidRPr="00F14D84">
        <w:t xml:space="preserve">In a shared network, </w:t>
      </w:r>
      <w:r w:rsidRPr="00F14D84">
        <w:rPr>
          <w:lang w:eastAsia="zh-CN"/>
        </w:rPr>
        <w:t xml:space="preserve">if the </w:t>
      </w:r>
      <w:r w:rsidRPr="00F14D84">
        <w:t>attach request for emergency bearer services</w:t>
      </w:r>
      <w:r w:rsidRPr="00F14D84">
        <w:rPr>
          <w:lang w:eastAsia="zh-CN"/>
        </w:rPr>
        <w:t xml:space="preserve"> fails</w:t>
      </w:r>
      <w:r w:rsidRPr="00F14D84">
        <w:t xml:space="preserve"> due to </w:t>
      </w:r>
      <w:r w:rsidRPr="00F14D84">
        <w:rPr>
          <w:lang w:eastAsia="zh-CN"/>
        </w:rPr>
        <w:t>abnormal</w:t>
      </w:r>
      <w:r w:rsidRPr="00F14D84">
        <w:t xml:space="preserve"> cases</w:t>
      </w:r>
      <w:r w:rsidRPr="00F14D84">
        <w:rPr>
          <w:lang w:eastAsia="zh-CN"/>
        </w:rPr>
        <w:t xml:space="preserve"> b), c) or d)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actions as described in </w:t>
      </w:r>
      <w:r w:rsidR="00FB1684" w:rsidRPr="00F14D84">
        <w:t>clause</w:t>
      </w:r>
      <w:r w:rsidRPr="00F14D84">
        <w:t> 5.5.1.2.</w:t>
      </w:r>
      <w:r w:rsidRPr="00F14D84">
        <w:rPr>
          <w:lang w:eastAsia="zh-CN"/>
        </w:rPr>
        <w:t>6</w:t>
      </w:r>
      <w:r w:rsidRPr="00F14D84">
        <w:t>, and shall:</w:t>
      </w:r>
    </w:p>
    <w:p w14:paraId="6D50E387" w14:textId="77777777" w:rsidR="00D40C70" w:rsidRPr="00F14D84" w:rsidRDefault="00D40C70" w:rsidP="00D40C70">
      <w:pPr>
        <w:pStyle w:val="B1"/>
      </w:pPr>
      <w:r w:rsidRPr="00F14D84">
        <w:t>a)</w:t>
      </w:r>
      <w:r w:rsidRPr="00F14D84">
        <w:tab/>
        <w:t>inform the upper layers of the failure of the procedure; or</w:t>
      </w:r>
    </w:p>
    <w:p w14:paraId="533590AD" w14:textId="77777777" w:rsidR="00D40C70" w:rsidRPr="00F14D84" w:rsidRDefault="00D40C70" w:rsidP="00D40C70">
      <w:pPr>
        <w:pStyle w:val="NO"/>
      </w:pPr>
      <w:r w:rsidRPr="00F14D84">
        <w:t>NOTE 7:</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F14D84" w:rsidRDefault="00D40C70" w:rsidP="00D40C70">
      <w:pPr>
        <w:pStyle w:val="B1"/>
      </w:pPr>
      <w:r w:rsidRPr="00F14D84">
        <w:t>b)</w:t>
      </w:r>
      <w:r w:rsidRPr="00F14D84">
        <w:tab/>
        <w:t>attempt to perform a PLMN selection in the shared network and, if an attach for emergency bearer services was not already attempted with the selected PLMN and the ATTACH REQUEST message</w:t>
      </w:r>
    </w:p>
    <w:p w14:paraId="0C609432" w14:textId="41E8CFEB" w:rsidR="00D40C70" w:rsidRPr="00F14D84" w:rsidRDefault="00D40C70" w:rsidP="00D40C70">
      <w:pPr>
        <w:pStyle w:val="B2"/>
      </w:pPr>
      <w:r w:rsidRPr="00F14D84">
        <w:t>-</w:t>
      </w:r>
      <w:r w:rsidRPr="00F14D84">
        <w:tab/>
        <w:t>did not include a PDN CONNECTIVITY REQUEST message with request type set to "handover of emergency bearer services", initiate an attach for emergency bearer services to the selected PLMN; or</w:t>
      </w:r>
    </w:p>
    <w:p w14:paraId="785B4041" w14:textId="77777777" w:rsidR="00431B51" w:rsidRPr="00F14D84" w:rsidRDefault="00D40C70" w:rsidP="00D40C70">
      <w:pPr>
        <w:pStyle w:val="B2"/>
      </w:pPr>
      <w:r w:rsidRPr="00F14D84">
        <w:t>-</w:t>
      </w:r>
      <w:r w:rsidRPr="00F14D84">
        <w:tab/>
        <w:t>did include a PDN CONNECTIVITY REQUEST message with request type set to "handover of emergency bearer services" and:</w:t>
      </w:r>
    </w:p>
    <w:p w14:paraId="63159806" w14:textId="5FBCEED4" w:rsidR="00D40C70" w:rsidRPr="00F14D84" w:rsidRDefault="00D40C70" w:rsidP="00D40C70">
      <w:pPr>
        <w:pStyle w:val="B3"/>
      </w:pPr>
      <w:proofErr w:type="spellStart"/>
      <w:r w:rsidRPr="00F14D84">
        <w:t>i</w:t>
      </w:r>
      <w:proofErr w:type="spellEnd"/>
      <w:r w:rsidRPr="00F14D84">
        <w:t>)</w:t>
      </w:r>
      <w:r w:rsidRPr="00F14D84">
        <w:tab/>
        <w:t>the selected PLMN is an equivalent PLMN, initiate an attach for emergency bearer services to the selected PLMN; and</w:t>
      </w:r>
    </w:p>
    <w:p w14:paraId="4E75FE9D" w14:textId="77777777" w:rsidR="00D40C70" w:rsidRPr="00F14D84" w:rsidRDefault="00D40C70" w:rsidP="00D40C70">
      <w:pPr>
        <w:pStyle w:val="B3"/>
      </w:pPr>
      <w:r w:rsidRPr="00F14D84">
        <w:t>ii)</w:t>
      </w:r>
      <w:r w:rsidRPr="00F14D8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F14D84" w:rsidRDefault="00D40C70" w:rsidP="00295835">
      <w:pPr>
        <w:pStyle w:val="Heading5"/>
      </w:pPr>
      <w:bookmarkStart w:id="2191" w:name="_CR5_5_1_2_5B"/>
      <w:bookmarkStart w:id="2192" w:name="_Toc20217943"/>
      <w:bookmarkStart w:id="2193" w:name="_Toc27743828"/>
      <w:bookmarkStart w:id="2194" w:name="_Toc35959399"/>
      <w:bookmarkStart w:id="2195" w:name="_Toc45202830"/>
      <w:bookmarkStart w:id="2196" w:name="_Toc45700206"/>
      <w:bookmarkStart w:id="2197" w:name="_Toc51919942"/>
      <w:bookmarkStart w:id="2198" w:name="_Toc68251002"/>
      <w:bookmarkStart w:id="2199" w:name="_Toc209860841"/>
      <w:bookmarkEnd w:id="2191"/>
      <w:r w:rsidRPr="00F14D84">
        <w:t>5.5.1.2.5B</w:t>
      </w:r>
      <w:r w:rsidRPr="00F14D84">
        <w:tab/>
        <w:t>Attach for initiating a PDN connection for emergency bearer services not accepted by the network</w:t>
      </w:r>
      <w:bookmarkEnd w:id="2192"/>
      <w:bookmarkEnd w:id="2193"/>
      <w:bookmarkEnd w:id="2194"/>
      <w:bookmarkEnd w:id="2195"/>
      <w:bookmarkEnd w:id="2196"/>
      <w:bookmarkEnd w:id="2197"/>
      <w:bookmarkEnd w:id="2198"/>
      <w:bookmarkEnd w:id="2199"/>
    </w:p>
    <w:p w14:paraId="157F602E" w14:textId="1E241903" w:rsidR="00D40C70" w:rsidRPr="00F14D84" w:rsidRDefault="00D40C70" w:rsidP="00D40C70">
      <w:r w:rsidRPr="00F14D8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F14D84">
        <w:t>clause</w:t>
      </w:r>
      <w:r w:rsidRPr="00F14D84">
        <w:t xml:space="preserve"> 5.5.1.2.5. </w:t>
      </w:r>
      <w:bookmarkStart w:id="2200" w:name="_Hlk149552084"/>
      <w:r w:rsidR="0060680C" w:rsidRPr="00F14D84">
        <w:t xml:space="preserve">If </w:t>
      </w:r>
      <w:r w:rsidR="0060680C" w:rsidRPr="00F14D84">
        <w:rPr>
          <w:lang w:eastAsia="zh-CN"/>
        </w:rPr>
        <w:t>the attach request with attach type not set to "EPS emergency attach" for initiating a PDN connection for emergency bearer services fails due</w:t>
      </w:r>
      <w:r w:rsidR="0060680C" w:rsidRPr="00F14D84">
        <w:t xml:space="preserve"> to receiving the AUTHENTICATION REJECT message, the UE shall perform the procedures as described in clause 5.4.2.5. </w:t>
      </w:r>
      <w:bookmarkEnd w:id="2200"/>
      <w:r w:rsidRPr="00F14D84">
        <w:t>Then if the UE is in the same selected PLMN where the last attach request was attempted, the UE shall:</w:t>
      </w:r>
    </w:p>
    <w:p w14:paraId="52998D8A" w14:textId="77777777" w:rsidR="00D40C70" w:rsidRPr="00F14D84" w:rsidRDefault="00D40C70" w:rsidP="00D40C70">
      <w:pPr>
        <w:pStyle w:val="B1"/>
      </w:pPr>
      <w:r w:rsidRPr="00F14D84">
        <w:t>a)</w:t>
      </w:r>
      <w:r w:rsidRPr="00F14D84">
        <w:tab/>
        <w:t>inform the upper layers of the failure of the procedure; or</w:t>
      </w:r>
    </w:p>
    <w:p w14:paraId="67D7D640" w14:textId="77777777" w:rsidR="00D40C70" w:rsidRPr="00F14D84" w:rsidRDefault="00D40C70" w:rsidP="00D40C70">
      <w:pPr>
        <w:pStyle w:val="NO"/>
      </w:pPr>
      <w:r w:rsidRPr="00F14D84">
        <w:t>NOTE 1:</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F14D84" w:rsidRDefault="00D40C70" w:rsidP="00D40C70">
      <w:pPr>
        <w:pStyle w:val="B1"/>
      </w:pPr>
      <w:r w:rsidRPr="00F14D84">
        <w:t>b)</w:t>
      </w:r>
      <w:r w:rsidRPr="00F14D84">
        <w:tab/>
        <w:t>attempt EPS attach for emergency bearer services including the PDN CONNECTIVITY REQUEST message.</w:t>
      </w:r>
    </w:p>
    <w:p w14:paraId="54975E53" w14:textId="3B50A84D" w:rsidR="00D40C70" w:rsidRPr="00F14D84" w:rsidRDefault="00D40C70" w:rsidP="00D40C70">
      <w:r w:rsidRPr="00F14D8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F14D84">
        <w:t>clause</w:t>
      </w:r>
      <w:r w:rsidRPr="00F14D8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F14D84" w:rsidRDefault="00D40C70" w:rsidP="00D40C70">
      <w:r w:rsidRPr="00F14D84">
        <w:rPr>
          <w:lang w:eastAsia="zh-CN"/>
        </w:rPr>
        <w:t xml:space="preserve">If the attach request with attach type not set to "EPS emergency attach" for initiating a PDN connection for emergency bearer services fails due to abnormal case a)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actions as described in </w:t>
      </w:r>
      <w:r w:rsidR="00FB1684" w:rsidRPr="00F14D84">
        <w:t>clause</w:t>
      </w:r>
      <w:r w:rsidRPr="00F14D84">
        <w:t> 5.5.1.2.</w:t>
      </w:r>
      <w:r w:rsidRPr="00F14D84">
        <w:rPr>
          <w:lang w:eastAsia="zh-CN"/>
        </w:rPr>
        <w:t>6</w:t>
      </w:r>
      <w:r w:rsidRPr="00F14D84">
        <w:t xml:space="preserve"> and inform the upper layers of the failure to access the network.</w:t>
      </w:r>
    </w:p>
    <w:p w14:paraId="042BF5C8" w14:textId="77777777" w:rsidR="00D40C70" w:rsidRPr="00F14D84" w:rsidRDefault="00D40C70" w:rsidP="00D40C70">
      <w:pPr>
        <w:pStyle w:val="NO"/>
      </w:pPr>
      <w:r w:rsidRPr="00F14D84">
        <w:t>NOTE 2:</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F14D84" w:rsidRDefault="00D40C70" w:rsidP="00D40C70">
      <w:r w:rsidRPr="00F14D84">
        <w:t>If the attach request with attach type not set to "EPS emergency attach" and including a PDN CONNECTIVITY REQUEST message with request type set to "emergency"</w:t>
      </w:r>
      <w:r w:rsidRPr="00F14D84">
        <w:rPr>
          <w:lang w:eastAsia="zh-CN"/>
        </w:rPr>
        <w:t xml:space="preserve"> fails</w:t>
      </w:r>
      <w:r w:rsidRPr="00F14D84">
        <w:t xml:space="preserve"> due to </w:t>
      </w:r>
      <w:r w:rsidRPr="00F14D84">
        <w:rPr>
          <w:lang w:eastAsia="zh-CN"/>
        </w:rPr>
        <w:t>abnormal</w:t>
      </w:r>
      <w:r w:rsidRPr="00F14D84">
        <w:t xml:space="preserve"> cases</w:t>
      </w:r>
      <w:r w:rsidRPr="00F14D84">
        <w:rPr>
          <w:lang w:eastAsia="zh-CN"/>
        </w:rPr>
        <w:t xml:space="preserve"> b), c) or d)</w:t>
      </w:r>
      <w:r w:rsidR="00351325" w:rsidRPr="00F14D84">
        <w:rPr>
          <w:lang w:eastAsia="zh-CN"/>
        </w:rPr>
        <w:t xml:space="preserve"> as well as l) when the "Extended wait time" is ignored, and la) when the "Extended wait time CP data" is ignored</w:t>
      </w:r>
      <w:r w:rsidRPr="00F14D84">
        <w:rPr>
          <w:lang w:eastAsia="zh-CN"/>
        </w:rPr>
        <w:t xml:space="preserve">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procedures as described in </w:t>
      </w:r>
      <w:r w:rsidR="00FB1684" w:rsidRPr="00F14D84">
        <w:t>clause</w:t>
      </w:r>
      <w:r w:rsidRPr="00F14D84">
        <w:t> 5.5.1.2.</w:t>
      </w:r>
      <w:r w:rsidRPr="00F14D84">
        <w:rPr>
          <w:lang w:eastAsia="zh-CN"/>
        </w:rPr>
        <w:t>6</w:t>
      </w:r>
      <w:r w:rsidRPr="00F14D84">
        <w:t>. Then if the UE is in the same selected PLMN where the last attach request was attempted, the UE shall:</w:t>
      </w:r>
    </w:p>
    <w:p w14:paraId="55115C6D" w14:textId="77777777" w:rsidR="00D40C70" w:rsidRPr="00F14D84" w:rsidRDefault="00D40C70" w:rsidP="00D40C70">
      <w:pPr>
        <w:pStyle w:val="B1"/>
      </w:pPr>
      <w:r w:rsidRPr="00F14D84">
        <w:t>a)</w:t>
      </w:r>
      <w:r w:rsidRPr="00F14D84">
        <w:tab/>
        <w:t>inform the upper layers of the failure of the procedure; or</w:t>
      </w:r>
    </w:p>
    <w:p w14:paraId="1613AEFF" w14:textId="77777777" w:rsidR="00D40C70" w:rsidRPr="00F14D84" w:rsidRDefault="00D40C70" w:rsidP="00D40C70">
      <w:pPr>
        <w:pStyle w:val="NO"/>
      </w:pPr>
      <w:r w:rsidRPr="00F14D84">
        <w:t>NOTE 3:</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F14D84" w:rsidRDefault="00D40C70" w:rsidP="00D40C70">
      <w:pPr>
        <w:pStyle w:val="B1"/>
      </w:pPr>
      <w:r w:rsidRPr="00F14D84">
        <w:t>b)</w:t>
      </w:r>
      <w:r w:rsidRPr="00F14D84">
        <w:tab/>
        <w:t>attempt EPS attach for emergency bearer services including the PDN CONNECTIVITY REQUEST message.</w:t>
      </w:r>
    </w:p>
    <w:p w14:paraId="3B553D46" w14:textId="247A0D37" w:rsidR="00D40C70" w:rsidRPr="00F14D84" w:rsidRDefault="00D40C70" w:rsidP="00D40C70">
      <w:bookmarkStart w:id="2201" w:name="_Toc45202831"/>
      <w:r w:rsidRPr="00F14D84">
        <w:t>If the attach request with attach type not set to "EPS emergency attach"</w:t>
      </w:r>
      <w:r w:rsidRPr="00F14D84">
        <w:rPr>
          <w:lang w:eastAsia="zh-CN"/>
        </w:rPr>
        <w:t xml:space="preserve"> and </w:t>
      </w:r>
      <w:r w:rsidRPr="00F14D84">
        <w:t xml:space="preserve">including a PDN CONNECTIVITY REQUEST message with request type set to "handover of emergency bearer service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d) or o) </w:t>
      </w:r>
      <w:r w:rsidRPr="00F14D84">
        <w:t xml:space="preserve">in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5.5.1</w:t>
        </w:r>
      </w:smartTag>
      <w:r w:rsidRPr="00F14D84">
        <w:t>.2.</w:t>
      </w:r>
      <w:r w:rsidRPr="00F14D84">
        <w:rPr>
          <w:lang w:eastAsia="zh-CN"/>
        </w:rPr>
        <w:t>6</w:t>
      </w:r>
      <w:r w:rsidRPr="00F14D84">
        <w:t xml:space="preserve">, the UE shall perform the procedures as described in </w:t>
      </w:r>
      <w:r w:rsidR="00FB1684" w:rsidRPr="00F14D84">
        <w:t>clause</w:t>
      </w:r>
      <w:r w:rsidRPr="00F14D84">
        <w:t> 5.5.1.2.</w:t>
      </w:r>
      <w:r w:rsidRPr="00F14D84">
        <w:rPr>
          <w:lang w:eastAsia="zh-CN"/>
        </w:rPr>
        <w:t>6</w:t>
      </w:r>
      <w:r w:rsidRPr="00F14D8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F14D84" w:rsidRDefault="00D40C70" w:rsidP="00295835">
      <w:pPr>
        <w:pStyle w:val="Heading5"/>
      </w:pPr>
      <w:bookmarkStart w:id="2202" w:name="_CR5_5_1_2_5B1"/>
      <w:bookmarkStart w:id="2203" w:name="_Toc45700207"/>
      <w:bookmarkStart w:id="2204" w:name="_Toc51919943"/>
      <w:bookmarkStart w:id="2205" w:name="_Toc68251003"/>
      <w:bookmarkStart w:id="2206" w:name="_Toc209860842"/>
      <w:bookmarkEnd w:id="2202"/>
      <w:r w:rsidRPr="00F14D84">
        <w:t>5.5.1.2.5B1</w:t>
      </w:r>
      <w:r w:rsidRPr="00F14D84">
        <w:tab/>
        <w:t>Attach by a UE transferring an emergency PDU session using a standalone PDN CONNECTIVITY REQUEST message</w:t>
      </w:r>
      <w:bookmarkEnd w:id="2201"/>
      <w:bookmarkEnd w:id="2203"/>
      <w:bookmarkEnd w:id="2204"/>
      <w:bookmarkEnd w:id="2205"/>
      <w:bookmarkEnd w:id="2206"/>
    </w:p>
    <w:p w14:paraId="71DBD871" w14:textId="77777777" w:rsidR="00D40C70" w:rsidRPr="00F14D84" w:rsidRDefault="00D40C70" w:rsidP="00D40C70">
      <w:r w:rsidRPr="00F14D8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F14D84" w:rsidRDefault="00D40C70" w:rsidP="00D40C70">
      <w:r w:rsidRPr="00F14D84">
        <w:t xml:space="preserve">If the attach request, including a PDN CONNECTIVITY REQUEST message with request type set "handover", fails due to abnormal case a) in </w:t>
      </w:r>
      <w:r w:rsidR="00FB1684" w:rsidRPr="00F14D84">
        <w:t>clause</w:t>
      </w:r>
      <w:r w:rsidRPr="00F14D8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F14D84" w:rsidRDefault="00D40C70" w:rsidP="00D40C70">
      <w:r w:rsidRPr="00F14D84">
        <w:t xml:space="preserve">If the attach request including a PDN CONNECTIVITY REQUEST message with request type set "handover" fails due to abnormal cases b), c), d) or o) in </w:t>
      </w:r>
      <w:r w:rsidR="00FB1684" w:rsidRPr="00F14D84">
        <w:t>clause</w:t>
      </w:r>
      <w:r w:rsidRPr="00F14D84">
        <w:t> 5.5.1.2.6, the UE intends to transfer an emergency PDU session:</w:t>
      </w:r>
    </w:p>
    <w:p w14:paraId="6581AA64" w14:textId="77777777" w:rsidR="00D40C70" w:rsidRPr="00F14D84" w:rsidRDefault="00D40C70" w:rsidP="00D40C70">
      <w:pPr>
        <w:pStyle w:val="B1"/>
      </w:pPr>
      <w:r w:rsidRPr="00F14D84">
        <w:t>-</w:t>
      </w:r>
      <w:r w:rsidRPr="00F14D84">
        <w:tab/>
        <w:t>if an EMM cause set to #19 "ESM failure" is received, the UE shall attempt EPS attach; and</w:t>
      </w:r>
    </w:p>
    <w:p w14:paraId="3A72B8FD" w14:textId="77777777" w:rsidR="00D40C70" w:rsidRPr="00F14D84" w:rsidRDefault="00D40C70" w:rsidP="00D40C70">
      <w:pPr>
        <w:pStyle w:val="B1"/>
      </w:pPr>
      <w:r w:rsidRPr="00F14D84">
        <w:t>-</w:t>
      </w:r>
      <w:r w:rsidRPr="00F14D84">
        <w:tab/>
        <w:t>otherwise, the UE shall attempt EPS attach for emergency bearer services,</w:t>
      </w:r>
    </w:p>
    <w:p w14:paraId="5E2F82A6" w14:textId="77777777" w:rsidR="00D40C70" w:rsidRPr="00F14D84" w:rsidRDefault="00D40C70" w:rsidP="00D40C70">
      <w:pPr>
        <w:rPr>
          <w:lang w:eastAsia="zh-CN"/>
        </w:rPr>
      </w:pPr>
      <w:r w:rsidRPr="00F14D84">
        <w:t>with the ATTACH REQUEST message including a PDN CONNECTIVITY REQUEST message with request type set to "handover of emergency bearer services" for the emergency PDU session.</w:t>
      </w:r>
    </w:p>
    <w:p w14:paraId="5FB3F1BF" w14:textId="77777777" w:rsidR="00D40C70" w:rsidRPr="00F14D84" w:rsidRDefault="00D40C70" w:rsidP="00295835">
      <w:pPr>
        <w:pStyle w:val="Heading5"/>
      </w:pPr>
      <w:bookmarkStart w:id="2207" w:name="_CR5_5_1_2_5C"/>
      <w:bookmarkStart w:id="2208" w:name="_Toc20217944"/>
      <w:bookmarkStart w:id="2209" w:name="_Toc27743829"/>
      <w:bookmarkStart w:id="2210" w:name="_Toc35959400"/>
      <w:bookmarkStart w:id="2211" w:name="_Toc45202832"/>
      <w:bookmarkStart w:id="2212" w:name="_Toc45700208"/>
      <w:bookmarkStart w:id="2213" w:name="_Toc51919944"/>
      <w:bookmarkStart w:id="2214" w:name="_Toc68251004"/>
      <w:bookmarkStart w:id="2215" w:name="_Toc209860843"/>
      <w:bookmarkEnd w:id="2207"/>
      <w:r w:rsidRPr="00F14D84">
        <w:t>5.5.1.2.5C</w:t>
      </w:r>
      <w:r w:rsidRPr="00F14D84">
        <w:tab/>
        <w:t>Attach for access to RLOS not accepted by the network</w:t>
      </w:r>
      <w:bookmarkEnd w:id="2208"/>
      <w:bookmarkEnd w:id="2209"/>
      <w:bookmarkEnd w:id="2210"/>
      <w:bookmarkEnd w:id="2211"/>
      <w:bookmarkEnd w:id="2212"/>
      <w:bookmarkEnd w:id="2213"/>
      <w:bookmarkEnd w:id="2214"/>
      <w:bookmarkEnd w:id="2215"/>
    </w:p>
    <w:p w14:paraId="35143A2C" w14:textId="77777777" w:rsidR="00431B51" w:rsidRPr="00F14D84" w:rsidRDefault="00D40C70" w:rsidP="00D40C70">
      <w:r w:rsidRPr="00F14D84">
        <w:t>If the attach request for access to RLOS is received by the network and the UE requesting attach is not in limited service state, the MME shall reject the UE's attach request.</w:t>
      </w:r>
    </w:p>
    <w:p w14:paraId="6D2C526C" w14:textId="64086B78" w:rsidR="00D40C70" w:rsidRPr="00F14D84" w:rsidRDefault="00D40C70" w:rsidP="00D40C70">
      <w:r w:rsidRPr="00F14D84">
        <w:t>If the attach request for access to RLOS cannot be accepted by the network, the MME shall send an ATTACH REJECT message to the UE including EMM cause #35 "Requested service option not authorized</w:t>
      </w:r>
      <w:r w:rsidRPr="00F14D84">
        <w:rPr>
          <w:lang w:eastAsia="zh-CN"/>
        </w:rPr>
        <w:t xml:space="preserve"> in this PLMN</w:t>
      </w:r>
      <w:r w:rsidRPr="00F14D84">
        <w:t xml:space="preserve">" or one of the EMM cause values as described in </w:t>
      </w:r>
      <w:r w:rsidR="00FB1684" w:rsidRPr="00F14D84">
        <w:t>clause</w:t>
      </w:r>
      <w:r w:rsidRPr="00F14D84">
        <w:t> 5.5.1.2.5.</w:t>
      </w:r>
    </w:p>
    <w:p w14:paraId="5862E1D5" w14:textId="77777777" w:rsidR="00D40C70" w:rsidRPr="00F14D84" w:rsidRDefault="00D40C70" w:rsidP="00D40C70">
      <w:r w:rsidRPr="00F14D8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F14D84" w:rsidRDefault="00D40C70" w:rsidP="00D40C70">
      <w:r w:rsidRPr="00F14D84">
        <w:t xml:space="preserve">Upon receiving the ATTACH REJECT message including one of the other EMM cause values, the UE shall perform the actions as described in </w:t>
      </w:r>
      <w:r w:rsidR="00FB1684" w:rsidRPr="00F14D84">
        <w:t>clause</w:t>
      </w:r>
      <w:r w:rsidRPr="00F14D84">
        <w:t> 5.5.1.2.5. along with the following conditions:</w:t>
      </w:r>
    </w:p>
    <w:p w14:paraId="679DCA40" w14:textId="77777777" w:rsidR="00D40C70" w:rsidRPr="00F14D84" w:rsidRDefault="00D40C70" w:rsidP="00D40C70">
      <w:pPr>
        <w:pStyle w:val="B1"/>
      </w:pPr>
      <w:r w:rsidRPr="00F14D84">
        <w:t>a)</w:t>
      </w:r>
      <w:r w:rsidRPr="00F14D8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F14D84" w:rsidRDefault="00D40C70" w:rsidP="00D40C70">
      <w:pPr>
        <w:pStyle w:val="B1"/>
      </w:pPr>
      <w:r w:rsidRPr="00F14D84">
        <w:t>b)</w:t>
      </w:r>
      <w:r w:rsidRPr="00F14D8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F14D84" w:rsidRDefault="00D40C70" w:rsidP="00D40C70">
      <w:pPr>
        <w:pStyle w:val="NO"/>
      </w:pPr>
      <w:r w:rsidRPr="00F14D84">
        <w:t>NOTE:</w:t>
      </w:r>
      <w:r w:rsidRPr="00F14D84">
        <w:tab/>
        <w:t>How long the UE attempts to access RLOS is up to UE implementation.</w:t>
      </w:r>
    </w:p>
    <w:p w14:paraId="4476CE2A" w14:textId="77777777" w:rsidR="00D40C70" w:rsidRPr="00F14D84" w:rsidRDefault="00D40C70" w:rsidP="00D40C70">
      <w:r w:rsidRPr="00F14D8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F14D84" w:rsidRDefault="00D40C70" w:rsidP="00D40C70">
      <w:bookmarkStart w:id="2216" w:name="_Toc20217945"/>
      <w:r w:rsidRPr="00F14D84">
        <w:t xml:space="preserve">If the attach request for access to RLO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or d) </w:t>
      </w:r>
      <w:r w:rsidRPr="00F14D84">
        <w:t xml:space="preserve">in </w:t>
      </w:r>
      <w:r w:rsidR="00FB1684" w:rsidRPr="00F14D84">
        <w:t>clause</w:t>
      </w:r>
      <w:r w:rsidRPr="00F14D84">
        <w:t> 5.5.</w:t>
      </w:r>
      <w:r w:rsidRPr="00F14D84">
        <w:rPr>
          <w:lang w:eastAsia="zh-CN"/>
        </w:rPr>
        <w:t>1</w:t>
      </w:r>
      <w:r w:rsidRPr="00F14D84">
        <w:t>.2.</w:t>
      </w:r>
      <w:r w:rsidRPr="00F14D84">
        <w:rPr>
          <w:lang w:eastAsia="zh-CN"/>
        </w:rPr>
        <w:t>6</w:t>
      </w:r>
      <w:r w:rsidRPr="00F14D84">
        <w:t xml:space="preserve">, the UE shall perform the procedures as described in </w:t>
      </w:r>
      <w:r w:rsidR="00FB1684" w:rsidRPr="00F14D84">
        <w:t>clause</w:t>
      </w:r>
      <w:r w:rsidRPr="00F14D84">
        <w:t> 5.5.</w:t>
      </w:r>
      <w:r w:rsidRPr="00F14D84">
        <w:rPr>
          <w:lang w:eastAsia="zh-CN"/>
        </w:rPr>
        <w:t>1</w:t>
      </w:r>
      <w:r w:rsidRPr="00F14D84">
        <w:t>.2.</w:t>
      </w:r>
      <w:r w:rsidRPr="00F14D84">
        <w:rPr>
          <w:lang w:eastAsia="zh-CN"/>
        </w:rPr>
        <w:t xml:space="preserve">6 with the exception that the UE shall skip actions that involve attempting to select GERAN or UTRAN radio access technology and actions that involve disabling the E-UTRA capability, for as long as </w:t>
      </w:r>
      <w:r w:rsidRPr="00F14D84">
        <w:t>access to RLOS is still needed.</w:t>
      </w:r>
    </w:p>
    <w:p w14:paraId="70BE6CD0" w14:textId="77777777" w:rsidR="00D40C70" w:rsidRPr="00F14D84" w:rsidRDefault="00D40C70" w:rsidP="00295835">
      <w:pPr>
        <w:pStyle w:val="Heading5"/>
      </w:pPr>
      <w:bookmarkStart w:id="2217" w:name="_CR5_5_1_2_6"/>
      <w:bookmarkStart w:id="2218" w:name="_Toc27743830"/>
      <w:bookmarkStart w:id="2219" w:name="_Toc35959401"/>
      <w:bookmarkStart w:id="2220" w:name="_Toc45202833"/>
      <w:bookmarkStart w:id="2221" w:name="_Toc45700209"/>
      <w:bookmarkStart w:id="2222" w:name="_Toc51919945"/>
      <w:bookmarkStart w:id="2223" w:name="_Toc68251005"/>
      <w:bookmarkStart w:id="2224" w:name="_Toc209860844"/>
      <w:bookmarkEnd w:id="2217"/>
      <w:r w:rsidRPr="00F14D84">
        <w:t>5.5.1.2.6</w:t>
      </w:r>
      <w:r w:rsidRPr="00F14D84">
        <w:tab/>
        <w:t>Abnormal cases in the UE</w:t>
      </w:r>
      <w:bookmarkEnd w:id="2216"/>
      <w:bookmarkEnd w:id="2218"/>
      <w:bookmarkEnd w:id="2219"/>
      <w:bookmarkEnd w:id="2220"/>
      <w:bookmarkEnd w:id="2221"/>
      <w:bookmarkEnd w:id="2222"/>
      <w:bookmarkEnd w:id="2223"/>
      <w:bookmarkEnd w:id="2224"/>
    </w:p>
    <w:p w14:paraId="5461618B" w14:textId="77777777" w:rsidR="00D40C70" w:rsidRPr="00F14D84" w:rsidRDefault="00D40C70" w:rsidP="00D40C70">
      <w:r w:rsidRPr="00F14D84">
        <w:t>The following abnormal cases can be identified:</w:t>
      </w:r>
    </w:p>
    <w:p w14:paraId="36E8069C" w14:textId="77777777" w:rsidR="00D40C70" w:rsidRPr="00F14D84" w:rsidRDefault="00D40C70" w:rsidP="00D40C70">
      <w:pPr>
        <w:pStyle w:val="B1"/>
      </w:pPr>
      <w:r w:rsidRPr="00F14D84">
        <w:t>a)</w:t>
      </w:r>
      <w:r w:rsidRPr="00F14D84">
        <w:tab/>
        <w:t>Access barred</w:t>
      </w:r>
      <w:r w:rsidRPr="00F14D84">
        <w:rPr>
          <w:lang w:eastAsia="ja-JP"/>
        </w:rPr>
        <w:t xml:space="preserve"> because of access class barring</w:t>
      </w:r>
      <w:r w:rsidRPr="00F14D84">
        <w:rPr>
          <w:lang w:eastAsia="ko-KR"/>
        </w:rPr>
        <w:t>, EAB, ACDC</w:t>
      </w:r>
      <w:r w:rsidRPr="00F14D84">
        <w:rPr>
          <w:lang w:eastAsia="ja-JP"/>
        </w:rPr>
        <w:t xml:space="preserve"> or NAS signalling connection establishment rejected by the network without "Extended wait time" received from lower layers</w:t>
      </w:r>
    </w:p>
    <w:p w14:paraId="7E5264D6" w14:textId="77777777" w:rsidR="00D40C70" w:rsidRPr="00F14D84" w:rsidRDefault="00D40C70" w:rsidP="00D40C70">
      <w:pPr>
        <w:pStyle w:val="B1"/>
        <w:rPr>
          <w:lang w:eastAsia="ko-KR"/>
        </w:rPr>
      </w:pPr>
      <w:r w:rsidRPr="00F14D84">
        <w:tab/>
        <w:t xml:space="preserve">In </w:t>
      </w:r>
      <w:r w:rsidRPr="00F14D84">
        <w:rPr>
          <w:lang w:eastAsia="zh-CN"/>
        </w:rPr>
        <w:t>WB-S1 mode,</w:t>
      </w:r>
      <w:r w:rsidRPr="00F14D84">
        <w:t xml:space="preserve"> i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t xml:space="preserve">the attach procedure shall not be started. The UE stays in the current serving cell and applies the normal cell reselection process. The attach procedure is started as soon as possible, i.e. when access </w:t>
      </w:r>
      <w:r w:rsidRPr="00F14D84">
        <w:rPr>
          <w:lang w:eastAsia="ja-JP"/>
        </w:rPr>
        <w:t>for "</w:t>
      </w:r>
      <w:r w:rsidRPr="00F14D84">
        <w:rPr>
          <w:lang w:eastAsia="ko-KR"/>
        </w:rPr>
        <w:t xml:space="preserve">originating </w:t>
      </w:r>
      <w:r w:rsidRPr="00F14D84">
        <w:rPr>
          <w:lang w:eastAsia="ja-JP"/>
        </w:rPr>
        <w:t xml:space="preserve">signalling" </w:t>
      </w:r>
      <w:r w:rsidRPr="00F14D84">
        <w:t xml:space="preserve">is granted on the current cell or when the UE moves to a cell where access </w:t>
      </w:r>
      <w:r w:rsidRPr="00F14D84">
        <w:rPr>
          <w:lang w:eastAsia="ja-JP"/>
        </w:rPr>
        <w:t>for "</w:t>
      </w:r>
      <w:r w:rsidRPr="00F14D84">
        <w:rPr>
          <w:lang w:eastAsia="ko-KR"/>
        </w:rPr>
        <w:t xml:space="preserve">originating </w:t>
      </w:r>
      <w:r w:rsidRPr="00F14D84">
        <w:rPr>
          <w:lang w:eastAsia="ja-JP"/>
        </w:rPr>
        <w:t xml:space="preserve">signalling" </w:t>
      </w:r>
      <w:r w:rsidRPr="00F14D84">
        <w:t>is granted.</w:t>
      </w:r>
    </w:p>
    <w:p w14:paraId="39F36199" w14:textId="77777777" w:rsidR="00D40C70" w:rsidRPr="00F14D84" w:rsidRDefault="00D40C70" w:rsidP="00D40C70">
      <w:pPr>
        <w:pStyle w:val="B1"/>
        <w:rPr>
          <w:lang w:eastAsia="ko-KR"/>
        </w:rPr>
      </w:pPr>
      <w:r w:rsidRPr="00F14D84">
        <w:tab/>
      </w:r>
      <w:r w:rsidRPr="00F14D84">
        <w:rPr>
          <w:lang w:eastAsia="zh-CN"/>
        </w:rPr>
        <w:t>In NB-S1 mode, i</w:t>
      </w:r>
      <w:r w:rsidRPr="00F14D84">
        <w:t xml:space="preserve">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F14D84" w:rsidRDefault="00D40C70" w:rsidP="00D40C70">
      <w:pPr>
        <w:pStyle w:val="B1"/>
        <w:rPr>
          <w:lang w:eastAsia="ko-KR"/>
        </w:rPr>
      </w:pPr>
      <w:r w:rsidRPr="00F14D84">
        <w:rPr>
          <w:lang w:eastAsia="ko-KR"/>
        </w:rPr>
        <w:tab/>
      </w:r>
      <w:r w:rsidRPr="00F14D84">
        <w:rPr>
          <w:lang w:eastAsia="zh-CN"/>
        </w:rPr>
        <w:t>In NB-S1 mode,</w:t>
      </w:r>
      <w:r w:rsidRPr="00F14D84">
        <w:t xml:space="preserve"> if access is barred</w:t>
      </w:r>
      <w:r w:rsidRPr="00F14D84">
        <w:rPr>
          <w:lang w:eastAsia="ko-KR"/>
        </w:rPr>
        <w:t xml:space="preserve">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rPr>
          <w:lang w:eastAsia="ko-KR"/>
        </w:rPr>
        <w:t>a request for an exceptional event is received from the upper layers</w:t>
      </w:r>
      <w:r w:rsidRPr="00F14D84">
        <w:rPr>
          <w:snapToGrid w:val="0"/>
          <w:lang w:eastAsia="ko-KR"/>
        </w:rPr>
        <w:t xml:space="preserve">, then </w:t>
      </w:r>
      <w:r w:rsidRPr="00F14D84">
        <w:t>the attach procedure shall be started</w:t>
      </w:r>
      <w:r w:rsidRPr="00F14D84">
        <w:rPr>
          <w:lang w:eastAsia="ko-KR"/>
        </w:rPr>
        <w:t>.</w:t>
      </w:r>
    </w:p>
    <w:p w14:paraId="55D02418" w14:textId="77777777" w:rsidR="00D40C70" w:rsidRPr="00F14D84" w:rsidRDefault="00D40C70" w:rsidP="00D40C70">
      <w:pPr>
        <w:pStyle w:val="NO"/>
      </w:pPr>
      <w:r w:rsidRPr="00F14D84">
        <w:rPr>
          <w:lang w:eastAsia="zh-CN"/>
        </w:rPr>
        <w:t>NOTE 1:</w:t>
      </w:r>
      <w:r w:rsidRPr="00F14D84">
        <w:rPr>
          <w:lang w:eastAsia="zh-CN"/>
        </w:rPr>
        <w:tab/>
        <w:t xml:space="preserve">In NB-S1 mode, the EMM layer cannot receive the </w:t>
      </w:r>
      <w:r w:rsidRPr="00F14D84">
        <w:rPr>
          <w:lang w:eastAsia="ja-JP"/>
        </w:rPr>
        <w:t>access barring alleviation indication from the lower layers (see 3GPP TS 36.331 [22])</w:t>
      </w:r>
      <w:r w:rsidRPr="00F14D84">
        <w:rPr>
          <w:lang w:eastAsia="zh-CN"/>
        </w:rPr>
        <w:t>.</w:t>
      </w:r>
    </w:p>
    <w:p w14:paraId="2D058775" w14:textId="77777777" w:rsidR="00D40C70" w:rsidRPr="00F14D84" w:rsidRDefault="00D40C70" w:rsidP="00D40C70">
      <w:pPr>
        <w:pStyle w:val="B1"/>
        <w:rPr>
          <w:lang w:eastAsia="ko-KR"/>
        </w:rPr>
      </w:pPr>
      <w:r w:rsidRPr="00F14D84">
        <w:rPr>
          <w:lang w:eastAsia="ko-KR"/>
        </w:rPr>
        <w:tab/>
      </w:r>
      <w:r w:rsidRPr="00F14D84">
        <w:t>If access is barred</w:t>
      </w:r>
      <w:r w:rsidRPr="00F14D84">
        <w:rPr>
          <w:lang w:eastAsia="ko-KR"/>
        </w:rPr>
        <w:t xml:space="preserve"> because of access class barring </w:t>
      </w:r>
      <w:r w:rsidRPr="00F14D84">
        <w:rPr>
          <w:lang w:eastAsia="ja-JP"/>
        </w:rPr>
        <w:t>for "</w:t>
      </w:r>
      <w:r w:rsidRPr="00F14D84">
        <w:rPr>
          <w:lang w:eastAsia="ko-KR"/>
        </w:rPr>
        <w:t xml:space="preserve">originating </w:t>
      </w:r>
      <w:r w:rsidRPr="00F14D84">
        <w:rPr>
          <w:lang w:eastAsia="ja-JP"/>
        </w:rPr>
        <w:t>signalling" (see 3GPP TS 36.331 [22]),</w:t>
      </w:r>
      <w:r w:rsidRPr="00F14D84">
        <w:rPr>
          <w:lang w:eastAsia="ko-KR"/>
        </w:rPr>
        <w:t xml:space="preserve"> ACDC is applicable to the request from </w:t>
      </w:r>
      <w:r w:rsidRPr="00F14D84">
        <w:rPr>
          <w:lang w:eastAsia="ja-JP"/>
        </w:rPr>
        <w:t>the upper layers</w:t>
      </w:r>
      <w:r w:rsidRPr="00F14D84">
        <w:rPr>
          <w:lang w:eastAsia="ko-KR"/>
        </w:rPr>
        <w:t xml:space="preserve">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the attach procedure shall</w:t>
      </w:r>
      <w:r w:rsidRPr="00F14D84">
        <w:rPr>
          <w:lang w:eastAsia="ko-KR"/>
        </w:rPr>
        <w:t xml:space="preserve"> </w:t>
      </w:r>
      <w:r w:rsidRPr="00F14D84">
        <w:t>be started.</w:t>
      </w:r>
    </w:p>
    <w:p w14:paraId="482A6C12" w14:textId="77777777" w:rsidR="00D40C70" w:rsidRPr="00F14D84" w:rsidRDefault="00D40C70" w:rsidP="00D40C70">
      <w:pPr>
        <w:pStyle w:val="B1"/>
        <w:rPr>
          <w:lang w:eastAsia="ko-KR"/>
        </w:rPr>
      </w:pPr>
      <w:r w:rsidRPr="00F14D84">
        <w:rPr>
          <w:lang w:eastAsia="ko-KR"/>
        </w:rPr>
        <w:tab/>
      </w:r>
      <w:r w:rsidRPr="00F14D84">
        <w:t>If access is barred</w:t>
      </w:r>
      <w:r w:rsidRPr="00F14D84">
        <w:rPr>
          <w:lang w:eastAsia="ko-KR"/>
        </w:rPr>
        <w:t xml:space="preserve"> for a certain ACDC category</w:t>
      </w:r>
      <w:r w:rsidRPr="00F14D84">
        <w:rPr>
          <w:lang w:eastAsia="ja-JP"/>
        </w:rPr>
        <w:t xml:space="preserve"> (see 3GPP TS 36.331 [22]), </w:t>
      </w:r>
      <w:r w:rsidRPr="00F14D84">
        <w:rPr>
          <w:lang w:eastAsia="ko-KR"/>
        </w:rPr>
        <w:t xml:space="preserve">a request with a higher ACDC category is received from the upper layers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the attach procedure shall be started</w:t>
      </w:r>
      <w:r w:rsidRPr="00F14D84">
        <w:rPr>
          <w:lang w:eastAsia="ko-KR"/>
        </w:rPr>
        <w:t>.</w:t>
      </w:r>
    </w:p>
    <w:p w14:paraId="7E5FBBBA" w14:textId="77777777" w:rsidR="00D35EC6" w:rsidRPr="00F14D84" w:rsidRDefault="00D40C70" w:rsidP="00D35EC6">
      <w:pPr>
        <w:pStyle w:val="B1"/>
        <w:rPr>
          <w:lang w:eastAsia="ko-KR"/>
        </w:rPr>
      </w:pPr>
      <w:r w:rsidRPr="00F14D84">
        <w:rPr>
          <w:lang w:eastAsia="ko-KR"/>
        </w:rPr>
        <w:tab/>
      </w:r>
      <w:r w:rsidRPr="00F14D84">
        <w:t>If an access request for an uncategorized application is barred due to ACDC</w:t>
      </w:r>
      <w:r w:rsidRPr="00F14D84">
        <w:rPr>
          <w:lang w:eastAsia="ja-JP"/>
        </w:rPr>
        <w:t xml:space="preserve"> (see 3GPP TS 36.331 [22</w:t>
      </w:r>
      <w:r w:rsidRPr="00F14D84">
        <w:t>]), a request with a certain ACDC category is received from the upper layers and the UE supports ACDC, then the attach procedure shall be started</w:t>
      </w:r>
      <w:r w:rsidRPr="00F14D84">
        <w:rPr>
          <w:lang w:eastAsia="ko-KR"/>
        </w:rPr>
        <w:t>.</w:t>
      </w:r>
    </w:p>
    <w:p w14:paraId="39B1CF13" w14:textId="77777777" w:rsidR="00D35EC6" w:rsidRPr="00F14D84" w:rsidRDefault="00D35EC6" w:rsidP="00D35EC6">
      <w:pPr>
        <w:pStyle w:val="B1"/>
      </w:pPr>
      <w:r w:rsidRPr="00F14D84">
        <w:t>aa)</w:t>
      </w:r>
      <w:r w:rsidRPr="00F14D84">
        <w:tab/>
        <w:t>Lower layer failure to establish the RRC connection and:</w:t>
      </w:r>
    </w:p>
    <w:p w14:paraId="7561D328" w14:textId="1EB34AF9" w:rsidR="00D35EC6" w:rsidRPr="00F14D84" w:rsidRDefault="008440DE" w:rsidP="00D35EC6">
      <w:pPr>
        <w:pStyle w:val="B2"/>
        <w:rPr>
          <w:lang w:eastAsia="ja-JP"/>
        </w:rPr>
      </w:pPr>
      <w:r w:rsidRPr="00F14D84">
        <w:t>-</w:t>
      </w:r>
      <w:r w:rsidRPr="00F14D84">
        <w:tab/>
        <w:t>the UE is in</w:t>
      </w:r>
      <w:r w:rsidRPr="00F14D84">
        <w:rPr>
          <w:lang w:eastAsia="ja-JP"/>
        </w:rPr>
        <w:t xml:space="preserve"> a PLMN of</w:t>
      </w:r>
      <w:r w:rsidRPr="00F14D84">
        <w:t xml:space="preserve"> its </w:t>
      </w:r>
      <w:r w:rsidRPr="00F14D84">
        <w:rPr>
          <w:lang w:eastAsia="ja-JP"/>
        </w:rPr>
        <w:t>home country</w:t>
      </w:r>
      <w:r w:rsidRPr="00F14D84">
        <w:t xml:space="preserve"> or in an EHPLMN </w:t>
      </w:r>
      <w:r w:rsidRPr="00F14D84">
        <w:rPr>
          <w:lang w:eastAsia="ja-JP"/>
        </w:rPr>
        <w:t>(if the EHPLMN list is present);</w:t>
      </w:r>
    </w:p>
    <w:p w14:paraId="44EE9BC5" w14:textId="77777777" w:rsidR="00D35EC6" w:rsidRPr="00F14D84" w:rsidRDefault="00D35EC6" w:rsidP="00D35EC6">
      <w:pPr>
        <w:pStyle w:val="B2"/>
        <w:rPr>
          <w:lang w:eastAsia="ja-JP"/>
        </w:rPr>
      </w:pPr>
      <w:r w:rsidRPr="00F14D84">
        <w:t>-</w:t>
      </w:r>
      <w:r w:rsidRPr="00F14D84">
        <w:tab/>
        <w:t xml:space="preserve">the </w:t>
      </w:r>
      <w:r w:rsidRPr="00F14D84">
        <w:rPr>
          <w:lang w:eastAsia="zh-CN"/>
        </w:rPr>
        <w:t>attach request is neither for emergency bearer services nor for initiating a PDN connection for emergency bearer services with attach type not set to "EPS emergency attach";</w:t>
      </w:r>
    </w:p>
    <w:p w14:paraId="10DAA052" w14:textId="77777777" w:rsidR="00D35EC6" w:rsidRPr="00F14D84" w:rsidRDefault="00D35EC6" w:rsidP="00D35EC6">
      <w:pPr>
        <w:pStyle w:val="B2"/>
      </w:pPr>
      <w:r w:rsidRPr="00F14D84">
        <w:t>-</w:t>
      </w:r>
      <w:r w:rsidRPr="00F14D84">
        <w:tab/>
        <w:t xml:space="preserve">the UE supports being configured with </w:t>
      </w:r>
      <w:proofErr w:type="spellStart"/>
      <w:r w:rsidRPr="00F14D84">
        <w:t>CustomLLFailureRetry</w:t>
      </w:r>
      <w:proofErr w:type="spellEnd"/>
      <w:r w:rsidRPr="00F14D84">
        <w:t xml:space="preserve"> as specified in 3GPP TS 24.368 [15A]); and</w:t>
      </w:r>
    </w:p>
    <w:p w14:paraId="2E4535C5" w14:textId="77777777" w:rsidR="00D35EC6" w:rsidRPr="00F14D84" w:rsidRDefault="00D35EC6" w:rsidP="00D35EC6">
      <w:pPr>
        <w:pStyle w:val="B2"/>
      </w:pPr>
      <w:r w:rsidRPr="00F14D84">
        <w:t>-</w:t>
      </w:r>
      <w:r w:rsidRPr="00F14D84">
        <w:tab/>
      </w:r>
      <w:proofErr w:type="spellStart"/>
      <w:r w:rsidRPr="00F14D84">
        <w:t>CustomLLFailureRetry</w:t>
      </w:r>
      <w:proofErr w:type="spellEnd"/>
      <w:r w:rsidRPr="00F14D84">
        <w:t xml:space="preserve"> leaf is present as specified in 3GPP TS 24.368 [15A]);</w:t>
      </w:r>
    </w:p>
    <w:p w14:paraId="5AF4FF8D" w14:textId="2C313A86" w:rsidR="00BE19D9" w:rsidRPr="00F14D84" w:rsidRDefault="00BE19D9" w:rsidP="00BE19D9">
      <w:pPr>
        <w:pStyle w:val="B1"/>
        <w:rPr>
          <w:lang w:eastAsia="ko-KR"/>
        </w:rPr>
      </w:pPr>
      <w:r w:rsidRPr="00F14D84">
        <w:tab/>
        <w:t xml:space="preserve">The UE shall increment the UE implementation specific attempt counter. If the UE implementation specific attempt counter is less than the value of </w:t>
      </w:r>
      <w:proofErr w:type="spellStart"/>
      <w:r w:rsidRPr="00F14D84">
        <w:t>MaxMinRetry</w:t>
      </w:r>
      <w:proofErr w:type="spellEnd"/>
      <w:r w:rsidRPr="00F14D84">
        <w:t xml:space="preserve"> consecutive attempts, the UE shall start T3411 with the duration of </w:t>
      </w:r>
      <w:proofErr w:type="spellStart"/>
      <w:r w:rsidRPr="00F14D84">
        <w:t>MinRetryTimer</w:t>
      </w:r>
      <w:proofErr w:type="spellEnd"/>
      <w:r w:rsidRPr="00F14D84">
        <w:t xml:space="preserve">. If the UE implementation specific attempt counter is equal to the value of </w:t>
      </w:r>
      <w:proofErr w:type="spellStart"/>
      <w:r w:rsidRPr="00F14D84">
        <w:t>MaxMinRetry</w:t>
      </w:r>
      <w:proofErr w:type="spellEnd"/>
      <w:r w:rsidRPr="00F14D84">
        <w:t xml:space="preserve">, the UE shall start T3402 with the duration of </w:t>
      </w:r>
      <w:proofErr w:type="spellStart"/>
      <w:r w:rsidRPr="00F14D84">
        <w:t>MaxRetryTimer</w:t>
      </w:r>
      <w:proofErr w:type="spellEnd"/>
      <w:r w:rsidRPr="00F14D84">
        <w:t xml:space="preserve"> and set the attach attempt counter to 5.</w:t>
      </w:r>
    </w:p>
    <w:p w14:paraId="03FC9BAB" w14:textId="77777777" w:rsidR="00BE19D9" w:rsidRPr="00F14D84" w:rsidRDefault="00BE19D9" w:rsidP="00BE19D9">
      <w:pPr>
        <w:pStyle w:val="B1"/>
      </w:pPr>
      <w:r w:rsidRPr="00F14D84">
        <w:tab/>
        <w:t>The attach procedure shall be aborted, and the UE shall proceed as described below.</w:t>
      </w:r>
    </w:p>
    <w:p w14:paraId="4BD956D3" w14:textId="4A863E41" w:rsidR="00D40C70" w:rsidRPr="00F14D84" w:rsidRDefault="00D40C70" w:rsidP="00D40C70">
      <w:pPr>
        <w:pStyle w:val="B1"/>
      </w:pPr>
      <w:r w:rsidRPr="00F14D84">
        <w:t>b)</w:t>
      </w:r>
      <w:r w:rsidRPr="00F14D84">
        <w:tab/>
        <w:t xml:space="preserve">Lower layer failure </w:t>
      </w:r>
      <w:r w:rsidR="00D35EC6" w:rsidRPr="00F14D84">
        <w:t xml:space="preserve">not covered in case aa) </w:t>
      </w:r>
      <w:r w:rsidRPr="00F14D84">
        <w:t xml:space="preserve">or release of the NAS signalling connection </w:t>
      </w:r>
      <w:r w:rsidRPr="00F14D84">
        <w:rPr>
          <w:lang w:eastAsia="ja-JP"/>
        </w:rPr>
        <w:t xml:space="preserve">without "Extended wait time" and without </w:t>
      </w:r>
      <w:r w:rsidRPr="00F14D84">
        <w:t>"</w:t>
      </w:r>
      <w:r w:rsidRPr="00F14D84">
        <w:rPr>
          <w:lang w:eastAsia="zh-CN"/>
        </w:rPr>
        <w:t>Extended w</w:t>
      </w:r>
      <w:r w:rsidRPr="00F14D84">
        <w:t xml:space="preserve">ait time CP data" </w:t>
      </w:r>
      <w:r w:rsidRPr="00F14D84">
        <w:rPr>
          <w:lang w:eastAsia="ja-JP"/>
        </w:rPr>
        <w:t>received from lower layers</w:t>
      </w:r>
      <w:r w:rsidRPr="00F14D84">
        <w:t xml:space="preserve"> before the ATTACH ACCEPT or ATTACH REJECT message is received</w:t>
      </w:r>
    </w:p>
    <w:p w14:paraId="6BE4CADF" w14:textId="77777777" w:rsidR="00D40C70" w:rsidRPr="00F14D84" w:rsidRDefault="00D40C70" w:rsidP="00D40C70">
      <w:pPr>
        <w:pStyle w:val="B1"/>
      </w:pPr>
      <w:r w:rsidRPr="00F14D84">
        <w:tab/>
        <w:t>The attach procedure shall be aborted, and the UE shall proceed as described below.</w:t>
      </w:r>
    </w:p>
    <w:p w14:paraId="4347AE45" w14:textId="77777777" w:rsidR="00D40C70" w:rsidRPr="00F14D84" w:rsidRDefault="00D40C70" w:rsidP="00D40C70">
      <w:pPr>
        <w:pStyle w:val="B1"/>
      </w:pPr>
      <w:r w:rsidRPr="00F14D84">
        <w:t>c)</w:t>
      </w:r>
      <w:r w:rsidRPr="00F14D84">
        <w:tab/>
        <w:t>T3410 timeout</w:t>
      </w:r>
    </w:p>
    <w:p w14:paraId="2FF55E37" w14:textId="77777777" w:rsidR="00D40C70" w:rsidRPr="00F14D84" w:rsidRDefault="00D40C70" w:rsidP="00D40C70">
      <w:pPr>
        <w:pStyle w:val="B1"/>
        <w:rPr>
          <w:lang w:eastAsia="zh-CN"/>
        </w:rPr>
      </w:pPr>
      <w:r w:rsidRPr="00F14D84">
        <w:tab/>
        <w:t>The UE shall abort the attach procedure. The NAS signalling connection, if any, shall be released locally.</w:t>
      </w:r>
    </w:p>
    <w:p w14:paraId="732C32F4" w14:textId="38CBAD7D" w:rsidR="00D40C70" w:rsidRPr="00F14D84" w:rsidRDefault="00D40C70" w:rsidP="00D40C70">
      <w:pPr>
        <w:pStyle w:val="NO"/>
      </w:pPr>
      <w:r w:rsidRPr="00F14D84">
        <w:rPr>
          <w:lang w:eastAsia="zh-CN"/>
        </w:rPr>
        <w:t>NOTE 2:</w:t>
      </w:r>
      <w:r w:rsidRPr="00F14D84">
        <w:rPr>
          <w:lang w:eastAsia="zh-CN"/>
        </w:rPr>
        <w:tab/>
        <w:t>The NAS signalling connection can also be released i</w:t>
      </w:r>
      <w:r w:rsidRPr="00F14D84">
        <w:t>f the UE deems that the network has failed the authentication check</w:t>
      </w:r>
      <w:r w:rsidRPr="00F14D84">
        <w:rPr>
          <w:lang w:eastAsia="zh-CN"/>
        </w:rPr>
        <w:t xml:space="preserve"> as specified in </w:t>
      </w:r>
      <w:r w:rsidR="00FB1684" w:rsidRPr="00F14D84">
        <w:rPr>
          <w:lang w:eastAsia="zh-CN"/>
        </w:rPr>
        <w:t>clause</w:t>
      </w:r>
      <w:r w:rsidRPr="00F14D84">
        <w:rPr>
          <w:lang w:eastAsia="zh-CN"/>
        </w:rPr>
        <w:t> 5.4.2.7.</w:t>
      </w:r>
    </w:p>
    <w:p w14:paraId="01ABA5B8" w14:textId="77777777" w:rsidR="00D40C70" w:rsidRPr="00F14D84" w:rsidRDefault="00D40C70" w:rsidP="00CC45F7">
      <w:pPr>
        <w:pStyle w:val="B1"/>
      </w:pPr>
      <w:r w:rsidRPr="00F14D84">
        <w:tab/>
        <w:t>The UE shall proceed as described below.</w:t>
      </w:r>
    </w:p>
    <w:p w14:paraId="7DA8F671" w14:textId="43C8AC60" w:rsidR="00724BEA" w:rsidRPr="00F14D84" w:rsidRDefault="00724BEA" w:rsidP="00724BEA">
      <w:pPr>
        <w:pStyle w:val="B1"/>
      </w:pPr>
      <w:r w:rsidRPr="00F14D84">
        <w:t>d)</w:t>
      </w:r>
      <w:r w:rsidRPr="00F14D84">
        <w:tab/>
        <w:t>ATTACH REJECT, other EMM cause values than those treated in clause 5.5.1.2.5, and cases of EMM cause values #22, #25, #31</w:t>
      </w:r>
      <w:r w:rsidR="00CC11B4" w:rsidRPr="00F14D84">
        <w:t>,</w:t>
      </w:r>
      <w:r w:rsidRPr="00F14D84">
        <w:t xml:space="preserve"> #78, </w:t>
      </w:r>
      <w:ins w:id="2225" w:author="CR4559" w:date="2025-11-03T18:42:00Z">
        <w:r w:rsidR="00873392" w:rsidRPr="00F14D84">
          <w:t xml:space="preserve">#80, </w:t>
        </w:r>
      </w:ins>
      <w:r w:rsidR="00CC11B4" w:rsidRPr="00F14D84">
        <w:t xml:space="preserve">and #83, </w:t>
      </w:r>
      <w:r w:rsidRPr="00F14D84">
        <w:t>if considered as abnormal cases according to clause 5.5.1.2.5</w:t>
      </w:r>
      <w:ins w:id="2226" w:author="CR4559" w:date="2025-11-03T18:43:00Z">
        <w:r w:rsidR="00873392" w:rsidRPr="00F14D84">
          <w:t>.</w:t>
        </w:r>
      </w:ins>
    </w:p>
    <w:p w14:paraId="1435F32D" w14:textId="77777777" w:rsidR="00D40C70" w:rsidRPr="00F14D84" w:rsidRDefault="00D40C70" w:rsidP="00D40C70">
      <w:pPr>
        <w:pStyle w:val="B1"/>
        <w:rPr>
          <w:lang w:eastAsia="ja-JP"/>
        </w:rPr>
      </w:pPr>
      <w:r w:rsidRPr="00F14D84">
        <w:tab/>
        <w:t>Upon reception of the EMM cause #19 "ESM failure", if the UE is not configured for NAS signalling low priority</w:t>
      </w:r>
      <w:r w:rsidRPr="00F14D84">
        <w:rPr>
          <w:lang w:eastAsia="zh-CN"/>
        </w:rPr>
        <w:t xml:space="preserve"> and </w:t>
      </w:r>
      <w:r w:rsidRPr="00F14D84">
        <w:t>the ESM cause value</w:t>
      </w:r>
      <w:r w:rsidRPr="00F14D84">
        <w:rPr>
          <w:lang w:eastAsia="zh-CN"/>
        </w:rPr>
        <w:t xml:space="preserve"> received</w:t>
      </w:r>
      <w:r w:rsidRPr="00F14D84">
        <w:t xml:space="preserve"> </w:t>
      </w:r>
      <w:r w:rsidRPr="00F14D84">
        <w:rPr>
          <w:lang w:eastAsia="zh-CN"/>
        </w:rPr>
        <w:t xml:space="preserve">in the </w:t>
      </w:r>
      <w:r w:rsidRPr="00F14D84">
        <w:rPr>
          <w:lang w:eastAsia="ko-KR"/>
        </w:rPr>
        <w:t>PDN CONNECTIVITY</w:t>
      </w:r>
      <w:r w:rsidRPr="00F14D84">
        <w:t xml:space="preserve"> REJECT message</w:t>
      </w:r>
      <w:r w:rsidRPr="00F14D84">
        <w:rPr>
          <w:lang w:eastAsia="ko-KR"/>
        </w:rPr>
        <w:t xml:space="preserve"> </w:t>
      </w:r>
      <w:r w:rsidRPr="00F14D84">
        <w:rPr>
          <w:lang w:eastAsia="zh-CN"/>
        </w:rPr>
        <w:t xml:space="preserve">is not </w:t>
      </w:r>
      <w:r w:rsidRPr="00F14D84">
        <w:t>#</w:t>
      </w:r>
      <w:r w:rsidRPr="00F14D84">
        <w:rPr>
          <w:lang w:eastAsia="zh-CN"/>
        </w:rPr>
        <w:t>54</w:t>
      </w:r>
      <w:r w:rsidRPr="00F14D84">
        <w:t xml:space="preserve"> "PDN connection does not exist", the UE may set the attach attempt counter to 5. </w:t>
      </w:r>
      <w:r w:rsidRPr="00F14D84">
        <w:rPr>
          <w:lang w:eastAsia="ja-JP"/>
        </w:rPr>
        <w:t xml:space="preserve">Subsequently, if the UE needs to retransmit the </w:t>
      </w:r>
      <w:r w:rsidRPr="00F14D84">
        <w:t>ATTACH REQUEST message</w:t>
      </w:r>
      <w:r w:rsidRPr="00F14D84">
        <w:rPr>
          <w:lang w:eastAsia="ja-JP"/>
        </w:rPr>
        <w:t xml:space="preserve"> to request PDN connectivity towards a different APN, the UE may stop T3411 or T3402, if running, and send the </w:t>
      </w:r>
      <w:r w:rsidRPr="00F14D84">
        <w:t>ATTACH REQUEST message</w:t>
      </w:r>
      <w:r w:rsidRPr="00F14D8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F14D84" w:rsidRDefault="00D40C70" w:rsidP="009D6B09">
      <w:pPr>
        <w:pStyle w:val="NO"/>
      </w:pPr>
      <w:r w:rsidRPr="00F14D84">
        <w:t>NOTE 3:</w:t>
      </w:r>
      <w:r w:rsidRPr="00F14D84">
        <w:tab/>
        <w:t>When receiving EMM cause #19 "ESM failure", coordination is required between the EMM and ESM sublayers in the UE to determine whether to set the attach attempt counter to 5.</w:t>
      </w:r>
    </w:p>
    <w:p w14:paraId="56464B7C" w14:textId="77777777" w:rsidR="00D40C70" w:rsidRPr="00F14D84" w:rsidRDefault="00D40C70" w:rsidP="00D40C70">
      <w:pPr>
        <w:pStyle w:val="B1"/>
      </w:pPr>
      <w:r w:rsidRPr="00F14D84">
        <w:tab/>
      </w:r>
      <w:r w:rsidRPr="00F14D84">
        <w:rPr>
          <w:lang w:eastAsia="zh-CN"/>
        </w:rPr>
        <w:t>If the attach request is neither for emergency bearer services nor for initiating a PDN connection for emergency bearer services with attach type not set to "EPS emergency attach", u</w:t>
      </w:r>
      <w:r w:rsidRPr="00F14D84">
        <w:t>pon reception of the EMM causes #95, #96, #97, #99 and #111 the UE should set the attach attempt counter to 5.</w:t>
      </w:r>
    </w:p>
    <w:p w14:paraId="61CAAF3C" w14:textId="77777777" w:rsidR="00D40C70" w:rsidRPr="00F14D84" w:rsidRDefault="00D40C70" w:rsidP="00D40C70">
      <w:pPr>
        <w:pStyle w:val="B1"/>
      </w:pPr>
      <w:r w:rsidRPr="00F14D84">
        <w:tab/>
        <w:t>The UE shall proceed as described below.</w:t>
      </w:r>
    </w:p>
    <w:p w14:paraId="37B16CCF" w14:textId="77777777" w:rsidR="00D40C70" w:rsidRPr="00F14D84" w:rsidRDefault="00D40C70" w:rsidP="00D40C70">
      <w:pPr>
        <w:pStyle w:val="B1"/>
      </w:pPr>
      <w:r w:rsidRPr="00F14D84">
        <w:t>e)</w:t>
      </w:r>
      <w:r w:rsidRPr="00F14D84">
        <w:tab/>
        <w:t>Change of cell into a new tracking area</w:t>
      </w:r>
    </w:p>
    <w:p w14:paraId="2CA81D23" w14:textId="77777777" w:rsidR="00D40C70" w:rsidRPr="00F14D84" w:rsidRDefault="00D40C70" w:rsidP="00D40C70">
      <w:pPr>
        <w:pStyle w:val="B1"/>
      </w:pPr>
      <w:r w:rsidRPr="00F14D8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F14D84" w:rsidRDefault="00D40C70" w:rsidP="00D40C70">
      <w:pPr>
        <w:pStyle w:val="B1"/>
      </w:pPr>
      <w:r w:rsidRPr="00F14D84">
        <w:t>f)</w:t>
      </w:r>
      <w:r w:rsidRPr="00F14D84">
        <w:tab/>
        <w:t>Mobile originated detach required</w:t>
      </w:r>
    </w:p>
    <w:p w14:paraId="6FF1BEA9" w14:textId="2CF268AB" w:rsidR="00D40C70" w:rsidRPr="00F14D84" w:rsidRDefault="00D40C70" w:rsidP="00D40C70">
      <w:pPr>
        <w:pStyle w:val="B1"/>
      </w:pPr>
      <w:r w:rsidRPr="00F14D84">
        <w:tab/>
        <w:t>The attach procedure shall be aborted, and the UE initiated detach procedure shall be performed.</w:t>
      </w:r>
      <w:r w:rsidR="00C86C15" w:rsidRPr="00F14D84">
        <w:t xml:space="preserve"> The UE shall populate the </w:t>
      </w:r>
      <w:r w:rsidR="00C86C15" w:rsidRPr="00F14D84">
        <w:rPr>
          <w:lang w:eastAsia="ko-KR"/>
        </w:rPr>
        <w:t>EPS mobile identity</w:t>
      </w:r>
      <w:r w:rsidR="00C86C15" w:rsidRPr="00F14D84">
        <w:t xml:space="preserve"> IE in the DETACH REQUEST message with the same UE identity as used in the ATTACH REQUEST message for the aborted attach procedure.</w:t>
      </w:r>
    </w:p>
    <w:p w14:paraId="282C587A" w14:textId="77777777" w:rsidR="00D40C70" w:rsidRPr="00F14D84" w:rsidRDefault="00D40C70" w:rsidP="00D40C70">
      <w:pPr>
        <w:pStyle w:val="B1"/>
      </w:pPr>
      <w:r w:rsidRPr="00F14D84">
        <w:t>g)</w:t>
      </w:r>
      <w:r w:rsidRPr="00F14D84">
        <w:tab/>
        <w:t>Detach procedure collision</w:t>
      </w:r>
    </w:p>
    <w:p w14:paraId="484AF632" w14:textId="4C1382A5" w:rsidR="00D40C70" w:rsidRPr="00F14D84" w:rsidRDefault="00D40C70" w:rsidP="00D40C70">
      <w:pPr>
        <w:pStyle w:val="B1"/>
      </w:pPr>
      <w:r w:rsidRPr="00F14D8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w:t>
      </w:r>
      <w:r w:rsidR="008F283C" w:rsidRPr="00F14D84">
        <w:t>,</w:t>
      </w:r>
      <w:r w:rsidRPr="00F14D84">
        <w:t xml:space="preserve"> the attach procedure shall be progressed and the DETACH REQUEST message shall be ignored.</w:t>
      </w:r>
    </w:p>
    <w:p w14:paraId="7ED3A6A4" w14:textId="77777777" w:rsidR="00D40C70" w:rsidRPr="00F14D84" w:rsidRDefault="00D40C70" w:rsidP="00D40C70">
      <w:pPr>
        <w:pStyle w:val="B1"/>
      </w:pPr>
      <w:r w:rsidRPr="00F14D84">
        <w:t>h)</w:t>
      </w:r>
      <w:r w:rsidRPr="00F14D84">
        <w:tab/>
        <w:t>Transmission failure of ATTACH REQUEST message indication from lower layers</w:t>
      </w:r>
    </w:p>
    <w:p w14:paraId="18ACD08D" w14:textId="77777777" w:rsidR="00D40C70" w:rsidRPr="00F14D84" w:rsidRDefault="00D40C70" w:rsidP="00D40C70">
      <w:pPr>
        <w:pStyle w:val="B1"/>
      </w:pPr>
      <w:r w:rsidRPr="00F14D84">
        <w:tab/>
        <w:t>The UE shall restart the attach procedure immediately.</w:t>
      </w:r>
    </w:p>
    <w:p w14:paraId="38C96526" w14:textId="77777777" w:rsidR="00D40C70" w:rsidRPr="00F14D84" w:rsidRDefault="00D40C70" w:rsidP="00D40C70">
      <w:pPr>
        <w:pStyle w:val="B1"/>
      </w:pPr>
      <w:proofErr w:type="spellStart"/>
      <w:r w:rsidRPr="00F14D84">
        <w:t>i</w:t>
      </w:r>
      <w:proofErr w:type="spellEnd"/>
      <w:r w:rsidRPr="00F14D84">
        <w:t>)</w:t>
      </w:r>
      <w:r w:rsidRPr="00F14D84">
        <w:tab/>
        <w:t>Transmission failure of ATTACH COMPLETE message indication from lower layers</w:t>
      </w:r>
    </w:p>
    <w:p w14:paraId="213A37ED" w14:textId="77777777" w:rsidR="00D40C70" w:rsidRPr="00F14D84" w:rsidRDefault="00D40C70" w:rsidP="00D40C70">
      <w:pPr>
        <w:pStyle w:val="B1"/>
      </w:pPr>
      <w:r w:rsidRPr="00F14D84">
        <w:tab/>
        <w:t>If the current TAI is not in the TAI list, the UE shall restart the attach procedure.</w:t>
      </w:r>
    </w:p>
    <w:p w14:paraId="51803FC3" w14:textId="77777777" w:rsidR="00D40C70" w:rsidRPr="00F14D84" w:rsidRDefault="00D40C70" w:rsidP="00D40C70">
      <w:pPr>
        <w:pStyle w:val="B1"/>
      </w:pPr>
      <w:r w:rsidRPr="00F14D8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F14D84" w:rsidRDefault="00D40C70" w:rsidP="00D40C70">
      <w:pPr>
        <w:pStyle w:val="B1"/>
      </w:pPr>
      <w:r w:rsidRPr="00F14D84">
        <w:t>j)</w:t>
      </w:r>
      <w:r w:rsidRPr="00F14D8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F14D84" w:rsidRDefault="00D40C70" w:rsidP="00D40C70">
      <w:pPr>
        <w:pStyle w:val="B1"/>
      </w:pPr>
      <w:r w:rsidRPr="00F14D8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F14D84" w:rsidRDefault="00D40C70" w:rsidP="00D40C70">
      <w:pPr>
        <w:pStyle w:val="B1"/>
      </w:pPr>
      <w:r w:rsidRPr="00F14D84">
        <w:t>k)</w:t>
      </w:r>
      <w:r w:rsidRPr="00F14D84">
        <w:tab/>
        <w:t>Indication from the lower layers that an S101 mode to S1 mode handover has been cancelled (S101 mode only)</w:t>
      </w:r>
    </w:p>
    <w:p w14:paraId="30CACEA7" w14:textId="77777777" w:rsidR="00D40C70" w:rsidRPr="00F14D84" w:rsidRDefault="00D40C70" w:rsidP="00D40C70">
      <w:pPr>
        <w:pStyle w:val="B1"/>
      </w:pPr>
      <w:r w:rsidRPr="00F14D84">
        <w:tab/>
        <w:t>The UE shall abort the attach procedure and enter state EMM-DEREGISTERED.NO-CELL-AVAILABLE.</w:t>
      </w:r>
    </w:p>
    <w:p w14:paraId="6F66BAB3" w14:textId="77777777" w:rsidR="00D40C70" w:rsidRPr="00F14D84" w:rsidRDefault="00D40C70" w:rsidP="00D40C70">
      <w:pPr>
        <w:pStyle w:val="B1"/>
      </w:pPr>
      <w:r w:rsidRPr="00F14D84">
        <w:t>l)</w:t>
      </w:r>
      <w:r w:rsidRPr="00F14D84">
        <w:tab/>
      </w:r>
      <w:r w:rsidRPr="00F14D84">
        <w:rPr>
          <w:lang w:eastAsia="ja-JP"/>
        </w:rPr>
        <w:t>"</w:t>
      </w:r>
      <w:r w:rsidRPr="00F14D84">
        <w:rPr>
          <w:lang w:eastAsia="zh-CN"/>
        </w:rPr>
        <w:t>Extended w</w:t>
      </w:r>
      <w:r w:rsidRPr="00F14D84">
        <w:t>ait time</w:t>
      </w:r>
      <w:r w:rsidRPr="00F14D84">
        <w:rPr>
          <w:lang w:eastAsia="ja-JP"/>
        </w:rPr>
        <w:t>"</w:t>
      </w:r>
      <w:r w:rsidRPr="00F14D84">
        <w:t xml:space="preserve"> from the lower layers</w:t>
      </w:r>
    </w:p>
    <w:p w14:paraId="531563A8" w14:textId="77777777" w:rsidR="00D40C70" w:rsidRPr="00F14D84" w:rsidRDefault="00D40C70" w:rsidP="00D40C70">
      <w:pPr>
        <w:pStyle w:val="B1"/>
      </w:pPr>
      <w:r w:rsidRPr="00F14D84">
        <w:tab/>
        <w:t>If the ATTACH REQUEST message contained the low priority indicator set to "MS is configured for NAS signalling low priority", the UE shall start timer T3346 with the "Extended wait time" value</w:t>
      </w:r>
      <w:r w:rsidRPr="00F14D84">
        <w:rPr>
          <w:lang w:eastAsia="zh-CN"/>
        </w:rPr>
        <w:t xml:space="preserve"> and </w:t>
      </w:r>
      <w:r w:rsidRPr="00F14D84">
        <w:t>reset the attach attempt counter.</w:t>
      </w:r>
    </w:p>
    <w:p w14:paraId="769CFCF8" w14:textId="77777777" w:rsidR="00D40C70" w:rsidRPr="00F14D84" w:rsidRDefault="00D40C70" w:rsidP="00D40C70">
      <w:pPr>
        <w:pStyle w:val="B1"/>
      </w:pPr>
      <w:r w:rsidRPr="00F14D84">
        <w:tab/>
        <w:t xml:space="preserve">If the ATTACH REQUEST message did not contain the low priority indicator set to "MS is configured for NAS signalling low priority", the </w:t>
      </w:r>
      <w:r w:rsidRPr="00F14D84">
        <w:rPr>
          <w:lang w:eastAsia="zh-CN"/>
        </w:rPr>
        <w:t>UE is operating in NB-S1 mode and the UE is not a UE configured to use AC11 – 15 in selected PLMN, then the UE shall start timer T3346</w:t>
      </w:r>
      <w:r w:rsidRPr="00F14D84">
        <w:t xml:space="preserve"> with the "Extended wait time" value</w:t>
      </w:r>
      <w:r w:rsidRPr="00F14D84">
        <w:rPr>
          <w:lang w:eastAsia="zh-CN"/>
        </w:rPr>
        <w:t xml:space="preserve"> and </w:t>
      </w:r>
      <w:r w:rsidRPr="00F14D84">
        <w:t>reset the attach attempt counter.</w:t>
      </w:r>
    </w:p>
    <w:p w14:paraId="7FA1A73B" w14:textId="107F2767" w:rsidR="00D40C70" w:rsidRPr="00F14D84" w:rsidRDefault="00D40C70" w:rsidP="00D40C70">
      <w:pPr>
        <w:pStyle w:val="B1"/>
      </w:pPr>
      <w:r w:rsidRPr="00F14D84">
        <w:tab/>
        <w:t>In other cases</w:t>
      </w:r>
      <w:r w:rsidR="00FE4BC5" w:rsidRPr="00F14D84">
        <w:t>,</w:t>
      </w:r>
      <w:r w:rsidRPr="00F14D84">
        <w:t xml:space="preserve"> the UE shall ignore the "Extended wait time".</w:t>
      </w:r>
    </w:p>
    <w:p w14:paraId="77998D6C" w14:textId="77777777" w:rsidR="00D40C70" w:rsidRPr="00F14D84" w:rsidRDefault="00D40C70" w:rsidP="00D40C70">
      <w:pPr>
        <w:pStyle w:val="B1"/>
      </w:pPr>
      <w:r w:rsidRPr="00F14D84">
        <w:tab/>
        <w:t>The UE shall abort the attach procedure, stay in the current serving cell, change the state to EMM-DEREGISTERED.ATTEMPTING-TO-ATTACH and apply the normal cell reselection process.</w:t>
      </w:r>
    </w:p>
    <w:p w14:paraId="58D36656" w14:textId="77777777" w:rsidR="00D40C70" w:rsidRPr="00F14D84" w:rsidRDefault="00D40C70" w:rsidP="00D40C70">
      <w:pPr>
        <w:pStyle w:val="B1"/>
      </w:pPr>
      <w:r w:rsidRPr="00F14D84">
        <w:tab/>
        <w:t>The UE shall proceed as described below.</w:t>
      </w:r>
    </w:p>
    <w:p w14:paraId="4109E60E" w14:textId="77777777" w:rsidR="00D40C70" w:rsidRPr="00F14D84" w:rsidRDefault="00D40C70" w:rsidP="00D40C70">
      <w:pPr>
        <w:pStyle w:val="B1"/>
      </w:pPr>
      <w:r w:rsidRPr="00F14D84">
        <w:t>la)</w:t>
      </w:r>
      <w:r w:rsidRPr="00F14D84">
        <w:tab/>
        <w:t>"</w:t>
      </w:r>
      <w:r w:rsidRPr="00F14D84">
        <w:rPr>
          <w:lang w:eastAsia="zh-CN"/>
        </w:rPr>
        <w:t>Extended w</w:t>
      </w:r>
      <w:r w:rsidRPr="00F14D84">
        <w:t>ait time CP data" from the lower layers</w:t>
      </w:r>
    </w:p>
    <w:p w14:paraId="33CB87BF" w14:textId="77777777" w:rsidR="00D40C70" w:rsidRPr="00F14D84" w:rsidRDefault="00D40C70" w:rsidP="00D40C70">
      <w:pPr>
        <w:pStyle w:val="B1"/>
      </w:pPr>
      <w:r w:rsidRPr="00F14D84">
        <w:tab/>
        <w:t xml:space="preserve">If the </w:t>
      </w:r>
      <w:r w:rsidRPr="00F14D84">
        <w:rPr>
          <w:lang w:eastAsia="zh-CN"/>
        </w:rPr>
        <w:t xml:space="preserve">UE is operating in NB-S1 mode, </w:t>
      </w:r>
      <w:r w:rsidRPr="00F14D84">
        <w:t xml:space="preserve">the UE shall start the timer </w:t>
      </w:r>
      <w:r w:rsidRPr="00F14D84">
        <w:rPr>
          <w:lang w:eastAsia="zh-CN"/>
        </w:rPr>
        <w:t xml:space="preserve">T3346 </w:t>
      </w:r>
      <w:r w:rsidRPr="00F14D84">
        <w:t>with the "Extended wait time CP data" value</w:t>
      </w:r>
      <w:r w:rsidRPr="00F14D84">
        <w:rPr>
          <w:lang w:eastAsia="zh-CN"/>
        </w:rPr>
        <w:t xml:space="preserve"> and </w:t>
      </w:r>
      <w:r w:rsidRPr="00F14D84">
        <w:t>reset the attach attempt counter.</w:t>
      </w:r>
    </w:p>
    <w:p w14:paraId="22236A01" w14:textId="21610F75" w:rsidR="00D40C70" w:rsidRPr="00F14D84" w:rsidRDefault="00D40C70" w:rsidP="00D40C70">
      <w:pPr>
        <w:pStyle w:val="B1"/>
      </w:pPr>
      <w:r w:rsidRPr="00F14D84">
        <w:tab/>
        <w:t>In other cases</w:t>
      </w:r>
      <w:r w:rsidR="00FE4BC5" w:rsidRPr="00F14D84">
        <w:t>,</w:t>
      </w:r>
      <w:r w:rsidRPr="00F14D84">
        <w:t xml:space="preserve"> the UE shall ignore the "Extended wait time CP data".</w:t>
      </w:r>
    </w:p>
    <w:p w14:paraId="43A66402" w14:textId="77777777" w:rsidR="00D40C70" w:rsidRPr="00F14D84" w:rsidRDefault="00D40C70" w:rsidP="00D40C70">
      <w:pPr>
        <w:pStyle w:val="B1"/>
      </w:pPr>
      <w:r w:rsidRPr="00F14D84">
        <w:tab/>
        <w:t>The UE shall abort the attach procedure, stay in the current serving cell, change the state to EMM-DEREGISTERED.ATTEMPTING-TO-ATTACH and apply the normal cell reselection process.</w:t>
      </w:r>
    </w:p>
    <w:p w14:paraId="61576AAE" w14:textId="77777777" w:rsidR="00D40C70" w:rsidRPr="00F14D84" w:rsidRDefault="00D40C70" w:rsidP="00D40C70">
      <w:pPr>
        <w:pStyle w:val="B1"/>
      </w:pPr>
      <w:r w:rsidRPr="00F14D84">
        <w:tab/>
        <w:t>The UE shall proceed as described below.</w:t>
      </w:r>
    </w:p>
    <w:p w14:paraId="71A479C3" w14:textId="77777777" w:rsidR="00D40C70" w:rsidRPr="00F14D84" w:rsidRDefault="00D40C70" w:rsidP="00D40C70">
      <w:pPr>
        <w:pStyle w:val="B1"/>
        <w:rPr>
          <w:lang w:eastAsia="ja-JP"/>
        </w:rPr>
      </w:pPr>
      <w:r w:rsidRPr="00F14D84">
        <w:rPr>
          <w:lang w:eastAsia="ja-JP"/>
        </w:rPr>
        <w:t>m)</w:t>
      </w:r>
      <w:r w:rsidRPr="00F14D84">
        <w:rPr>
          <w:lang w:eastAsia="ja-JP"/>
        </w:rPr>
        <w:tab/>
        <w:t>Timer T3346 is running</w:t>
      </w:r>
    </w:p>
    <w:p w14:paraId="4DE024E6" w14:textId="77777777" w:rsidR="00D40C70" w:rsidRPr="00F14D84" w:rsidRDefault="00D40C70" w:rsidP="00D40C70">
      <w:pPr>
        <w:pStyle w:val="B1"/>
      </w:pPr>
      <w:r w:rsidRPr="00F14D84">
        <w:tab/>
        <w:t>The UE shall not start the attach procedure unless:</w:t>
      </w:r>
    </w:p>
    <w:p w14:paraId="2AF47D86" w14:textId="77777777" w:rsidR="00D40C70" w:rsidRPr="00F14D84" w:rsidRDefault="00D40C70" w:rsidP="00D40C70">
      <w:pPr>
        <w:pStyle w:val="B2"/>
        <w:rPr>
          <w:lang w:eastAsia="ko-KR"/>
        </w:rPr>
      </w:pPr>
      <w:r w:rsidRPr="00F14D84">
        <w:t>-</w:t>
      </w:r>
      <w:r w:rsidRPr="00F14D84">
        <w:tab/>
        <w:t>the UE is a UE configured to use AC11 – 15 in selected PLMN</w:t>
      </w:r>
      <w:r w:rsidRPr="00F14D84">
        <w:rPr>
          <w:lang w:eastAsia="ko-KR"/>
        </w:rPr>
        <w:t>;</w:t>
      </w:r>
    </w:p>
    <w:p w14:paraId="00803BB9" w14:textId="77777777" w:rsidR="00D40C70" w:rsidRPr="00F14D84" w:rsidRDefault="00D40C70" w:rsidP="00D40C70">
      <w:pPr>
        <w:pStyle w:val="B2"/>
      </w:pPr>
      <w:r w:rsidRPr="00F14D84">
        <w:rPr>
          <w:lang w:eastAsia="ko-KR"/>
        </w:rPr>
        <w:t>-</w:t>
      </w:r>
      <w:r w:rsidRPr="00F14D84">
        <w:rPr>
          <w:lang w:eastAsia="ko-KR"/>
        </w:rPr>
        <w:tab/>
        <w:t>the UE</w:t>
      </w:r>
      <w:r w:rsidRPr="00F14D84">
        <w:t xml:space="preserve"> needs to attach for emergency bearer services;</w:t>
      </w:r>
    </w:p>
    <w:p w14:paraId="527FEAF8" w14:textId="77777777" w:rsidR="00D40C70" w:rsidRPr="00F14D84" w:rsidRDefault="00D40C70" w:rsidP="00D40C70">
      <w:pPr>
        <w:pStyle w:val="B2"/>
      </w:pPr>
      <w:r w:rsidRPr="00F14D84">
        <w:t>-</w:t>
      </w:r>
      <w:r w:rsidRPr="00F14D84">
        <w:tab/>
        <w:t>the UE in NB-S1 mode is requested by the upper layer to transmit user data related to an exceptional event and</w:t>
      </w:r>
    </w:p>
    <w:p w14:paraId="1065FFDE" w14:textId="77777777" w:rsidR="00D40C70" w:rsidRPr="00F14D84" w:rsidRDefault="00D40C70" w:rsidP="00D40C70">
      <w:pPr>
        <w:pStyle w:val="B3"/>
      </w:pPr>
      <w:proofErr w:type="spellStart"/>
      <w:r w:rsidRPr="00F14D84">
        <w:t>i</w:t>
      </w:r>
      <w:proofErr w:type="spellEnd"/>
      <w:r w:rsidRPr="00F14D84">
        <w:t>)</w:t>
      </w:r>
      <w:r w:rsidRPr="00F14D84">
        <w:tab/>
        <w:t xml:space="preserve">the UE is </w:t>
      </w:r>
      <w:r w:rsidRPr="00F14D84">
        <w:rPr>
          <w:snapToGrid w:val="0"/>
        </w:rPr>
        <w:t xml:space="preserve">allowed to use </w:t>
      </w:r>
      <w:r w:rsidRPr="00F14D84">
        <w:t xml:space="preserve">exception data reporting (see </w:t>
      </w:r>
      <w:r w:rsidRPr="00F14D84">
        <w:rPr>
          <w:snapToGrid w:val="0"/>
        </w:rPr>
        <w:t xml:space="preserve">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w:t>
      </w:r>
    </w:p>
    <w:p w14:paraId="3415A970" w14:textId="77777777" w:rsidR="00D40C70" w:rsidRPr="00F14D84" w:rsidRDefault="00D40C70" w:rsidP="00D40C70">
      <w:pPr>
        <w:pStyle w:val="B3"/>
      </w:pPr>
      <w:r w:rsidRPr="00F14D84">
        <w:t>ii)</w:t>
      </w:r>
      <w:r w:rsidRPr="00F14D84">
        <w:tab/>
      </w:r>
      <w:r w:rsidRPr="00F14D84">
        <w:rPr>
          <w:lang w:eastAsia="ko-KR"/>
        </w:rPr>
        <w:t>timer T3346 was not started when NAS signalling connection was established with RRC establishment cause set to "</w:t>
      </w:r>
      <w:r w:rsidRPr="00F14D84">
        <w:t>MO exception data</w:t>
      </w:r>
      <w:r w:rsidRPr="00F14D84">
        <w:rPr>
          <w:lang w:eastAsia="ko-KR"/>
        </w:rPr>
        <w:t>"</w:t>
      </w:r>
      <w:r w:rsidRPr="00F14D84">
        <w:t>; or</w:t>
      </w:r>
    </w:p>
    <w:p w14:paraId="3E11F399" w14:textId="77777777" w:rsidR="00D40C70" w:rsidRPr="00F14D84" w:rsidRDefault="00D40C70" w:rsidP="00D40C70">
      <w:pPr>
        <w:pStyle w:val="B2"/>
      </w:pPr>
      <w:r w:rsidRPr="00F14D84">
        <w:t>-</w:t>
      </w:r>
      <w:r w:rsidRPr="00F14D84">
        <w:tab/>
        <w:t xml:space="preserve">the UE needs to attach without the </w:t>
      </w:r>
      <w:r w:rsidRPr="00F14D84">
        <w:rPr>
          <w:lang w:eastAsia="zh-CN"/>
        </w:rPr>
        <w:t>NAS signalling low priority indication</w:t>
      </w:r>
      <w:r w:rsidRPr="00F14D84">
        <w:t xml:space="preserve"> and if the timer T3346 was started due to </w:t>
      </w:r>
      <w:r w:rsidRPr="00F14D84">
        <w:rPr>
          <w:lang w:eastAsia="zh-CN"/>
        </w:rPr>
        <w:t xml:space="preserve">rejection of </w:t>
      </w:r>
      <w:r w:rsidRPr="00F14D84">
        <w:t>a NAS request message (</w:t>
      </w:r>
      <w:r w:rsidRPr="00F14D84">
        <w:rPr>
          <w:lang w:eastAsia="zh-CN"/>
        </w:rPr>
        <w:t xml:space="preserve">e.g. </w:t>
      </w:r>
      <w:r w:rsidRPr="00F14D84">
        <w:t>ATTACH REQUEST, TRACKING AREA UPDATE REQUEST or EXTENDED SERVICE REQUEST) which contained the low priority indicator set to "MS is configured for NAS signalling low priority".</w:t>
      </w:r>
    </w:p>
    <w:p w14:paraId="51BAFA1D" w14:textId="77777777" w:rsidR="00D40C70" w:rsidRPr="00F14D84" w:rsidRDefault="00D40C70" w:rsidP="00D40C70">
      <w:pPr>
        <w:pStyle w:val="B1"/>
      </w:pPr>
      <w:r w:rsidRPr="00F14D84">
        <w:tab/>
        <w:t>The UE stays in the current serving cell and applies the normal cell reselection process.</w:t>
      </w:r>
    </w:p>
    <w:p w14:paraId="0D1A19F5" w14:textId="77777777" w:rsidR="00D40C70" w:rsidRPr="00F14D84" w:rsidRDefault="00D40C70" w:rsidP="00D40C70">
      <w:pPr>
        <w:pStyle w:val="NO"/>
      </w:pPr>
      <w:r w:rsidRPr="00F14D84">
        <w:t>NOTE </w:t>
      </w:r>
      <w:r w:rsidRPr="00F14D84">
        <w:rPr>
          <w:lang w:eastAsia="zh-CN"/>
        </w:rPr>
        <w:t>4</w:t>
      </w:r>
      <w:r w:rsidRPr="00F14D84">
        <w:t>:</w:t>
      </w:r>
      <w:r w:rsidRPr="00F14D84">
        <w:tab/>
        <w:t xml:space="preserve">It is considered an abnormal case if the UE needs to initiate an attach procedure while timer T3346 is running independent on whether timer T3346 was started due to an abnormal case or a </w:t>
      </w:r>
      <w:proofErr w:type="spellStart"/>
      <w:r w:rsidRPr="00F14D84">
        <w:t>non successful</w:t>
      </w:r>
      <w:proofErr w:type="spellEnd"/>
      <w:r w:rsidRPr="00F14D84">
        <w:t xml:space="preserve"> case.</w:t>
      </w:r>
    </w:p>
    <w:p w14:paraId="3D62834D" w14:textId="77777777" w:rsidR="00D40C70" w:rsidRPr="00F14D84" w:rsidRDefault="00D40C70" w:rsidP="00D40C70">
      <w:pPr>
        <w:pStyle w:val="B1"/>
      </w:pPr>
      <w:r w:rsidRPr="00F14D84">
        <w:tab/>
        <w:t>The UE shall proceed as described below.</w:t>
      </w:r>
    </w:p>
    <w:p w14:paraId="0753FCC3" w14:textId="77777777" w:rsidR="00D40C70" w:rsidRPr="00F14D84" w:rsidRDefault="00D40C70" w:rsidP="00D40C70">
      <w:pPr>
        <w:pStyle w:val="B1"/>
      </w:pPr>
      <w:r w:rsidRPr="00F14D84">
        <w:t>n)</w:t>
      </w:r>
      <w:r w:rsidRPr="00F14D8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F14D84" w:rsidRDefault="00D40C70" w:rsidP="00D40C70">
      <w:pPr>
        <w:pStyle w:val="B1"/>
      </w:pPr>
      <w:r w:rsidRPr="00F14D84">
        <w:t>o)</w:t>
      </w:r>
      <w:r w:rsidRPr="00F14D84">
        <w:tab/>
        <w:t>Timer T3447 is running</w:t>
      </w:r>
    </w:p>
    <w:p w14:paraId="7B46CB57" w14:textId="77777777" w:rsidR="00D40C70" w:rsidRPr="00F14D84" w:rsidRDefault="00D40C70" w:rsidP="00D40C70">
      <w:pPr>
        <w:pStyle w:val="B1"/>
      </w:pPr>
      <w:r w:rsidRPr="00F14D84">
        <w:tab/>
        <w:t>The UE shall not start the attach procedure unless:</w:t>
      </w:r>
    </w:p>
    <w:p w14:paraId="65F3C6EF" w14:textId="77777777" w:rsidR="00D40C70" w:rsidRPr="00F14D84" w:rsidRDefault="00D40C70" w:rsidP="00D40C70">
      <w:pPr>
        <w:pStyle w:val="B2"/>
      </w:pPr>
      <w:r w:rsidRPr="00F14D84">
        <w:t>-</w:t>
      </w:r>
      <w:r w:rsidRPr="00F14D84">
        <w:tab/>
        <w:t>the UE is a UE configured to use AC11 – 15 in selected PLMN;</w:t>
      </w:r>
    </w:p>
    <w:p w14:paraId="5423A241" w14:textId="77777777" w:rsidR="00D40C70" w:rsidRPr="00F14D84" w:rsidRDefault="00D40C70" w:rsidP="00D40C70">
      <w:pPr>
        <w:pStyle w:val="B2"/>
      </w:pPr>
      <w:r w:rsidRPr="00F14D84">
        <w:t>-</w:t>
      </w:r>
      <w:r w:rsidRPr="00F14D84">
        <w:tab/>
        <w:t>the UE attempts to attach for emergency bearer services; or</w:t>
      </w:r>
    </w:p>
    <w:p w14:paraId="761472DF" w14:textId="77777777" w:rsidR="00D40C70" w:rsidRPr="00F14D84" w:rsidRDefault="00D40C70" w:rsidP="00D40C70">
      <w:pPr>
        <w:pStyle w:val="B2"/>
      </w:pPr>
      <w:r w:rsidRPr="00F14D84">
        <w:t>-</w:t>
      </w:r>
      <w:r w:rsidRPr="00F14D84">
        <w:tab/>
        <w:t>the UE attempts to attach without PDN connection request.</w:t>
      </w:r>
    </w:p>
    <w:p w14:paraId="0987DE5C" w14:textId="77777777" w:rsidR="00D40C70" w:rsidRPr="00F14D84" w:rsidRDefault="00D40C70" w:rsidP="00D40C70">
      <w:pPr>
        <w:pStyle w:val="B1"/>
      </w:pPr>
      <w:r w:rsidRPr="00F14D84">
        <w:tab/>
        <w:t>The UE stays in the current serving cell and applies the normal cell reselection process. The attach request procedure is started, if still necessary, when timer T3447 expires.</w:t>
      </w:r>
    </w:p>
    <w:p w14:paraId="3C6A20F3" w14:textId="41C5D4B6" w:rsidR="00D40C70" w:rsidRPr="00F14D84" w:rsidRDefault="00D40C70" w:rsidP="00D40C70">
      <w:r w:rsidRPr="00F14D84">
        <w:t xml:space="preserve">For the cases </w:t>
      </w:r>
      <w:r w:rsidR="00BE19D9" w:rsidRPr="00F14D84">
        <w:t xml:space="preserve">aa, </w:t>
      </w:r>
      <w:r w:rsidRPr="00F14D84">
        <w:t>b, c, d, l, la and m:</w:t>
      </w:r>
    </w:p>
    <w:p w14:paraId="4E7EE697" w14:textId="77777777" w:rsidR="00D40C70" w:rsidRPr="00F14D84" w:rsidRDefault="00D40C70" w:rsidP="00D40C70">
      <w:pPr>
        <w:pStyle w:val="B1"/>
      </w:pPr>
      <w:r w:rsidRPr="00F14D84">
        <w:t>-</w:t>
      </w:r>
      <w:r w:rsidRPr="00F14D84">
        <w:tab/>
        <w:t>Timer T34</w:t>
      </w:r>
      <w:r w:rsidRPr="00F14D84">
        <w:rPr>
          <w:lang w:eastAsia="zh-CN"/>
        </w:rPr>
        <w:t>1</w:t>
      </w:r>
      <w:r w:rsidRPr="00F14D84">
        <w:t>0 shall be stopped if still running.</w:t>
      </w:r>
    </w:p>
    <w:p w14:paraId="7561004D" w14:textId="0C28C4EE" w:rsidR="00D40C70" w:rsidRPr="00F14D84" w:rsidRDefault="00D40C70" w:rsidP="00D40C70">
      <w:pPr>
        <w:pStyle w:val="B1"/>
      </w:pPr>
      <w:r w:rsidRPr="00F14D84">
        <w:t>-</w:t>
      </w:r>
      <w:r w:rsidRPr="00F14D84">
        <w:tab/>
        <w:t xml:space="preserve">For the cases </w:t>
      </w:r>
      <w:r w:rsidR="00BE19D9" w:rsidRPr="00F14D84">
        <w:t xml:space="preserve">aa, </w:t>
      </w:r>
      <w:r w:rsidRPr="00F14D84">
        <w:t>b, c, d</w:t>
      </w:r>
      <w:r w:rsidRPr="00F14D84">
        <w:rPr>
          <w:lang w:eastAsia="zh-CN"/>
        </w:rPr>
        <w:t xml:space="preserve">, l when </w:t>
      </w:r>
      <w:r w:rsidRPr="00F14D84">
        <w:t>the "Extended wait time"</w:t>
      </w:r>
      <w:r w:rsidRPr="00F14D84">
        <w:rPr>
          <w:lang w:eastAsia="zh-CN"/>
        </w:rPr>
        <w:t xml:space="preserve"> is ignored, and la when </w:t>
      </w:r>
      <w:r w:rsidRPr="00F14D84">
        <w:t>the "Extended wait time CP data"</w:t>
      </w:r>
      <w:r w:rsidRPr="00F14D84">
        <w:rPr>
          <w:lang w:eastAsia="zh-CN"/>
        </w:rPr>
        <w:t xml:space="preserve"> is ignored, if the attach request is neither for emergency bearer services nor for initiating a PDN connection for emergency bearer services with attach type not set to "EPS emergency attach", t</w:t>
      </w:r>
      <w:r w:rsidRPr="00F14D84">
        <w:t>he attach attempt counter shall be incremented, unless it was already set to 5.</w:t>
      </w:r>
    </w:p>
    <w:p w14:paraId="255574D3" w14:textId="77777777" w:rsidR="00D40C70" w:rsidRPr="00F14D84" w:rsidRDefault="00D40C70" w:rsidP="00D40C70">
      <w:pPr>
        <w:pStyle w:val="B1"/>
      </w:pPr>
      <w:r w:rsidRPr="00F14D84">
        <w:t>-</w:t>
      </w:r>
      <w:r w:rsidRPr="00F14D84">
        <w:tab/>
        <w:t>If the attach attempt counter is less than 5:</w:t>
      </w:r>
    </w:p>
    <w:p w14:paraId="5A6F7707" w14:textId="77777777" w:rsidR="00D40C70" w:rsidRPr="00F14D84" w:rsidRDefault="00D40C70" w:rsidP="00D40C70">
      <w:pPr>
        <w:pStyle w:val="B2"/>
      </w:pPr>
      <w:r w:rsidRPr="00F14D84">
        <w:t>-</w:t>
      </w:r>
      <w:r w:rsidRPr="00F14D84">
        <w:tab/>
        <w:t>for the cases l, la and m, the attach procedure is started, if still necessary, when timer T3346 expires or is stopped;</w:t>
      </w:r>
    </w:p>
    <w:p w14:paraId="0136201D" w14:textId="79F7CD4E" w:rsidR="00D40C70" w:rsidRPr="00F14D84" w:rsidRDefault="00D40C70" w:rsidP="00D40C70">
      <w:pPr>
        <w:pStyle w:val="B2"/>
      </w:pPr>
      <w:r w:rsidRPr="00F14D84">
        <w:t>-</w:t>
      </w:r>
      <w:r w:rsidRPr="00F14D84">
        <w:tab/>
        <w:t xml:space="preserve">for the cases </w:t>
      </w:r>
      <w:r w:rsidR="00BE19D9" w:rsidRPr="00F14D84">
        <w:t xml:space="preserve">aa, </w:t>
      </w:r>
      <w:r w:rsidRPr="00F14D84">
        <w:t>b, c, d</w:t>
      </w:r>
      <w:r w:rsidRPr="00F14D84">
        <w:rPr>
          <w:lang w:eastAsia="zh-CN"/>
        </w:rPr>
        <w:t xml:space="preserve">, l when </w:t>
      </w:r>
      <w:r w:rsidRPr="00F14D84">
        <w:t>the "Extended wait time"</w:t>
      </w:r>
      <w:r w:rsidRPr="00F14D84">
        <w:rPr>
          <w:lang w:eastAsia="zh-CN"/>
        </w:rPr>
        <w:t xml:space="preserve"> is ignored, and la when </w:t>
      </w:r>
      <w:r w:rsidRPr="00F14D84">
        <w:t>the "Extended wait time CP data"</w:t>
      </w:r>
      <w:r w:rsidRPr="00F14D84">
        <w:rPr>
          <w:lang w:eastAsia="zh-CN"/>
        </w:rPr>
        <w:t xml:space="preserve"> is ignore</w:t>
      </w:r>
      <w:r w:rsidRPr="00F14D84">
        <w:t xml:space="preserve">, </w:t>
      </w:r>
      <w:r w:rsidRPr="00F14D84">
        <w:rPr>
          <w:lang w:eastAsia="zh-CN"/>
        </w:rPr>
        <w:t xml:space="preserve">if the attach request is neither for emergency bearer services nor for initiating a PDN connection for emergency bearer services with attach type not set to "EPS emergency attach", </w:t>
      </w:r>
      <w:r w:rsidRPr="00F14D84">
        <w:t>timer T3411 is started and the state is changed to EMM-DEREGISTERED.ATTEMPTING-TO-ATTACH. When timer T3411 expires the attach procedure shall be restarted, if still required by ESM sublayer.</w:t>
      </w:r>
    </w:p>
    <w:p w14:paraId="147AA07A" w14:textId="77777777" w:rsidR="00D40C70" w:rsidRPr="00F14D84" w:rsidRDefault="00D40C70" w:rsidP="00D40C70">
      <w:pPr>
        <w:pStyle w:val="B1"/>
      </w:pPr>
      <w:r w:rsidRPr="00F14D84">
        <w:t>-</w:t>
      </w:r>
      <w:r w:rsidRPr="00F14D84">
        <w:tab/>
        <w:t>If the attach attempt counter is equal to 5:</w:t>
      </w:r>
    </w:p>
    <w:p w14:paraId="3F6B14AE" w14:textId="21EF2F06" w:rsidR="00D40C70" w:rsidRPr="00F14D84" w:rsidRDefault="00D40C70" w:rsidP="008410A9">
      <w:pPr>
        <w:pStyle w:val="B2"/>
      </w:pPr>
      <w:r w:rsidRPr="00F14D84">
        <w:t>-</w:t>
      </w:r>
      <w:r w:rsidRPr="00F14D84">
        <w:tab/>
        <w:t>the UE shall delete any GUTI, TAI list, last visited registered TAI, list of equivalent PLMNs and KSI, shall set the update status to EU2 NOT UPDATED, and shall start timer T3402</w:t>
      </w:r>
      <w:r w:rsidR="00102CB8" w:rsidRPr="00F14D84">
        <w:t xml:space="preserve"> if he value of the timer as indicated by the network is not zero</w:t>
      </w:r>
      <w:r w:rsidRPr="00F14D84">
        <w:t>. The state is changed to EMM-DEREGISTERED.ATTEMPTING-TO-ATTACH or optionally to EMM-DEREGISTERED.PLMN-SEARCH in order to perform a PLMN selection according to 3GPP TS 23.122 [6]; and</w:t>
      </w:r>
    </w:p>
    <w:p w14:paraId="0A052A93" w14:textId="77777777" w:rsidR="00D40C70" w:rsidRPr="00F14D84" w:rsidRDefault="00D40C70" w:rsidP="008410A9">
      <w:pPr>
        <w:pStyle w:val="B2"/>
      </w:pPr>
      <w:r w:rsidRPr="00F14D84">
        <w:t>-</w:t>
      </w:r>
      <w:r w:rsidRPr="00F14D84">
        <w:tab/>
        <w:t xml:space="preserve">if A/Gb mode, </w:t>
      </w:r>
      <w:proofErr w:type="spellStart"/>
      <w:r w:rsidRPr="00F14D84">
        <w:t>Iu</w:t>
      </w:r>
      <w:proofErr w:type="spellEnd"/>
      <w:r w:rsidRPr="00F14D84">
        <w:t xml:space="preserve"> mode or N1 mode is supported by the UE:</w:t>
      </w:r>
    </w:p>
    <w:p w14:paraId="033EEC9F" w14:textId="77777777" w:rsidR="00D40C70" w:rsidRPr="00F14D84" w:rsidRDefault="00D40C70" w:rsidP="002004DB">
      <w:pPr>
        <w:pStyle w:val="B3"/>
      </w:pPr>
      <w:r w:rsidRPr="00F14D84">
        <w:t>-</w:t>
      </w: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F14D84" w:rsidRDefault="00D40C70" w:rsidP="002004DB">
      <w:pPr>
        <w:pStyle w:val="B3"/>
      </w:pPr>
      <w:r w:rsidRPr="00F14D84">
        <w:t>-</w:t>
      </w: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abnormal case when an initial registration procedure performed over 3GPP access fails and the registration attempt counter is equal to 5; and</w:t>
      </w:r>
    </w:p>
    <w:p w14:paraId="039C0A2A" w14:textId="77777777" w:rsidR="00BE19D9" w:rsidRPr="00F14D84" w:rsidRDefault="00BE19D9" w:rsidP="002004DB">
      <w:pPr>
        <w:pStyle w:val="B3"/>
      </w:pPr>
      <w:r w:rsidRPr="00F14D84">
        <w:t>-</w:t>
      </w:r>
      <w:r w:rsidRPr="00F14D84">
        <w:tab/>
        <w:t>except for case aa the UE shall attempt to select GERAN, UTRAN or NG-RAN radio access technology and proceed with appropriate GMM or 5GMM specific procedures. For case aa the UE may attempt to select GERAN, UTRAN or NG-RAN radio access technology and proceed with appropriate GMM or 5GMM specific procedures. Additionally, if the UE selects GERAN or UTRAN radio access technology, the UE may disable the E-UTRA capability as specified in clause 4.5. If No E-UTRA Disabling In 5GS is enabled at the UE (see 3GPP TS 24.368 [50] or 3GPP TS 31.102 [17]) and the UE selects NG-RAN radio access technology, it shall not disable the E-UTRA capability; otherwise, the UE may disable the E-UTRA capability as specified in clause 4.5.</w:t>
      </w:r>
    </w:p>
    <w:p w14:paraId="0F4DBA7E" w14:textId="77777777" w:rsidR="0099661C" w:rsidRPr="00F14D84" w:rsidRDefault="0099661C" w:rsidP="0099661C">
      <w:pPr>
        <w:pStyle w:val="B2"/>
      </w:pPr>
      <w:r w:rsidRPr="00F14D84">
        <w:t>-</w:t>
      </w:r>
      <w:r w:rsidRPr="00F14D84">
        <w:tab/>
        <w:t>if the value of T3402 as indicated by the network is zero, the UE shall perform the actions defined for the expiry of the timer T3402.</w:t>
      </w:r>
    </w:p>
    <w:p w14:paraId="3249DA69" w14:textId="77777777" w:rsidR="002B30D6" w:rsidRPr="00F14D84" w:rsidRDefault="002B30D6" w:rsidP="002B30D6">
      <w:pPr>
        <w:pStyle w:val="NO"/>
        <w:rPr>
          <w:lang w:eastAsia="zh-CN"/>
        </w:rPr>
      </w:pPr>
      <w:r w:rsidRPr="00F14D84">
        <w:t>NOTE</w:t>
      </w:r>
      <w:r w:rsidRPr="00F14D84">
        <w:rPr>
          <w:lang w:eastAsia="zh-CN"/>
        </w:rPr>
        <w:t> 5</w:t>
      </w:r>
      <w:r w:rsidRPr="00F14D84">
        <w:t>:</w:t>
      </w:r>
      <w:r w:rsidRPr="00F14D84">
        <w:tab/>
        <w:t xml:space="preserve">Whether the UE requests RRC to treat the active E-UTRA cell as barred (see 3GPP TS 36.304 [21]) </w:t>
      </w:r>
      <w:r w:rsidRPr="00F14D84">
        <w:rPr>
          <w:lang w:eastAsia="zh-CN"/>
        </w:rPr>
        <w:t>is left to the UE implementation.</w:t>
      </w:r>
    </w:p>
    <w:p w14:paraId="49BB0EFF" w14:textId="77777777" w:rsidR="00D40C70" w:rsidRPr="00F14D84" w:rsidRDefault="00D40C70" w:rsidP="00295835">
      <w:pPr>
        <w:pStyle w:val="Heading5"/>
      </w:pPr>
      <w:bookmarkStart w:id="2227" w:name="_CR5_5_1_2_6A"/>
      <w:bookmarkStart w:id="2228" w:name="_Toc20217946"/>
      <w:bookmarkStart w:id="2229" w:name="_Toc27743831"/>
      <w:bookmarkStart w:id="2230" w:name="_Toc35959402"/>
      <w:bookmarkStart w:id="2231" w:name="_Toc45202834"/>
      <w:bookmarkStart w:id="2232" w:name="_Toc45700210"/>
      <w:bookmarkStart w:id="2233" w:name="_Toc51919946"/>
      <w:bookmarkStart w:id="2234" w:name="_Toc68251006"/>
      <w:bookmarkStart w:id="2235" w:name="_Toc209860845"/>
      <w:bookmarkEnd w:id="2227"/>
      <w:r w:rsidRPr="00F14D84">
        <w:t>5.5.1.2.6A</w:t>
      </w:r>
      <w:r w:rsidRPr="00F14D84">
        <w:tab/>
        <w:t>Abnormal cases in the UE, SMS services not accepted</w:t>
      </w:r>
      <w:bookmarkEnd w:id="2228"/>
      <w:bookmarkEnd w:id="2229"/>
      <w:bookmarkEnd w:id="2230"/>
      <w:bookmarkEnd w:id="2231"/>
      <w:bookmarkEnd w:id="2232"/>
      <w:bookmarkEnd w:id="2233"/>
      <w:bookmarkEnd w:id="2234"/>
      <w:bookmarkEnd w:id="2235"/>
    </w:p>
    <w:p w14:paraId="283B32C4" w14:textId="77777777" w:rsidR="00D40C70" w:rsidRPr="00F14D84" w:rsidRDefault="00D40C70" w:rsidP="00D40C70">
      <w:r w:rsidRPr="00F14D84">
        <w:t>The UE</w:t>
      </w:r>
      <w:r w:rsidRPr="00F14D84">
        <w:rPr>
          <w:lang w:eastAsia="ko-KR"/>
        </w:rPr>
        <w:t xml:space="preserve"> </w:t>
      </w:r>
      <w:r w:rsidRPr="00F14D84">
        <w:t>shall proceed as follows:</w:t>
      </w:r>
    </w:p>
    <w:p w14:paraId="021752C9" w14:textId="07CAF4D8" w:rsidR="00D40C70" w:rsidRPr="00F14D84" w:rsidRDefault="00D40C70" w:rsidP="00CC45F7">
      <w:pPr>
        <w:pStyle w:val="B1"/>
      </w:pPr>
      <w:r w:rsidRPr="00F14D84">
        <w:t>1)</w:t>
      </w:r>
      <w:r w:rsidRPr="00F14D84">
        <w:tab/>
        <w:t xml:space="preserve">if the attach was successful for EPS services only and the ATTACH ACCEPT message contained a value included in the SMS services status IE not treated in </w:t>
      </w:r>
      <w:r w:rsidR="00FB1684" w:rsidRPr="00F14D84">
        <w:t>clause</w:t>
      </w:r>
      <w:r w:rsidRPr="00F14D84">
        <w:t> 5.5.1.2.4A, the UE shall proceed as follows:</w:t>
      </w:r>
    </w:p>
    <w:p w14:paraId="53CFAABB" w14:textId="77777777" w:rsidR="00D40C70" w:rsidRPr="00F14D84" w:rsidRDefault="00D40C70" w:rsidP="00D40C70">
      <w:pPr>
        <w:pStyle w:val="B2"/>
      </w:pPr>
      <w:r w:rsidRPr="00F14D84">
        <w:t>a)</w:t>
      </w:r>
      <w:r w:rsidRPr="00F14D84">
        <w:tab/>
        <w:t>The UE shall stop timer T3410 if still running. The tracking area updating attempt counter shall be incremented, unless it was already set to 5;</w:t>
      </w:r>
    </w:p>
    <w:p w14:paraId="60D5AD3D" w14:textId="77777777" w:rsidR="00D40C70" w:rsidRPr="00F14D84" w:rsidRDefault="00D40C70" w:rsidP="00D40C70">
      <w:pPr>
        <w:pStyle w:val="B2"/>
      </w:pPr>
      <w:r w:rsidRPr="00F14D84">
        <w:t>b)</w:t>
      </w:r>
      <w:r w:rsidRPr="00F14D84">
        <w:tab/>
        <w:t>If the tracking area updating attempt counter is less than 5:</w:t>
      </w:r>
    </w:p>
    <w:p w14:paraId="0063DDD2" w14:textId="77777777" w:rsidR="00D40C70" w:rsidRPr="00F14D84" w:rsidRDefault="00D40C70" w:rsidP="00D40C70">
      <w:pPr>
        <w:pStyle w:val="B3"/>
      </w:pPr>
      <w:r w:rsidRPr="00F14D84">
        <w:t>-</w:t>
      </w:r>
      <w:r w:rsidRPr="00F14D8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F14D84" w:rsidRDefault="00D40C70" w:rsidP="00D40C70">
      <w:pPr>
        <w:pStyle w:val="B2"/>
      </w:pPr>
      <w:r w:rsidRPr="00F14D84">
        <w:t>c)</w:t>
      </w:r>
      <w:r w:rsidRPr="00F14D84">
        <w:tab/>
        <w:t>If the tracking area updating attempt counter is equal to 5:</w:t>
      </w:r>
    </w:p>
    <w:p w14:paraId="75FAFFEC" w14:textId="2F05A2FD" w:rsidR="00D40C70" w:rsidRPr="00F14D84" w:rsidRDefault="00D40C70" w:rsidP="00D40C70">
      <w:pPr>
        <w:pStyle w:val="B3"/>
      </w:pPr>
      <w:r w:rsidRPr="00F14D84">
        <w:t>-</w:t>
      </w:r>
      <w:r w:rsidRPr="00F14D84">
        <w:tab/>
        <w:t>the UE shall start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 and</w:t>
      </w:r>
    </w:p>
    <w:p w14:paraId="3938FF6C" w14:textId="2B06FCED" w:rsidR="00D40C70" w:rsidRPr="00F14D84" w:rsidRDefault="00D40C70" w:rsidP="00D40C70">
      <w:pPr>
        <w:pStyle w:val="B1"/>
      </w:pPr>
      <w:r w:rsidRPr="00F14D84">
        <w:t>2)</w:t>
      </w:r>
      <w:r w:rsidRPr="00F14D84">
        <w:tab/>
      </w:r>
      <w:r w:rsidRPr="00F14D84">
        <w:rPr>
          <w:lang w:eastAsia="ko-KR"/>
        </w:rPr>
        <w:t>o</w:t>
      </w:r>
      <w:r w:rsidRPr="00F14D84">
        <w:t xml:space="preserve">therwise, the abnormal cases specified in </w:t>
      </w:r>
      <w:r w:rsidR="00FB1684" w:rsidRPr="00F14D84">
        <w:t>clause</w:t>
      </w:r>
      <w:r w:rsidRPr="00F14D84">
        <w:t> </w:t>
      </w:r>
      <w:r w:rsidRPr="00F14D84">
        <w:rPr>
          <w:lang w:eastAsia="ko-KR"/>
        </w:rPr>
        <w:t xml:space="preserve">5.5.1.2.6 </w:t>
      </w:r>
      <w:r w:rsidRPr="00F14D84">
        <w:t>apply</w:t>
      </w:r>
      <w:r w:rsidRPr="00F14D84">
        <w:rPr>
          <w:lang w:eastAsia="ko-KR"/>
        </w:rPr>
        <w:t>.</w:t>
      </w:r>
    </w:p>
    <w:p w14:paraId="5AAB937F" w14:textId="77777777" w:rsidR="00D40C70" w:rsidRPr="00F14D84" w:rsidRDefault="00D40C70" w:rsidP="00295835">
      <w:pPr>
        <w:pStyle w:val="Heading5"/>
      </w:pPr>
      <w:bookmarkStart w:id="2236" w:name="_CR5_5_1_2_7"/>
      <w:bookmarkStart w:id="2237" w:name="_Toc20217947"/>
      <w:bookmarkStart w:id="2238" w:name="_Toc27743832"/>
      <w:bookmarkStart w:id="2239" w:name="_Toc35959403"/>
      <w:bookmarkStart w:id="2240" w:name="_Toc45202835"/>
      <w:bookmarkStart w:id="2241" w:name="_Toc45700211"/>
      <w:bookmarkStart w:id="2242" w:name="_Toc51919947"/>
      <w:bookmarkStart w:id="2243" w:name="_Toc68251007"/>
      <w:bookmarkStart w:id="2244" w:name="_Toc209860846"/>
      <w:bookmarkEnd w:id="2236"/>
      <w:r w:rsidRPr="00F14D84">
        <w:t>5.5.1.2.7</w:t>
      </w:r>
      <w:r w:rsidRPr="00F14D84">
        <w:tab/>
        <w:t>Abnormal cases on the network side</w:t>
      </w:r>
      <w:bookmarkEnd w:id="2237"/>
      <w:bookmarkEnd w:id="2238"/>
      <w:bookmarkEnd w:id="2239"/>
      <w:bookmarkEnd w:id="2240"/>
      <w:bookmarkEnd w:id="2241"/>
      <w:bookmarkEnd w:id="2242"/>
      <w:bookmarkEnd w:id="2243"/>
      <w:bookmarkEnd w:id="2244"/>
    </w:p>
    <w:p w14:paraId="034650FF" w14:textId="77777777" w:rsidR="00D40C70" w:rsidRPr="00F14D84" w:rsidRDefault="00D40C70" w:rsidP="00D40C70">
      <w:r w:rsidRPr="00F14D84">
        <w:t>The following abnormal cases can be identified:</w:t>
      </w:r>
    </w:p>
    <w:p w14:paraId="3B9E02A8" w14:textId="77777777" w:rsidR="00D40C70" w:rsidRPr="00F14D84" w:rsidRDefault="00D40C70" w:rsidP="00D40C70">
      <w:pPr>
        <w:pStyle w:val="B1"/>
      </w:pPr>
      <w:r w:rsidRPr="00F14D84">
        <w:t>a)</w:t>
      </w:r>
      <w:r w:rsidRPr="00F14D84">
        <w:tab/>
        <w:t>Lower layer failure</w:t>
      </w:r>
    </w:p>
    <w:p w14:paraId="37D8AD78" w14:textId="77777777" w:rsidR="00D40C70" w:rsidRPr="00F14D84" w:rsidRDefault="00D40C70" w:rsidP="00D40C70">
      <w:pPr>
        <w:pStyle w:val="B1"/>
      </w:pPr>
      <w:r w:rsidRPr="00F14D8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F14D84">
        <w:rPr>
          <w:lang w:eastAsia="zh-CN"/>
        </w:rPr>
        <w:t xml:space="preserve"> or </w:t>
      </w:r>
      <w:r w:rsidRPr="00F14D84">
        <w:t xml:space="preserve">the EMM </w:t>
      </w:r>
      <w:r w:rsidRPr="00F14D84">
        <w:rPr>
          <w:lang w:eastAsia="zh-CN"/>
        </w:rPr>
        <w:t>c</w:t>
      </w:r>
      <w:r w:rsidRPr="00F14D84">
        <w:t>ontext</w:t>
      </w:r>
      <w:r w:rsidRPr="00F14D84">
        <w:rPr>
          <w:lang w:eastAsia="zh-CN"/>
        </w:rPr>
        <w:t xml:space="preserve"> which</w:t>
      </w:r>
      <w:r w:rsidRPr="00F14D84">
        <w:t xml:space="preserve"> </w:t>
      </w:r>
      <w:r w:rsidRPr="00F14D84">
        <w:rPr>
          <w:lang w:eastAsia="zh-CN"/>
        </w:rPr>
        <w:t>has been</w:t>
      </w:r>
      <w:r w:rsidRPr="00F14D84">
        <w:t xml:space="preserve"> marked as detached</w:t>
      </w:r>
      <w:r w:rsidRPr="00F14D84">
        <w:rPr>
          <w:lang w:eastAsia="zh-CN"/>
        </w:rPr>
        <w:t xml:space="preserve"> in the network is released</w:t>
      </w:r>
      <w:r w:rsidRPr="00F14D84">
        <w:t>.</w:t>
      </w:r>
    </w:p>
    <w:p w14:paraId="0E83952F" w14:textId="77777777" w:rsidR="00D40C70" w:rsidRPr="00F14D84" w:rsidRDefault="00D40C70" w:rsidP="00D40C70">
      <w:pPr>
        <w:pStyle w:val="B1"/>
      </w:pPr>
      <w:r w:rsidRPr="00F14D8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F14D84" w:rsidRDefault="00D40C70" w:rsidP="00D40C70">
      <w:pPr>
        <w:pStyle w:val="B1"/>
      </w:pPr>
      <w:r w:rsidRPr="00F14D84">
        <w:t>b)</w:t>
      </w:r>
      <w:r w:rsidRPr="00F14D84">
        <w:tab/>
        <w:t>Protocol error</w:t>
      </w:r>
    </w:p>
    <w:p w14:paraId="18200FE0" w14:textId="77777777" w:rsidR="00D40C70" w:rsidRPr="00F14D84" w:rsidRDefault="00D40C70" w:rsidP="00D40C70">
      <w:pPr>
        <w:pStyle w:val="B1"/>
      </w:pPr>
      <w:r w:rsidRPr="00F14D84">
        <w:tab/>
        <w:t>If the ATTACH REQUEST message is received with a protocol error, the network shall return an ATTACH REJECT message with one of the following EMM cause values:</w:t>
      </w:r>
    </w:p>
    <w:p w14:paraId="210DC770" w14:textId="77777777" w:rsidR="00D40C70" w:rsidRPr="00F14D84" w:rsidRDefault="00D40C70" w:rsidP="00D40C70">
      <w:pPr>
        <w:pStyle w:val="B1"/>
      </w:pPr>
      <w:r w:rsidRPr="00F14D84">
        <w:tab/>
        <w:t>#96:</w:t>
      </w:r>
      <w:r w:rsidRPr="00F14D84">
        <w:tab/>
        <w:t>invalid mandatory information;</w:t>
      </w:r>
    </w:p>
    <w:p w14:paraId="28A8DCF8" w14:textId="77777777" w:rsidR="00D40C70" w:rsidRPr="00F14D84" w:rsidRDefault="00D40C70" w:rsidP="00D40C70">
      <w:pPr>
        <w:pStyle w:val="B1"/>
      </w:pPr>
      <w:r w:rsidRPr="00F14D84">
        <w:tab/>
        <w:t>#99:</w:t>
      </w:r>
      <w:r w:rsidRPr="00F14D84">
        <w:tab/>
        <w:t>information element non-existent or not implemented;</w:t>
      </w:r>
    </w:p>
    <w:p w14:paraId="7131E24B" w14:textId="77777777" w:rsidR="00D40C70" w:rsidRPr="00F14D84" w:rsidRDefault="00D40C70" w:rsidP="00D40C70">
      <w:pPr>
        <w:pStyle w:val="B1"/>
      </w:pPr>
      <w:r w:rsidRPr="00F14D84">
        <w:tab/>
        <w:t>#100:</w:t>
      </w:r>
      <w:r w:rsidRPr="00F14D84">
        <w:tab/>
        <w:t>conditional IE error; or</w:t>
      </w:r>
    </w:p>
    <w:p w14:paraId="21C34D09" w14:textId="77777777" w:rsidR="00D40C70" w:rsidRPr="00F14D84" w:rsidRDefault="00D40C70" w:rsidP="00D40C70">
      <w:pPr>
        <w:pStyle w:val="B1"/>
      </w:pPr>
      <w:r w:rsidRPr="00F14D84">
        <w:tab/>
        <w:t>#111:</w:t>
      </w:r>
      <w:r w:rsidRPr="00F14D84">
        <w:tab/>
        <w:t>protocol error, unspecified.</w:t>
      </w:r>
    </w:p>
    <w:p w14:paraId="5C6F1A6D" w14:textId="77777777" w:rsidR="00D40C70" w:rsidRPr="00F14D84" w:rsidRDefault="00D40C70" w:rsidP="00D40C70">
      <w:pPr>
        <w:pStyle w:val="B1"/>
      </w:pPr>
      <w:r w:rsidRPr="00F14D84">
        <w:t>c)</w:t>
      </w:r>
      <w:r w:rsidRPr="00F14D84">
        <w:tab/>
        <w:t>T3450 time-out</w:t>
      </w:r>
    </w:p>
    <w:p w14:paraId="4C5BD4D2" w14:textId="77777777" w:rsidR="00431B51" w:rsidRPr="00F14D84" w:rsidRDefault="00D40C70" w:rsidP="00D40C70">
      <w:pPr>
        <w:pStyle w:val="B1"/>
      </w:pPr>
      <w:r w:rsidRPr="00F14D84">
        <w:tab/>
        <w:t>On the first expiry of the timer, the network shall retransmit the ATTACH ACCEPT message and shall reset and restart timer T3450.</w:t>
      </w:r>
    </w:p>
    <w:p w14:paraId="18ED72A7" w14:textId="6E354BED" w:rsidR="00431B51" w:rsidRPr="00F14D84" w:rsidRDefault="00D40C70" w:rsidP="00D40C70">
      <w:pPr>
        <w:pStyle w:val="B1"/>
      </w:pPr>
      <w:r w:rsidRPr="00F14D84">
        <w:tab/>
        <w:t>This retransmission is repeated four times, i.e. on the fifth expiry of timer T3450, the attach procedure shall be aborted</w:t>
      </w:r>
      <w:r w:rsidR="00A27049" w:rsidRPr="00F14D84">
        <w:t>,</w:t>
      </w:r>
      <w:r w:rsidRPr="00F14D84">
        <w:rPr>
          <w:lang w:eastAsia="zh-CN"/>
        </w:rPr>
        <w:t xml:space="preserve"> and the MME </w:t>
      </w:r>
      <w:r w:rsidRPr="00F14D84">
        <w:t>enter</w:t>
      </w:r>
      <w:r w:rsidRPr="00F14D84">
        <w:rPr>
          <w:lang w:eastAsia="zh-CN"/>
        </w:rPr>
        <w:t>s</w:t>
      </w:r>
      <w:r w:rsidRPr="00F14D84">
        <w:t xml:space="preserve"> state EMM-DEREGISTERED. If a new GUTI was allocated in the ATTACH ACCEPT message, the network shall consider both the old and the new GUTI as valid until the old GUTI can be considered as invalid by the network</w:t>
      </w:r>
      <w:r w:rsidRPr="00F14D84">
        <w:rPr>
          <w:lang w:eastAsia="zh-CN"/>
        </w:rPr>
        <w:t xml:space="preserve"> or </w:t>
      </w:r>
      <w:r w:rsidRPr="00F14D84">
        <w:t xml:space="preserve">the EMM </w:t>
      </w:r>
      <w:r w:rsidRPr="00F14D84">
        <w:rPr>
          <w:lang w:eastAsia="zh-CN"/>
        </w:rPr>
        <w:t>c</w:t>
      </w:r>
      <w:r w:rsidRPr="00F14D84">
        <w:t>ontext</w:t>
      </w:r>
      <w:r w:rsidRPr="00F14D84">
        <w:rPr>
          <w:lang w:eastAsia="zh-CN"/>
        </w:rPr>
        <w:t xml:space="preserve"> which</w:t>
      </w:r>
      <w:r w:rsidRPr="00F14D84">
        <w:t xml:space="preserve"> </w:t>
      </w:r>
      <w:r w:rsidRPr="00F14D84">
        <w:rPr>
          <w:lang w:eastAsia="zh-CN"/>
        </w:rPr>
        <w:t>has been</w:t>
      </w:r>
      <w:r w:rsidRPr="00F14D84">
        <w:t xml:space="preserve"> marked as detached</w:t>
      </w:r>
      <w:r w:rsidRPr="00F14D84">
        <w:rPr>
          <w:lang w:eastAsia="zh-CN"/>
        </w:rPr>
        <w:t xml:space="preserve"> in the network is released</w:t>
      </w:r>
      <w:r w:rsidRPr="00F14D84">
        <w:t>. If the old GUTI was allocated by an MME other than the current MME, the current MME does not need to retain the old GUTI.</w:t>
      </w:r>
    </w:p>
    <w:p w14:paraId="1F89084C" w14:textId="68544197" w:rsidR="00D40C70" w:rsidRPr="00F14D84" w:rsidRDefault="00D40C70" w:rsidP="00D40C70">
      <w:pPr>
        <w:pStyle w:val="B1"/>
      </w:pPr>
      <w:r w:rsidRPr="00F14D84">
        <w:tab/>
        <w:t>If the old GUTI is used by the UE in a subsequent attach message, the network acts as specified for case a above.</w:t>
      </w:r>
    </w:p>
    <w:p w14:paraId="67100A79" w14:textId="77777777" w:rsidR="00D40C70" w:rsidRPr="00F14D84" w:rsidRDefault="00D40C70" w:rsidP="00D40C70">
      <w:pPr>
        <w:pStyle w:val="B1"/>
      </w:pPr>
      <w:r w:rsidRPr="00F14D84">
        <w:t>d)</w:t>
      </w:r>
      <w:r w:rsidRPr="00F14D84">
        <w:tab/>
        <w:t>ATTACH REQUEST received after the ATTACH ACCEPT message has been sent and before the ATTACH COMPLETE message is received</w:t>
      </w:r>
    </w:p>
    <w:p w14:paraId="6D6EAD01" w14:textId="77777777" w:rsidR="00D40C70" w:rsidRPr="00F14D84" w:rsidRDefault="00D40C70" w:rsidP="005974C3">
      <w:pPr>
        <w:pStyle w:val="B1"/>
      </w:pPr>
      <w:r w:rsidRPr="00F14D84">
        <w:t>-</w:t>
      </w:r>
      <w:r w:rsidRPr="00F14D8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F14D84" w:rsidRDefault="00D40C70" w:rsidP="005974C3">
      <w:pPr>
        <w:pStyle w:val="B1"/>
      </w:pPr>
      <w:r w:rsidRPr="00F14D84">
        <w:t>-</w:t>
      </w:r>
      <w:r w:rsidRPr="00F14D8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2682B50D" w:rsidR="00D40C70" w:rsidRPr="00F14D84" w:rsidRDefault="00D40C70" w:rsidP="00D40C70">
      <w:pPr>
        <w:pStyle w:val="B1"/>
      </w:pPr>
      <w:r w:rsidRPr="00F14D84">
        <w:t>e)</w:t>
      </w:r>
      <w:r w:rsidRPr="00F14D84">
        <w:tab/>
        <w:t>More than one ATTACH REQUEST received</w:t>
      </w:r>
      <w:r w:rsidR="00A27049" w:rsidRPr="00F14D84">
        <w:t>,</w:t>
      </w:r>
      <w:r w:rsidRPr="00F14D84">
        <w:t xml:space="preserve"> and no ATTACH ACCEPT or ATTACH REJECT message has been sent</w:t>
      </w:r>
    </w:p>
    <w:p w14:paraId="2148299E" w14:textId="77777777" w:rsidR="00D40C70" w:rsidRPr="00F14D84" w:rsidRDefault="00D40C70" w:rsidP="005974C3">
      <w:pPr>
        <w:pStyle w:val="B1"/>
      </w:pPr>
      <w:r w:rsidRPr="00F14D84">
        <w:t>-</w:t>
      </w:r>
      <w:r w:rsidRPr="00F14D8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F14D84" w:rsidRDefault="00D40C70" w:rsidP="005974C3">
      <w:pPr>
        <w:pStyle w:val="B1"/>
      </w:pPr>
      <w:r w:rsidRPr="00F14D84">
        <w:t>-</w:t>
      </w:r>
      <w:r w:rsidRPr="00F14D84">
        <w:tab/>
        <w:t>if the information elements do not differ, then the network shall continue with the previous attach procedure and shall ignore the second ATTACH REQUEST message.</w:t>
      </w:r>
    </w:p>
    <w:p w14:paraId="61B13913" w14:textId="77777777" w:rsidR="00D40C70" w:rsidRPr="00F14D84" w:rsidRDefault="00D40C70" w:rsidP="00D40C70">
      <w:pPr>
        <w:pStyle w:val="B1"/>
      </w:pPr>
      <w:r w:rsidRPr="00F14D84">
        <w:t>f)</w:t>
      </w:r>
      <w:r w:rsidRPr="00F14D84">
        <w:tab/>
        <w:t>ATTACH REQUEST received in state EMM-REGISTERED</w:t>
      </w:r>
    </w:p>
    <w:p w14:paraId="66E767E4" w14:textId="35BFA128" w:rsidR="00D40C70" w:rsidRPr="00F14D84" w:rsidRDefault="00D40C70" w:rsidP="005974C3">
      <w:pPr>
        <w:pStyle w:val="B1"/>
        <w:overflowPunct/>
        <w:autoSpaceDE/>
        <w:autoSpaceDN/>
        <w:adjustRightInd/>
        <w:textAlignment w:val="auto"/>
      </w:pPr>
      <w:bookmarkStart w:id="2245" w:name="_PERM_MCCTEMPBM_CRPT81450007___2"/>
      <w:r w:rsidRPr="00F14D8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F14D84">
        <w:t>, otherwise if network considers ATTACH REQUEST message was not sent by a genuine UE based on authentication procedure the network shall maintain the EMM-context, if any, unchanged</w:t>
      </w:r>
      <w:r w:rsidRPr="00F14D84">
        <w:t>.</w:t>
      </w:r>
    </w:p>
    <w:bookmarkEnd w:id="2245"/>
    <w:p w14:paraId="56897570" w14:textId="19CB7F65" w:rsidR="00D40C70" w:rsidRPr="00F14D84" w:rsidRDefault="00D40C70" w:rsidP="00D40C70">
      <w:pPr>
        <w:pStyle w:val="NO"/>
      </w:pPr>
      <w:r w:rsidRPr="00F14D84">
        <w:t>NOTE 1:</w:t>
      </w:r>
      <w:r w:rsidRPr="00F14D84">
        <w:tab/>
        <w:t xml:space="preserve">The network can determine that the UE is genuine by executing the authentication procedure as described in </w:t>
      </w:r>
      <w:r w:rsidR="00FB1684" w:rsidRPr="00F14D84">
        <w:t>clause</w:t>
      </w:r>
      <w:r w:rsidRPr="00F14D84">
        <w:t> 5.4.2.</w:t>
      </w:r>
    </w:p>
    <w:p w14:paraId="726B1AD5" w14:textId="77777777" w:rsidR="00D40C70" w:rsidRPr="00F14D84" w:rsidRDefault="00D40C70" w:rsidP="00D40C70">
      <w:pPr>
        <w:pStyle w:val="B1"/>
      </w:pPr>
      <w:r w:rsidRPr="00F14D84">
        <w:t>g)</w:t>
      </w:r>
      <w:r w:rsidRPr="00F14D84">
        <w:tab/>
        <w:t>TRACKING AREA UPDATE REQUEST message received before ATTACH COMPLETE message.</w:t>
      </w:r>
    </w:p>
    <w:p w14:paraId="11F152B8" w14:textId="553E4FA1" w:rsidR="00D40C70" w:rsidRPr="00F14D84" w:rsidRDefault="00D40C70" w:rsidP="00D40C70">
      <w:pPr>
        <w:pStyle w:val="B1"/>
      </w:pPr>
      <w:r w:rsidRPr="00F14D84">
        <w:tab/>
        <w:t xml:space="preserve">Timer T3450 shall be stopped. The allocated GUTI in the attach procedure shall be considered as valid and the tracking area updating procedure shall be rejected with the EMM cause #10 "implicitly detached" as described in </w:t>
      </w:r>
      <w:r w:rsidR="00FB1684" w:rsidRPr="00F14D84">
        <w:t>clause</w:t>
      </w:r>
      <w:r w:rsidRPr="00F14D84">
        <w:t> 5.5.3.2.5.</w:t>
      </w:r>
    </w:p>
    <w:p w14:paraId="71FF21B3" w14:textId="77777777" w:rsidR="00D40C70" w:rsidRPr="00F14D84" w:rsidRDefault="00D40C70" w:rsidP="00D40C70">
      <w:pPr>
        <w:pStyle w:val="B1"/>
      </w:pPr>
      <w:r w:rsidRPr="00F14D84">
        <w:t>h)</w:t>
      </w:r>
      <w:r w:rsidRPr="00F14D84">
        <w:tab/>
        <w:t>DETACH REQUEST message received before ATTACH COMPLETE message.</w:t>
      </w:r>
    </w:p>
    <w:p w14:paraId="63BCCD75" w14:textId="52AFAF06" w:rsidR="00D40C70" w:rsidRPr="00F14D84" w:rsidRDefault="00D40C70" w:rsidP="00D40C70">
      <w:pPr>
        <w:pStyle w:val="B1"/>
      </w:pPr>
      <w:r w:rsidRPr="00F14D84">
        <w:tab/>
        <w:t xml:space="preserve">The network shall abort the attach procedure and </w:t>
      </w:r>
      <w:r w:rsidRPr="00F14D84">
        <w:rPr>
          <w:lang w:eastAsia="zh-CN"/>
        </w:rPr>
        <w:t>shall</w:t>
      </w:r>
      <w:r w:rsidRPr="00F14D84">
        <w:t xml:space="preserve"> progress the detach procedure</w:t>
      </w:r>
      <w:r w:rsidRPr="00F14D84">
        <w:rPr>
          <w:lang w:eastAsia="zh-CN"/>
        </w:rPr>
        <w:t xml:space="preserve"> </w:t>
      </w:r>
      <w:r w:rsidRPr="00F14D84">
        <w:t xml:space="preserve">as described in </w:t>
      </w:r>
      <w:r w:rsidR="00FB1684" w:rsidRPr="00F14D84">
        <w:t>clause</w:t>
      </w:r>
      <w:r w:rsidRPr="00F14D84">
        <w:t> 5.5.2.2.</w:t>
      </w:r>
    </w:p>
    <w:p w14:paraId="5D22DE0A" w14:textId="77777777" w:rsidR="00D40C70" w:rsidRPr="00F14D84" w:rsidRDefault="00D40C70" w:rsidP="00D40C70">
      <w:pPr>
        <w:pStyle w:val="B1"/>
      </w:pPr>
      <w:proofErr w:type="spellStart"/>
      <w:r w:rsidRPr="00F14D84">
        <w:t>i</w:t>
      </w:r>
      <w:proofErr w:type="spellEnd"/>
      <w:r w:rsidRPr="00F14D84">
        <w:t>)</w:t>
      </w:r>
      <w:r w:rsidRPr="00F14D8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F14D84" w:rsidRDefault="00D40C70" w:rsidP="00D40C70">
      <w:pPr>
        <w:pStyle w:val="B1"/>
        <w:rPr>
          <w:lang w:eastAsia="ja-JP"/>
        </w:rPr>
      </w:pPr>
      <w:r w:rsidRPr="00F14D84">
        <w:rPr>
          <w:lang w:eastAsia="ja-JP"/>
        </w:rPr>
        <w:t>j)</w:t>
      </w:r>
      <w:r w:rsidRPr="00F14D84">
        <w:rPr>
          <w:lang w:eastAsia="ja-JP"/>
        </w:rPr>
        <w:tab/>
        <w:t>UE security capabilities invalid or unacceptable</w:t>
      </w:r>
    </w:p>
    <w:p w14:paraId="12B1A109" w14:textId="77777777" w:rsidR="00D40C70" w:rsidRPr="00F14D84" w:rsidRDefault="00D40C70" w:rsidP="00D40C70">
      <w:pPr>
        <w:pStyle w:val="B1"/>
      </w:pPr>
      <w:r w:rsidRPr="00F14D84">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F14D84">
        <w:rPr>
          <w:lang w:eastAsia="zh-CN"/>
        </w:rPr>
        <w:t>MME</w:t>
      </w:r>
      <w:r w:rsidRPr="00F14D84">
        <w:t xml:space="preserve"> shall return an ATTACH REJECT message.</w:t>
      </w:r>
    </w:p>
    <w:p w14:paraId="437B8B9E" w14:textId="77777777" w:rsidR="00D40C70" w:rsidRPr="00F14D84" w:rsidRDefault="00D40C70" w:rsidP="00D40C70">
      <w:pPr>
        <w:pStyle w:val="NO"/>
      </w:pPr>
      <w:r w:rsidRPr="00F14D84">
        <w:t>NOTE 2:</w:t>
      </w:r>
      <w:r w:rsidRPr="00F14D84">
        <w:tab/>
      </w:r>
      <w:r w:rsidRPr="00F14D84">
        <w:rPr>
          <w:lang w:eastAsia="ja-JP"/>
        </w:rPr>
        <w:t xml:space="preserve">EMM cause value to be used in ATTACH </w:t>
      </w:r>
      <w:r w:rsidRPr="00F14D84">
        <w:t>REJECT message</w:t>
      </w:r>
      <w:r w:rsidRPr="00F14D84">
        <w:rPr>
          <w:lang w:eastAsia="ja-JP"/>
        </w:rPr>
        <w:t xml:space="preserve"> is up to the network implementation</w:t>
      </w:r>
      <w:r w:rsidRPr="00F14D84">
        <w:t>.</w:t>
      </w:r>
    </w:p>
    <w:p w14:paraId="75A812D3" w14:textId="77777777" w:rsidR="00D40C70" w:rsidRPr="00F14D84" w:rsidRDefault="00D40C70" w:rsidP="00295835">
      <w:pPr>
        <w:pStyle w:val="Heading4"/>
      </w:pPr>
      <w:bookmarkStart w:id="2246" w:name="_CR5_5_1_3"/>
      <w:bookmarkStart w:id="2247" w:name="_Toc20217948"/>
      <w:bookmarkStart w:id="2248" w:name="_Toc27743833"/>
      <w:bookmarkStart w:id="2249" w:name="_Toc35959404"/>
      <w:bookmarkStart w:id="2250" w:name="_Toc45202836"/>
      <w:bookmarkStart w:id="2251" w:name="_Toc45700212"/>
      <w:bookmarkStart w:id="2252" w:name="_Toc51919948"/>
      <w:bookmarkStart w:id="2253" w:name="_Toc68251008"/>
      <w:bookmarkStart w:id="2254" w:name="_Toc209860847"/>
      <w:bookmarkEnd w:id="2246"/>
      <w:r w:rsidRPr="00F14D84">
        <w:t>5.5.1.3</w:t>
      </w:r>
      <w:r w:rsidRPr="00F14D84">
        <w:tab/>
        <w:t>Combined attach procedure for EPS services and non-EPS services (S1 mode only)</w:t>
      </w:r>
      <w:bookmarkEnd w:id="2247"/>
      <w:bookmarkEnd w:id="2248"/>
      <w:bookmarkEnd w:id="2249"/>
      <w:bookmarkEnd w:id="2250"/>
      <w:bookmarkEnd w:id="2251"/>
      <w:bookmarkEnd w:id="2252"/>
      <w:bookmarkEnd w:id="2253"/>
      <w:bookmarkEnd w:id="2254"/>
    </w:p>
    <w:p w14:paraId="4BE70E1B" w14:textId="77777777" w:rsidR="00D40C70" w:rsidRPr="00F14D84" w:rsidRDefault="00D40C70" w:rsidP="00295835">
      <w:pPr>
        <w:pStyle w:val="Heading5"/>
      </w:pPr>
      <w:bookmarkStart w:id="2255" w:name="_CR5_5_1_3_1"/>
      <w:bookmarkStart w:id="2256" w:name="_Toc20217949"/>
      <w:bookmarkStart w:id="2257" w:name="_Toc27743834"/>
      <w:bookmarkStart w:id="2258" w:name="_Toc35959405"/>
      <w:bookmarkStart w:id="2259" w:name="_Toc45202837"/>
      <w:bookmarkStart w:id="2260" w:name="_Toc45700213"/>
      <w:bookmarkStart w:id="2261" w:name="_Toc51919949"/>
      <w:bookmarkStart w:id="2262" w:name="_Toc68251009"/>
      <w:bookmarkStart w:id="2263" w:name="_Toc209860848"/>
      <w:bookmarkEnd w:id="2255"/>
      <w:r w:rsidRPr="00F14D84">
        <w:t>5.5.1.3.1</w:t>
      </w:r>
      <w:r w:rsidRPr="00F14D84">
        <w:tab/>
        <w:t>General</w:t>
      </w:r>
      <w:bookmarkEnd w:id="2256"/>
      <w:bookmarkEnd w:id="2257"/>
      <w:bookmarkEnd w:id="2258"/>
      <w:bookmarkEnd w:id="2259"/>
      <w:bookmarkEnd w:id="2260"/>
      <w:bookmarkEnd w:id="2261"/>
      <w:bookmarkEnd w:id="2262"/>
      <w:bookmarkEnd w:id="2263"/>
    </w:p>
    <w:p w14:paraId="7A14F98C" w14:textId="77777777" w:rsidR="00D40C70" w:rsidRPr="00F14D84" w:rsidRDefault="00D40C70" w:rsidP="00D40C70">
      <w:pPr>
        <w:rPr>
          <w:lang w:eastAsia="ja-JP"/>
        </w:rPr>
      </w:pPr>
      <w:r w:rsidRPr="00F14D84">
        <w:t xml:space="preserve">The combined attach procedure is used by a </w:t>
      </w:r>
      <w:r w:rsidRPr="00F14D84">
        <w:rPr>
          <w:lang w:eastAsia="ja-JP"/>
        </w:rPr>
        <w:t>UE</w:t>
      </w:r>
      <w:r w:rsidRPr="00F14D84">
        <w:t xml:space="preserve"> in CS/PS mode 1 or CS/PS mode 2 of operation to attach for both </w:t>
      </w:r>
      <w:r w:rsidRPr="00F14D84">
        <w:rPr>
          <w:lang w:eastAsia="ja-JP"/>
        </w:rPr>
        <w:t>EPS</w:t>
      </w:r>
      <w:r w:rsidRPr="00F14D84">
        <w:t xml:space="preserve"> and non-</w:t>
      </w:r>
      <w:r w:rsidRPr="00F14D84">
        <w:rPr>
          <w:lang w:eastAsia="ja-JP"/>
        </w:rPr>
        <w:t>EPS</w:t>
      </w:r>
      <w:r w:rsidRPr="00F14D84">
        <w:t xml:space="preserve"> services, or both EPS services and "SMS only"</w:t>
      </w:r>
      <w:r w:rsidRPr="00F14D84">
        <w:rPr>
          <w:lang w:eastAsia="ja-JP"/>
        </w:rPr>
        <w:t>.</w:t>
      </w:r>
    </w:p>
    <w:p w14:paraId="11B6649A" w14:textId="77777777" w:rsidR="00D40C70" w:rsidRPr="00F14D84" w:rsidRDefault="00D40C70" w:rsidP="00D40C70">
      <w:pPr>
        <w:rPr>
          <w:lang w:eastAsia="ja-JP"/>
        </w:rPr>
      </w:pPr>
      <w:r w:rsidRPr="00F14D84">
        <w:t xml:space="preserve">The combined attach procedure is also used by a </w:t>
      </w:r>
      <w:r w:rsidRPr="00F14D84">
        <w:rPr>
          <w:lang w:eastAsia="ja-JP"/>
        </w:rPr>
        <w:t>UE</w:t>
      </w:r>
      <w:r w:rsidRPr="00F14D84">
        <w:t xml:space="preserve"> in CS/PS mode 1 or CS/PS mode 2 of operation to attach for </w:t>
      </w:r>
      <w:r w:rsidRPr="00F14D84">
        <w:rPr>
          <w:lang w:eastAsia="ja-JP"/>
        </w:rPr>
        <w:t>EPS</w:t>
      </w:r>
      <w:r w:rsidRPr="00F14D84">
        <w:t xml:space="preserve"> services if it is already IMSI attached for non-EPS services</w:t>
      </w:r>
      <w:r w:rsidRPr="00F14D84">
        <w:rPr>
          <w:lang w:eastAsia="ja-JP"/>
        </w:rPr>
        <w:t>.</w:t>
      </w:r>
    </w:p>
    <w:p w14:paraId="1D3E1B6C" w14:textId="77777777" w:rsidR="00D40C70" w:rsidRPr="00F14D84" w:rsidRDefault="00D40C70" w:rsidP="00D40C70">
      <w:pPr>
        <w:rPr>
          <w:lang w:eastAsia="ja-JP"/>
        </w:rPr>
      </w:pPr>
      <w:r w:rsidRPr="00F14D84">
        <w:rPr>
          <w:lang w:eastAsia="ja-JP"/>
        </w:rPr>
        <w:t>When the UE initiates a combined attach procedure</w:t>
      </w:r>
      <w:r w:rsidRPr="00F14D84">
        <w:t>, the UE shall indicate "combined EPS/IMSI attach" in the EPS attach type IE.</w:t>
      </w:r>
    </w:p>
    <w:p w14:paraId="72AECFE7" w14:textId="61830A86" w:rsidR="00D40C70" w:rsidRPr="00F14D84" w:rsidRDefault="00D40C70" w:rsidP="00D40C70">
      <w:pPr>
        <w:rPr>
          <w:lang w:eastAsia="ja-JP"/>
        </w:rPr>
      </w:pPr>
      <w:r w:rsidRPr="00F14D84">
        <w:rPr>
          <w:lang w:eastAsia="ja-JP"/>
        </w:rPr>
        <w:t xml:space="preserve">The combined attach procedure follows the attach procedure for EPS described in </w:t>
      </w:r>
      <w:r w:rsidR="00FB1684" w:rsidRPr="00F14D84">
        <w:rPr>
          <w:lang w:eastAsia="ja-JP"/>
        </w:rPr>
        <w:t>clause</w:t>
      </w:r>
      <w:r w:rsidRPr="00F14D84">
        <w:rPr>
          <w:lang w:eastAsia="ja-JP"/>
        </w:rPr>
        <w:t xml:space="preserve"> 5.5.1.2 with exception of </w:t>
      </w:r>
      <w:r w:rsidR="00FB1684" w:rsidRPr="00F14D84">
        <w:rPr>
          <w:lang w:eastAsia="ja-JP"/>
        </w:rPr>
        <w:t>clause</w:t>
      </w:r>
      <w:r w:rsidRPr="00F14D84">
        <w:rPr>
          <w:lang w:eastAsia="ja-JP"/>
        </w:rPr>
        <w:t> </w:t>
      </w:r>
      <w:r w:rsidRPr="00F14D84">
        <w:t xml:space="preserve">5.5.1.2.4A and </w:t>
      </w:r>
      <w:r w:rsidR="00FB1684" w:rsidRPr="00F14D84">
        <w:rPr>
          <w:lang w:eastAsia="ja-JP"/>
        </w:rPr>
        <w:t>clause</w:t>
      </w:r>
      <w:r w:rsidRPr="00F14D84">
        <w:rPr>
          <w:lang w:eastAsia="ja-JP"/>
        </w:rPr>
        <w:t> </w:t>
      </w:r>
      <w:r w:rsidRPr="00F14D84">
        <w:t>5.5.1.2.6A</w:t>
      </w:r>
      <w:r w:rsidRPr="00F14D84">
        <w:rPr>
          <w:lang w:eastAsia="ja-JP"/>
        </w:rPr>
        <w:t>.</w:t>
      </w:r>
    </w:p>
    <w:p w14:paraId="376AD0AC" w14:textId="77777777" w:rsidR="00D40C70" w:rsidRPr="00F14D84" w:rsidRDefault="00D40C70" w:rsidP="00295835">
      <w:pPr>
        <w:pStyle w:val="Heading5"/>
      </w:pPr>
      <w:bookmarkStart w:id="2264" w:name="_CR5_5_1_3_2"/>
      <w:bookmarkStart w:id="2265" w:name="_Toc20217950"/>
      <w:bookmarkStart w:id="2266" w:name="_Toc27743835"/>
      <w:bookmarkStart w:id="2267" w:name="_Toc35959406"/>
      <w:bookmarkStart w:id="2268" w:name="_Toc45202838"/>
      <w:bookmarkStart w:id="2269" w:name="_Toc45700214"/>
      <w:bookmarkStart w:id="2270" w:name="_Toc51919950"/>
      <w:bookmarkStart w:id="2271" w:name="_Toc68251010"/>
      <w:bookmarkStart w:id="2272" w:name="_Toc209860849"/>
      <w:bookmarkEnd w:id="2264"/>
      <w:r w:rsidRPr="00F14D84">
        <w:t>5.5.1.3.2</w:t>
      </w:r>
      <w:r w:rsidRPr="00F14D84">
        <w:tab/>
        <w:t>Combined attach procedure initiation</w:t>
      </w:r>
      <w:bookmarkEnd w:id="2265"/>
      <w:bookmarkEnd w:id="2266"/>
      <w:bookmarkEnd w:id="2267"/>
      <w:bookmarkEnd w:id="2268"/>
      <w:bookmarkEnd w:id="2269"/>
      <w:bookmarkEnd w:id="2270"/>
      <w:bookmarkEnd w:id="2271"/>
      <w:bookmarkEnd w:id="2272"/>
    </w:p>
    <w:p w14:paraId="17D424CA" w14:textId="77777777" w:rsidR="00D40C70" w:rsidRPr="00F14D84" w:rsidRDefault="00D40C70" w:rsidP="00D40C70">
      <w:r w:rsidRPr="00F14D84">
        <w:t xml:space="preserve">If </w:t>
      </w:r>
      <w:r w:rsidRPr="00F14D84">
        <w:rPr>
          <w:lang w:eastAsia="ja-JP"/>
        </w:rPr>
        <w:t>the</w:t>
      </w:r>
      <w:r w:rsidRPr="00F14D84">
        <w:t xml:space="preserve"> UE is in </w:t>
      </w:r>
      <w:r w:rsidRPr="00F14D84">
        <w:rPr>
          <w:lang w:eastAsia="ja-JP"/>
        </w:rPr>
        <w:t>E</w:t>
      </w:r>
      <w:r w:rsidRPr="00F14D84">
        <w:t xml:space="preserve">MM state </w:t>
      </w:r>
      <w:r w:rsidRPr="00F14D84">
        <w:rPr>
          <w:lang w:eastAsia="ja-JP"/>
        </w:rPr>
        <w:t>E</w:t>
      </w:r>
      <w:r w:rsidRPr="00F14D84">
        <w:t>MM-DEREGISTERED, the UE initiates the combined attach procedure by sending an ATTACH REQUEST message to the network, starting timer T3</w:t>
      </w:r>
      <w:r w:rsidRPr="00F14D84">
        <w:rPr>
          <w:lang w:eastAsia="ja-JP"/>
        </w:rPr>
        <w:t>410</w:t>
      </w:r>
      <w:r w:rsidRPr="00F14D84">
        <w:t xml:space="preserve"> and entering state </w:t>
      </w:r>
      <w:r w:rsidRPr="00F14D84">
        <w:rPr>
          <w:lang w:eastAsia="ja-JP"/>
        </w:rPr>
        <w:t>E</w:t>
      </w:r>
      <w:r w:rsidRPr="00F14D84">
        <w:t>MM-REGISTERED-INITIATED (see example in figure 5.5.1.2.2.1).</w:t>
      </w:r>
    </w:p>
    <w:p w14:paraId="409405BE" w14:textId="77777777" w:rsidR="00D40C70" w:rsidRPr="00F14D84" w:rsidRDefault="00D40C70" w:rsidP="00D40C70">
      <w:r w:rsidRPr="00F14D8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F14D84" w:rsidRDefault="00D40C70" w:rsidP="00D40C70">
      <w:r w:rsidRPr="00F14D84">
        <w:t>If the UE has stored a valid TMSI, the UE shall include the TMSI based NRI container IE in the ATTACH REQUEST message.</w:t>
      </w:r>
    </w:p>
    <w:p w14:paraId="4F93C5FF" w14:textId="77777777" w:rsidR="00D40C70" w:rsidRPr="00F14D84" w:rsidRDefault="00D40C70" w:rsidP="00D40C70">
      <w:pPr>
        <w:rPr>
          <w:lang w:eastAsia="ja-JP"/>
        </w:rPr>
      </w:pPr>
      <w:r w:rsidRPr="00F14D84">
        <w:t>If the UE initiates a combined attach procedure for EPS services and "SMS only", the UE shall indicate "SMS only" in the Additional update type IE.</w:t>
      </w:r>
    </w:p>
    <w:p w14:paraId="731F98A2" w14:textId="77777777" w:rsidR="00D40C70" w:rsidRPr="00F14D84" w:rsidRDefault="00D40C70" w:rsidP="00295835">
      <w:pPr>
        <w:pStyle w:val="Heading5"/>
      </w:pPr>
      <w:bookmarkStart w:id="2273" w:name="_CR5_5_1_3_3"/>
      <w:bookmarkStart w:id="2274" w:name="_Toc20217951"/>
      <w:bookmarkStart w:id="2275" w:name="_Toc27743836"/>
      <w:bookmarkStart w:id="2276" w:name="_Toc35959407"/>
      <w:bookmarkStart w:id="2277" w:name="_Toc45202839"/>
      <w:bookmarkStart w:id="2278" w:name="_Toc45700215"/>
      <w:bookmarkStart w:id="2279" w:name="_Toc51919951"/>
      <w:bookmarkStart w:id="2280" w:name="_Toc68251011"/>
      <w:bookmarkStart w:id="2281" w:name="_Toc209860850"/>
      <w:bookmarkEnd w:id="2273"/>
      <w:r w:rsidRPr="00F14D84">
        <w:t>5.5.1.3.3</w:t>
      </w:r>
      <w:r w:rsidRPr="00F14D84">
        <w:tab/>
        <w:t>EMM common procedure initiation</w:t>
      </w:r>
      <w:bookmarkEnd w:id="2274"/>
      <w:bookmarkEnd w:id="2275"/>
      <w:bookmarkEnd w:id="2276"/>
      <w:bookmarkEnd w:id="2277"/>
      <w:bookmarkEnd w:id="2278"/>
      <w:bookmarkEnd w:id="2279"/>
      <w:bookmarkEnd w:id="2280"/>
      <w:bookmarkEnd w:id="2281"/>
    </w:p>
    <w:p w14:paraId="1E2F6641" w14:textId="77777777" w:rsidR="00D40C70" w:rsidRPr="00F14D84" w:rsidRDefault="00D40C70" w:rsidP="00D40C70">
      <w:pPr>
        <w:rPr>
          <w:lang w:eastAsia="ko-KR"/>
        </w:rPr>
      </w:pPr>
      <w:r w:rsidRPr="00F14D84">
        <w:t xml:space="preserve">The network may initiate </w:t>
      </w:r>
      <w:r w:rsidRPr="00F14D84">
        <w:rPr>
          <w:lang w:eastAsia="ko-KR"/>
        </w:rPr>
        <w:t>E</w:t>
      </w:r>
      <w:r w:rsidRPr="00F14D84">
        <w:t>MM common procedures, e.g. the identification</w:t>
      </w:r>
      <w:r w:rsidRPr="00F14D84">
        <w:rPr>
          <w:lang w:eastAsia="ko-KR"/>
        </w:rPr>
        <w:t xml:space="preserve">, </w:t>
      </w:r>
      <w:r w:rsidRPr="00F14D84">
        <w:t xml:space="preserve">authentication and </w:t>
      </w:r>
      <w:r w:rsidRPr="00F14D84">
        <w:rPr>
          <w:lang w:eastAsia="ko-KR"/>
        </w:rPr>
        <w:t xml:space="preserve">security mode control </w:t>
      </w:r>
      <w:r w:rsidRPr="00F14D84">
        <w:t>procedure</w:t>
      </w:r>
      <w:r w:rsidRPr="00F14D84">
        <w:rPr>
          <w:lang w:eastAsia="ko-KR"/>
        </w:rPr>
        <w:t>s</w:t>
      </w:r>
      <w:r w:rsidRPr="00F14D84">
        <w:t xml:space="preserve">, depending on the received information such as IMSI, </w:t>
      </w:r>
      <w:r w:rsidRPr="00F14D84">
        <w:rPr>
          <w:lang w:eastAsia="ko-KR"/>
        </w:rPr>
        <w:t>GUTI</w:t>
      </w:r>
      <w:r w:rsidRPr="00F14D84">
        <w:t xml:space="preserve"> and </w:t>
      </w:r>
      <w:r w:rsidRPr="00F14D84">
        <w:rPr>
          <w:lang w:eastAsia="ko-KR"/>
        </w:rPr>
        <w:t>KSI</w:t>
      </w:r>
      <w:r w:rsidRPr="00F14D84">
        <w:t>.</w:t>
      </w:r>
    </w:p>
    <w:p w14:paraId="1B729891" w14:textId="77777777" w:rsidR="00D40C70" w:rsidRPr="00F14D84" w:rsidRDefault="00D40C70" w:rsidP="00295835">
      <w:pPr>
        <w:pStyle w:val="Heading5"/>
      </w:pPr>
      <w:bookmarkStart w:id="2282" w:name="_CR5_5_1_3_4"/>
      <w:bookmarkStart w:id="2283" w:name="_Toc20217952"/>
      <w:bookmarkStart w:id="2284" w:name="_Toc27743837"/>
      <w:bookmarkStart w:id="2285" w:name="_Toc35959408"/>
      <w:bookmarkStart w:id="2286" w:name="_Toc45202840"/>
      <w:bookmarkStart w:id="2287" w:name="_Toc45700216"/>
      <w:bookmarkStart w:id="2288" w:name="_Toc51919952"/>
      <w:bookmarkStart w:id="2289" w:name="_Toc68251012"/>
      <w:bookmarkStart w:id="2290" w:name="_Toc209860851"/>
      <w:bookmarkEnd w:id="2282"/>
      <w:r w:rsidRPr="00F14D84">
        <w:t>5.5.1.3.4</w:t>
      </w:r>
      <w:r w:rsidRPr="00F14D84">
        <w:tab/>
        <w:t>Combined attach accepted by the network</w:t>
      </w:r>
      <w:bookmarkEnd w:id="2283"/>
      <w:bookmarkEnd w:id="2284"/>
      <w:bookmarkEnd w:id="2285"/>
      <w:bookmarkEnd w:id="2286"/>
      <w:bookmarkEnd w:id="2287"/>
      <w:bookmarkEnd w:id="2288"/>
      <w:bookmarkEnd w:id="2289"/>
      <w:bookmarkEnd w:id="2290"/>
    </w:p>
    <w:p w14:paraId="1653BB0F" w14:textId="77777777" w:rsidR="00D40C70" w:rsidRPr="00F14D84" w:rsidRDefault="00D40C70" w:rsidP="008D33B1">
      <w:pPr>
        <w:pStyle w:val="Heading6"/>
        <w:numPr>
          <w:ilvl w:val="5"/>
          <w:numId w:val="0"/>
        </w:numPr>
        <w:ind w:left="1152" w:hanging="432"/>
      </w:pPr>
      <w:bookmarkStart w:id="2291" w:name="_CR5_5_1_3_4_1"/>
      <w:bookmarkStart w:id="2292" w:name="_Toc20217953"/>
      <w:bookmarkStart w:id="2293" w:name="_Toc27743838"/>
      <w:bookmarkStart w:id="2294" w:name="_Toc35959409"/>
      <w:bookmarkStart w:id="2295" w:name="_Toc45202841"/>
      <w:bookmarkStart w:id="2296" w:name="_Toc45700217"/>
      <w:bookmarkStart w:id="2297" w:name="_Toc51919953"/>
      <w:bookmarkStart w:id="2298" w:name="_Toc68251013"/>
      <w:bookmarkStart w:id="2299" w:name="_Toc209860852"/>
      <w:bookmarkEnd w:id="2291"/>
      <w:r w:rsidRPr="00F14D84">
        <w:t>5.5.1.3.4.1</w:t>
      </w:r>
      <w:r w:rsidRPr="00F14D84">
        <w:tab/>
        <w:t>General</w:t>
      </w:r>
      <w:bookmarkEnd w:id="2292"/>
      <w:bookmarkEnd w:id="2293"/>
      <w:bookmarkEnd w:id="2294"/>
      <w:bookmarkEnd w:id="2295"/>
      <w:bookmarkEnd w:id="2296"/>
      <w:bookmarkEnd w:id="2297"/>
      <w:bookmarkEnd w:id="2298"/>
      <w:bookmarkEnd w:id="2299"/>
    </w:p>
    <w:p w14:paraId="253BF3C3" w14:textId="77777777" w:rsidR="00D40C70" w:rsidRPr="00F14D84" w:rsidRDefault="00D40C70" w:rsidP="00D40C70">
      <w:r w:rsidRPr="00F14D84">
        <w:t>Depending on the value of the EPS attach result IE received in the ATTACH ACCEPT message, the following different cases can be distinguished:</w:t>
      </w:r>
    </w:p>
    <w:p w14:paraId="080333FE" w14:textId="77777777" w:rsidR="00D40C70" w:rsidRPr="00F14D84" w:rsidRDefault="00D40C70" w:rsidP="00D40C70">
      <w:pPr>
        <w:pStyle w:val="B1"/>
      </w:pPr>
      <w:r w:rsidRPr="00F14D84">
        <w:t>1)</w:t>
      </w:r>
      <w:r w:rsidRPr="00F14D84">
        <w:tab/>
        <w:t xml:space="preserve">The EPS attach result IE value indicates "combined </w:t>
      </w:r>
      <w:r w:rsidRPr="00F14D84">
        <w:rPr>
          <w:lang w:eastAsia="ja-JP"/>
        </w:rPr>
        <w:t>EPS/IMSI</w:t>
      </w:r>
      <w:r w:rsidRPr="00F14D84">
        <w:t xml:space="preserve"> attach": attach for </w:t>
      </w:r>
      <w:r w:rsidRPr="00F14D84">
        <w:rPr>
          <w:lang w:eastAsia="ja-JP"/>
        </w:rPr>
        <w:t>EPS</w:t>
      </w:r>
      <w:r w:rsidRPr="00F14D84">
        <w:t xml:space="preserve"> and non-</w:t>
      </w:r>
      <w:r w:rsidRPr="00F14D84">
        <w:rPr>
          <w:lang w:eastAsia="ja-JP"/>
        </w:rPr>
        <w:t>EPS</w:t>
      </w:r>
      <w:r w:rsidRPr="00F14D84">
        <w:t xml:space="preserve"> services, or for EPS services and "SMS only" have been successful.</w:t>
      </w:r>
    </w:p>
    <w:p w14:paraId="7DEE5AEE" w14:textId="77777777" w:rsidR="00D40C70" w:rsidRPr="00F14D84" w:rsidRDefault="00D40C70" w:rsidP="00D40C70">
      <w:pPr>
        <w:pStyle w:val="B1"/>
      </w:pPr>
      <w:r w:rsidRPr="00F14D84">
        <w:t>2)</w:t>
      </w:r>
      <w:r w:rsidRPr="00F14D84">
        <w:tab/>
        <w:t>The EPS attach result IE value indicates "EPS only": attach for EPS services has been successful but attach for non-EPS services or "SMS only" has failed.</w:t>
      </w:r>
    </w:p>
    <w:p w14:paraId="3C235D7D" w14:textId="77777777" w:rsidR="00D40C70" w:rsidRPr="00F14D84" w:rsidRDefault="00D40C70" w:rsidP="008D33B1">
      <w:pPr>
        <w:pStyle w:val="Heading6"/>
        <w:numPr>
          <w:ilvl w:val="5"/>
          <w:numId w:val="0"/>
        </w:numPr>
        <w:ind w:left="1152" w:hanging="432"/>
      </w:pPr>
      <w:bookmarkStart w:id="2300" w:name="_CR5_5_1_3_4_2"/>
      <w:bookmarkStart w:id="2301" w:name="_Toc20217954"/>
      <w:bookmarkStart w:id="2302" w:name="_Toc27743839"/>
      <w:bookmarkStart w:id="2303" w:name="_Toc35959410"/>
      <w:bookmarkStart w:id="2304" w:name="_Toc45202842"/>
      <w:bookmarkStart w:id="2305" w:name="_Toc45700218"/>
      <w:bookmarkStart w:id="2306" w:name="_Toc51919954"/>
      <w:bookmarkStart w:id="2307" w:name="_Toc68251014"/>
      <w:bookmarkStart w:id="2308" w:name="_Toc209860853"/>
      <w:bookmarkEnd w:id="2300"/>
      <w:r w:rsidRPr="00F14D84">
        <w:t>5.5.1.3.4.2</w:t>
      </w:r>
      <w:r w:rsidRPr="00F14D84">
        <w:tab/>
        <w:t>Combined attach successful</w:t>
      </w:r>
      <w:bookmarkEnd w:id="2301"/>
      <w:bookmarkEnd w:id="2302"/>
      <w:bookmarkEnd w:id="2303"/>
      <w:bookmarkEnd w:id="2304"/>
      <w:bookmarkEnd w:id="2305"/>
      <w:bookmarkEnd w:id="2306"/>
      <w:bookmarkEnd w:id="2307"/>
      <w:bookmarkEnd w:id="2308"/>
    </w:p>
    <w:p w14:paraId="33C65628" w14:textId="1F175FD3" w:rsidR="00D40C70" w:rsidRPr="00F14D84" w:rsidRDefault="00D40C70" w:rsidP="00D40C70">
      <w:r w:rsidRPr="00F14D84">
        <w:t xml:space="preserve">The description for attach for </w:t>
      </w:r>
      <w:r w:rsidRPr="00F14D84">
        <w:rPr>
          <w:lang w:eastAsia="ja-JP"/>
        </w:rPr>
        <w:t>EPS</w:t>
      </w:r>
      <w:r w:rsidRPr="00F14D84">
        <w:t xml:space="preserve"> services as specified in </w:t>
      </w:r>
      <w:r w:rsidR="00FB1684" w:rsidRPr="00F14D84">
        <w:t>clause</w:t>
      </w:r>
      <w:r w:rsidRPr="00F14D84">
        <w:t> </w:t>
      </w:r>
      <w:r w:rsidRPr="00F14D84">
        <w:rPr>
          <w:lang w:eastAsia="ja-JP"/>
        </w:rPr>
        <w:t>5</w:t>
      </w:r>
      <w:r w:rsidRPr="00F14D84">
        <w:t>.</w:t>
      </w:r>
      <w:r w:rsidRPr="00F14D84">
        <w:rPr>
          <w:lang w:eastAsia="ja-JP"/>
        </w:rPr>
        <w:t>5</w:t>
      </w:r>
      <w:r w:rsidRPr="00F14D84">
        <w:t>.</w:t>
      </w:r>
      <w:r w:rsidRPr="00F14D84">
        <w:rPr>
          <w:lang w:eastAsia="ja-JP"/>
        </w:rPr>
        <w:t>1</w:t>
      </w:r>
      <w:r w:rsidRPr="00F14D84">
        <w:t>.</w:t>
      </w:r>
      <w:r w:rsidRPr="00F14D84">
        <w:rPr>
          <w:lang w:eastAsia="ja-JP"/>
        </w:rPr>
        <w:t>2</w:t>
      </w:r>
      <w:r w:rsidRPr="00F14D84">
        <w:t>.</w:t>
      </w:r>
      <w:r w:rsidRPr="00F14D84">
        <w:rPr>
          <w:lang w:eastAsia="ja-JP"/>
        </w:rPr>
        <w:t>4</w:t>
      </w:r>
      <w:r w:rsidRPr="00F14D84">
        <w:t xml:space="preserve"> shall be followed. In addition, the following description for attach for non-</w:t>
      </w:r>
      <w:r w:rsidRPr="00F14D84">
        <w:rPr>
          <w:lang w:eastAsia="ja-JP"/>
        </w:rPr>
        <w:t>EPS</w:t>
      </w:r>
      <w:r w:rsidRPr="00F14D84">
        <w:t xml:space="preserve"> services or "SMS only" applies.</w:t>
      </w:r>
    </w:p>
    <w:p w14:paraId="5AE41CE3" w14:textId="1A766DFF" w:rsidR="00D40C70" w:rsidRPr="00F14D84" w:rsidRDefault="00D40C70" w:rsidP="00D40C70">
      <w:r w:rsidRPr="00F14D84">
        <w:t>The TMSI reallocation may be part of the combined attach procedure. The TMSI allocated i</w:t>
      </w:r>
      <w:r w:rsidRPr="00F14D84">
        <w:rPr>
          <w:lang w:eastAsia="ja-JP"/>
        </w:rPr>
        <w:t>s</w:t>
      </w:r>
      <w:r w:rsidRPr="00F14D84">
        <w:t xml:space="preserve"> then included in the ATTACH ACCEPT message, together with the location area identification (LAI). In this case the MME shall start timer T3450 as described in </w:t>
      </w:r>
      <w:r w:rsidR="00FB1684" w:rsidRPr="00F14D84">
        <w:t>clause</w:t>
      </w:r>
      <w:r w:rsidRPr="00F14D84">
        <w:t> 5.4.1.4 and enter state EMM-COMMON-PROCEDURE-INITIATED. If the MME does not indicate "SMS only" in the ATTACH ACCEPT message, subject to operator policies the MME should allocate a TAI list that does not span more than one location area.</w:t>
      </w:r>
    </w:p>
    <w:p w14:paraId="7C3520EE" w14:textId="77777777" w:rsidR="00D40C70" w:rsidRPr="00F14D84" w:rsidRDefault="00D40C70" w:rsidP="00D40C70">
      <w:r w:rsidRPr="00F14D84">
        <w:t>For a shared network</w:t>
      </w:r>
      <w:r w:rsidRPr="00F14D84">
        <w:rPr>
          <w:lang w:eastAsia="zh-CN"/>
        </w:rPr>
        <w:t xml:space="preserve"> in </w:t>
      </w:r>
      <w:r w:rsidRPr="00F14D84">
        <w:t xml:space="preserve">CS domain, </w:t>
      </w:r>
      <w:r w:rsidRPr="00F14D84">
        <w:rPr>
          <w:lang w:eastAsia="zh-CN"/>
        </w:rPr>
        <w:t>t</w:t>
      </w:r>
      <w:r w:rsidRPr="00F14D84">
        <w:t>he MME indicates the selected PLMN</w:t>
      </w:r>
      <w:r w:rsidRPr="00F14D84">
        <w:rPr>
          <w:lang w:eastAsia="zh-CN"/>
        </w:rPr>
        <w:t xml:space="preserve"> for</w:t>
      </w:r>
      <w:r w:rsidRPr="00F14D84">
        <w:t xml:space="preserve"> </w:t>
      </w:r>
      <w:r w:rsidRPr="00F14D84">
        <w:rPr>
          <w:lang w:eastAsia="zh-CN"/>
        </w:rPr>
        <w:t>CS domain</w:t>
      </w:r>
      <w:r w:rsidRPr="00F14D84">
        <w:t xml:space="preserve"> in the </w:t>
      </w:r>
      <w:r w:rsidRPr="00F14D84">
        <w:rPr>
          <w:lang w:eastAsia="zh-CN"/>
        </w:rPr>
        <w:t>LAI</w:t>
      </w:r>
      <w:r w:rsidRPr="00F14D84">
        <w:t xml:space="preserve"> to the UE</w:t>
      </w:r>
      <w:r w:rsidRPr="00F14D84">
        <w:rPr>
          <w:lang w:eastAsia="zh-CN"/>
        </w:rPr>
        <w:t xml:space="preserve"> as specified in </w:t>
      </w:r>
      <w:r w:rsidRPr="00F14D84">
        <w:t>3GPP TS 23.2</w:t>
      </w:r>
      <w:r w:rsidRPr="00F14D84">
        <w:rPr>
          <w:lang w:eastAsia="zh-CN"/>
        </w:rPr>
        <w:t>72</w:t>
      </w:r>
      <w:r w:rsidRPr="00F14D84">
        <w:t> [</w:t>
      </w:r>
      <w:r w:rsidRPr="00F14D84">
        <w:rPr>
          <w:lang w:eastAsia="zh-CN"/>
        </w:rPr>
        <w:t>9</w:t>
      </w:r>
      <w:r w:rsidRPr="00F14D84">
        <w:t>].</w:t>
      </w:r>
    </w:p>
    <w:p w14:paraId="1D3D3CF4" w14:textId="4C667CD1" w:rsidR="00D40C70" w:rsidRPr="00F14D84" w:rsidRDefault="00D40C70" w:rsidP="00D40C70">
      <w:pPr>
        <w:rPr>
          <w:lang w:eastAsia="ja-JP"/>
        </w:rPr>
      </w:pPr>
      <w:r w:rsidRPr="00F14D84">
        <w:t xml:space="preserve">The </w:t>
      </w:r>
      <w:r w:rsidRPr="00F14D84">
        <w:rPr>
          <w:lang w:eastAsia="ja-JP"/>
        </w:rPr>
        <w:t>UE,</w:t>
      </w:r>
      <w:r w:rsidRPr="00F14D84">
        <w:t xml:space="preserve"> receiving an ATTACH ACCEPT message, stores the received location area identification, stops timer T3</w:t>
      </w:r>
      <w:r w:rsidRPr="00F14D84">
        <w:rPr>
          <w:lang w:eastAsia="ja-JP"/>
        </w:rPr>
        <w:t>4</w:t>
      </w:r>
      <w:r w:rsidRPr="00F14D84">
        <w:t xml:space="preserve">10, resets the </w:t>
      </w:r>
      <w:r w:rsidRPr="00F14D84">
        <w:rPr>
          <w:lang w:eastAsia="ja-JP"/>
        </w:rPr>
        <w:t>location updat</w:t>
      </w:r>
      <w:r w:rsidRPr="00F14D84">
        <w:t xml:space="preserve">e attempt counter and sets the update status to </w:t>
      </w:r>
      <w:r w:rsidRPr="00F14D84">
        <w:rPr>
          <w:lang w:eastAsia="ja-JP"/>
        </w:rPr>
        <w:t>U</w:t>
      </w:r>
      <w:r w:rsidRPr="00F14D84">
        <w:t xml:space="preserve">1 UPDATED. If the message contains an IMSI, the UE is not allocated any TMSI and shall delete any TMSI accordingly. If the message contains a </w:t>
      </w:r>
      <w:r w:rsidRPr="00F14D84">
        <w:rPr>
          <w:lang w:eastAsia="ja-JP"/>
        </w:rPr>
        <w:t>TMSI</w:t>
      </w:r>
      <w:r w:rsidRPr="00F14D84">
        <w:t xml:space="preserve">, the UE shall use this </w:t>
      </w:r>
      <w:r w:rsidRPr="00F14D84">
        <w:rPr>
          <w:lang w:eastAsia="ja-JP"/>
        </w:rPr>
        <w:t>TMSI</w:t>
      </w:r>
      <w:r w:rsidRPr="00F14D84">
        <w:t xml:space="preserve"> as the new temporary identity. The </w:t>
      </w:r>
      <w:r w:rsidRPr="00F14D84">
        <w:rPr>
          <w:lang w:eastAsia="ja-JP"/>
        </w:rPr>
        <w:t>UE</w:t>
      </w:r>
      <w:r w:rsidRPr="00F14D84">
        <w:t xml:space="preserve"> shall delete its old </w:t>
      </w:r>
      <w:r w:rsidRPr="00F14D84">
        <w:rPr>
          <w:lang w:eastAsia="ja-JP"/>
        </w:rPr>
        <w:t>TMSI</w:t>
      </w:r>
      <w:r w:rsidRPr="00F14D84">
        <w:t xml:space="preserve"> and shall store the new </w:t>
      </w:r>
      <w:r w:rsidRPr="00F14D84">
        <w:rPr>
          <w:lang w:eastAsia="ja-JP"/>
        </w:rPr>
        <w:t>TMSI</w:t>
      </w:r>
      <w:r w:rsidRPr="00F14D84">
        <w:t>.</w:t>
      </w:r>
      <w:r w:rsidRPr="00F14D84">
        <w:rPr>
          <w:lang w:eastAsia="ja-JP"/>
        </w:rPr>
        <w:t xml:space="preserve"> </w:t>
      </w:r>
      <w:r w:rsidRPr="00F14D84">
        <w:t>If</w:t>
      </w:r>
      <w:r w:rsidRPr="00F14D84">
        <w:rPr>
          <w:lang w:eastAsia="ja-JP"/>
        </w:rPr>
        <w:t xml:space="preserve"> neither a TMSI nor an IMSI</w:t>
      </w:r>
      <w:r w:rsidRPr="00F14D84">
        <w:t xml:space="preserve"> has been included by the network in the ATTACH ACCEPT message, the old </w:t>
      </w:r>
      <w:r w:rsidRPr="00F14D84">
        <w:rPr>
          <w:lang w:eastAsia="ja-JP"/>
        </w:rPr>
        <w:t>TMSI</w:t>
      </w:r>
      <w:r w:rsidRPr="00F14D84">
        <w:t>, if any available, shall be kept.</w:t>
      </w:r>
    </w:p>
    <w:p w14:paraId="51582518" w14:textId="1A8F67A5" w:rsidR="00D40C70" w:rsidRPr="00F14D84" w:rsidRDefault="00D40C70" w:rsidP="00D40C70">
      <w:r w:rsidRPr="00F14D84">
        <w:t xml:space="preserve">If the UE maintains a counter for "SIM/USIM considered invalid for non-GPRS services" events (see </w:t>
      </w:r>
      <w:r w:rsidR="00FB1684" w:rsidRPr="00F14D84">
        <w:t>clause</w:t>
      </w:r>
      <w:r w:rsidRPr="00F14D84">
        <w:t> 5.3.7b), then the UE shall reset this counter.</w:t>
      </w:r>
    </w:p>
    <w:p w14:paraId="3D93FC5C" w14:textId="77777777" w:rsidR="00D40C70" w:rsidRPr="00F14D84" w:rsidRDefault="00D40C70" w:rsidP="00D40C70">
      <w:r w:rsidRPr="00F14D84">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F14D84" w:rsidRDefault="00D40C70" w:rsidP="00D40C70">
      <w:r w:rsidRPr="00F14D84">
        <w:t xml:space="preserve">If the ATTACH ACCEPT message includes the Additional update result IE with value "SMS only", a </w:t>
      </w:r>
      <w:r w:rsidRPr="00F14D84">
        <w:rPr>
          <w:lang w:eastAsia="ja-JP"/>
        </w:rPr>
        <w:t>UE</w:t>
      </w:r>
      <w:r w:rsidRPr="00F14D84">
        <w:t xml:space="preserve"> operating in CS/PS mode 2</w:t>
      </w:r>
      <w:r w:rsidRPr="00F14D84">
        <w:rPr>
          <w:lang w:eastAsia="zh-CN"/>
        </w:rPr>
        <w:t xml:space="preserve"> and </w:t>
      </w:r>
      <w:r w:rsidRPr="00F14D84">
        <w:t xml:space="preserve">a </w:t>
      </w:r>
      <w:r w:rsidRPr="00F14D84">
        <w:rPr>
          <w:lang w:eastAsia="ja-JP"/>
        </w:rPr>
        <w:t>UE</w:t>
      </w:r>
      <w:r w:rsidRPr="00F14D84">
        <w:t xml:space="preserve"> operating in CS/PS mode 1 with "IMS voice available" shall not attempt to use CS fallback for mobile originating services.</w:t>
      </w:r>
    </w:p>
    <w:p w14:paraId="05AEB4F7" w14:textId="77777777" w:rsidR="00D40C70" w:rsidRPr="00F14D84" w:rsidRDefault="00D40C70" w:rsidP="00D40C70">
      <w:r w:rsidRPr="00F14D8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F14D84" w:rsidRDefault="00D40C70" w:rsidP="00D40C70">
      <w:r w:rsidRPr="00F14D84">
        <w:t>If the ATTACH ACCEPT message includes the Additional update result IE with value "CS Fallback not preferred", this indicates to a UE operating in CS/PS mode 2</w:t>
      </w:r>
      <w:r w:rsidRPr="00F14D84">
        <w:rPr>
          <w:lang w:eastAsia="zh-CN"/>
        </w:rPr>
        <w:t xml:space="preserve"> and </w:t>
      </w:r>
      <w:r w:rsidRPr="00F14D84">
        <w:t xml:space="preserve">a </w:t>
      </w:r>
      <w:r w:rsidRPr="00F14D84">
        <w:rPr>
          <w:lang w:eastAsia="ja-JP"/>
        </w:rPr>
        <w:t>UE</w:t>
      </w:r>
      <w:r w:rsidRPr="00F14D84">
        <w:t xml:space="preserve"> operating in CS/PS mode 1 with "IMS voice available" that it is attached for EPS and non-EPS services and that it can use CS fallback.</w:t>
      </w:r>
    </w:p>
    <w:p w14:paraId="19F61696" w14:textId="77777777" w:rsidR="00D40C70" w:rsidRPr="00F14D84" w:rsidRDefault="00D40C70" w:rsidP="00D40C70">
      <w:pPr>
        <w:rPr>
          <w:lang w:eastAsia="zh-CN"/>
        </w:rPr>
      </w:pPr>
      <w:r w:rsidRPr="00F14D8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F14D84" w:rsidRDefault="00D40C70" w:rsidP="00D40C70">
      <w:r w:rsidRPr="00F14D84">
        <w:t>If the PLMN identity for the CS domain</w:t>
      </w:r>
      <w:r w:rsidRPr="00F14D84">
        <w:rPr>
          <w:lang w:eastAsia="zh-CN"/>
        </w:rPr>
        <w:t xml:space="preserve"> which is provided as part of</w:t>
      </w:r>
      <w:r w:rsidRPr="00F14D84">
        <w:t xml:space="preserve"> the LAI </w:t>
      </w:r>
      <w:r w:rsidRPr="00F14D84">
        <w:rPr>
          <w:lang w:eastAsia="zh-CN"/>
        </w:rPr>
        <w:t>contained</w:t>
      </w:r>
      <w:r w:rsidRPr="00F14D84">
        <w:t xml:space="preserve"> in the ATTACH ACCEPT message differs from the PLMN identity provided as part of the GUTI, </w:t>
      </w:r>
      <w:r w:rsidRPr="00F14D84">
        <w:rPr>
          <w:lang w:eastAsia="zh-CN"/>
        </w:rPr>
        <w:t xml:space="preserve">the MME shall include </w:t>
      </w:r>
      <w:r w:rsidRPr="00F14D84">
        <w:t>the PLMN identity for the CS domain</w:t>
      </w:r>
      <w:r w:rsidRPr="00F14D84">
        <w:rPr>
          <w:lang w:eastAsia="zh-CN"/>
        </w:rPr>
        <w:t xml:space="preserve"> in the list of equivalent PLMNs in the ATTACH ACCEPT message</w:t>
      </w:r>
      <w:r w:rsidRPr="00F14D84">
        <w:t>.</w:t>
      </w:r>
    </w:p>
    <w:p w14:paraId="2947E456" w14:textId="72E7F072" w:rsidR="00D40C70" w:rsidRPr="00F14D84" w:rsidRDefault="00D40C70" w:rsidP="00D40C70">
      <w:r w:rsidRPr="00F14D84">
        <w:t>The UE, when having requested PDN connectivity as contained in the ATTACH REQUEST</w:t>
      </w:r>
      <w:r w:rsidR="005974C3" w:rsidRPr="00F14D84">
        <w:t xml:space="preserve"> message</w:t>
      </w:r>
      <w:r w:rsidRPr="00F14D84">
        <w:t xml:space="preserve"> and on receiving the ATTACH ACCEPT </w:t>
      </w:r>
      <w:r w:rsidRPr="00F14D84">
        <w:rPr>
          <w:lang w:eastAsia="ko-KR"/>
        </w:rPr>
        <w:t xml:space="preserve">message combined with the </w:t>
      </w:r>
      <w:r w:rsidRPr="00F14D84">
        <w:t xml:space="preserve">ACTIVATE </w:t>
      </w:r>
      <w:r w:rsidRPr="00F14D84">
        <w:rPr>
          <w:lang w:eastAsia="ko-KR"/>
        </w:rPr>
        <w:t>DEFAULT</w:t>
      </w:r>
      <w:r w:rsidRPr="00F14D84">
        <w:t xml:space="preserve"> EPS BEARER CONTEXT </w:t>
      </w:r>
      <w:r w:rsidRPr="00F14D84">
        <w:rPr>
          <w:lang w:eastAsia="ko-KR"/>
        </w:rPr>
        <w:t xml:space="preserve">REQUEST </w:t>
      </w:r>
      <w:r w:rsidRPr="00F14D84">
        <w:t>message, shall send an ATTACH COMPLETE</w:t>
      </w:r>
      <w:r w:rsidRPr="00F14D84">
        <w:rPr>
          <w:lang w:eastAsia="ko-KR"/>
        </w:rPr>
        <w:t xml:space="preserve"> message combined with an </w:t>
      </w:r>
      <w:r w:rsidRPr="00F14D84">
        <w:t>ACTIVATE DEFAULT EPS BEARER CONTEXT ACCEPT message to the network.</w:t>
      </w:r>
    </w:p>
    <w:p w14:paraId="460F8EAF" w14:textId="77777777" w:rsidR="00D40C70" w:rsidRPr="00F14D84" w:rsidRDefault="00D40C70" w:rsidP="00D40C70">
      <w:r w:rsidRPr="00F14D84">
        <w:t>Upon transmission of the ATTACH COMPLETE message the UE shall enter state EMM-REGISTERED and MM state MM-IDLE and set the EPS update status to EU1 UPDATED.</w:t>
      </w:r>
    </w:p>
    <w:p w14:paraId="5DE1A870" w14:textId="19A5C59D" w:rsidR="00D40C70" w:rsidRPr="00F14D84" w:rsidRDefault="00D40C70" w:rsidP="00D40C70">
      <w:r w:rsidRPr="00F14D84">
        <w:t xml:space="preserve">If the ATTACH ACCEPT message includes the Additional update result IE with value "SMS only" or "CS Fallback not preferred", a </w:t>
      </w:r>
      <w:r w:rsidRPr="00F14D84">
        <w:rPr>
          <w:lang w:eastAsia="ja-JP"/>
        </w:rPr>
        <w:t>UE</w:t>
      </w:r>
      <w:r w:rsidRPr="00F14D84">
        <w:t xml:space="preserve"> operating in CS/PS mode 1 with "IMS voice not available" shall </w:t>
      </w:r>
      <w:r w:rsidRPr="00F14D84">
        <w:rPr>
          <w:lang w:eastAsia="ko-KR"/>
        </w:rPr>
        <w:t xml:space="preserve">attempt to </w:t>
      </w:r>
      <w:r w:rsidRPr="00F14D84">
        <w:t>select GERAN or UTRAN radio access technology</w:t>
      </w:r>
      <w:r w:rsidRPr="00F14D84">
        <w:rPr>
          <w:lang w:eastAsia="ja-JP"/>
        </w:rPr>
        <w:t xml:space="preserve"> </w:t>
      </w:r>
      <w:r w:rsidRPr="00F14D84">
        <w:rPr>
          <w:lang w:eastAsia="ko-KR"/>
        </w:rPr>
        <w:t xml:space="preserve">and disable the E-UTRA capability (see </w:t>
      </w:r>
      <w:r w:rsidR="00FB1684" w:rsidRPr="00F14D84">
        <w:rPr>
          <w:lang w:eastAsia="ko-KR"/>
        </w:rPr>
        <w:t>clause</w:t>
      </w:r>
      <w:r w:rsidRPr="00F14D84">
        <w:rPr>
          <w:lang w:eastAsia="ko-KR"/>
        </w:rPr>
        <w:t> 4.5).</w:t>
      </w:r>
    </w:p>
    <w:p w14:paraId="3507BADD" w14:textId="77777777" w:rsidR="00D40C70" w:rsidRPr="00F14D84" w:rsidRDefault="00D40C70" w:rsidP="00D40C70">
      <w:pPr>
        <w:rPr>
          <w:lang w:eastAsia="ja-JP"/>
        </w:rPr>
      </w:pPr>
      <w:r w:rsidRPr="00F14D84">
        <w:t>Upon receiving an ATTACH COMPLETE message, the MME shall stop timer T3450, enter state EMM-REGISTERED.</w:t>
      </w:r>
    </w:p>
    <w:p w14:paraId="04987287" w14:textId="77777777" w:rsidR="00D40C70" w:rsidRPr="00F14D84" w:rsidRDefault="00D40C70" w:rsidP="00D40C70">
      <w:pPr>
        <w:pStyle w:val="NO"/>
      </w:pPr>
      <w:r w:rsidRPr="00F14D84">
        <w:t>NOTE:</w:t>
      </w:r>
      <w:r w:rsidRPr="00F14D84">
        <w:tab/>
        <w:t>Upon receiving a</w:t>
      </w:r>
      <w:r w:rsidRPr="00F14D84">
        <w:rPr>
          <w:lang w:eastAsia="zh-CN"/>
        </w:rPr>
        <w:t>n</w:t>
      </w:r>
      <w:r w:rsidRPr="00F14D84">
        <w:t xml:space="preserve"> ATTACH COMPLETE message, the MME sends an </w:t>
      </w:r>
      <w:proofErr w:type="spellStart"/>
      <w:r w:rsidRPr="00F14D84">
        <w:t>SGsAP</w:t>
      </w:r>
      <w:proofErr w:type="spellEnd"/>
      <w:r w:rsidRPr="00F14D84">
        <w:t>-TMSI-REALLOCATION-COMPLETE message as specified in 3GPP TS 29.118 [16A].</w:t>
      </w:r>
    </w:p>
    <w:p w14:paraId="676E4808" w14:textId="77777777" w:rsidR="00D40C70" w:rsidRPr="00F14D84" w:rsidRDefault="00D40C70" w:rsidP="00D40C70">
      <w:r w:rsidRPr="00F14D84">
        <w:t>After the UE performs intersystem change from N1 mode to S1 mode, if:</w:t>
      </w:r>
    </w:p>
    <w:p w14:paraId="0CCE5472" w14:textId="77777777" w:rsidR="00D40C70" w:rsidRPr="00F14D84" w:rsidRDefault="00D40C70" w:rsidP="00D40C70">
      <w:pPr>
        <w:pStyle w:val="B1"/>
      </w:pPr>
      <w:r w:rsidRPr="00F14D84">
        <w:t>-</w:t>
      </w:r>
      <w:r w:rsidRPr="00F14D84">
        <w:tab/>
        <w:t>the network supports SRVCC for IMS emergency sessions (see 3GPP TS 23.216 [8]);</w:t>
      </w:r>
    </w:p>
    <w:p w14:paraId="628A3E5A" w14:textId="77777777" w:rsidR="00D40C70" w:rsidRPr="00F14D84" w:rsidRDefault="00D40C70" w:rsidP="00D40C70">
      <w:pPr>
        <w:pStyle w:val="B1"/>
      </w:pPr>
      <w:r w:rsidRPr="00F14D84">
        <w:t>-</w:t>
      </w:r>
      <w:r w:rsidRPr="00F14D84">
        <w:tab/>
        <w:t>the UE has an emergency PDN connection;</w:t>
      </w:r>
    </w:p>
    <w:p w14:paraId="6C86F196" w14:textId="77777777" w:rsidR="00D40C70" w:rsidRPr="00F14D84" w:rsidRDefault="00D40C70" w:rsidP="00D40C70">
      <w:pPr>
        <w:pStyle w:val="B1"/>
      </w:pPr>
      <w:r w:rsidRPr="00F14D84">
        <w:t>-</w:t>
      </w:r>
      <w:r w:rsidRPr="00F14D84">
        <w:tab/>
        <w:t>the UE has set the SRVCC to GERAN/UTRAN capability bit in the MS network capability IE to "SRVCC from UTRAN HSPA or E-UTRAN to GERAN/UTRAN supported; and</w:t>
      </w:r>
    </w:p>
    <w:p w14:paraId="0FEF011B" w14:textId="77777777" w:rsidR="00D40C70" w:rsidRPr="00F14D84" w:rsidRDefault="00D40C70" w:rsidP="00D40C70">
      <w:pPr>
        <w:pStyle w:val="B1"/>
      </w:pPr>
      <w:r w:rsidRPr="00F14D84">
        <w:t>-</w:t>
      </w:r>
      <w:r w:rsidRPr="00F14D84">
        <w:tab/>
        <w:t>the MME has neither an IMEI nor an IMEISV for the UE;</w:t>
      </w:r>
    </w:p>
    <w:p w14:paraId="5F0A14CA" w14:textId="6BBA06B4" w:rsidR="00D40C70" w:rsidRPr="00F14D84" w:rsidRDefault="00D40C70" w:rsidP="00D40C70">
      <w:r w:rsidRPr="00F14D84">
        <w:t xml:space="preserve">then the MME shall initiate the identification procedure (see </w:t>
      </w:r>
      <w:r w:rsidR="00FB1684" w:rsidRPr="00F14D84">
        <w:t>clause</w:t>
      </w:r>
      <w:r w:rsidRPr="00F14D84">
        <w:t xml:space="preserve"> 5.4.4) or the security mode control procedure (see </w:t>
      </w:r>
      <w:r w:rsidR="00FB1684" w:rsidRPr="00F14D84">
        <w:t>clause</w:t>
      </w:r>
      <w:r w:rsidRPr="00F14D84">
        <w:t> 5.4.3) with the UE.</w:t>
      </w:r>
    </w:p>
    <w:p w14:paraId="20CC7B20" w14:textId="77777777" w:rsidR="00D40C70" w:rsidRPr="00F14D84" w:rsidRDefault="00D40C70" w:rsidP="008D33B1">
      <w:pPr>
        <w:pStyle w:val="Heading6"/>
        <w:numPr>
          <w:ilvl w:val="5"/>
          <w:numId w:val="0"/>
        </w:numPr>
        <w:ind w:left="1152" w:hanging="432"/>
      </w:pPr>
      <w:bookmarkStart w:id="2309" w:name="_CR5_5_1_3_4_3"/>
      <w:bookmarkStart w:id="2310" w:name="_Toc20217955"/>
      <w:bookmarkStart w:id="2311" w:name="_Toc27743840"/>
      <w:bookmarkStart w:id="2312" w:name="_Toc35959411"/>
      <w:bookmarkStart w:id="2313" w:name="_Toc45202843"/>
      <w:bookmarkStart w:id="2314" w:name="_Toc45700219"/>
      <w:bookmarkStart w:id="2315" w:name="_Toc51919955"/>
      <w:bookmarkStart w:id="2316" w:name="_Toc68251015"/>
      <w:bookmarkStart w:id="2317" w:name="_Toc209860854"/>
      <w:bookmarkEnd w:id="2309"/>
      <w:r w:rsidRPr="00F14D84">
        <w:t>5.5.1.3.4.3</w:t>
      </w:r>
      <w:r w:rsidRPr="00F14D84">
        <w:tab/>
        <w:t>Combined attach successful for EPS services only</w:t>
      </w:r>
      <w:bookmarkEnd w:id="2310"/>
      <w:bookmarkEnd w:id="2311"/>
      <w:bookmarkEnd w:id="2312"/>
      <w:bookmarkEnd w:id="2313"/>
      <w:bookmarkEnd w:id="2314"/>
      <w:bookmarkEnd w:id="2315"/>
      <w:bookmarkEnd w:id="2316"/>
      <w:bookmarkEnd w:id="2317"/>
    </w:p>
    <w:p w14:paraId="5F9C4A1F" w14:textId="4D7D7F91" w:rsidR="00D40C70" w:rsidRPr="00F14D84" w:rsidRDefault="00D40C70" w:rsidP="00D40C70">
      <w:r w:rsidRPr="00F14D84">
        <w:t xml:space="preserve">Apart from the actions on the tracking area updating attempt counter, the description for attach for </w:t>
      </w:r>
      <w:r w:rsidRPr="00F14D84">
        <w:rPr>
          <w:lang w:eastAsia="ja-JP"/>
        </w:rPr>
        <w:t>EPS</w:t>
      </w:r>
      <w:r w:rsidRPr="00F14D84">
        <w:t xml:space="preserve"> services as specified in </w:t>
      </w:r>
      <w:r w:rsidR="00FB1684" w:rsidRPr="00F14D84">
        <w:t>clause</w:t>
      </w:r>
      <w:r w:rsidRPr="00F14D84">
        <w:t> </w:t>
      </w:r>
      <w:r w:rsidRPr="00F14D84">
        <w:rPr>
          <w:lang w:eastAsia="ja-JP"/>
        </w:rPr>
        <w:t>5</w:t>
      </w:r>
      <w:r w:rsidRPr="00F14D84">
        <w:t>.</w:t>
      </w:r>
      <w:r w:rsidRPr="00F14D84">
        <w:rPr>
          <w:lang w:eastAsia="ja-JP"/>
        </w:rPr>
        <w:t>5</w:t>
      </w:r>
      <w:r w:rsidRPr="00F14D84">
        <w:t>.</w:t>
      </w:r>
      <w:r w:rsidRPr="00F14D84">
        <w:rPr>
          <w:lang w:eastAsia="ja-JP"/>
        </w:rPr>
        <w:t>1</w:t>
      </w:r>
      <w:r w:rsidRPr="00F14D84">
        <w:t>.</w:t>
      </w:r>
      <w:r w:rsidRPr="00F14D84">
        <w:rPr>
          <w:lang w:eastAsia="ja-JP"/>
        </w:rPr>
        <w:t>2</w:t>
      </w:r>
      <w:r w:rsidRPr="00F14D84">
        <w:t>.</w:t>
      </w:r>
      <w:r w:rsidRPr="00F14D84">
        <w:rPr>
          <w:lang w:eastAsia="ja-JP"/>
        </w:rPr>
        <w:t>4</w:t>
      </w:r>
      <w:r w:rsidRPr="00F14D84">
        <w:t xml:space="preserve"> shall be followed. In addition, the following description for attach for non-</w:t>
      </w:r>
      <w:r w:rsidRPr="00F14D84">
        <w:rPr>
          <w:lang w:eastAsia="ja-JP"/>
        </w:rPr>
        <w:t>EPS</w:t>
      </w:r>
      <w:r w:rsidRPr="00F14D84">
        <w:t xml:space="preserve"> services applies.</w:t>
      </w:r>
    </w:p>
    <w:p w14:paraId="37C2A466" w14:textId="2BB4737C" w:rsidR="00D40C70" w:rsidRPr="00F14D84" w:rsidRDefault="00D40C70" w:rsidP="00EF2172">
      <w:r w:rsidRPr="00F14D84">
        <w:t xml:space="preserve">If, </w:t>
      </w:r>
      <w:r w:rsidRPr="00F14D84">
        <w:rPr>
          <w:lang w:eastAsia="ja-JP"/>
        </w:rPr>
        <w:t>due to emergency services fallback</w:t>
      </w:r>
      <w:r w:rsidRPr="00F14D84">
        <w:t xml:space="preserve"> (see 3GPP TS 23.502 [59], </w:t>
      </w:r>
      <w:r w:rsidR="00FB1684" w:rsidRPr="00F14D84">
        <w:t>clause</w:t>
      </w:r>
      <w:r w:rsidRPr="00F14D84">
        <w:t> 4.13.4), there is</w:t>
      </w:r>
      <w:r w:rsidR="005974C3" w:rsidRPr="00F14D84">
        <w:t xml:space="preserve"> a request for emergency services pending </w:t>
      </w:r>
      <w:r w:rsidR="005974C3" w:rsidRPr="00F14D84">
        <w:rPr>
          <w:lang w:eastAsia="ja-JP"/>
        </w:rPr>
        <w:t xml:space="preserve">and the emergency bearer services indicator in the </w:t>
      </w:r>
      <w:r w:rsidR="005974C3" w:rsidRPr="00F14D84">
        <w:t>EPS network feature support IE</w:t>
      </w:r>
      <w:r w:rsidR="005974C3" w:rsidRPr="00F14D84">
        <w:rPr>
          <w:lang w:eastAsia="ja-JP"/>
        </w:rPr>
        <w:t xml:space="preserve"> indicates "emergency bearer services in S1 mode </w:t>
      </w:r>
      <w:r w:rsidR="005974C3" w:rsidRPr="00F14D84">
        <w:t>not supported</w:t>
      </w:r>
      <w:r w:rsidR="005974C3" w:rsidRPr="00F14D84">
        <w:rPr>
          <w:lang w:eastAsia="ja-JP"/>
        </w:rPr>
        <w:t>"</w:t>
      </w:r>
      <w:r w:rsidR="005974C3" w:rsidRPr="00F14D84">
        <w:t>,</w:t>
      </w:r>
      <w:r w:rsidR="005974C3" w:rsidRPr="00F14D84">
        <w:rPr>
          <w:lang w:eastAsia="ja-JP"/>
        </w:rPr>
        <w:t xml:space="preserve"> t</w:t>
      </w:r>
      <w:r w:rsidR="005974C3" w:rsidRPr="00F14D84">
        <w:t xml:space="preserve">hen the UE shall skip the requirements defined below in the present clause for the receipt of an ATTACH ACCEPT message including an EMM cause value, </w:t>
      </w:r>
      <w:r w:rsidR="005974C3" w:rsidRPr="00F14D84">
        <w:rPr>
          <w:lang w:eastAsia="ko-KR"/>
        </w:rPr>
        <w:t xml:space="preserve">attempt to </w:t>
      </w:r>
      <w:r w:rsidR="005974C3" w:rsidRPr="00F14D84">
        <w:t xml:space="preserve">select GERAN or UTRAN radio access technology, select a setup message as defined in </w:t>
      </w:r>
      <w:r w:rsidR="005974C3" w:rsidRPr="00F14D84">
        <w:rPr>
          <w:lang w:eastAsia="ja-JP"/>
        </w:rPr>
        <w:t xml:space="preserve">clause 5.3.7, </w:t>
      </w:r>
      <w:r w:rsidR="005974C3" w:rsidRPr="00F14D84">
        <w:t>proceed with appropriate MM specific procedures, and send the setup message.</w:t>
      </w:r>
    </w:p>
    <w:p w14:paraId="749D0BED" w14:textId="77777777" w:rsidR="00D40C70" w:rsidRPr="00F14D84" w:rsidRDefault="00D40C70" w:rsidP="00D40C70">
      <w:r w:rsidRPr="00F14D84">
        <w:t>The UE receiving the ATTACH ACCEPT message takes one of the following actions depending on the EMM cause value:</w:t>
      </w:r>
    </w:p>
    <w:p w14:paraId="47DF7A15" w14:textId="77777777" w:rsidR="00D40C70" w:rsidRPr="00F14D84" w:rsidRDefault="00D40C70" w:rsidP="00D40C70">
      <w:pPr>
        <w:pStyle w:val="B1"/>
      </w:pPr>
      <w:r w:rsidRPr="00F14D84">
        <w:t>#2</w:t>
      </w:r>
      <w:r w:rsidRPr="00F14D84">
        <w:tab/>
        <w:t>(IMSI unknown in HSS)</w:t>
      </w:r>
    </w:p>
    <w:p w14:paraId="635B628D" w14:textId="209D255F" w:rsidR="00D40C70" w:rsidRPr="00F14D84" w:rsidRDefault="00D40C70" w:rsidP="00F46F6F">
      <w:pPr>
        <w:pStyle w:val="B1"/>
      </w:pPr>
      <w:r w:rsidRPr="00F14D8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F14D84">
        <w:t xml:space="preserve"> </w:t>
      </w:r>
      <w:r w:rsidRPr="00F14D84">
        <w:t xml:space="preserve">or the timer T3245 expires as described in </w:t>
      </w:r>
      <w:r w:rsidR="00FB1684" w:rsidRPr="00F14D84">
        <w:t>clause</w:t>
      </w:r>
      <w:r w:rsidRPr="00F14D84">
        <w:t xml:space="preserve"> 5.3.7a. If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43E09CC8" w14:textId="55CE3D05" w:rsidR="00D40C70" w:rsidRPr="00F14D84" w:rsidRDefault="00D40C70" w:rsidP="00F46F6F">
      <w:pPr>
        <w:pStyle w:val="B1"/>
      </w:pPr>
      <w:r w:rsidRPr="00F14D84">
        <w:tab/>
        <w:t xml:space="preserve">If, </w:t>
      </w:r>
      <w:r w:rsidRPr="00F14D84">
        <w:rPr>
          <w:lang w:eastAsia="ja-JP"/>
        </w:rPr>
        <w:t>due to emergency services fallback</w:t>
      </w:r>
      <w:r w:rsidRPr="00F14D84">
        <w:t xml:space="preserve"> (see 3GPP TS 23.502 [59]), there is a request for</w:t>
      </w:r>
      <w:r w:rsidRPr="00F14D84">
        <w:rPr>
          <w:lang w:eastAsia="ja-JP"/>
        </w:rPr>
        <w:t xml:space="preserve"> CS fallback call pending (see </w:t>
      </w:r>
      <w:r w:rsidR="00FB1684" w:rsidRPr="00F14D84">
        <w:rPr>
          <w:lang w:eastAsia="ja-JP"/>
        </w:rPr>
        <w:t>clause</w:t>
      </w:r>
      <w:r w:rsidRPr="00F14D84">
        <w:rPr>
          <w:lang w:eastAsia="ja-JP"/>
        </w:rPr>
        <w:t> 5.3.7)</w:t>
      </w:r>
      <w:r w:rsidRPr="00F14D84">
        <w:t xml:space="preserve">, the UE shall </w:t>
      </w:r>
      <w:r w:rsidRPr="00F14D84">
        <w:rPr>
          <w:lang w:eastAsia="ko-KR"/>
        </w:rPr>
        <w:t xml:space="preserve">attempt to </w:t>
      </w:r>
      <w:r w:rsidRPr="00F14D84">
        <w:t>select GERAN or UTRAN radio access technology</w:t>
      </w:r>
      <w:r w:rsidRPr="00F14D84">
        <w:rPr>
          <w:lang w:eastAsia="ja-JP"/>
        </w:rPr>
        <w:t xml:space="preserve"> and attempt emergency call setup</w:t>
      </w:r>
      <w:r w:rsidRPr="00F14D84">
        <w:t>.</w:t>
      </w:r>
    </w:p>
    <w:p w14:paraId="3CCEF9C9" w14:textId="77777777" w:rsidR="00911A7C" w:rsidRPr="00F14D84" w:rsidRDefault="00911A7C" w:rsidP="00F46F6F">
      <w:pPr>
        <w:pStyle w:val="B1"/>
      </w:pPr>
      <w:r w:rsidRPr="00F14D84">
        <w:tab/>
        <w:t xml:space="preserve">A UE operating in CS/PS mode 1 of operation with "IMS voice not available" shall disable the </w:t>
      </w:r>
      <w:r w:rsidRPr="00F14D84">
        <w:rPr>
          <w:lang w:eastAsia="ko-KR"/>
        </w:rPr>
        <w:t xml:space="preserve">E-UTRA capability </w:t>
      </w:r>
      <w:r w:rsidRPr="00F14D84">
        <w:t>(see clause 4.5)</w:t>
      </w:r>
      <w:r w:rsidRPr="00F14D84">
        <w:rPr>
          <w:lang w:eastAsia="ko-KR"/>
        </w:rPr>
        <w:t>.</w:t>
      </w:r>
    </w:p>
    <w:p w14:paraId="1AEB6B2B" w14:textId="77777777" w:rsidR="00D40C70" w:rsidRPr="00F14D84" w:rsidRDefault="00D40C70" w:rsidP="00D40C70">
      <w:pPr>
        <w:pStyle w:val="B1"/>
      </w:pPr>
      <w:r w:rsidRPr="00F14D84">
        <w:t>#16</w:t>
      </w:r>
      <w:r w:rsidRPr="00F14D84">
        <w:tab/>
        <w:t>(MSC temporarily not reachable); or</w:t>
      </w:r>
    </w:p>
    <w:p w14:paraId="547B012C" w14:textId="77777777" w:rsidR="00D40C70" w:rsidRPr="00F14D84" w:rsidRDefault="00D40C70" w:rsidP="00D40C70">
      <w:pPr>
        <w:pStyle w:val="B1"/>
      </w:pPr>
      <w:r w:rsidRPr="00F14D84">
        <w:t>#17</w:t>
      </w:r>
      <w:r w:rsidRPr="00F14D84">
        <w:tab/>
        <w:t>(Network failure)</w:t>
      </w:r>
    </w:p>
    <w:p w14:paraId="0DE8E9CD" w14:textId="12CF4C13" w:rsidR="00D40C70" w:rsidRPr="00F14D84" w:rsidRDefault="00D40C70" w:rsidP="00F46F6F">
      <w:pPr>
        <w:pStyle w:val="B1"/>
      </w:pPr>
      <w:r w:rsidRPr="00F14D84">
        <w:tab/>
        <w:t xml:space="preserve">The UE shall stop timer T3410 if still running </w:t>
      </w:r>
      <w:r w:rsidRPr="00F14D84">
        <w:rPr>
          <w:lang w:eastAsia="ko-KR"/>
        </w:rPr>
        <w:t xml:space="preserve">and shall </w:t>
      </w:r>
      <w:r w:rsidRPr="00F14D84">
        <w:t xml:space="preserve">enter </w:t>
      </w:r>
      <w:r w:rsidR="00E54170" w:rsidRPr="00F14D84">
        <w:t xml:space="preserve">MM </w:t>
      </w:r>
      <w:r w:rsidRPr="00F14D84">
        <w:t>state MM</w:t>
      </w:r>
      <w:r w:rsidRPr="00F14D84">
        <w:rPr>
          <w:lang w:eastAsia="ko-KR"/>
        </w:rPr>
        <w:t xml:space="preserve"> IDLE</w:t>
      </w:r>
      <w:r w:rsidRPr="00F14D84">
        <w:t>. The tracking area updating attempt counter shall be incremented, unless it was already set to 5.</w:t>
      </w:r>
    </w:p>
    <w:p w14:paraId="3B5E17C4" w14:textId="77777777" w:rsidR="00D40C70" w:rsidRPr="00F14D84" w:rsidRDefault="00D40C70" w:rsidP="00F46F6F">
      <w:pPr>
        <w:pStyle w:val="B1"/>
      </w:pPr>
      <w:r w:rsidRPr="00F14D84">
        <w:tab/>
        <w:t>If the tracking area updating attempt counter is less than 5:</w:t>
      </w:r>
    </w:p>
    <w:p w14:paraId="23C2A02F" w14:textId="77777777" w:rsidR="00D40C70" w:rsidRPr="00F14D84" w:rsidRDefault="00D40C70" w:rsidP="00F46F6F">
      <w:pPr>
        <w:pStyle w:val="B2"/>
      </w:pPr>
      <w:r w:rsidRPr="00F14D84">
        <w:t>-</w:t>
      </w:r>
      <w:r w:rsidRPr="00F14D8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F14D84" w:rsidRDefault="00D40C70" w:rsidP="00F46F6F">
      <w:pPr>
        <w:pStyle w:val="B1"/>
      </w:pPr>
      <w:r w:rsidRPr="00F14D84">
        <w:tab/>
        <w:t>If the tracking area updating attempt counter is equal to 5:</w:t>
      </w:r>
    </w:p>
    <w:p w14:paraId="04AAEACD" w14:textId="3454215C" w:rsidR="00D40C70" w:rsidRPr="00F14D84" w:rsidRDefault="00D40C70" w:rsidP="00F46F6F">
      <w:pPr>
        <w:pStyle w:val="B2"/>
      </w:pPr>
      <w:r w:rsidRPr="00F14D84">
        <w:t>-</w:t>
      </w:r>
      <w:r w:rsidRPr="00F14D84">
        <w:tab/>
        <w:t xml:space="preserve">a UE operating in CS/PS mode </w:t>
      </w:r>
      <w:r w:rsidRPr="00F14D84">
        <w:rPr>
          <w:lang w:eastAsia="zh-CN"/>
        </w:rPr>
        <w:t>2</w:t>
      </w:r>
      <w:r w:rsidRPr="00F14D84">
        <w:t xml:space="preserve"> of operation</w:t>
      </w:r>
      <w:r w:rsidRPr="00F14D84">
        <w:rPr>
          <w:lang w:eastAsia="zh-CN"/>
        </w:rPr>
        <w:t xml:space="preserve"> and</w:t>
      </w:r>
      <w:r w:rsidRPr="00F14D84">
        <w:t xml:space="preserve"> a UE operating in CS/PS mode 1 of operation with "IMS voice available" shall start timer T3402, shall set the EPS update status to EU1 UPDATED and shall enter state EMM-REGISTERED.ATTEMPTING-TO-UPDATE-MM. When timer T3402 expires</w:t>
      </w:r>
      <w:r w:rsidR="00761A8D" w:rsidRPr="00F14D84">
        <w:t>,</w:t>
      </w:r>
      <w:r w:rsidRPr="00F14D84">
        <w:t xml:space="preserve"> the combined tracking area updating procedure indicating "combined TA/LA updating with IMSI attach" is triggered;</w:t>
      </w:r>
    </w:p>
    <w:p w14:paraId="2BFE78BD" w14:textId="182DFF6E" w:rsidR="00D40C70" w:rsidRPr="00F14D84" w:rsidRDefault="00D40C70" w:rsidP="00F46F6F">
      <w:pPr>
        <w:pStyle w:val="B2"/>
      </w:pPr>
      <w:r w:rsidRPr="00F14D84">
        <w:t>-</w:t>
      </w:r>
      <w:r w:rsidRPr="00F14D84">
        <w:tab/>
        <w:t xml:space="preserve">a UE operating in CS/PS mode 1 of operation with "IMS voice not available" shall </w:t>
      </w:r>
      <w:r w:rsidRPr="00F14D84">
        <w:rPr>
          <w:lang w:eastAsia="ko-KR"/>
        </w:rPr>
        <w:t xml:space="preserve">attempt to </w:t>
      </w:r>
      <w:r w:rsidRPr="00F14D84">
        <w:t>select GERAN or UTRAN radio access technology and proceed with appropriate MM or GMM specific procedures</w:t>
      </w:r>
      <w:r w:rsidRPr="00F14D84">
        <w:rPr>
          <w:lang w:eastAsia="ko-KR"/>
        </w:rPr>
        <w:t xml:space="preserve"> and disable the E-UTRA capability (see </w:t>
      </w:r>
      <w:r w:rsidR="00FB1684" w:rsidRPr="00F14D84">
        <w:rPr>
          <w:lang w:eastAsia="ko-KR"/>
        </w:rPr>
        <w:t>clause</w:t>
      </w:r>
      <w:r w:rsidRPr="00F14D84">
        <w:rPr>
          <w:lang w:eastAsia="ko-KR"/>
        </w:rPr>
        <w:t> 4.5).</w:t>
      </w:r>
    </w:p>
    <w:p w14:paraId="5C6AC253" w14:textId="77777777" w:rsidR="00D40C70" w:rsidRPr="00F14D84" w:rsidRDefault="00D40C70" w:rsidP="00D40C70">
      <w:pPr>
        <w:pStyle w:val="B1"/>
      </w:pPr>
      <w:r w:rsidRPr="00F14D84">
        <w:t>#18</w:t>
      </w:r>
      <w:r w:rsidRPr="00F14D84">
        <w:tab/>
        <w:t>(CS domain not available)</w:t>
      </w:r>
    </w:p>
    <w:p w14:paraId="06ADD7ED" w14:textId="77777777" w:rsidR="00D40C70" w:rsidRPr="00F14D84" w:rsidRDefault="00D40C70" w:rsidP="00F46F6F">
      <w:pPr>
        <w:pStyle w:val="B1"/>
      </w:pPr>
      <w:r w:rsidRPr="00F14D84">
        <w:tab/>
        <w:t>The UE shall stop timer T3410 if still running, shall reset the tracking area updating attempt counter, shall set the EPS update status to EU1 UPDATED and shall enter state EMM-REGISTERED.NORMAL-SERVICE.</w:t>
      </w:r>
    </w:p>
    <w:p w14:paraId="5641568B" w14:textId="068A9683" w:rsidR="00D40C70" w:rsidRPr="00F14D84" w:rsidRDefault="00D40C70" w:rsidP="00F46F6F">
      <w:pPr>
        <w:pStyle w:val="B1"/>
      </w:pPr>
      <w:r w:rsidRPr="00F14D84">
        <w:tab/>
        <w:t xml:space="preserve">The UE shall </w:t>
      </w:r>
      <w:r w:rsidRPr="00F14D84">
        <w:rPr>
          <w:lang w:eastAsia="ko-KR"/>
        </w:rPr>
        <w:t xml:space="preserve">enter </w:t>
      </w:r>
      <w:r w:rsidR="00E54170" w:rsidRPr="00F14D84">
        <w:t>MM</w:t>
      </w:r>
      <w:r w:rsidR="00E54170" w:rsidRPr="00F14D84">
        <w:rPr>
          <w:lang w:eastAsia="ko-KR"/>
        </w:rPr>
        <w:t xml:space="preserve"> </w:t>
      </w:r>
      <w:r w:rsidRPr="00F14D84">
        <w:rPr>
          <w:lang w:eastAsia="ko-KR"/>
        </w:rPr>
        <w:t xml:space="preserve">state MM IDLE and shall </w:t>
      </w:r>
      <w:r w:rsidRPr="00F14D84">
        <w:t>set the update status to U2 NOT UPDATED.</w:t>
      </w:r>
    </w:p>
    <w:p w14:paraId="23A1FC39" w14:textId="7F5EFE56" w:rsidR="00D40C70" w:rsidRPr="00F14D84" w:rsidRDefault="00D40C70" w:rsidP="00F46F6F">
      <w:pPr>
        <w:pStyle w:val="B1"/>
      </w:pPr>
      <w:r w:rsidRPr="00F14D84">
        <w:tab/>
        <w:t xml:space="preserve">A UE in CS/PS mode 1 of operation with "IMS voice not available" shall </w:t>
      </w:r>
      <w:r w:rsidRPr="00F14D84">
        <w:rPr>
          <w:lang w:eastAsia="ko-KR"/>
        </w:rPr>
        <w:t xml:space="preserve">attempt to </w:t>
      </w:r>
      <w:r w:rsidRPr="00F14D84">
        <w:t>select GERAN or UTRAN radio access technology and</w:t>
      </w:r>
      <w:r w:rsidRPr="00F14D84">
        <w:rPr>
          <w:lang w:eastAsia="ko-KR"/>
        </w:rPr>
        <w:t xml:space="preserve"> disable the E-UTRA capability (see </w:t>
      </w:r>
      <w:r w:rsidR="00FB1684" w:rsidRPr="00F14D84">
        <w:rPr>
          <w:lang w:eastAsia="ko-KR"/>
        </w:rPr>
        <w:t>clause</w:t>
      </w:r>
      <w:r w:rsidRPr="00F14D84">
        <w:rPr>
          <w:lang w:eastAsia="ko-KR"/>
        </w:rPr>
        <w:t> 4.5).</w:t>
      </w:r>
    </w:p>
    <w:p w14:paraId="1855D580" w14:textId="77777777" w:rsidR="00D40C70" w:rsidRPr="00F14D84" w:rsidRDefault="00D40C70" w:rsidP="00F46F6F">
      <w:pPr>
        <w:pStyle w:val="B1"/>
      </w:pPr>
      <w:r w:rsidRPr="00F14D84">
        <w:tab/>
        <w:t>A UE in CS/PS mode 2 of operation</w:t>
      </w:r>
      <w:r w:rsidRPr="00F14D84">
        <w:rPr>
          <w:lang w:eastAsia="zh-CN"/>
        </w:rPr>
        <w:t xml:space="preserve"> and</w:t>
      </w:r>
      <w:r w:rsidRPr="00F14D84">
        <w:t xml:space="preserve"> a UE operating in CS/PS mode 1 of operation with "IMS voice available" may provide a notification to the user or the upper layers that the CS domain is not available.</w:t>
      </w:r>
    </w:p>
    <w:p w14:paraId="2FEC4B38" w14:textId="77777777" w:rsidR="00D40C70" w:rsidRPr="00F14D84" w:rsidRDefault="00D40C70" w:rsidP="00F46F6F">
      <w:pPr>
        <w:pStyle w:val="B1"/>
      </w:pPr>
      <w:r w:rsidRPr="00F14D84">
        <w:tab/>
        <w:t>The UE shall not attempt combined attach or combined tracking area updating procedures with current PLMN until switching off the UE or the UICC containing the USIM is removed.</w:t>
      </w:r>
    </w:p>
    <w:p w14:paraId="170E7445" w14:textId="77777777" w:rsidR="00D40C70" w:rsidRPr="00F14D84" w:rsidRDefault="00D40C70" w:rsidP="00D40C70">
      <w:pPr>
        <w:pStyle w:val="B1"/>
      </w:pPr>
      <w:r w:rsidRPr="00F14D84">
        <w:t>#22</w:t>
      </w:r>
      <w:r w:rsidRPr="00F14D84">
        <w:tab/>
        <w:t>(Congestion)</w:t>
      </w:r>
    </w:p>
    <w:p w14:paraId="208F3523" w14:textId="6CA56962" w:rsidR="00D40C70" w:rsidRPr="00F14D84" w:rsidRDefault="00D40C70" w:rsidP="00F46F6F">
      <w:pPr>
        <w:pStyle w:val="B1"/>
      </w:pPr>
      <w:r w:rsidRPr="00F14D8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F14D84">
        <w:rPr>
          <w:lang w:eastAsia="ko-KR"/>
        </w:rPr>
        <w:t xml:space="preserve">and shall </w:t>
      </w:r>
      <w:r w:rsidRPr="00F14D84">
        <w:t xml:space="preserve">enter </w:t>
      </w:r>
      <w:r w:rsidR="00E54170" w:rsidRPr="00F14D84">
        <w:t xml:space="preserve">MM </w:t>
      </w:r>
      <w:r w:rsidRPr="00F14D84">
        <w:t>state MM IDLE.</w:t>
      </w:r>
    </w:p>
    <w:p w14:paraId="30F650CA" w14:textId="6CE8F379" w:rsidR="00D40C70" w:rsidRPr="00F14D84" w:rsidRDefault="00D40C70" w:rsidP="00D40C70">
      <w:r w:rsidRPr="00F14D8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F14D84">
        <w:t>clause</w:t>
      </w:r>
      <w:r w:rsidRPr="00F14D84">
        <w:t> 5.5.1.3.6.</w:t>
      </w:r>
    </w:p>
    <w:p w14:paraId="74861D63" w14:textId="77777777" w:rsidR="00D40C70" w:rsidRPr="00F14D84" w:rsidRDefault="00D40C70" w:rsidP="00295835">
      <w:pPr>
        <w:pStyle w:val="Heading5"/>
      </w:pPr>
      <w:bookmarkStart w:id="2318" w:name="_CR5_5_1_3_5"/>
      <w:bookmarkStart w:id="2319" w:name="_Toc20217956"/>
      <w:bookmarkStart w:id="2320" w:name="_Toc27743841"/>
      <w:bookmarkStart w:id="2321" w:name="_Toc35959412"/>
      <w:bookmarkStart w:id="2322" w:name="_Toc45202844"/>
      <w:bookmarkStart w:id="2323" w:name="_Toc45700220"/>
      <w:bookmarkStart w:id="2324" w:name="_Toc51919956"/>
      <w:bookmarkStart w:id="2325" w:name="_Toc68251016"/>
      <w:bookmarkStart w:id="2326" w:name="_Toc209860855"/>
      <w:bookmarkEnd w:id="2318"/>
      <w:r w:rsidRPr="00F14D84">
        <w:t>5.5.1.3.5</w:t>
      </w:r>
      <w:r w:rsidRPr="00F14D84">
        <w:tab/>
        <w:t>Combined attach not accepted by the network</w:t>
      </w:r>
      <w:bookmarkEnd w:id="2319"/>
      <w:bookmarkEnd w:id="2320"/>
      <w:bookmarkEnd w:id="2321"/>
      <w:bookmarkEnd w:id="2322"/>
      <w:bookmarkEnd w:id="2323"/>
      <w:bookmarkEnd w:id="2324"/>
      <w:bookmarkEnd w:id="2325"/>
      <w:bookmarkEnd w:id="2326"/>
    </w:p>
    <w:p w14:paraId="58224E28" w14:textId="77777777" w:rsidR="00D40C70" w:rsidRPr="00F14D84" w:rsidRDefault="00D40C70" w:rsidP="00D40C70">
      <w:r w:rsidRPr="00F14D8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F14D84">
        <w:rPr>
          <w:lang w:eastAsia="zh-CN"/>
        </w:rPr>
        <w:t xml:space="preserve"> procedure failure </w:t>
      </w:r>
      <w:r w:rsidRPr="00F14D84">
        <w:rPr>
          <w:lang w:eastAsia="ja-JP"/>
        </w:rPr>
        <w:t>or operator determined barring</w:t>
      </w:r>
      <w:r w:rsidRPr="00F14D84">
        <w:t>, the MME shall:</w:t>
      </w:r>
    </w:p>
    <w:p w14:paraId="371D43A7" w14:textId="77777777" w:rsidR="00D40C70" w:rsidRPr="00F14D84" w:rsidRDefault="00D40C70" w:rsidP="00D40C70">
      <w:pPr>
        <w:pStyle w:val="B1"/>
      </w:pPr>
      <w:r w:rsidRPr="00F14D84">
        <w:t>-</w:t>
      </w:r>
      <w:r w:rsidRPr="00F14D84">
        <w:tab/>
        <w:t>combine the ATTACH REJECT message with a PDN CONNECTIVITY REJECT message</w:t>
      </w:r>
      <w:r w:rsidRPr="00F14D84">
        <w:rPr>
          <w:lang w:eastAsia="ko-KR"/>
        </w:rPr>
        <w:t xml:space="preserve"> contained in the ESM message container information element</w:t>
      </w:r>
      <w:r w:rsidRPr="00F14D84">
        <w:t>. In this case the EMM cause value in the ATTACH REJECT message shall be set to #19, "ESM failure"; or</w:t>
      </w:r>
    </w:p>
    <w:p w14:paraId="78B91F74" w14:textId="2EC72F8D" w:rsidR="00D40C70" w:rsidRPr="00F14D84" w:rsidRDefault="00D40C70" w:rsidP="00D40C70">
      <w:pPr>
        <w:pStyle w:val="B1"/>
      </w:pPr>
      <w:r w:rsidRPr="00F14D84">
        <w:t>-</w:t>
      </w:r>
      <w:r w:rsidRPr="00F14D84">
        <w:tab/>
        <w:t>send the ATTACH REJECT message with the EMM cause set to #15 "No suitable cells in tracking area",</w:t>
      </w:r>
      <w:r w:rsidR="00217C20" w:rsidRPr="00F14D84">
        <w:t xml:space="preserve"> </w:t>
      </w:r>
      <w:r w:rsidRPr="00F14D8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F14D84" w:rsidRDefault="00D40C70" w:rsidP="00D40C70">
      <w:r w:rsidRPr="00F14D84">
        <w:t>If the attach request is rejected due to NAS level mobility management congestion control, the network shall set the EMM cause value to #22 "congestion" and assign a back-off timer T3346.</w:t>
      </w:r>
    </w:p>
    <w:p w14:paraId="0AEF551F" w14:textId="5EBF2705" w:rsidR="00D40C70" w:rsidRPr="00F14D84" w:rsidRDefault="00D40C70" w:rsidP="00D40C70">
      <w:r w:rsidRPr="00F14D84">
        <w:t xml:space="preserve">If the attach request is rejected due to service gap control as specified in </w:t>
      </w:r>
      <w:r w:rsidR="00FB1684" w:rsidRPr="00F14D84">
        <w:t>clause</w:t>
      </w:r>
      <w:r w:rsidRPr="00F14D84">
        <w:t> 5.3.17 i.e. the T3447 timer is running, the network shall set the EMM cause value to #22 "congestion" and may assign a back-off timer T3346 with the remaining time of the running T3447 timer.</w:t>
      </w:r>
    </w:p>
    <w:p w14:paraId="1A8F0639" w14:textId="77777777" w:rsidR="00431B51" w:rsidRPr="00F14D84" w:rsidRDefault="00D40C70" w:rsidP="00D40C70">
      <w:r w:rsidRPr="00F14D84">
        <w:t xml:space="preserve">Based on operator policy, if the attach request is rejected due to core network redirection for </w:t>
      </w:r>
      <w:proofErr w:type="spellStart"/>
      <w:r w:rsidRPr="00F14D84">
        <w:t>CIoT</w:t>
      </w:r>
      <w:proofErr w:type="spellEnd"/>
      <w:r w:rsidRPr="00F14D84">
        <w:t xml:space="preserve"> optimizations, the network shall set the EMM cause value to #31 "Redirection to 5GCN required"</w:t>
      </w:r>
      <w:r w:rsidRPr="00F14D84">
        <w:rPr>
          <w:lang w:eastAsia="ja-JP"/>
        </w:rPr>
        <w:t>.</w:t>
      </w:r>
    </w:p>
    <w:p w14:paraId="34BB2A25" w14:textId="74D26FB0" w:rsidR="00D40C70" w:rsidRPr="00F14D84" w:rsidRDefault="00D40C70" w:rsidP="00D40C70">
      <w:pPr>
        <w:pStyle w:val="NO"/>
      </w:pPr>
      <w:r w:rsidRPr="00F14D84">
        <w:t>NOTE:</w:t>
      </w:r>
      <w:r w:rsidRPr="00F14D84">
        <w:tab/>
        <w:t>The network can take into account the UE</w:t>
      </w:r>
      <w:r w:rsidR="00431B51" w:rsidRPr="00F14D84">
        <w:t>'</w:t>
      </w:r>
      <w:r w:rsidRPr="00F14D84">
        <w:t xml:space="preserve">s N1 mode capability, the 5GS </w:t>
      </w:r>
      <w:proofErr w:type="spellStart"/>
      <w:r w:rsidRPr="00F14D84">
        <w:t>CIoT</w:t>
      </w:r>
      <w:proofErr w:type="spellEnd"/>
      <w:r w:rsidRPr="00F14D84">
        <w:t xml:space="preserve"> network behaviour supported by the UE or the 5GS </w:t>
      </w:r>
      <w:proofErr w:type="spellStart"/>
      <w:r w:rsidRPr="00F14D84">
        <w:t>CIoT</w:t>
      </w:r>
      <w:proofErr w:type="spellEnd"/>
      <w:r w:rsidRPr="00F14D84">
        <w:t xml:space="preserve"> network behaviour supported by the 5GCN to determine the rejection with the EMM cause value #31 "Redirection to 5GCN required"</w:t>
      </w:r>
      <w:r w:rsidRPr="00F14D84">
        <w:rPr>
          <w:lang w:eastAsia="ja-JP"/>
        </w:rPr>
        <w:t>.</w:t>
      </w:r>
    </w:p>
    <w:p w14:paraId="0B4CA57C" w14:textId="77777777" w:rsidR="00D40C70" w:rsidRPr="00F14D84" w:rsidRDefault="00D40C70" w:rsidP="00D40C70">
      <w:r w:rsidRPr="00F14D84">
        <w:t>Upon receiving the ATTACH REJECT message, if the message is integrity protected or contains a reject cause other than EMM cause value #25, the UE shall stop timer T3410 and enter MM state MM IDLE.</w:t>
      </w:r>
    </w:p>
    <w:p w14:paraId="167549EF" w14:textId="171E92FC" w:rsidR="00D40C70" w:rsidRPr="00F14D84" w:rsidRDefault="00D40C70" w:rsidP="00D40C70">
      <w:r w:rsidRPr="00F14D84">
        <w:t>If the ATTACH REJECT message with EMM cause #25</w:t>
      </w:r>
      <w:r w:rsidR="00910657" w:rsidRPr="00F14D84">
        <w:t xml:space="preserve"> or #78</w:t>
      </w:r>
      <w:r w:rsidRPr="00F14D84">
        <w:t xml:space="preserve"> was received without integrity protection, then the UE shall discard the message.</w:t>
      </w:r>
    </w:p>
    <w:p w14:paraId="2CA21F08" w14:textId="77777777" w:rsidR="00D40C70" w:rsidRPr="00F14D84" w:rsidRDefault="00D40C70" w:rsidP="00D40C70">
      <w:r w:rsidRPr="00F14D84">
        <w:t>The UE shall take the following actions depending on the EMM cause value received in the ATTACH REJECT message.</w:t>
      </w:r>
    </w:p>
    <w:p w14:paraId="628D3B23" w14:textId="77777777" w:rsidR="00D40C70" w:rsidRPr="00F14D84" w:rsidRDefault="00D40C70" w:rsidP="00D40C70">
      <w:pPr>
        <w:pStyle w:val="B1"/>
        <w:rPr>
          <w:lang w:eastAsia="ko-KR"/>
        </w:rPr>
      </w:pPr>
      <w:r w:rsidRPr="00F14D84">
        <w:t>#3</w:t>
      </w:r>
      <w:r w:rsidRPr="00F14D84">
        <w:tab/>
        <w:t>(Illegal UE);</w:t>
      </w:r>
    </w:p>
    <w:p w14:paraId="5F22A79F" w14:textId="77777777" w:rsidR="00D40C70" w:rsidRPr="00F14D84" w:rsidRDefault="00D40C70" w:rsidP="00D40C70">
      <w:pPr>
        <w:pStyle w:val="B1"/>
      </w:pPr>
      <w:r w:rsidRPr="00F14D84">
        <w:t>#6</w:t>
      </w:r>
      <w:r w:rsidRPr="00F14D84">
        <w:rPr>
          <w:lang w:eastAsia="ko-KR"/>
        </w:rPr>
        <w:tab/>
      </w:r>
      <w:r w:rsidRPr="00F14D84">
        <w:t>(Illegal ME);</w:t>
      </w:r>
      <w:r w:rsidRPr="00F14D84">
        <w:rPr>
          <w:lang w:eastAsia="zh-CN"/>
        </w:rPr>
        <w:t xml:space="preserve"> or</w:t>
      </w:r>
    </w:p>
    <w:p w14:paraId="4F856CE8" w14:textId="77777777" w:rsidR="00D40C70" w:rsidRPr="00F14D84" w:rsidRDefault="00D40C70" w:rsidP="00D40C70">
      <w:pPr>
        <w:pStyle w:val="B1"/>
      </w:pPr>
      <w:r w:rsidRPr="00F14D84">
        <w:t>#8</w:t>
      </w:r>
      <w:r w:rsidRPr="00F14D84">
        <w:rPr>
          <w:lang w:eastAsia="ko-KR"/>
        </w:rPr>
        <w:tab/>
      </w:r>
      <w:r w:rsidRPr="00F14D84">
        <w:t>(EPS services and non-EPS services not allowed);</w:t>
      </w:r>
    </w:p>
    <w:p w14:paraId="4CAFDA92" w14:textId="14422973"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5.1.3.3) and shall delete any GUTI, last visited registered TAI, TAI list</w:t>
      </w:r>
      <w:r w:rsidRPr="00F14D84">
        <w:rPr>
          <w:lang w:eastAsia="ko-KR"/>
        </w:rPr>
        <w:t xml:space="preserve"> and</w:t>
      </w:r>
      <w:r w:rsidRPr="00F14D84">
        <w:t xml:space="preserve"> </w:t>
      </w:r>
      <w:proofErr w:type="spellStart"/>
      <w:r w:rsidRPr="00F14D84">
        <w:t>eKSI</w:t>
      </w:r>
      <w:proofErr w:type="spellEnd"/>
      <w:r w:rsidRPr="00F14D84">
        <w:t>.</w:t>
      </w:r>
    </w:p>
    <w:p w14:paraId="1160E829" w14:textId="41CC4390" w:rsidR="00D40C70" w:rsidRPr="00F14D84" w:rsidRDefault="00D40C70" w:rsidP="00D40C70">
      <w:pPr>
        <w:pStyle w:val="B1"/>
        <w:rPr>
          <w:lang w:eastAsia="ko-KR"/>
        </w:rPr>
      </w:pPr>
      <w:r w:rsidRPr="00F14D84">
        <w:tab/>
      </w:r>
      <w:r w:rsidRPr="00F14D84">
        <w:rPr>
          <w:lang w:eastAsia="ko-KR"/>
        </w:rPr>
        <w:t xml:space="preserve">The UE shall consider the USIM </w:t>
      </w:r>
      <w:r w:rsidRPr="00F14D84">
        <w:t xml:space="preserve">as invalid for </w:t>
      </w:r>
      <w:r w:rsidRPr="00F14D84">
        <w:rPr>
          <w:lang w:eastAsia="ko-KR"/>
        </w:rPr>
        <w:t>EPS</w:t>
      </w:r>
      <w:r w:rsidRPr="00F14D84">
        <w:t xml:space="preserve"> and non</w:t>
      </w:r>
      <w:r w:rsidRPr="00F14D84">
        <w:rPr>
          <w:lang w:eastAsia="ko-KR"/>
        </w:rPr>
        <w:t>-EPS</w:t>
      </w:r>
      <w:r w:rsidRPr="00F14D84">
        <w:t xml:space="preserve"> services until switching off or the </w:t>
      </w:r>
      <w:r w:rsidRPr="00F14D84">
        <w:rPr>
          <w:lang w:eastAsia="ko-KR"/>
        </w:rPr>
        <w:t xml:space="preserve">UICC containing the </w:t>
      </w:r>
      <w:r w:rsidRPr="00F14D84">
        <w:t xml:space="preserve">USIM is removed or the timer T3245 expires as described in </w:t>
      </w:r>
      <w:r w:rsidR="00FB1684" w:rsidRPr="00F14D84">
        <w:t>clause</w:t>
      </w:r>
      <w:r w:rsidRPr="00F14D84">
        <w:t> 5.3.7a.</w:t>
      </w:r>
      <w:r w:rsidRPr="00F14D84">
        <w:rPr>
          <w:lang w:eastAsia="ko-KR"/>
        </w:rPr>
        <w:t xml:space="preserve"> Additionally, t</w:t>
      </w:r>
      <w:r w:rsidRPr="00F14D84">
        <w:t>he UE shall delete the list of equivalent PLMNs</w:t>
      </w:r>
      <w:r w:rsidRPr="00F14D84">
        <w:rPr>
          <w:lang w:eastAsia="ko-KR"/>
        </w:rPr>
        <w:t xml:space="preserve"> and shall </w:t>
      </w:r>
      <w:r w:rsidRPr="00F14D84">
        <w:t xml:space="preserve">enter the state </w:t>
      </w:r>
      <w:r w:rsidRPr="00F14D84">
        <w:rPr>
          <w:lang w:eastAsia="ko-KR"/>
        </w:rPr>
        <w:t>E</w:t>
      </w:r>
      <w:r w:rsidRPr="00F14D84">
        <w:t xml:space="preserve">MM-DEREGISTERED.NO-IMSI.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 If the message has been successfully integrity checked by the NAS and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4DB72D8F"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F14D84">
        <w:rPr>
          <w:lang w:eastAsia="ko-KR"/>
        </w:rPr>
        <w:t>combined</w:t>
      </w:r>
      <w:r w:rsidRPr="00F14D84">
        <w:t xml:space="preserve"> attach procedure is rejected with the GMM cause with the same value.</w:t>
      </w:r>
    </w:p>
    <w:p w14:paraId="075B976D" w14:textId="77777777" w:rsidR="00D40C70" w:rsidRPr="00F14D84" w:rsidRDefault="00D40C70" w:rsidP="00D40C70">
      <w:pPr>
        <w:pStyle w:val="B1"/>
      </w:pPr>
      <w:r w:rsidRPr="00F14D8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5FCCE738" w14:textId="77777777" w:rsidR="00D40C70" w:rsidRPr="00F14D84" w:rsidRDefault="00D40C70" w:rsidP="00D40C70">
      <w:pPr>
        <w:pStyle w:val="B1"/>
      </w:pPr>
      <w:r w:rsidRPr="00F14D8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52CF3924" w14:textId="77777777" w:rsidR="00D40C70" w:rsidRPr="00F14D84" w:rsidRDefault="00D40C70" w:rsidP="00D40C70">
      <w:pPr>
        <w:pStyle w:val="B1"/>
      </w:pPr>
      <w:r w:rsidRPr="00F14D84">
        <w:t>#7</w:t>
      </w:r>
      <w:r w:rsidRPr="00F14D84">
        <w:rPr>
          <w:lang w:eastAsia="ko-KR"/>
        </w:rPr>
        <w:tab/>
      </w:r>
      <w:r w:rsidRPr="00F14D84">
        <w:t>(EPS services not allowed);</w:t>
      </w:r>
    </w:p>
    <w:p w14:paraId="72D00632" w14:textId="7720A1A7" w:rsidR="00D40C70" w:rsidRPr="00F14D84" w:rsidRDefault="00D40C70" w:rsidP="00D40C70">
      <w:pPr>
        <w:pStyle w:val="B1"/>
      </w:pPr>
      <w:r w:rsidRPr="00F14D84">
        <w:tab/>
        <w:t xml:space="preserve">The UE shall set the EPS update status to </w:t>
      </w:r>
      <w:r w:rsidRPr="00F14D84">
        <w:rPr>
          <w:lang w:eastAsia="ko-KR"/>
        </w:rPr>
        <w:t xml:space="preserve">EU3 </w:t>
      </w:r>
      <w:r w:rsidRPr="00F14D84">
        <w:t xml:space="preserve">ROAMING NOT ALLOWED (and shall store it according to </w:t>
      </w:r>
      <w:r w:rsidR="00FB1684" w:rsidRPr="00F14D84">
        <w:t>clause</w:t>
      </w:r>
      <w:r w:rsidRPr="00F14D84">
        <w:t> </w:t>
      </w:r>
      <w:r w:rsidRPr="00F14D84">
        <w:rPr>
          <w:lang w:eastAsia="ko-KR"/>
        </w:rPr>
        <w:t>5.1.3.3</w:t>
      </w:r>
      <w:r w:rsidRPr="00F14D84">
        <w:t>) and shall delete any</w:t>
      </w:r>
      <w:r w:rsidRPr="00F14D84">
        <w:rPr>
          <w:lang w:eastAsia="ko-KR"/>
        </w:rPr>
        <w:t xml:space="preserve"> GUTI</w:t>
      </w:r>
      <w:r w:rsidRPr="00F14D84">
        <w:t xml:space="preserve">, </w:t>
      </w:r>
      <w:r w:rsidRPr="00F14D84">
        <w:rPr>
          <w:lang w:eastAsia="ko-KR"/>
        </w:rPr>
        <w:t>last visited registered TAI</w:t>
      </w:r>
      <w:r w:rsidRPr="00F14D84">
        <w:t>, TAI list</w:t>
      </w:r>
      <w:r w:rsidRPr="00F14D84">
        <w:rPr>
          <w:lang w:eastAsia="ko-KR"/>
        </w:rPr>
        <w:t xml:space="preserve"> </w:t>
      </w:r>
      <w:r w:rsidRPr="00F14D84">
        <w:t>and</w:t>
      </w:r>
      <w:r w:rsidRPr="00F14D84">
        <w:rPr>
          <w:lang w:eastAsia="ko-KR"/>
        </w:rPr>
        <w:t xml:space="preserve"> </w:t>
      </w:r>
      <w:proofErr w:type="spellStart"/>
      <w:r w:rsidRPr="00F14D84">
        <w:rPr>
          <w:lang w:eastAsia="ko-KR"/>
        </w:rPr>
        <w:t>eKSI</w:t>
      </w:r>
      <w:proofErr w:type="spellEnd"/>
      <w:r w:rsidRPr="00F14D84">
        <w:t xml:space="preserve">. The </w:t>
      </w:r>
      <w:r w:rsidRPr="00F14D84">
        <w:rPr>
          <w:lang w:eastAsia="ko-KR"/>
        </w:rPr>
        <w:t xml:space="preserve">UE shall consider the </w:t>
      </w:r>
      <w:r w:rsidRPr="00F14D84">
        <w:t xml:space="preserve">USIM as invalid for EPS services until switching off or the </w:t>
      </w:r>
      <w:r w:rsidRPr="00F14D84">
        <w:rPr>
          <w:lang w:eastAsia="ko-KR"/>
        </w:rPr>
        <w:t xml:space="preserve">UICC containing the </w:t>
      </w:r>
      <w:r w:rsidRPr="00F14D84">
        <w:t xml:space="preserve">USIM is removed or the timer T3245 expires as described in </w:t>
      </w:r>
      <w:r w:rsidR="00FB1684" w:rsidRPr="00F14D84">
        <w:t>clause</w:t>
      </w:r>
      <w:r w:rsidRPr="00F14D84">
        <w:t xml:space="preserve"> 5.3.7a. </w:t>
      </w:r>
      <w:r w:rsidRPr="00F14D84">
        <w:rPr>
          <w:lang w:eastAsia="ko-KR"/>
        </w:rPr>
        <w:t>Additionally, t</w:t>
      </w:r>
      <w:r w:rsidRPr="00F14D84">
        <w:t>he UE shall</w:t>
      </w:r>
      <w:r w:rsidRPr="00F14D84">
        <w:rPr>
          <w:lang w:eastAsia="ko-KR"/>
        </w:rPr>
        <w:t xml:space="preserve"> </w:t>
      </w:r>
      <w:r w:rsidRPr="00F14D84">
        <w:t xml:space="preserve">enter the state </w:t>
      </w:r>
      <w:r w:rsidRPr="00F14D84">
        <w:rPr>
          <w:lang w:eastAsia="ko-KR"/>
        </w:rPr>
        <w:t>E</w:t>
      </w:r>
      <w:r w:rsidRPr="00F14D84">
        <w:t>MM-DEREGISTERED</w:t>
      </w:r>
      <w:r w:rsidRPr="00F14D84">
        <w:rPr>
          <w:lang w:eastAsia="ko-KR"/>
        </w:rPr>
        <w:t xml:space="preserve">. </w:t>
      </w:r>
      <w:r w:rsidRPr="00F14D84">
        <w:t xml:space="preserve">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318AB07D" w14:textId="77777777" w:rsidR="00D40C70" w:rsidRPr="00F14D84" w:rsidRDefault="00D40C70" w:rsidP="00D40C70">
      <w:pPr>
        <w:pStyle w:val="B1"/>
        <w:rPr>
          <w:lang w:eastAsia="zh-CN"/>
        </w:rPr>
      </w:pPr>
      <w:r w:rsidRPr="00F14D84">
        <w:tab/>
        <w:t>A UE which is already IMSI attached for non-EPS services is still IMSI attached for non-EPS services and</w:t>
      </w:r>
      <w:r w:rsidRPr="00F14D84">
        <w:rPr>
          <w:lang w:eastAsia="ko-KR"/>
        </w:rPr>
        <w:t xml:space="preserve"> shall </w:t>
      </w:r>
      <w:r w:rsidRPr="00F14D84">
        <w:t>set the update status to U2 NOT UPDATED.</w:t>
      </w:r>
    </w:p>
    <w:p w14:paraId="30A17CDC" w14:textId="77777777" w:rsidR="00D40C70" w:rsidRPr="00F14D84" w:rsidRDefault="00D40C70" w:rsidP="00D40C70">
      <w:pPr>
        <w:pStyle w:val="B1"/>
      </w:pPr>
      <w:r w:rsidRPr="00F14D8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F14D84">
        <w:rPr>
          <w:lang w:eastAsia="ko-KR"/>
        </w:rPr>
        <w:t xml:space="preserve">UICC containing the </w:t>
      </w:r>
      <w:r w:rsidRPr="00F14D84">
        <w:t>USIM is removed.</w:t>
      </w:r>
    </w:p>
    <w:p w14:paraId="3E3FC868"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case when the </w:t>
      </w:r>
      <w:r w:rsidRPr="00F14D84">
        <w:rPr>
          <w:lang w:eastAsia="ko-KR"/>
        </w:rPr>
        <w:t>combined</w:t>
      </w:r>
      <w:r w:rsidRPr="00F14D84">
        <w:t xml:space="preserve"> attach procedure is rejected with the GMM cause with the same value.</w:t>
      </w:r>
    </w:p>
    <w:p w14:paraId="2FF8185F"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5BCBBF24" w14:textId="77777777" w:rsidR="00D40C70" w:rsidRPr="00F14D84" w:rsidRDefault="00D40C70" w:rsidP="00D40C70">
      <w:pPr>
        <w:pStyle w:val="B1"/>
        <w:rPr>
          <w:lang w:eastAsia="zh-CN"/>
        </w:rPr>
      </w:pPr>
      <w:r w:rsidRPr="00F14D84">
        <w:t>#11</w:t>
      </w:r>
      <w:r w:rsidRPr="00F14D84">
        <w:tab/>
        <w:t>(PLMN not allowed);</w:t>
      </w:r>
      <w:r w:rsidRPr="00F14D84">
        <w:rPr>
          <w:lang w:eastAsia="zh-CN"/>
        </w:rPr>
        <w:t xml:space="preserve"> or</w:t>
      </w:r>
    </w:p>
    <w:p w14:paraId="32709E9F" w14:textId="77777777" w:rsidR="00D40C70" w:rsidRPr="00F14D84" w:rsidRDefault="00D40C70" w:rsidP="00D40C70">
      <w:pPr>
        <w:pStyle w:val="B1"/>
      </w:pPr>
      <w:r w:rsidRPr="00F14D84">
        <w:t>#35</w:t>
      </w:r>
      <w:r w:rsidRPr="00F14D84">
        <w:tab/>
        <w:t>(Requested service option not authorized</w:t>
      </w:r>
      <w:r w:rsidRPr="00F14D84">
        <w:rPr>
          <w:lang w:eastAsia="zh-CN"/>
        </w:rPr>
        <w:t xml:space="preserve"> in this PLMN</w:t>
      </w:r>
      <w:r w:rsidRPr="00F14D84">
        <w:t>);</w:t>
      </w:r>
    </w:p>
    <w:p w14:paraId="25820BBC" w14:textId="5C85E683" w:rsidR="00D40C70" w:rsidRPr="00F14D84" w:rsidRDefault="00D40C70" w:rsidP="00D40C7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w:t>
      </w:r>
      <w:r w:rsidRPr="00F14D84">
        <w:rPr>
          <w:lang w:eastAsia="ko-KR"/>
        </w:rPr>
        <w:t xml:space="preserve"> and </w:t>
      </w:r>
      <w:r w:rsidRPr="00F14D84">
        <w:t xml:space="preserve">shall delete any </w:t>
      </w:r>
      <w:r w:rsidRPr="00F14D84">
        <w:rPr>
          <w:lang w:eastAsia="ko-KR"/>
        </w:rPr>
        <w:t>GUTI, last visited registered TAI,</w:t>
      </w:r>
      <w:r w:rsidRPr="00F14D84">
        <w:t xml:space="preserve"> TAI list</w:t>
      </w:r>
      <w:r w:rsidRPr="00F14D84">
        <w:rPr>
          <w:lang w:eastAsia="ko-KR"/>
        </w:rPr>
        <w:t xml:space="preserve"> and </w:t>
      </w:r>
      <w:proofErr w:type="spellStart"/>
      <w:r w:rsidRPr="00F14D84">
        <w:rPr>
          <w:lang w:eastAsia="ko-KR"/>
        </w:rPr>
        <w:t>eKSI</w:t>
      </w:r>
      <w:proofErr w:type="spellEnd"/>
      <w:r w:rsidRPr="00F14D84">
        <w:t xml:space="preserve">, and reset the </w:t>
      </w:r>
      <w:r w:rsidRPr="00F14D84">
        <w:rPr>
          <w:lang w:eastAsia="ko-KR"/>
        </w:rPr>
        <w:t>attach</w:t>
      </w:r>
      <w:r w:rsidRPr="00F14D84">
        <w:t xml:space="preserve"> attempt counter.</w:t>
      </w:r>
      <w:r w:rsidRPr="00F14D84">
        <w:rPr>
          <w:lang w:eastAsia="ko-KR"/>
        </w:rPr>
        <w:t xml:space="preserve"> The UE shall delete the list of equivalent PLMNs and enter the state EMM-DEREGISTERED.PLMN-SEARCH.</w:t>
      </w:r>
    </w:p>
    <w:p w14:paraId="0908FA33" w14:textId="63C21F9F" w:rsidR="00D40C70" w:rsidRPr="00F14D84" w:rsidRDefault="00D40C70" w:rsidP="00D40C70">
      <w:pPr>
        <w:pStyle w:val="B1"/>
        <w:rPr>
          <w:lang w:eastAsia="ko-KR"/>
        </w:rPr>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F14D84" w:rsidRDefault="00D40C70" w:rsidP="00D40C70">
      <w:pPr>
        <w:pStyle w:val="B1"/>
        <w:rPr>
          <w:lang w:eastAsia="ko-KR"/>
        </w:rPr>
      </w:pPr>
      <w:r w:rsidRPr="00F14D84">
        <w:tab/>
        <w:t>The UE shall perform a PLMN selection according to 3GPP TS 23.122 [6].</w:t>
      </w:r>
    </w:p>
    <w:p w14:paraId="36A90852"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F14D84">
        <w:rPr>
          <w:lang w:eastAsia="ko-KR"/>
        </w:rPr>
        <w:t>combined</w:t>
      </w:r>
      <w:r w:rsidRPr="00F14D84">
        <w:t xml:space="preserve"> attach procedure is rejected with the GMM cause value #11 and no RR connection exists.</w:t>
      </w:r>
    </w:p>
    <w:p w14:paraId="0DB0EFAF" w14:textId="77777777" w:rsidR="00D40C70" w:rsidRPr="00F14D84" w:rsidRDefault="00D40C70" w:rsidP="00D40C70">
      <w:pPr>
        <w:pStyle w:val="B1"/>
      </w:pPr>
      <w:r w:rsidRPr="00F14D84">
        <w:tab/>
        <w:t xml:space="preserve">For the EMM cause value #11, 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57E7C166" w14:textId="77777777" w:rsidR="00D40C70" w:rsidRPr="00F14D84" w:rsidRDefault="00D40C70" w:rsidP="00D40C70">
      <w:pPr>
        <w:pStyle w:val="B1"/>
      </w:pPr>
      <w:r w:rsidRPr="00F14D8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70F34210" w14:textId="77777777" w:rsidR="00D40C70" w:rsidRPr="00F14D84" w:rsidRDefault="00D40C70" w:rsidP="00D40C70">
      <w:pPr>
        <w:pStyle w:val="B1"/>
      </w:pPr>
      <w:r w:rsidRPr="00F14D84">
        <w:t>#12</w:t>
      </w:r>
      <w:r w:rsidRPr="00F14D84">
        <w:tab/>
        <w:t>(</w:t>
      </w:r>
      <w:r w:rsidRPr="00F14D84">
        <w:rPr>
          <w:lang w:eastAsia="ko-KR"/>
        </w:rPr>
        <w:t xml:space="preserve">Tracking </w:t>
      </w:r>
      <w:r w:rsidRPr="00F14D84">
        <w:t>area not allowed);</w:t>
      </w:r>
    </w:p>
    <w:p w14:paraId="3F3A621D" w14:textId="2F94688E" w:rsidR="00D40C70" w:rsidRPr="00F14D84" w:rsidRDefault="00D40C70" w:rsidP="00D40C70">
      <w:pPr>
        <w:pStyle w:val="B1"/>
        <w:rPr>
          <w:lang w:eastAsia="ko-KR"/>
        </w:rPr>
      </w:pPr>
      <w:r w:rsidRPr="00F14D84">
        <w:tab/>
      </w:r>
      <w:r w:rsidRPr="00F14D84">
        <w:rPr>
          <w:lang w:eastAsia="ko-KR"/>
        </w:rPr>
        <w:t xml:space="preserve">The UE shall set the EPS update status to EU3 ROAMING NOT ALLOWED (and shall store it according to </w:t>
      </w:r>
      <w:r w:rsidR="00FB1684" w:rsidRPr="00F14D84">
        <w:rPr>
          <w:lang w:eastAsia="ko-KR"/>
        </w:rPr>
        <w:t>clause</w:t>
      </w:r>
      <w:r w:rsidRPr="00F14D84">
        <w:rPr>
          <w:lang w:eastAsia="ko-KR"/>
        </w:rPr>
        <w:t> 5.1.3.3) and shall delete any GUTI, last visited registered TAI</w:t>
      </w:r>
      <w:r w:rsidRPr="00F14D84">
        <w:t>, TAI list</w:t>
      </w:r>
      <w:r w:rsidRPr="00F14D84">
        <w:rPr>
          <w:lang w:eastAsia="ko-KR"/>
        </w:rPr>
        <w:t xml:space="preserve"> and </w:t>
      </w:r>
      <w:proofErr w:type="spellStart"/>
      <w:r w:rsidRPr="00F14D84">
        <w:rPr>
          <w:lang w:eastAsia="ko-KR"/>
        </w:rPr>
        <w:t>eKSI</w:t>
      </w:r>
      <w:proofErr w:type="spellEnd"/>
      <w:r w:rsidRPr="00F14D84">
        <w:rPr>
          <w:lang w:eastAsia="ko-KR"/>
        </w:rPr>
        <w:t>. The UE shall reset the attach attempt counter and enter the state EMM-DEREGISTERED.LIMITED-SERVICE.</w:t>
      </w:r>
    </w:p>
    <w:p w14:paraId="3DD2C794" w14:textId="77777777" w:rsidR="00D40C70" w:rsidRPr="00F14D84" w:rsidRDefault="00D40C70" w:rsidP="00D40C70">
      <w:pPr>
        <w:pStyle w:val="B1"/>
      </w:pPr>
      <w:r w:rsidRPr="00F14D84">
        <w:tab/>
        <w:t xml:space="preserve">The UE shall store the </w:t>
      </w:r>
      <w:r w:rsidRPr="00F14D84">
        <w:rPr>
          <w:lang w:eastAsia="ko-KR"/>
        </w:rPr>
        <w:t xml:space="preserve">current TAI </w:t>
      </w:r>
      <w:r w:rsidRPr="00F14D84">
        <w:t xml:space="preserve">in the list of "forbidden </w:t>
      </w:r>
      <w:r w:rsidRPr="00F14D84">
        <w:rPr>
          <w:lang w:eastAsia="ko-KR"/>
        </w:rPr>
        <w:t xml:space="preserve">tracking </w:t>
      </w:r>
      <w:r w:rsidRPr="00F14D8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w:t>
      </w:r>
      <w:r w:rsidRPr="00F14D84">
        <w:rPr>
          <w:lang w:eastAsia="ko-KR"/>
        </w:rPr>
        <w:t xml:space="preserve">the MM parameters </w:t>
      </w:r>
      <w:r w:rsidRPr="00F14D84">
        <w:t>update status</w:t>
      </w:r>
      <w:r w:rsidRPr="00F14D84">
        <w:rPr>
          <w:lang w:eastAsia="ko-KR"/>
        </w:rPr>
        <w:t xml:space="preserve">, </w:t>
      </w:r>
      <w:r w:rsidRPr="00F14D84">
        <w:t>TMSI, LAI</w:t>
      </w:r>
      <w:r w:rsidRPr="00F14D84">
        <w:rPr>
          <w:lang w:eastAsia="ko-KR"/>
        </w:rPr>
        <w:t>,</w:t>
      </w:r>
      <w:r w:rsidRPr="00F14D84">
        <w:t xml:space="preserve"> ciphering key sequence number</w:t>
      </w:r>
      <w:r w:rsidRPr="00F14D84">
        <w:rPr>
          <w:lang w:eastAsia="ko-KR"/>
        </w:rPr>
        <w:t xml:space="preserve"> and </w:t>
      </w:r>
      <w:r w:rsidRPr="00F14D84">
        <w:t>location update attempt counter</w:t>
      </w:r>
      <w:r w:rsidRPr="00F14D84">
        <w:rPr>
          <w:lang w:eastAsia="ko-KR"/>
        </w:rPr>
        <w:t>,</w:t>
      </w:r>
      <w:r w:rsidRPr="00F14D84">
        <w:t xml:space="preserve"> </w:t>
      </w:r>
      <w:r w:rsidRPr="00F14D84">
        <w:rPr>
          <w:lang w:eastAsia="ko-KR"/>
        </w:rPr>
        <w:t xml:space="preserve">and </w:t>
      </w:r>
      <w:r w:rsidRPr="00F14D84">
        <w:t xml:space="preserve">the GMM parameters GMM state, GPRS update status, P-TMSI, P-TMSI signature, RAI, GPRS ciphering key sequence number and GPRS attach attempt counter as specified in 3GPP TS 24.008 [13] for the case when the </w:t>
      </w:r>
      <w:r w:rsidRPr="00F14D84">
        <w:rPr>
          <w:lang w:eastAsia="ko-KR"/>
        </w:rPr>
        <w:t>combined</w:t>
      </w:r>
      <w:r w:rsidRPr="00F14D84">
        <w:t xml:space="preserve"> attach procedure is rejected with the GMM cause with the same value.</w:t>
      </w:r>
    </w:p>
    <w:p w14:paraId="4B3F6B3F"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5B022C7F" w14:textId="77777777" w:rsidR="00D40C70" w:rsidRPr="00F14D84" w:rsidRDefault="00D40C70" w:rsidP="00D40C70">
      <w:pPr>
        <w:pStyle w:val="B1"/>
      </w:pPr>
      <w:r w:rsidRPr="00F14D84">
        <w:t>#13</w:t>
      </w:r>
      <w:r w:rsidRPr="00F14D84">
        <w:tab/>
        <w:t xml:space="preserve">(Roaming not allowed in this </w:t>
      </w:r>
      <w:r w:rsidRPr="00F14D84">
        <w:rPr>
          <w:lang w:eastAsia="ko-KR"/>
        </w:rPr>
        <w:t>tracking</w:t>
      </w:r>
      <w:r w:rsidRPr="00F14D84">
        <w:t xml:space="preserve"> area);</w:t>
      </w:r>
    </w:p>
    <w:p w14:paraId="7D71F174" w14:textId="0C82E317" w:rsidR="00D40C70" w:rsidRPr="00F14D84" w:rsidRDefault="00D40C70" w:rsidP="00D40C70">
      <w:pPr>
        <w:pStyle w:val="B1"/>
        <w:rPr>
          <w:lang w:eastAsia="ko-KR"/>
        </w:rPr>
      </w:pPr>
      <w:r w:rsidRPr="00F14D84">
        <w:tab/>
      </w:r>
      <w:r w:rsidRPr="00F14D84">
        <w:rPr>
          <w:lang w:eastAsia="ko-KR"/>
        </w:rPr>
        <w:t xml:space="preserve">The UE shall set the EPS update status to EU3 ROAMING NOT ALLOWED (and shall store it according to </w:t>
      </w:r>
      <w:r w:rsidR="00FB1684" w:rsidRPr="00F14D84">
        <w:rPr>
          <w:lang w:eastAsia="ko-KR"/>
        </w:rPr>
        <w:t>clause</w:t>
      </w:r>
      <w:r w:rsidRPr="00F14D84">
        <w:rPr>
          <w:lang w:eastAsia="ko-KR"/>
        </w:rPr>
        <w:t> 5.1.3.3) and shall delete any GUTI, last visited registered TAI</w:t>
      </w:r>
      <w:r w:rsidRPr="00F14D84">
        <w:t>, TAI list</w:t>
      </w:r>
      <w:r w:rsidRPr="00F14D84">
        <w:rPr>
          <w:lang w:eastAsia="ko-KR"/>
        </w:rPr>
        <w:t xml:space="preserve"> and </w:t>
      </w:r>
      <w:proofErr w:type="spellStart"/>
      <w:r w:rsidRPr="00F14D84">
        <w:rPr>
          <w:lang w:eastAsia="ko-KR"/>
        </w:rPr>
        <w:t>eKSI</w:t>
      </w:r>
      <w:proofErr w:type="spellEnd"/>
      <w:r w:rsidRPr="00F14D84">
        <w:rPr>
          <w:lang w:eastAsia="ko-KR"/>
        </w:rPr>
        <w:t>. The UE shall delete the list of equivalent PLMNs and reset the attach attempt counter. Additionally the UE enter the state EMM-DEREGISTERED.LIMITED-SERVICE or optionally EMM-DEREGISTERED.PLMN-SEARCH.</w:t>
      </w:r>
    </w:p>
    <w:p w14:paraId="1748EFDF" w14:textId="77777777" w:rsidR="00D40C70" w:rsidRPr="00F14D84" w:rsidRDefault="00D40C70" w:rsidP="00D40C70">
      <w:pPr>
        <w:pStyle w:val="B1"/>
        <w:rPr>
          <w:lang w:eastAsia="ko-KR"/>
        </w:rPr>
      </w:pPr>
      <w:r w:rsidRPr="00F14D84">
        <w:tab/>
        <w:t xml:space="preserve">The </w:t>
      </w:r>
      <w:r w:rsidRPr="00F14D84">
        <w:rPr>
          <w:lang w:eastAsia="ko-KR"/>
        </w:rPr>
        <w:t>UE</w:t>
      </w:r>
      <w:r w:rsidRPr="00F14D84">
        <w:t xml:space="preserve"> shall store the </w:t>
      </w:r>
      <w:r w:rsidRPr="00F14D84">
        <w:rPr>
          <w:lang w:eastAsia="ko-KR"/>
        </w:rPr>
        <w:t>current T</w:t>
      </w:r>
      <w:r w:rsidRPr="00F14D84">
        <w:t xml:space="preserve">AI in the list of "forbidden </w:t>
      </w:r>
      <w:r w:rsidRPr="00F14D84">
        <w:rPr>
          <w:lang w:eastAsia="ko-KR"/>
        </w:rPr>
        <w:t>tracking</w:t>
      </w:r>
      <w:r w:rsidRPr="00F14D8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F14D84" w:rsidRDefault="00D40C70" w:rsidP="00D40C70">
      <w:pPr>
        <w:pStyle w:val="B1"/>
      </w:pPr>
      <w:r w:rsidRPr="00F14D84">
        <w:tab/>
        <w:t xml:space="preserve">If the UE is registered in N1 mode and operating in dual-registration mode, the PLMN that the UE chooses to register in is specified in 3GPP TS 24.501 [54] </w:t>
      </w:r>
      <w:r w:rsidR="00FB1684" w:rsidRPr="00F14D84">
        <w:t>clause</w:t>
      </w:r>
      <w:r w:rsidRPr="00F14D84">
        <w:t> 4.8.3. Otherwise the UE shall perform a PLMN selection according to 3GPP TS 23.122 [6].</w:t>
      </w:r>
    </w:p>
    <w:p w14:paraId="456715F2"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w:t>
      </w:r>
      <w:r w:rsidRPr="00F14D84">
        <w:rPr>
          <w:lang w:eastAsia="ko-KR"/>
        </w:rPr>
        <w:t xml:space="preserve">the MM parameters </w:t>
      </w:r>
      <w:r w:rsidRPr="00F14D84">
        <w:t>update status</w:t>
      </w:r>
      <w:r w:rsidRPr="00F14D84">
        <w:rPr>
          <w:lang w:eastAsia="ko-KR"/>
        </w:rPr>
        <w:t xml:space="preserve">, </w:t>
      </w:r>
      <w:r w:rsidRPr="00F14D84">
        <w:t>TMSI, LAI</w:t>
      </w:r>
      <w:r w:rsidRPr="00F14D84">
        <w:rPr>
          <w:lang w:eastAsia="ko-KR"/>
        </w:rPr>
        <w:t>,</w:t>
      </w:r>
      <w:r w:rsidRPr="00F14D84">
        <w:t xml:space="preserve"> ciphering key sequence number</w:t>
      </w:r>
      <w:r w:rsidRPr="00F14D84">
        <w:rPr>
          <w:lang w:eastAsia="ko-KR"/>
        </w:rPr>
        <w:t xml:space="preserve"> and </w:t>
      </w:r>
      <w:r w:rsidRPr="00F14D84">
        <w:t>location update attempt counter</w:t>
      </w:r>
      <w:r w:rsidRPr="00F14D84">
        <w:rPr>
          <w:lang w:eastAsia="ko-KR"/>
        </w:rPr>
        <w:t>,</w:t>
      </w:r>
      <w:r w:rsidRPr="00F14D84">
        <w:t xml:space="preserve"> </w:t>
      </w:r>
      <w:r w:rsidRPr="00F14D84">
        <w:rPr>
          <w:lang w:eastAsia="ko-KR"/>
        </w:rPr>
        <w:t xml:space="preserve">and </w:t>
      </w:r>
      <w:r w:rsidRPr="00F14D84">
        <w:t xml:space="preserve">the GMM parameters GMM state, GPRS update status, P-TMSI, P-TMSI signature, RAI, GPRS ciphering key sequence number and GPRS attach attempt counter as specified in 3GPP TS 24.008 [13] for the case when the </w:t>
      </w:r>
      <w:r w:rsidRPr="00F14D84">
        <w:rPr>
          <w:lang w:eastAsia="ko-KR"/>
        </w:rPr>
        <w:t>combined</w:t>
      </w:r>
      <w:r w:rsidRPr="00F14D84">
        <w:t xml:space="preserve"> attach procedure is rejected with the GMM cause with the same value.</w:t>
      </w:r>
    </w:p>
    <w:p w14:paraId="1EC1AD86"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072AA189" w14:textId="77777777" w:rsidR="00D40C70" w:rsidRPr="00F14D84" w:rsidRDefault="00D40C70" w:rsidP="00D40C70">
      <w:pPr>
        <w:pStyle w:val="B1"/>
      </w:pPr>
      <w:r w:rsidRPr="00F14D84">
        <w:t>#14</w:t>
      </w:r>
      <w:r w:rsidRPr="00F14D84">
        <w:tab/>
        <w:t>(EPS services not allowed in this PLMN);</w:t>
      </w:r>
    </w:p>
    <w:p w14:paraId="0983AC8F" w14:textId="4B3DF979" w:rsidR="00D40C70" w:rsidRPr="00F14D84" w:rsidRDefault="00D40C70" w:rsidP="00D40C70">
      <w:pPr>
        <w:pStyle w:val="B1"/>
        <w:rPr>
          <w:lang w:eastAsia="ko-KR"/>
        </w:rPr>
      </w:pPr>
      <w:r w:rsidRPr="00F14D84">
        <w:tab/>
      </w:r>
      <w:r w:rsidRPr="00F14D84">
        <w:rPr>
          <w:lang w:eastAsia="ko-KR"/>
        </w:rPr>
        <w:t xml:space="preserve">The UE shall set the EPS update status to EU3 ROAMING NOT ALLOWED (and shall store it according to </w:t>
      </w:r>
      <w:r w:rsidR="00FB1684" w:rsidRPr="00F14D84">
        <w:rPr>
          <w:lang w:eastAsia="ko-KR"/>
        </w:rPr>
        <w:t>clause</w:t>
      </w:r>
      <w:r w:rsidRPr="00F14D84">
        <w:rPr>
          <w:lang w:eastAsia="ko-KR"/>
        </w:rPr>
        <w:t> 5.1.3.3) and shall delete any GUTI, last visited registered TAI</w:t>
      </w:r>
      <w:r w:rsidRPr="00F14D84">
        <w:t>, TAI list</w:t>
      </w:r>
      <w:r w:rsidRPr="00F14D84">
        <w:rPr>
          <w:lang w:eastAsia="ko-KR"/>
        </w:rPr>
        <w:t xml:space="preserve"> and </w:t>
      </w:r>
      <w:proofErr w:type="spellStart"/>
      <w:r w:rsidRPr="00F14D84">
        <w:rPr>
          <w:lang w:eastAsia="ko-KR"/>
        </w:rPr>
        <w:t>eKSI</w:t>
      </w:r>
      <w:proofErr w:type="spellEnd"/>
      <w:r w:rsidRPr="00F14D84">
        <w:rPr>
          <w:lang w:eastAsia="ko-KR"/>
        </w:rPr>
        <w:t>. Additionally the UE shall reset the attach attempt counter and enter the state EMM-DEREGISTERED.PLMN-SEARCH.</w:t>
      </w:r>
    </w:p>
    <w:p w14:paraId="1B7FAEBC" w14:textId="2D622ECC" w:rsidR="00D40C70" w:rsidRPr="00F14D84" w:rsidRDefault="00D40C70" w:rsidP="00D40C70">
      <w:pPr>
        <w:pStyle w:val="B1"/>
        <w:rPr>
          <w:lang w:eastAsia="ko-KR"/>
        </w:rPr>
      </w:pPr>
      <w:r w:rsidRPr="00F14D84">
        <w:tab/>
        <w:t xml:space="preserve">The UE shall store the PLMN identity in the "forbidden PLMNs for GPRS service"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F14D84" w:rsidRDefault="00D40C70" w:rsidP="00D40C70">
      <w:pPr>
        <w:pStyle w:val="B1"/>
        <w:rPr>
          <w:lang w:eastAsia="zh-CN"/>
        </w:rPr>
      </w:pPr>
      <w:r w:rsidRPr="00F14D84">
        <w:tab/>
        <w:t xml:space="preserve">A UE operating in CS/PS mode 1 or CS/PS mode 2 of operation which is already IMSI attached for non-EPS services is still IMSI attached for non-EPS services and </w:t>
      </w:r>
      <w:r w:rsidRPr="00F14D84">
        <w:rPr>
          <w:lang w:eastAsia="ko-KR"/>
        </w:rPr>
        <w:t xml:space="preserve">shall </w:t>
      </w:r>
      <w:r w:rsidRPr="00F14D84">
        <w:t>set the update status to U2 NOT UPDATED.</w:t>
      </w:r>
    </w:p>
    <w:p w14:paraId="3B1D2D33" w14:textId="04ED215F" w:rsidR="00D40C70" w:rsidRPr="00F14D84" w:rsidRDefault="00D40C70" w:rsidP="00D40C70">
      <w:pPr>
        <w:pStyle w:val="B1"/>
      </w:pPr>
      <w:r w:rsidRPr="00F14D84">
        <w:rPr>
          <w:lang w:eastAsia="zh-CN"/>
        </w:rPr>
        <w:tab/>
        <w:t>A UE operating in CS/PS mode 1</w:t>
      </w:r>
      <w:r w:rsidRPr="00F14D84">
        <w:t xml:space="preserve"> of operation and supporting A/Gb or </w:t>
      </w:r>
      <w:proofErr w:type="spellStart"/>
      <w:r w:rsidRPr="00F14D84">
        <w:t>Iu</w:t>
      </w:r>
      <w:proofErr w:type="spellEnd"/>
      <w:r w:rsidRPr="00F14D84">
        <w:t xml:space="preserve"> mode may select GERAN or UTRAN radio access technology and proceed with the appropriate MM specific procedure according to the MM service state. In this case, the UE shall disable the E-UTRA capability (see </w:t>
      </w:r>
      <w:r w:rsidR="00FB1684" w:rsidRPr="00F14D84">
        <w:t>clause</w:t>
      </w:r>
      <w:r w:rsidRPr="00F14D84">
        <w:t> 4.5).</w:t>
      </w:r>
    </w:p>
    <w:p w14:paraId="695BD591" w14:textId="77777777" w:rsidR="00D40C70" w:rsidRPr="00F14D84" w:rsidRDefault="00D40C70" w:rsidP="00D40C70">
      <w:pPr>
        <w:pStyle w:val="B1"/>
      </w:pPr>
      <w:r w:rsidRPr="00F14D84">
        <w:tab/>
        <w:t xml:space="preserve">A UE operating in CS/PS mode 1 of operation and supporting A/Gb or </w:t>
      </w:r>
      <w:proofErr w:type="spellStart"/>
      <w:r w:rsidRPr="00F14D84">
        <w:t>Iu</w:t>
      </w:r>
      <w:proofErr w:type="spellEnd"/>
      <w:r w:rsidRPr="00F14D84">
        <w:t xml:space="preserve"> mode may perform a PLMN selection according to 3GPP TS 23.122 [6].</w:t>
      </w:r>
    </w:p>
    <w:p w14:paraId="031D05EE" w14:textId="77777777" w:rsidR="00D40C70" w:rsidRPr="00F14D84" w:rsidRDefault="00D40C70" w:rsidP="00D40C70">
      <w:pPr>
        <w:pStyle w:val="B1"/>
      </w:pPr>
      <w:r w:rsidRPr="00F14D8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GPRS ciphering key sequence number and GPRS attach attempt counter as specified in 3GPP TS 24.008 [13] for the case when the </w:t>
      </w:r>
      <w:r w:rsidRPr="00F14D84">
        <w:rPr>
          <w:lang w:eastAsia="ko-KR"/>
        </w:rPr>
        <w:t>combined</w:t>
      </w:r>
      <w:r w:rsidRPr="00F14D84">
        <w:t xml:space="preserve"> attach procedure is rejected with the GMM cause with the same value.</w:t>
      </w:r>
    </w:p>
    <w:p w14:paraId="408C5B93"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63A1DA93" w14:textId="77777777" w:rsidR="00D40C70" w:rsidRPr="00F14D84" w:rsidRDefault="00D40C70" w:rsidP="00D40C70">
      <w:pPr>
        <w:pStyle w:val="B1"/>
      </w:pPr>
      <w:r w:rsidRPr="00F14D84">
        <w:t>#15</w:t>
      </w:r>
      <w:r w:rsidRPr="00F14D84">
        <w:tab/>
        <w:t xml:space="preserve">(No </w:t>
      </w:r>
      <w:r w:rsidRPr="00F14D84">
        <w:rPr>
          <w:lang w:eastAsia="ko-KR"/>
        </w:rPr>
        <w:t>s</w:t>
      </w:r>
      <w:r w:rsidRPr="00F14D84">
        <w:t xml:space="preserve">uitable </w:t>
      </w:r>
      <w:r w:rsidRPr="00F14D84">
        <w:rPr>
          <w:lang w:eastAsia="ko-KR"/>
        </w:rPr>
        <w:t>c</w:t>
      </w:r>
      <w:r w:rsidRPr="00F14D84">
        <w:t xml:space="preserve">ells </w:t>
      </w:r>
      <w:r w:rsidRPr="00F14D84">
        <w:rPr>
          <w:lang w:eastAsia="ko-KR"/>
        </w:rPr>
        <w:t>i</w:t>
      </w:r>
      <w:r w:rsidRPr="00F14D84">
        <w:t xml:space="preserve">n </w:t>
      </w:r>
      <w:r w:rsidRPr="00F14D84">
        <w:rPr>
          <w:lang w:eastAsia="ko-KR"/>
        </w:rPr>
        <w:t>tracking</w:t>
      </w:r>
      <w:r w:rsidRPr="00F14D84">
        <w:t xml:space="preserve"> </w:t>
      </w:r>
      <w:r w:rsidRPr="00F14D84">
        <w:rPr>
          <w:lang w:eastAsia="ko-KR"/>
        </w:rPr>
        <w:t>a</w:t>
      </w:r>
      <w:r w:rsidRPr="00F14D84">
        <w:t>rea);</w:t>
      </w:r>
    </w:p>
    <w:p w14:paraId="534B358F" w14:textId="1D38F11C" w:rsidR="00D40C70" w:rsidRPr="00F14D84" w:rsidRDefault="00D40C70" w:rsidP="00D40C70">
      <w:pPr>
        <w:pStyle w:val="B1"/>
        <w:rPr>
          <w:lang w:eastAsia="ko-KR"/>
        </w:rPr>
      </w:pPr>
      <w:r w:rsidRPr="00F14D84">
        <w:tab/>
      </w:r>
      <w:r w:rsidRPr="00F14D84">
        <w:rPr>
          <w:lang w:eastAsia="ko-KR"/>
        </w:rPr>
        <w:t xml:space="preserve">The UE shall set the EPS update status to EU3 ROAMING NOT ALLOWED (and shall store it according to </w:t>
      </w:r>
      <w:r w:rsidR="00FB1684" w:rsidRPr="00F14D84">
        <w:rPr>
          <w:lang w:eastAsia="ko-KR"/>
        </w:rPr>
        <w:t>clause</w:t>
      </w:r>
      <w:r w:rsidRPr="00F14D84">
        <w:rPr>
          <w:lang w:eastAsia="ko-KR"/>
        </w:rPr>
        <w:t> 5.1.3.3) and shall delete any GUTI, last visited registered TAI</w:t>
      </w:r>
      <w:r w:rsidRPr="00F14D84">
        <w:t>, TAI list</w:t>
      </w:r>
      <w:r w:rsidRPr="00F14D84">
        <w:rPr>
          <w:lang w:eastAsia="ko-KR"/>
        </w:rPr>
        <w:t xml:space="preserve"> and </w:t>
      </w:r>
      <w:proofErr w:type="spellStart"/>
      <w:r w:rsidRPr="00F14D84">
        <w:rPr>
          <w:lang w:eastAsia="ko-KR"/>
        </w:rPr>
        <w:t>eKSI</w:t>
      </w:r>
      <w:proofErr w:type="spellEnd"/>
      <w:r w:rsidRPr="00F14D84">
        <w:rPr>
          <w:lang w:eastAsia="ko-KR"/>
        </w:rPr>
        <w:t>. Additionally the UE shall reset the attach attempt counter and enter the state EMM-DEREGISTERED.LIMITED-SERVICE.</w:t>
      </w:r>
    </w:p>
    <w:p w14:paraId="711D96A2" w14:textId="77777777" w:rsidR="005929E0" w:rsidRPr="00F14D84" w:rsidRDefault="005929E0" w:rsidP="005929E0">
      <w:pPr>
        <w:pStyle w:val="B1"/>
      </w:pPr>
      <w:r w:rsidRPr="00F14D84">
        <w:tab/>
        <w:t>If:</w:t>
      </w:r>
    </w:p>
    <w:p w14:paraId="1728C38F" w14:textId="77777777" w:rsidR="005929E0" w:rsidRPr="00F14D84" w:rsidRDefault="005929E0" w:rsidP="005929E0">
      <w:pPr>
        <w:pStyle w:val="B2"/>
      </w:pPr>
      <w:r w:rsidRPr="00F14D84">
        <w:rPr>
          <w:lang w:eastAsia="ja-JP"/>
        </w:rPr>
        <w:t>-</w:t>
      </w:r>
      <w:r w:rsidRPr="00F14D84">
        <w:rPr>
          <w:lang w:eastAsia="ja-JP"/>
        </w:rPr>
        <w:tab/>
        <w:t xml:space="preserve">the Extended EMM cause IE with value "Satellite E-UTRAN not </w:t>
      </w:r>
      <w:r w:rsidRPr="00F14D84">
        <w:t>allowed in PLMN</w:t>
      </w:r>
      <w:r w:rsidRPr="00F14D84">
        <w:rPr>
          <w:lang w:eastAsia="ja-JP"/>
        </w:rPr>
        <w:t xml:space="preserve">" </w:t>
      </w:r>
      <w:r w:rsidRPr="00F14D84">
        <w:t>is</w:t>
      </w:r>
      <w:r w:rsidRPr="00F14D84">
        <w:rPr>
          <w:lang w:eastAsia="ja-JP"/>
        </w:rPr>
        <w:t xml:space="preserve"> not included in the ATTACH REJECT message</w:t>
      </w:r>
      <w:r w:rsidRPr="00F14D84">
        <w:t xml:space="preserve"> or the ATTACH REJECT message is not integrity protected; and</w:t>
      </w:r>
    </w:p>
    <w:p w14:paraId="11E2FE6C" w14:textId="77777777" w:rsidR="005929E0" w:rsidRPr="00F14D84" w:rsidRDefault="005929E0" w:rsidP="005929E0">
      <w:pPr>
        <w:pStyle w:val="B2"/>
      </w:pPr>
      <w:r w:rsidRPr="00F14D84">
        <w:t>-</w:t>
      </w:r>
      <w:r w:rsidRPr="00F14D84">
        <w:tab/>
        <w:t>the Access technology utilization control IE</w:t>
      </w:r>
      <w:r w:rsidRPr="00F14D84">
        <w:rPr>
          <w:lang w:eastAsia="zh-CN"/>
        </w:rPr>
        <w:t xml:space="preserve"> </w:t>
      </w:r>
      <w:r w:rsidRPr="00F14D84">
        <w:t>is not included in the ATTACH REJECT message or the ATTACH REJECT message is not integrity protected,</w:t>
      </w:r>
    </w:p>
    <w:p w14:paraId="4C4734EC" w14:textId="2F3E7BC8" w:rsidR="005929E0" w:rsidRPr="00F14D84" w:rsidRDefault="009D6B09" w:rsidP="00EF2172">
      <w:pPr>
        <w:pStyle w:val="B1"/>
      </w:pPr>
      <w:r w:rsidRPr="00F14D84">
        <w:tab/>
      </w:r>
      <w:r w:rsidR="005929E0" w:rsidRPr="00F14D84">
        <w:t>then the UE shall store the current TAI in the list of "forbidden tracking areas for roaming".</w:t>
      </w:r>
    </w:p>
    <w:p w14:paraId="62C62AB5" w14:textId="36794B0D" w:rsidR="005929E0" w:rsidRPr="00F14D84" w:rsidRDefault="009D6B09" w:rsidP="00EF2172">
      <w:pPr>
        <w:pStyle w:val="B1"/>
      </w:pPr>
      <w:r w:rsidRPr="00F14D84">
        <w:tab/>
      </w:r>
      <w:r w:rsidR="005929E0" w:rsidRPr="00F14D84">
        <w:t>If the UE stores the current TAI in the list of "forbidden tracking areas for roaming" and the ATTACH REJECT message is not integrity protected, the UE shall memorize the current TAI was stored in the list of "forbidden tracking areas for roaming" for non-integrity protected NAS reject message.</w:t>
      </w:r>
    </w:p>
    <w:p w14:paraId="67614DF3" w14:textId="77777777" w:rsidR="005929E0" w:rsidRPr="00F14D84" w:rsidRDefault="005929E0" w:rsidP="005929E0">
      <w:pPr>
        <w:pStyle w:val="B1"/>
      </w:pPr>
      <w:r w:rsidRPr="00F14D84">
        <w:tab/>
        <w:t>Additionally, the UE shall proceed as follows:</w:t>
      </w:r>
    </w:p>
    <w:p w14:paraId="0436E07B" w14:textId="3DC39226" w:rsidR="00D40C70" w:rsidRPr="00F14D84" w:rsidRDefault="00D40C70" w:rsidP="00D40C70">
      <w:pPr>
        <w:pStyle w:val="B2"/>
        <w:rPr>
          <w:lang w:eastAsia="ko-KR"/>
        </w:rPr>
      </w:pPr>
      <w:r w:rsidRPr="00F14D84">
        <w:rPr>
          <w:lang w:eastAsia="ja-JP"/>
        </w:rPr>
        <w:t>-</w:t>
      </w:r>
      <w:r w:rsidRPr="00F14D8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F14D84">
        <w:t>clause</w:t>
      </w:r>
      <w:r w:rsidRPr="00F14D84">
        <w:t xml:space="preserve"> 4.5 and search for a suitable cell in </w:t>
      </w:r>
      <w:r w:rsidRPr="00F14D84">
        <w:rPr>
          <w:lang w:eastAsia="ko-KR"/>
        </w:rPr>
        <w:t>another location area or 5GS tracking area</w:t>
      </w:r>
      <w:r w:rsidRPr="00F14D84">
        <w:t>;</w:t>
      </w:r>
    </w:p>
    <w:p w14:paraId="484E88AE" w14:textId="7FD8F840" w:rsidR="00D40C70" w:rsidRPr="00F14D84" w:rsidRDefault="00D40C70" w:rsidP="00D40C70">
      <w:pPr>
        <w:pStyle w:val="B2"/>
      </w:pPr>
      <w:r w:rsidRPr="00F14D84">
        <w:rPr>
          <w:lang w:eastAsia="ja-JP"/>
        </w:rPr>
        <w:t>-</w:t>
      </w:r>
      <w:r w:rsidRPr="00F14D84">
        <w:rPr>
          <w:lang w:eastAsia="ja-JP"/>
        </w:rPr>
        <w:tab/>
        <w:t xml:space="preserve">if the </w:t>
      </w:r>
      <w:r w:rsidRPr="00F14D84">
        <w:t xml:space="preserve">UE is in </w:t>
      </w:r>
      <w:r w:rsidRPr="00F14D84">
        <w:rPr>
          <w:lang w:eastAsia="ko-KR"/>
        </w:rPr>
        <w:t>NB-S1 mode and</w:t>
      </w:r>
      <w:r w:rsidRPr="00F14D84">
        <w:rPr>
          <w:lang w:eastAsia="ja-JP"/>
        </w:rPr>
        <w:t xml:space="preserve"> the Extended EMM cause IE with value "</w:t>
      </w:r>
      <w:r w:rsidRPr="00F14D84">
        <w:rPr>
          <w:lang w:eastAsia="zh-CN"/>
        </w:rPr>
        <w:t>NB-IoT</w:t>
      </w:r>
      <w:r w:rsidRPr="00F14D84">
        <w:rPr>
          <w:lang w:eastAsia="ja-JP"/>
        </w:rPr>
        <w:t xml:space="preserve"> not allowed" is included in the ATTACH REJECT message, then t</w:t>
      </w:r>
      <w:r w:rsidRPr="00F14D84">
        <w:t xml:space="preserve">he UE may disable the </w:t>
      </w:r>
      <w:r w:rsidRPr="00F14D84">
        <w:rPr>
          <w:lang w:eastAsia="zh-CN"/>
        </w:rPr>
        <w:t>NB-IoT</w:t>
      </w:r>
      <w:r w:rsidRPr="00F14D84">
        <w:t xml:space="preserve"> capability as specified in </w:t>
      </w:r>
      <w:r w:rsidR="00FB1684" w:rsidRPr="00F14D84">
        <w:t>clause</w:t>
      </w:r>
      <w:r w:rsidRPr="00F14D84">
        <w:t xml:space="preserve"> 4.9 and search for a suitable cell in </w:t>
      </w:r>
      <w:r w:rsidRPr="00F14D84">
        <w:rPr>
          <w:lang w:eastAsia="zh-CN"/>
        </w:rPr>
        <w:t>E-</w:t>
      </w:r>
      <w:r w:rsidRPr="00F14D84">
        <w:rPr>
          <w:lang w:eastAsia="ko-KR"/>
        </w:rPr>
        <w:t>UTRAN</w:t>
      </w:r>
      <w:r w:rsidRPr="00F14D84">
        <w:rPr>
          <w:lang w:eastAsia="zh-CN"/>
        </w:rPr>
        <w:t xml:space="preserve"> </w:t>
      </w:r>
      <w:r w:rsidRPr="00F14D84">
        <w:rPr>
          <w:lang w:eastAsia="ko-KR"/>
        </w:rPr>
        <w:t>radio access technology</w:t>
      </w:r>
      <w:r w:rsidRPr="00F14D84">
        <w:t>;</w:t>
      </w:r>
    </w:p>
    <w:p w14:paraId="0FAA35A8" w14:textId="77777777" w:rsidR="0034489A" w:rsidRPr="00F14D84" w:rsidRDefault="0034489A" w:rsidP="0034489A">
      <w:pPr>
        <w:pStyle w:val="B2"/>
      </w:pPr>
      <w:r w:rsidRPr="00F14D84">
        <w:rPr>
          <w:lang w:eastAsia="ja-JP"/>
        </w:rPr>
        <w:t>-</w:t>
      </w:r>
      <w:r w:rsidRPr="00F14D84">
        <w:rPr>
          <w:lang w:eastAsia="ja-JP"/>
        </w:rPr>
        <w:tab/>
        <w:t xml:space="preserve">if the Extended EMM cause IE with value "Satellite E-UTRAN not </w:t>
      </w:r>
      <w:r w:rsidRPr="00F14D84">
        <w:t>allowed in PLMN</w:t>
      </w:r>
      <w:r w:rsidRPr="00F14D84">
        <w:rPr>
          <w:lang w:eastAsia="ja-JP"/>
        </w:rPr>
        <w:t>" is included in the ATTACH REJECT message, and</w:t>
      </w:r>
    </w:p>
    <w:p w14:paraId="0FD91CCA" w14:textId="77777777" w:rsidR="0034489A" w:rsidRPr="00F14D84" w:rsidRDefault="0034489A" w:rsidP="00EF2172">
      <w:pPr>
        <w:pStyle w:val="B3"/>
      </w:pPr>
      <w:r w:rsidRPr="00F14D84">
        <w:t>-</w:t>
      </w:r>
      <w:r w:rsidRPr="00F14D84">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F14D84" w:rsidRDefault="0034489A" w:rsidP="00EF2172">
      <w:pPr>
        <w:pStyle w:val="B3"/>
      </w:pPr>
      <w:r w:rsidRPr="00F14D84">
        <w:t>-</w:t>
      </w:r>
      <w:r w:rsidRPr="00F14D84">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F14D84" w:rsidRDefault="00D40C70" w:rsidP="00D40C70">
      <w:pPr>
        <w:pStyle w:val="B2"/>
        <w:rPr>
          <w:lang w:eastAsia="zh-CN"/>
        </w:rPr>
      </w:pPr>
      <w:r w:rsidRPr="00F14D84">
        <w:rPr>
          <w:lang w:eastAsia="ja-JP"/>
        </w:rPr>
        <w:t>-</w:t>
      </w:r>
      <w:r w:rsidRPr="00F14D84">
        <w:rPr>
          <w:lang w:eastAsia="ja-JP"/>
        </w:rPr>
        <w:tab/>
        <w:t xml:space="preserve">otherwise, </w:t>
      </w:r>
      <w:r w:rsidRPr="00F14D84">
        <w:t xml:space="preserve">the UE shall search for a suitable cell in another </w:t>
      </w:r>
      <w:r w:rsidRPr="00F14D84">
        <w:rPr>
          <w:lang w:eastAsia="ko-KR"/>
        </w:rPr>
        <w:t xml:space="preserve">tracking </w:t>
      </w:r>
      <w:r w:rsidRPr="00F14D84">
        <w:t xml:space="preserve">area </w:t>
      </w:r>
      <w:r w:rsidRPr="00F14D84">
        <w:rPr>
          <w:lang w:eastAsia="ko-KR"/>
        </w:rPr>
        <w:t xml:space="preserve">or in another location area </w:t>
      </w:r>
      <w:r w:rsidRPr="00F14D84">
        <w:t xml:space="preserve">according to </w:t>
      </w:r>
      <w:r w:rsidRPr="00F14D84">
        <w:rPr>
          <w:lang w:eastAsia="ko-KR"/>
        </w:rPr>
        <w:t>3GPP TS 36.304 [21]</w:t>
      </w:r>
      <w:r w:rsidRPr="00F14D84">
        <w:t>.</w:t>
      </w:r>
    </w:p>
    <w:p w14:paraId="7516008D"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w:t>
      </w:r>
      <w:r w:rsidRPr="00F14D84">
        <w:rPr>
          <w:lang w:eastAsia="ko-KR"/>
        </w:rPr>
        <w:t xml:space="preserve">the MM parameters </w:t>
      </w:r>
      <w:r w:rsidRPr="00F14D84">
        <w:t>update status</w:t>
      </w:r>
      <w:r w:rsidRPr="00F14D84">
        <w:rPr>
          <w:lang w:eastAsia="ko-KR"/>
        </w:rPr>
        <w:t xml:space="preserve">, </w:t>
      </w:r>
      <w:r w:rsidRPr="00F14D84">
        <w:t>TMSI, LAI</w:t>
      </w:r>
      <w:r w:rsidRPr="00F14D84">
        <w:rPr>
          <w:lang w:eastAsia="ko-KR"/>
        </w:rPr>
        <w:t>,</w:t>
      </w:r>
      <w:r w:rsidRPr="00F14D84">
        <w:t xml:space="preserve"> ciphering key sequence number</w:t>
      </w:r>
      <w:r w:rsidRPr="00F14D84">
        <w:rPr>
          <w:lang w:eastAsia="ko-KR"/>
        </w:rPr>
        <w:t xml:space="preserve"> and </w:t>
      </w:r>
      <w:r w:rsidRPr="00F14D84">
        <w:t>location update attempt counter</w:t>
      </w:r>
      <w:r w:rsidRPr="00F14D84">
        <w:rPr>
          <w:lang w:eastAsia="ko-KR"/>
        </w:rPr>
        <w:t>,</w:t>
      </w:r>
      <w:r w:rsidRPr="00F14D84">
        <w:t xml:space="preserve"> </w:t>
      </w:r>
      <w:r w:rsidRPr="00F14D84">
        <w:rPr>
          <w:lang w:eastAsia="ko-KR"/>
        </w:rPr>
        <w:t xml:space="preserve">and </w:t>
      </w:r>
      <w:r w:rsidRPr="00F14D84">
        <w:t xml:space="preserve">the GMM parameters GMM state, GPRS update status, P-TMSI, P-TMSI signature, RAI, GPRS ciphering key sequence number and GPRS attach attempt counter as specified in 3GPP TS 24.008 [13] for the case when the </w:t>
      </w:r>
      <w:r w:rsidRPr="00F14D84">
        <w:rPr>
          <w:lang w:eastAsia="ko-KR"/>
        </w:rPr>
        <w:t>combined</w:t>
      </w:r>
      <w:r w:rsidRPr="00F14D84">
        <w:t xml:space="preserve"> attach procedure is rejected with the GMM cause with the same value.</w:t>
      </w:r>
    </w:p>
    <w:p w14:paraId="6820100A"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31144259" w14:textId="77777777" w:rsidR="00D40C70" w:rsidRPr="00F14D84" w:rsidRDefault="00D40C70" w:rsidP="00D40C70">
      <w:pPr>
        <w:pStyle w:val="B1"/>
      </w:pPr>
      <w:r w:rsidRPr="00F14D84">
        <w:t>#22</w:t>
      </w:r>
      <w:r w:rsidRPr="00F14D84">
        <w:tab/>
        <w:t>(Congestion);</w:t>
      </w:r>
    </w:p>
    <w:p w14:paraId="71422DB1" w14:textId="6335DDA6" w:rsidR="00D40C70" w:rsidRPr="00F14D84" w:rsidRDefault="00D40C70" w:rsidP="00D40C70">
      <w:pPr>
        <w:pStyle w:val="B1"/>
      </w:pPr>
      <w:r w:rsidRPr="00F14D84">
        <w:tab/>
        <w:t>If the T3346 value IE is present in the ATTACH REJECT message and the value indicates that this timer is neither zero</w:t>
      </w:r>
      <w:r w:rsidRPr="00F14D84">
        <w:rPr>
          <w:lang w:eastAsia="zh-CN"/>
        </w:rPr>
        <w:t xml:space="preserve"> nor </w:t>
      </w:r>
      <w:r w:rsidRPr="00F14D84">
        <w:t xml:space="preserve">deactivated, the UE shall proceed as described below; otherwise it shall be considered as an abnormal case and the behaviour of the UE for this case is specified in </w:t>
      </w:r>
      <w:r w:rsidR="00FB1684" w:rsidRPr="00F14D84">
        <w:t>clause</w:t>
      </w:r>
      <w:r w:rsidRPr="00F14D84">
        <w:t> 5.5.1.3.6.</w:t>
      </w:r>
    </w:p>
    <w:p w14:paraId="12DFC595" w14:textId="77777777" w:rsidR="00D40C70" w:rsidRPr="00F14D84" w:rsidRDefault="00D40C70" w:rsidP="00D40C70">
      <w:pPr>
        <w:pStyle w:val="B1"/>
      </w:pPr>
      <w:r w:rsidRPr="00F14D84">
        <w:tab/>
        <w:t>The UE shall abort the attach procedure, reset the attach attempt counter, set the EPS update status to EU2 NOT UPDATED and enter state EMM-DEREGISTERED.ATTEMPTING-TO-ATTACH.</w:t>
      </w:r>
    </w:p>
    <w:p w14:paraId="2DAB965C" w14:textId="77777777" w:rsidR="00D40C70" w:rsidRPr="00F14D84" w:rsidRDefault="00D40C70" w:rsidP="00D40C70">
      <w:pPr>
        <w:pStyle w:val="B1"/>
      </w:pPr>
      <w:r w:rsidRPr="00F14D84">
        <w:tab/>
        <w:t>The UE shall stop timer T3346 if it is running.</w:t>
      </w:r>
    </w:p>
    <w:p w14:paraId="2AB407DD" w14:textId="77777777" w:rsidR="00D40C70" w:rsidRPr="00F14D84" w:rsidRDefault="00D40C70" w:rsidP="00D40C70">
      <w:pPr>
        <w:pStyle w:val="B1"/>
        <w:rPr>
          <w:lang w:eastAsia="zh-CN"/>
        </w:rPr>
      </w:pPr>
      <w:r w:rsidRPr="00F14D84">
        <w:tab/>
        <w:t xml:space="preserve">If the ATTACH REJECT message </w:t>
      </w:r>
      <w:r w:rsidRPr="00F14D84">
        <w:rPr>
          <w:lang w:eastAsia="zh-CN"/>
        </w:rPr>
        <w:t>is</w:t>
      </w:r>
      <w:r w:rsidRPr="00F14D84">
        <w:t xml:space="preserve"> integrity protected, the UE shall start timer T3346 with the value provided in the T3346 value IE.</w:t>
      </w:r>
    </w:p>
    <w:p w14:paraId="579E64DA" w14:textId="77777777" w:rsidR="00D40C70" w:rsidRPr="00F14D84" w:rsidRDefault="00D40C70" w:rsidP="00D40C70">
      <w:pPr>
        <w:pStyle w:val="B1"/>
        <w:rPr>
          <w:lang w:eastAsia="zh-CN"/>
        </w:rPr>
      </w:pPr>
      <w:r w:rsidRPr="00F14D84">
        <w:rPr>
          <w:lang w:eastAsia="zh-CN"/>
        </w:rPr>
        <w:tab/>
      </w:r>
      <w:r w:rsidRPr="00F14D84">
        <w:t xml:space="preserve">If the ATTACH REJECT message </w:t>
      </w:r>
      <w:r w:rsidRPr="00F14D84">
        <w:rPr>
          <w:lang w:eastAsia="zh-CN"/>
        </w:rPr>
        <w:t>is</w:t>
      </w:r>
      <w:r w:rsidRPr="00F14D84">
        <w:t xml:space="preserve"> not integrity protected, the UE shall start timer T3346</w:t>
      </w:r>
      <w:r w:rsidRPr="00F14D84">
        <w:rPr>
          <w:lang w:eastAsia="zh-CN"/>
        </w:rPr>
        <w:t xml:space="preserve"> with a random value from the default range specified in </w:t>
      </w:r>
      <w:r w:rsidRPr="00F14D84">
        <w:t>3GPP TS 24.008 [13]</w:t>
      </w:r>
      <w:r w:rsidRPr="00F14D84">
        <w:rPr>
          <w:lang w:eastAsia="zh-CN"/>
        </w:rPr>
        <w:t>.</w:t>
      </w:r>
    </w:p>
    <w:p w14:paraId="728FE88B" w14:textId="77777777" w:rsidR="00D40C70" w:rsidRPr="00F14D84" w:rsidRDefault="00D40C70" w:rsidP="00D40C70">
      <w:pPr>
        <w:pStyle w:val="B1"/>
      </w:pPr>
      <w:r w:rsidRPr="00F14D84">
        <w:tab/>
        <w:t>The UE stays in the current serving cell and applies the normal cell reselection process. The attach procedure is started if still needed when timer T3346 expires or is stopped.</w:t>
      </w:r>
    </w:p>
    <w:p w14:paraId="15D9052C"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F14D84" w:rsidRDefault="00D40C70" w:rsidP="00D40C70">
      <w:pPr>
        <w:pStyle w:val="B1"/>
      </w:pPr>
      <w:r w:rsidRPr="00F14D84">
        <w:t>#25</w:t>
      </w:r>
      <w:r w:rsidRPr="00F14D84">
        <w:tab/>
        <w:t>(Not authorized for this CSG);</w:t>
      </w:r>
    </w:p>
    <w:p w14:paraId="500BAD51" w14:textId="1E468F12" w:rsidR="00D40C70" w:rsidRPr="00F14D84" w:rsidRDefault="00D40C70" w:rsidP="00D40C70">
      <w:pPr>
        <w:pStyle w:val="B1"/>
      </w:pPr>
      <w:r w:rsidRPr="00F14D84">
        <w:tab/>
        <w:t xml:space="preserve">EMM cause #25 is only applicable when received from a CSG cell. EMM cause #25 received from a non-CSG cell is considered as an abnormal case and the behaviour of the UE is specified in </w:t>
      </w:r>
      <w:r w:rsidR="00FB1684" w:rsidRPr="00F14D84">
        <w:t>clause</w:t>
      </w:r>
      <w:r w:rsidRPr="00F14D84">
        <w:t> 5.5.1.3.6.</w:t>
      </w:r>
    </w:p>
    <w:p w14:paraId="6B04E83F" w14:textId="4B5A6B3B" w:rsidR="00D40C70" w:rsidRPr="00F14D84" w:rsidRDefault="00D40C70" w:rsidP="00D40C70">
      <w:pPr>
        <w:pStyle w:val="B1"/>
      </w:pPr>
      <w:r w:rsidRPr="00F14D84">
        <w:tab/>
        <w:t xml:space="preserve">The UE shall set the EPS update status to EU3 ROAMING NOT ALLOWED (and store it according to </w:t>
      </w:r>
      <w:r w:rsidR="00FB1684" w:rsidRPr="00F14D84">
        <w:t>clause</w:t>
      </w:r>
      <w:r w:rsidRPr="00F14D84">
        <w:t> 5.1.3.3). Additionally, the UE shall reset the attach attempt counter and shall enter the state EMM-DEREGISTERED.LIMITED-SERVICE.</w:t>
      </w:r>
    </w:p>
    <w:p w14:paraId="364EA156" w14:textId="77777777" w:rsidR="00D40C70" w:rsidRPr="00F14D84" w:rsidRDefault="00D40C70" w:rsidP="00D40C70">
      <w:pPr>
        <w:pStyle w:val="B1"/>
      </w:pPr>
      <w:r w:rsidRPr="00F14D8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F14D84" w:rsidRDefault="00D40C70" w:rsidP="00D40C70">
      <w:pPr>
        <w:pStyle w:val="B1"/>
      </w:pPr>
      <w:r w:rsidRPr="00F14D84">
        <w:tab/>
        <w:t xml:space="preserve">If the CSG ID and associated PLMN identity of the cell where the UE has sent the ATTACH REQUEST message are contained in the Operator CSG list, the UE shall apply the procedures defined in 3GPP TS 23.122 [6] </w:t>
      </w:r>
      <w:r w:rsidR="00FB1684" w:rsidRPr="00F14D84">
        <w:t>clause</w:t>
      </w:r>
      <w:r w:rsidRPr="00F14D84">
        <w:t> 3.1A.</w:t>
      </w:r>
    </w:p>
    <w:p w14:paraId="16477B56" w14:textId="77777777" w:rsidR="00D40C70" w:rsidRPr="00F14D84" w:rsidRDefault="00D40C70" w:rsidP="00D40C70">
      <w:pPr>
        <w:pStyle w:val="B1"/>
      </w:pPr>
      <w:r w:rsidRPr="00F14D84">
        <w:tab/>
        <w:t>The UE shall search for a suitable cell according to 3GPP TS 36.304 [21].</w:t>
      </w:r>
    </w:p>
    <w:p w14:paraId="4F53548E"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w:t>
      </w:r>
      <w:r w:rsidRPr="00F14D84">
        <w:rPr>
          <w:lang w:eastAsia="ko-KR"/>
        </w:rPr>
        <w:t xml:space="preserve">MM parameters </w:t>
      </w:r>
      <w:r w:rsidRPr="00F14D84">
        <w:t>update status and location update attempt counter</w:t>
      </w:r>
      <w:r w:rsidRPr="00F14D84">
        <w:rPr>
          <w:lang w:eastAsia="ko-KR"/>
        </w:rPr>
        <w:t xml:space="preserve">, and </w:t>
      </w:r>
      <w:r w:rsidRPr="00F14D8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F14D84" w:rsidRDefault="00D40C70" w:rsidP="00D40C70">
      <w:pPr>
        <w:pStyle w:val="B1"/>
      </w:pPr>
      <w:r w:rsidRPr="00F14D8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F14D84" w:rsidRDefault="00D40C70" w:rsidP="00D40C70">
      <w:pPr>
        <w:pStyle w:val="B1"/>
      </w:pPr>
      <w:r w:rsidRPr="00F14D84">
        <w:t>#31</w:t>
      </w:r>
      <w:r w:rsidRPr="00F14D84">
        <w:tab/>
        <w:t>(Redirection to 5GCN required);</w:t>
      </w:r>
    </w:p>
    <w:p w14:paraId="342A6EA0" w14:textId="416D027D" w:rsidR="00D40C70" w:rsidRPr="00F14D84" w:rsidRDefault="00D40C70" w:rsidP="00D40C70">
      <w:pPr>
        <w:pStyle w:val="B1"/>
      </w:pPr>
      <w:r w:rsidRPr="00F14D84">
        <w:tab/>
        <w:t xml:space="preserve">EMM cause #31 received by a UE that has not indicated support for </w:t>
      </w:r>
      <w:proofErr w:type="spellStart"/>
      <w:r w:rsidRPr="00F14D84">
        <w:t>CIoT</w:t>
      </w:r>
      <w:proofErr w:type="spellEnd"/>
      <w:r w:rsidRPr="00F14D84">
        <w:t xml:space="preserve"> optimizations </w:t>
      </w:r>
      <w:r w:rsidR="004C6C05" w:rsidRPr="00F14D84">
        <w:t xml:space="preserve">or not indicated support for N1 mode </w:t>
      </w:r>
      <w:r w:rsidRPr="00F14D84">
        <w:t xml:space="preserve">is considered as an abnormal case and the behaviour of the UE is specified in </w:t>
      </w:r>
      <w:r w:rsidR="00FB1684" w:rsidRPr="00F14D84">
        <w:t>clause</w:t>
      </w:r>
      <w:r w:rsidRPr="00F14D84">
        <w:t> 5.5.1.3.6.</w:t>
      </w:r>
    </w:p>
    <w:p w14:paraId="5AE2B728" w14:textId="2EC1FC49"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Additionally, the UE shall reset the attach attempt counter.</w:t>
      </w:r>
    </w:p>
    <w:p w14:paraId="4699665D" w14:textId="6938DA12" w:rsidR="00D40C70" w:rsidRPr="00F14D84" w:rsidRDefault="00D40C70" w:rsidP="00D40C70">
      <w:pPr>
        <w:pStyle w:val="B1"/>
        <w:rPr>
          <w:lang w:eastAsia="ko-KR"/>
        </w:rPr>
      </w:pPr>
      <w:r w:rsidRPr="00F14D84">
        <w:tab/>
        <w:t xml:space="preserve">The UE shall </w:t>
      </w:r>
      <w:r w:rsidRPr="00F14D84">
        <w:rPr>
          <w:lang w:eastAsia="ko-KR"/>
        </w:rPr>
        <w:t>enable N1 mode capability for 3GPP access</w:t>
      </w:r>
      <w:r w:rsidRPr="00F14D84">
        <w:t xml:space="preserve"> if it was disabled and disable the </w:t>
      </w:r>
      <w:r w:rsidRPr="00F14D84">
        <w:rPr>
          <w:lang w:eastAsia="ko-KR"/>
        </w:rPr>
        <w:t xml:space="preserve">E-UTRA capability </w:t>
      </w:r>
      <w:r w:rsidRPr="00F14D84">
        <w:t xml:space="preserve">(see </w:t>
      </w:r>
      <w:r w:rsidR="00FB1684" w:rsidRPr="00F14D84">
        <w:t>clause</w:t>
      </w:r>
      <w:r w:rsidRPr="00F14D84">
        <w:t> 4.5) and enter state EMM-DEREGISTERED.NO-CELL-AVAILABLE</w:t>
      </w:r>
      <w:r w:rsidRPr="00F14D84">
        <w:rPr>
          <w:lang w:eastAsia="ko-KR"/>
        </w:rPr>
        <w:t>.</w:t>
      </w:r>
    </w:p>
    <w:p w14:paraId="05F8E471"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initial registration procedure performed over 3GPP access is rejected with the 5GMM cause with the same value.</w:t>
      </w:r>
    </w:p>
    <w:p w14:paraId="3BB14B95" w14:textId="77777777" w:rsidR="002E1B40" w:rsidRPr="00F14D84" w:rsidRDefault="002E1B40" w:rsidP="002E1B40">
      <w:pPr>
        <w:pStyle w:val="B1"/>
      </w:pPr>
      <w:r w:rsidRPr="00F14D84">
        <w:t>#36</w:t>
      </w:r>
      <w:r w:rsidRPr="00F14D84">
        <w:tab/>
        <w:t>(IAB-node operation not authorized);</w:t>
      </w:r>
    </w:p>
    <w:p w14:paraId="1BAD54C5" w14:textId="77777777" w:rsidR="002E1B40" w:rsidRPr="00F14D84" w:rsidRDefault="002E1B40" w:rsidP="002E1B4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U3 ROAMING NOT ALLOWED (and shall store it according to subclause </w:t>
      </w:r>
      <w:r w:rsidRPr="00F14D84">
        <w:rPr>
          <w:lang w:eastAsia="ko-KR"/>
        </w:rPr>
        <w:t>5.1.3.3</w:t>
      </w:r>
      <w:r w:rsidRPr="00F14D84">
        <w:t>)</w:t>
      </w:r>
      <w:r w:rsidRPr="00F14D84">
        <w:rPr>
          <w:lang w:eastAsia="ko-KR"/>
        </w:rPr>
        <w:t xml:space="preserve"> and </w:t>
      </w:r>
      <w:r w:rsidRPr="00F14D84">
        <w:t xml:space="preserve">shall delete any </w:t>
      </w:r>
      <w:r w:rsidRPr="00F14D84">
        <w:rPr>
          <w:lang w:eastAsia="ko-KR"/>
        </w:rPr>
        <w:t>GUTI, last visited registered TAI,</w:t>
      </w:r>
      <w:r w:rsidRPr="00F14D84">
        <w:t xml:space="preserve"> TAI list</w:t>
      </w:r>
      <w:r w:rsidRPr="00F14D84">
        <w:rPr>
          <w:lang w:eastAsia="ko-KR"/>
        </w:rPr>
        <w:t xml:space="preserve"> and </w:t>
      </w:r>
      <w:proofErr w:type="spellStart"/>
      <w:r w:rsidRPr="00F14D84">
        <w:rPr>
          <w:lang w:eastAsia="ko-KR"/>
        </w:rPr>
        <w:t>eKSI</w:t>
      </w:r>
      <w:proofErr w:type="spellEnd"/>
      <w:r w:rsidRPr="00F14D84">
        <w:t xml:space="preserve">, and reset the </w:t>
      </w:r>
      <w:r w:rsidRPr="00F14D84">
        <w:rPr>
          <w:lang w:eastAsia="ko-KR"/>
        </w:rPr>
        <w:t>attach</w:t>
      </w:r>
      <w:r w:rsidRPr="00F14D84">
        <w:t xml:space="preserve"> attempt counter.</w:t>
      </w:r>
      <w:r w:rsidRPr="00F14D84">
        <w:rPr>
          <w:lang w:eastAsia="ko-KR"/>
        </w:rPr>
        <w:t xml:space="preserve"> The UE shall delete the list of equivalent PLMNs and enter the state EMM-DEREGISTERED.PLMN-SEARCH.</w:t>
      </w:r>
    </w:p>
    <w:p w14:paraId="6399C189" w14:textId="77777777" w:rsidR="002E1B40" w:rsidRPr="00F14D84" w:rsidRDefault="002E1B40" w:rsidP="002E1B40">
      <w:pPr>
        <w:pStyle w:val="B1"/>
        <w:rPr>
          <w:lang w:eastAsia="ko-KR"/>
        </w:rPr>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F14D84" w:rsidRDefault="002E1B40" w:rsidP="002E1B40">
      <w:pPr>
        <w:pStyle w:val="B1"/>
        <w:rPr>
          <w:lang w:eastAsia="ko-KR"/>
        </w:rPr>
      </w:pPr>
      <w:r w:rsidRPr="00F14D84">
        <w:tab/>
        <w:t>The UE shall perform a PLMN selection according to 3GPP TS 23.122 [6].</w:t>
      </w:r>
    </w:p>
    <w:p w14:paraId="271053CA" w14:textId="3E148278" w:rsidR="002E1B40" w:rsidRPr="00F14D84" w:rsidRDefault="002E1B4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initial registration procedure performed over 3GPP access is rejected with the 5GMM cause with the same value.</w:t>
      </w:r>
    </w:p>
    <w:p w14:paraId="386070AF" w14:textId="77777777" w:rsidR="00D40C70" w:rsidRPr="00F14D84" w:rsidRDefault="00D40C70" w:rsidP="00D40C70">
      <w:pPr>
        <w:pStyle w:val="B1"/>
      </w:pPr>
      <w:r w:rsidRPr="00F14D84">
        <w:t>#42</w:t>
      </w:r>
      <w:r w:rsidRPr="00F14D84">
        <w:tab/>
        <w:t>(Severe network failure);</w:t>
      </w:r>
    </w:p>
    <w:p w14:paraId="66CFB4CD" w14:textId="4B0CF112" w:rsidR="00D40C70" w:rsidRPr="00F14D84" w:rsidRDefault="00D40C70" w:rsidP="00D40C70">
      <w:pPr>
        <w:pStyle w:val="B1"/>
      </w:pPr>
      <w:r w:rsidRPr="00F14D84">
        <w:tab/>
        <w:t xml:space="preserve">The UE shall set the EPS update status to EU2 NOT UPDATED, and shall delete any GUTI, last visited registered TAI, TAI list, </w:t>
      </w:r>
      <w:proofErr w:type="spellStart"/>
      <w:r w:rsidRPr="00F14D84">
        <w:t>eKSI</w:t>
      </w:r>
      <w:proofErr w:type="spellEnd"/>
      <w:r w:rsidRPr="00F14D84">
        <w:t>, and list of equivalent PLMNs, and set the attach attempt counter to 5. The UE shall start an implementation specific timer, setting its value to 2 times the value of T as defined in 3GPP TS 23.122 [6]</w:t>
      </w:r>
      <w:r w:rsidR="00BD06BD" w:rsidRPr="00F14D84">
        <w:t xml:space="preserve"> and shall disable the E-UTRA capability (see clause 4.5) as long as the timer is running</w:t>
      </w:r>
      <w:r w:rsidRPr="00F14D84">
        <w:t>. The UE</w:t>
      </w:r>
      <w:r w:rsidR="00BD06BD" w:rsidRPr="00F14D84">
        <w:t xml:space="preserve"> shall</w:t>
      </w:r>
      <w:r w:rsidRPr="00F14D84">
        <w:t xml:space="preserve"> enter state EMM-DEREGISTERED.PLMN-SEARCH </w:t>
      </w:r>
      <w:r w:rsidR="00BD06BD" w:rsidRPr="00F14D84">
        <w:t>and</w:t>
      </w:r>
      <w:r w:rsidRPr="00F14D84">
        <w:t xml:space="preserve"> perform a PLMN selection according to 3GPP TS 23.122 [6].</w:t>
      </w:r>
      <w:r w:rsidR="00782F04" w:rsidRPr="00F14D84">
        <w:t xml:space="preserve"> If the value of T defined in 3GPP TS 23.122 [6] indicates that the higher priority PLMN search is disabled, the UE uses an implementation specific timer value.</w:t>
      </w:r>
    </w:p>
    <w:p w14:paraId="49580466"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2E23C522" w14:textId="7D4EE7B0" w:rsidR="00D40C70" w:rsidRPr="00F14D84" w:rsidRDefault="00D40C70" w:rsidP="00D40C70">
      <w:pPr>
        <w:rPr>
          <w:lang w:eastAsia="ko-KR"/>
        </w:rPr>
      </w:pPr>
      <w:r w:rsidRPr="00F14D84">
        <w:t xml:space="preserve">Other values are considered as abnormal cases. The behaviour of the UE in those cases is specified in </w:t>
      </w:r>
      <w:r w:rsidR="00FB1684" w:rsidRPr="00F14D84">
        <w:t>clause</w:t>
      </w:r>
      <w:r w:rsidRPr="00F14D84">
        <w:t> 5.5.1.3.6.</w:t>
      </w:r>
    </w:p>
    <w:p w14:paraId="2D4E7149" w14:textId="77777777" w:rsidR="00D40C70" w:rsidRPr="00F14D84" w:rsidRDefault="00D40C70" w:rsidP="00295835">
      <w:pPr>
        <w:pStyle w:val="Heading5"/>
      </w:pPr>
      <w:bookmarkStart w:id="2327" w:name="_CR5_5_1_3_6"/>
      <w:bookmarkStart w:id="2328" w:name="_Toc20217957"/>
      <w:bookmarkStart w:id="2329" w:name="_Toc27743842"/>
      <w:bookmarkStart w:id="2330" w:name="_Toc35959413"/>
      <w:bookmarkStart w:id="2331" w:name="_Toc45202845"/>
      <w:bookmarkStart w:id="2332" w:name="_Toc45700221"/>
      <w:bookmarkStart w:id="2333" w:name="_Toc51919957"/>
      <w:bookmarkStart w:id="2334" w:name="_Toc68251017"/>
      <w:bookmarkStart w:id="2335" w:name="_Toc209860856"/>
      <w:bookmarkEnd w:id="2327"/>
      <w:r w:rsidRPr="00F14D84">
        <w:t>5.5.1.3.6</w:t>
      </w:r>
      <w:r w:rsidRPr="00F14D84">
        <w:tab/>
        <w:t>Abnormal cases in the UE</w:t>
      </w:r>
      <w:bookmarkEnd w:id="2328"/>
      <w:bookmarkEnd w:id="2329"/>
      <w:bookmarkEnd w:id="2330"/>
      <w:bookmarkEnd w:id="2331"/>
      <w:bookmarkEnd w:id="2332"/>
      <w:bookmarkEnd w:id="2333"/>
      <w:bookmarkEnd w:id="2334"/>
      <w:bookmarkEnd w:id="2335"/>
    </w:p>
    <w:p w14:paraId="355CBF62" w14:textId="77777777" w:rsidR="00D40C70" w:rsidRPr="00F14D84" w:rsidRDefault="00D40C70" w:rsidP="00D40C70">
      <w:r w:rsidRPr="00F14D84">
        <w:t>The UE</w:t>
      </w:r>
      <w:r w:rsidRPr="00F14D84">
        <w:rPr>
          <w:lang w:eastAsia="ko-KR"/>
        </w:rPr>
        <w:t xml:space="preserve"> </w:t>
      </w:r>
      <w:r w:rsidRPr="00F14D84">
        <w:t>shall proceed as follows:</w:t>
      </w:r>
    </w:p>
    <w:p w14:paraId="4226DF7A" w14:textId="77777777" w:rsidR="00D40C70" w:rsidRPr="00F14D84" w:rsidRDefault="00D40C70" w:rsidP="00D40C70">
      <w:pPr>
        <w:pStyle w:val="B1"/>
      </w:pPr>
      <w:r w:rsidRPr="00F14D84">
        <w:t>1)</w:t>
      </w:r>
      <w:r w:rsidRPr="00F14D8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F14D84" w:rsidRDefault="00D40C70" w:rsidP="00D40C70">
      <w:pPr>
        <w:pStyle w:val="NO"/>
      </w:pPr>
      <w:r w:rsidRPr="00F14D84">
        <w:t>NOTE</w:t>
      </w:r>
      <w:r w:rsidR="00F46F6F" w:rsidRPr="00F14D84">
        <w:t> 1</w:t>
      </w:r>
      <w:r w:rsidRPr="00F14D84">
        <w:t>:</w:t>
      </w:r>
      <w:r w:rsidRPr="00F14D84">
        <w:tab/>
        <w:t xml:space="preserve">In this case the UE can ignore the CS SERVICE NOTIFICATION message or the Paging with CN domain indicator set to "CS", as specified in </w:t>
      </w:r>
      <w:r w:rsidR="00FB1684" w:rsidRPr="00F14D84">
        <w:t>clause</w:t>
      </w:r>
      <w:r w:rsidRPr="00F14D84">
        <w:t> 5.6.2.3.2.</w:t>
      </w:r>
    </w:p>
    <w:p w14:paraId="1AAD0F84" w14:textId="40586790" w:rsidR="00D40C70" w:rsidRPr="00F14D84" w:rsidRDefault="00D40C70" w:rsidP="00D40C70">
      <w:pPr>
        <w:pStyle w:val="B1"/>
      </w:pPr>
      <w:r w:rsidRPr="00F14D84">
        <w:t>2)</w:t>
      </w:r>
      <w:r w:rsidRPr="00F14D84">
        <w:tab/>
      </w:r>
      <w:r w:rsidRPr="00F14D84">
        <w:rPr>
          <w:lang w:eastAsia="ko-KR"/>
        </w:rPr>
        <w:t>i</w:t>
      </w:r>
      <w:r w:rsidRPr="00F14D84">
        <w:t xml:space="preserve">f the combined attach was successful for EPS services only and the ATTACH ACCEPT message contained an EMM cause value not treated in </w:t>
      </w:r>
      <w:r w:rsidR="00FB1684" w:rsidRPr="00F14D84">
        <w:t>clause</w:t>
      </w:r>
      <w:r w:rsidRPr="00F14D84">
        <w:t> </w:t>
      </w:r>
      <w:r w:rsidRPr="00F14D84">
        <w:rPr>
          <w:lang w:eastAsia="ko-KR"/>
        </w:rPr>
        <w:t xml:space="preserve">5.5.1.3.4.3 </w:t>
      </w:r>
      <w:r w:rsidRPr="00F14D84">
        <w:t xml:space="preserve">or the </w:t>
      </w:r>
      <w:r w:rsidRPr="00F14D84">
        <w:rPr>
          <w:lang w:eastAsia="ko-KR"/>
        </w:rPr>
        <w:t xml:space="preserve">EMM </w:t>
      </w:r>
      <w:r w:rsidRPr="00F14D84">
        <w:t>cause IE is not included in the message, the UE shall proceed as follows:</w:t>
      </w:r>
    </w:p>
    <w:p w14:paraId="7C38EEBA" w14:textId="1060702B" w:rsidR="00D40C70" w:rsidRPr="00F14D84" w:rsidRDefault="00D40C70" w:rsidP="00D40C70">
      <w:pPr>
        <w:pStyle w:val="B2"/>
      </w:pPr>
      <w:r w:rsidRPr="00F14D84">
        <w:t>a)</w:t>
      </w:r>
      <w:r w:rsidRPr="00F14D84">
        <w:tab/>
        <w:t xml:space="preserve">The UE shall stop timer T3410 if still running, and shall enter </w:t>
      </w:r>
      <w:r w:rsidR="00E54170" w:rsidRPr="00F14D84">
        <w:t xml:space="preserve">MM </w:t>
      </w:r>
      <w:r w:rsidRPr="00F14D84">
        <w:t>state MM IDLE. The tracking area updating attempt counter shall be incremented, unless it was already set to 5;</w:t>
      </w:r>
    </w:p>
    <w:p w14:paraId="2F2B431E" w14:textId="77777777" w:rsidR="00D40C70" w:rsidRPr="00F14D84" w:rsidRDefault="00D40C70" w:rsidP="00D40C70">
      <w:pPr>
        <w:pStyle w:val="B2"/>
      </w:pPr>
      <w:r w:rsidRPr="00F14D84">
        <w:t>b)</w:t>
      </w:r>
      <w:r w:rsidRPr="00F14D84">
        <w:tab/>
        <w:t>If the tracking area updating attempt counter is less than 5:</w:t>
      </w:r>
    </w:p>
    <w:p w14:paraId="29BA9EF5" w14:textId="77777777" w:rsidR="00D40C70" w:rsidRPr="00F14D84" w:rsidRDefault="00D40C70" w:rsidP="00D40C70">
      <w:pPr>
        <w:pStyle w:val="B3"/>
      </w:pPr>
      <w:r w:rsidRPr="00F14D84">
        <w:t>-</w:t>
      </w:r>
      <w:r w:rsidRPr="00F14D8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F14D84" w:rsidRDefault="00D40C70" w:rsidP="00D40C70">
      <w:pPr>
        <w:pStyle w:val="B2"/>
      </w:pPr>
      <w:r w:rsidRPr="00F14D84">
        <w:t>c)</w:t>
      </w:r>
      <w:r w:rsidRPr="00F14D84">
        <w:tab/>
        <w:t>If the tracking area updating attempt counter is equal to 5:</w:t>
      </w:r>
    </w:p>
    <w:p w14:paraId="6B95E826" w14:textId="35A628D4" w:rsidR="0031491E" w:rsidRPr="00F14D84" w:rsidRDefault="00D40C70" w:rsidP="00D40C70">
      <w:pPr>
        <w:pStyle w:val="B3"/>
      </w:pPr>
      <w:r w:rsidRPr="00F14D84">
        <w:t>-</w:t>
      </w:r>
      <w:r w:rsidRPr="00F14D84">
        <w:tab/>
        <w:t xml:space="preserve">a UE operating in CS/PS mode </w:t>
      </w:r>
      <w:r w:rsidRPr="00F14D84">
        <w:rPr>
          <w:lang w:eastAsia="zh-CN"/>
        </w:rPr>
        <w:t>2</w:t>
      </w:r>
      <w:r w:rsidRPr="00F14D84">
        <w:t xml:space="preserve"> of operation</w:t>
      </w:r>
      <w:r w:rsidRPr="00F14D84">
        <w:rPr>
          <w:lang w:eastAsia="zh-CN"/>
        </w:rPr>
        <w:t xml:space="preserve"> and</w:t>
      </w:r>
      <w:r w:rsidRPr="00F14D84">
        <w:t xml:space="preserve"> a UE operating in CS/PS mode 1 of operation with "IMS voice available" shall start timer T3402</w:t>
      </w:r>
      <w:r w:rsidR="00AD1470" w:rsidRPr="00F14D84">
        <w:t xml:space="preserve"> if the value of the timer as indicated by the network is not zero</w:t>
      </w:r>
      <w:r w:rsidRPr="00F14D84">
        <w:t>, shall set the EPS update status to EU1 UPDATED and shall enter state EMM-REGISTERED.ATTEMPTING-TO-UPDATE-MM</w:t>
      </w:r>
      <w:r w:rsidR="00761A8D" w:rsidRPr="00F14D84">
        <w:t>;</w:t>
      </w:r>
    </w:p>
    <w:p w14:paraId="70F7DF1B" w14:textId="3C1F5961" w:rsidR="0031491E" w:rsidRPr="00F14D84" w:rsidRDefault="0031491E" w:rsidP="0031491E">
      <w:pPr>
        <w:pStyle w:val="B3"/>
      </w:pPr>
      <w:r w:rsidRPr="00F14D84">
        <w:t>-</w:t>
      </w:r>
      <w:r w:rsidRPr="00F14D84">
        <w:tab/>
      </w:r>
      <w:r w:rsidR="00761A8D" w:rsidRPr="00F14D84">
        <w:t>i</w:t>
      </w:r>
      <w:r w:rsidRPr="00F14D84">
        <w:t>f the value of T3402 as indicated by the network is zero, the UE shall perform the actions defined for the expiry of the timer T3402</w:t>
      </w:r>
      <w:r w:rsidR="00761A8D" w:rsidRPr="00F14D84">
        <w:t>;</w:t>
      </w:r>
    </w:p>
    <w:p w14:paraId="3E8D69C3" w14:textId="19B4AEB7" w:rsidR="00D40C70" w:rsidRPr="00F14D84" w:rsidRDefault="0031491E" w:rsidP="00D40C70">
      <w:pPr>
        <w:pStyle w:val="B3"/>
      </w:pPr>
      <w:r w:rsidRPr="00F14D84">
        <w:t>-</w:t>
      </w:r>
      <w:r w:rsidRPr="00F14D84">
        <w:tab/>
      </w:r>
      <w:r w:rsidR="00761A8D" w:rsidRPr="00F14D84">
        <w:t>w</w:t>
      </w:r>
      <w:r w:rsidR="00D40C70" w:rsidRPr="00F14D84">
        <w:t>hen timer T3402 expires</w:t>
      </w:r>
      <w:r w:rsidR="00761A8D" w:rsidRPr="00F14D84">
        <w:t>,</w:t>
      </w:r>
      <w:r w:rsidR="00D40C70" w:rsidRPr="00F14D84">
        <w:t xml:space="preserve"> the combined tracking area updating procedure indicating "combined TA/LA updating with IMSI attach" is triggered; and</w:t>
      </w:r>
    </w:p>
    <w:p w14:paraId="521F24F2" w14:textId="664639BD" w:rsidR="00D40C70" w:rsidRPr="00F14D84" w:rsidRDefault="00D40C70" w:rsidP="002004DB">
      <w:pPr>
        <w:pStyle w:val="B3"/>
      </w:pPr>
      <w:r w:rsidRPr="00F14D84">
        <w:t>-</w:t>
      </w:r>
      <w:r w:rsidRPr="00F14D84">
        <w:tab/>
        <w:t>a UE operating in CS/PS mode 1 of operation with "IMS voice not available" shall attempt to select GERAN</w:t>
      </w:r>
      <w:r w:rsidR="002B30D6" w:rsidRPr="00F14D84">
        <w:t>,</w:t>
      </w:r>
      <w:r w:rsidRPr="00F14D84">
        <w:t xml:space="preserve"> UTRAN </w:t>
      </w:r>
      <w:r w:rsidR="002B30D6" w:rsidRPr="00F14D84">
        <w:t xml:space="preserve">or NG-RAN </w:t>
      </w:r>
      <w:r w:rsidRPr="00F14D84">
        <w:t>radio access technology and proceed with appropriate MM</w:t>
      </w:r>
      <w:r w:rsidR="002B30D6" w:rsidRPr="00F14D84">
        <w:t>,</w:t>
      </w:r>
      <w:r w:rsidRPr="00F14D84">
        <w:t xml:space="preserve"> GMM </w:t>
      </w:r>
      <w:r w:rsidR="002B30D6" w:rsidRPr="00F14D84">
        <w:t xml:space="preserve">or 5GMM </w:t>
      </w:r>
      <w:r w:rsidRPr="00F14D84">
        <w:t>specific procedures</w:t>
      </w:r>
      <w:r w:rsidR="002B30D6" w:rsidRPr="00F14D84">
        <w:t>.</w:t>
      </w:r>
      <w:r w:rsidR="000635B8" w:rsidRPr="00F14D84">
        <w:t xml:space="preserve"> If the UE selects GERAN or UTRAN radio access technology, the UE may</w:t>
      </w:r>
      <w:r w:rsidRPr="00F14D84">
        <w:t xml:space="preserve"> disable the E-UTRA capability (see </w:t>
      </w:r>
      <w:r w:rsidR="00FB1684" w:rsidRPr="00F14D84">
        <w:t>clause</w:t>
      </w:r>
      <w:r w:rsidRPr="00F14D84">
        <w:t> 4.5)</w:t>
      </w:r>
      <w:r w:rsidR="000635B8" w:rsidRPr="00F14D84">
        <w:t>. If No E-UTRA Disabling In 5GS is enabled at the UE (see 3GPP TS 24.368 [50]</w:t>
      </w:r>
      <w:r w:rsidR="00620204" w:rsidRPr="00F14D84">
        <w:t xml:space="preserve"> or 3GPP TS 31.102 [17]</w:t>
      </w:r>
      <w:r w:rsidR="000635B8" w:rsidRPr="00F14D84">
        <w:t>) and the UE selects NG-RAN radio access technology, it shall not disable the E-UTRA capability; otherwise, the UE may disable the E-UTRA capability as specified in clause 4.5</w:t>
      </w:r>
      <w:r w:rsidRPr="00F14D84">
        <w:t>; and</w:t>
      </w:r>
    </w:p>
    <w:p w14:paraId="527B85A4" w14:textId="77777777" w:rsidR="000635B8" w:rsidRPr="00F14D84" w:rsidRDefault="000635B8" w:rsidP="000635B8">
      <w:pPr>
        <w:pStyle w:val="NO"/>
        <w:rPr>
          <w:lang w:eastAsia="zh-CN"/>
        </w:rPr>
      </w:pPr>
      <w:r w:rsidRPr="00F14D84">
        <w:t>NOTE</w:t>
      </w:r>
      <w:r w:rsidRPr="00F14D84">
        <w:rPr>
          <w:lang w:eastAsia="zh-CN"/>
        </w:rPr>
        <w:t> 2</w:t>
      </w:r>
      <w:r w:rsidRPr="00F14D84">
        <w:t>:</w:t>
      </w:r>
      <w:r w:rsidRPr="00F14D84">
        <w:tab/>
        <w:t xml:space="preserve">Whether the UE requests RRC to treat the active E-UTRA cell as barred (see 3GPP TS 36.304 [21]) </w:t>
      </w:r>
      <w:r w:rsidRPr="00F14D84">
        <w:rPr>
          <w:lang w:eastAsia="zh-CN"/>
        </w:rPr>
        <w:t>is left to the UE implementation.</w:t>
      </w:r>
    </w:p>
    <w:p w14:paraId="0FD94038" w14:textId="1A1E61CF" w:rsidR="00D40C70" w:rsidRPr="00F14D84" w:rsidRDefault="00D40C70" w:rsidP="00D40C70">
      <w:pPr>
        <w:pStyle w:val="B2"/>
      </w:pPr>
      <w:r w:rsidRPr="00F14D84">
        <w:t>d)</w:t>
      </w:r>
      <w:r w:rsidRPr="00F14D8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w:t>
      </w:r>
      <w:r w:rsidR="00761A8D" w:rsidRPr="00F14D84">
        <w:t>,</w:t>
      </w:r>
      <w:r w:rsidRPr="00F14D84">
        <w:t xml:space="preserve"> the EMM sublayer shall indicate the abort of the EMM procedure to the MM sublayer; and</w:t>
      </w:r>
    </w:p>
    <w:p w14:paraId="1C8151D4" w14:textId="69A6A2BE" w:rsidR="00D40C70" w:rsidRPr="00F14D84" w:rsidRDefault="00D40C70" w:rsidP="00D40C70">
      <w:pPr>
        <w:pStyle w:val="B1"/>
      </w:pPr>
      <w:r w:rsidRPr="00F14D84">
        <w:t>3)</w:t>
      </w:r>
      <w:r w:rsidRPr="00F14D84">
        <w:tab/>
      </w:r>
      <w:r w:rsidRPr="00F14D84">
        <w:rPr>
          <w:lang w:eastAsia="ko-KR"/>
        </w:rPr>
        <w:t>o</w:t>
      </w:r>
      <w:r w:rsidRPr="00F14D84">
        <w:t xml:space="preserve">therwise, the abnormal cases specified in </w:t>
      </w:r>
      <w:r w:rsidR="00FB1684" w:rsidRPr="00F14D84">
        <w:t>clause</w:t>
      </w:r>
      <w:r w:rsidRPr="00F14D84">
        <w:t> </w:t>
      </w:r>
      <w:r w:rsidRPr="00F14D84">
        <w:rPr>
          <w:lang w:eastAsia="ko-KR"/>
        </w:rPr>
        <w:t xml:space="preserve">5.5.1.2.6 </w:t>
      </w:r>
      <w:r w:rsidRPr="00F14D84">
        <w:t>apply with the following modification.</w:t>
      </w:r>
    </w:p>
    <w:p w14:paraId="282CEF4F" w14:textId="75A32B3C" w:rsidR="00D40C70" w:rsidRPr="00F14D84" w:rsidRDefault="00D40C70" w:rsidP="00D40C70">
      <w:pPr>
        <w:pStyle w:val="B1"/>
      </w:pPr>
      <w:r w:rsidRPr="00F14D84">
        <w:tab/>
        <w:t xml:space="preserve">If the attach attempt counter is incremented according to </w:t>
      </w:r>
      <w:r w:rsidR="00FB1684" w:rsidRPr="00F14D84">
        <w:t>clause</w:t>
      </w:r>
      <w:r w:rsidRPr="00F14D84">
        <w:t> </w:t>
      </w:r>
      <w:r w:rsidRPr="00F14D84">
        <w:rPr>
          <w:lang w:eastAsia="ko-KR"/>
        </w:rPr>
        <w:t xml:space="preserve">5.5.1.2.6 </w:t>
      </w:r>
      <w:r w:rsidRPr="00F14D84">
        <w:t>the next actions depend on the value of the attach attempt counter:</w:t>
      </w:r>
    </w:p>
    <w:p w14:paraId="5EE57381" w14:textId="77777777" w:rsidR="00D40C70" w:rsidRPr="00F14D84" w:rsidRDefault="00D40C70" w:rsidP="00D40C70">
      <w:pPr>
        <w:pStyle w:val="B2"/>
      </w:pPr>
      <w:r w:rsidRPr="00F14D84">
        <w:t>-</w:t>
      </w:r>
      <w:r w:rsidRPr="00F14D84">
        <w:tab/>
        <w:t xml:space="preserve">if the attach attempt counter is </w:t>
      </w:r>
      <w:r w:rsidRPr="00F14D84">
        <w:rPr>
          <w:lang w:eastAsia="ko-KR"/>
        </w:rPr>
        <w:t>less</w:t>
      </w:r>
      <w:r w:rsidRPr="00F14D84">
        <w:t xml:space="preserve"> than 5, the </w:t>
      </w:r>
      <w:r w:rsidRPr="00F14D84">
        <w:rPr>
          <w:lang w:eastAsia="ko-KR"/>
        </w:rPr>
        <w:t>UE</w:t>
      </w:r>
      <w:r w:rsidRPr="00F14D84">
        <w:t xml:space="preserve"> shall set the update status to U2 NOT UPDATED but shall not delete any LAI, TMSI, ciphering key sequence number and list of equivalent PLMNs; or</w:t>
      </w:r>
    </w:p>
    <w:p w14:paraId="31D175B3" w14:textId="77777777" w:rsidR="00F11C29" w:rsidRPr="00F14D84" w:rsidRDefault="00D40C70" w:rsidP="00D40C70">
      <w:pPr>
        <w:pStyle w:val="B2"/>
      </w:pPr>
      <w:r w:rsidRPr="00F14D84">
        <w:t>-</w:t>
      </w:r>
      <w:r w:rsidRPr="00F14D84">
        <w:tab/>
        <w:t>if the attach attempt counter is equal to 5, then the UE shall delete any LAI, TMSI, ciphering key sequence number and list of equivalent PLMNs and set the update status to U2 NOT UPDATED.</w:t>
      </w:r>
    </w:p>
    <w:p w14:paraId="29215D3A" w14:textId="439F591A" w:rsidR="000635B8" w:rsidRPr="00F14D84" w:rsidRDefault="000635B8" w:rsidP="00EF2172">
      <w:pPr>
        <w:pStyle w:val="B1"/>
      </w:pPr>
      <w:r w:rsidRPr="00F14D84">
        <w:tab/>
      </w:r>
      <w:r w:rsidR="00D40C70" w:rsidRPr="00F14D84">
        <w:t xml:space="preserve">The UE shall attempt to select GERAN, UTRAN or NG-RAN radio access technology and proceed with appropriate MM, GMM or 5GMM specific procedures. Additionally, </w:t>
      </w:r>
      <w:r w:rsidRPr="00F14D84">
        <w:t xml:space="preserve">if the UE selects GERAN or UTRAN radio access technology, </w:t>
      </w:r>
      <w:r w:rsidR="00D40C70" w:rsidRPr="00F14D84">
        <w:t xml:space="preserve">the UE may disable the E-UTRA capability as specified in </w:t>
      </w:r>
      <w:r w:rsidR="00FB1684" w:rsidRPr="00F14D84">
        <w:t>clause</w:t>
      </w:r>
      <w:r w:rsidR="00D40C70" w:rsidRPr="00F14D84">
        <w:t> 4.5.</w:t>
      </w:r>
      <w:r w:rsidRPr="00F14D84">
        <w:t xml:space="preserve"> If No E-UTRA Disabling In 5GS is enabled at the UE (see 3GPP TS 24.368 [50]</w:t>
      </w:r>
      <w:r w:rsidR="00620204" w:rsidRPr="00F14D84">
        <w:t xml:space="preserve"> or 3GPP TS 31.102 [17]</w:t>
      </w:r>
      <w:r w:rsidRPr="00F14D84">
        <w:t>) and the UE selects NG-RAN radio access technology, it shall not disable the E-UTRA capability; otherwise, the UE may disable the E-UTRA capability as specified in clause 4.5.</w:t>
      </w:r>
    </w:p>
    <w:p w14:paraId="00024CCC" w14:textId="77777777" w:rsidR="000635B8" w:rsidRPr="00F14D84" w:rsidRDefault="000635B8" w:rsidP="000635B8">
      <w:pPr>
        <w:pStyle w:val="NO"/>
        <w:rPr>
          <w:lang w:eastAsia="zh-CN"/>
        </w:rPr>
      </w:pPr>
      <w:r w:rsidRPr="00F14D84">
        <w:t>NOTE</w:t>
      </w:r>
      <w:r w:rsidRPr="00F14D84">
        <w:rPr>
          <w:lang w:eastAsia="zh-CN"/>
        </w:rPr>
        <w:t> 3</w:t>
      </w:r>
      <w:r w:rsidRPr="00F14D84">
        <w:t>:</w:t>
      </w:r>
      <w:r w:rsidRPr="00F14D84">
        <w:tab/>
        <w:t xml:space="preserve">Whether the UE requests RRC to treat the active E-UTRA cell as barred (see 3GPP TS 36.304 [21]) </w:t>
      </w:r>
      <w:r w:rsidRPr="00F14D84">
        <w:rPr>
          <w:lang w:eastAsia="zh-CN"/>
        </w:rPr>
        <w:t>is left to the UE implementation.</w:t>
      </w:r>
    </w:p>
    <w:p w14:paraId="713F319F" w14:textId="78882571" w:rsidR="00D40C70" w:rsidRPr="00F14D84" w:rsidRDefault="00D40C70" w:rsidP="00D40C70">
      <w:pPr>
        <w:pStyle w:val="B1"/>
      </w:pPr>
      <w:r w:rsidRPr="00F14D8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F14D84">
        <w:rPr>
          <w:lang w:eastAsia="ko-KR"/>
        </w:rPr>
        <w:t>; otherwise</w:t>
      </w:r>
      <w:r w:rsidR="000C410E" w:rsidRPr="00F14D84">
        <w:rPr>
          <w:lang w:eastAsia="ko-KR"/>
        </w:rPr>
        <w:t>,</w:t>
      </w:r>
      <w:r w:rsidRPr="00F14D84">
        <w:rPr>
          <w:lang w:eastAsia="ko-KR"/>
        </w:rPr>
        <w:t xml:space="preserve"> the EMM sublayer shall indicate the abort of the EMM procedure to the MM sublayer.</w:t>
      </w:r>
    </w:p>
    <w:p w14:paraId="205F91E8" w14:textId="77777777" w:rsidR="00D40C70" w:rsidRPr="00F14D84" w:rsidRDefault="00D40C70" w:rsidP="00295835">
      <w:pPr>
        <w:pStyle w:val="Heading5"/>
      </w:pPr>
      <w:bookmarkStart w:id="2336" w:name="_CR5_5_1_3_7"/>
      <w:bookmarkStart w:id="2337" w:name="_Toc20217958"/>
      <w:bookmarkStart w:id="2338" w:name="_Toc27743843"/>
      <w:bookmarkStart w:id="2339" w:name="_Toc35959414"/>
      <w:bookmarkStart w:id="2340" w:name="_Toc45202846"/>
      <w:bookmarkStart w:id="2341" w:name="_Toc45700222"/>
      <w:bookmarkStart w:id="2342" w:name="_Toc51919958"/>
      <w:bookmarkStart w:id="2343" w:name="_Toc68251018"/>
      <w:bookmarkStart w:id="2344" w:name="_Toc209860857"/>
      <w:bookmarkEnd w:id="2336"/>
      <w:r w:rsidRPr="00F14D84">
        <w:t>5.5.1.3.7</w:t>
      </w:r>
      <w:r w:rsidRPr="00F14D84">
        <w:tab/>
        <w:t>Abnormal cases on the network side</w:t>
      </w:r>
      <w:bookmarkEnd w:id="2337"/>
      <w:bookmarkEnd w:id="2338"/>
      <w:bookmarkEnd w:id="2339"/>
      <w:bookmarkEnd w:id="2340"/>
      <w:bookmarkEnd w:id="2341"/>
      <w:bookmarkEnd w:id="2342"/>
      <w:bookmarkEnd w:id="2343"/>
      <w:bookmarkEnd w:id="2344"/>
    </w:p>
    <w:p w14:paraId="0D6D2F8D" w14:textId="1330BCB7" w:rsidR="00D40C70" w:rsidRPr="00F14D84" w:rsidRDefault="00D40C70" w:rsidP="00D40C70">
      <w:pPr>
        <w:rPr>
          <w:lang w:eastAsia="ko-KR"/>
        </w:rPr>
      </w:pPr>
      <w:r w:rsidRPr="00F14D84">
        <w:t xml:space="preserve">The abnormal cases specified in </w:t>
      </w:r>
      <w:r w:rsidR="00FB1684" w:rsidRPr="00F14D84">
        <w:t>clause</w:t>
      </w:r>
      <w:r w:rsidRPr="00F14D84">
        <w:t> 5.5.1.2.7 apply.</w:t>
      </w:r>
    </w:p>
    <w:p w14:paraId="30C5E587" w14:textId="77777777" w:rsidR="00D40C70" w:rsidRPr="00F14D84" w:rsidRDefault="00D40C70" w:rsidP="00295835">
      <w:pPr>
        <w:pStyle w:val="Heading3"/>
      </w:pPr>
      <w:bookmarkStart w:id="2345" w:name="_CR5_5_2"/>
      <w:bookmarkStart w:id="2346" w:name="_Toc20217959"/>
      <w:bookmarkStart w:id="2347" w:name="_Toc27743844"/>
      <w:bookmarkStart w:id="2348" w:name="_Toc35959415"/>
      <w:bookmarkStart w:id="2349" w:name="_Toc45202847"/>
      <w:bookmarkStart w:id="2350" w:name="_Toc45700223"/>
      <w:bookmarkStart w:id="2351" w:name="_Toc51919959"/>
      <w:bookmarkStart w:id="2352" w:name="_Toc68251019"/>
      <w:bookmarkStart w:id="2353" w:name="_Toc209860858"/>
      <w:bookmarkEnd w:id="2345"/>
      <w:r w:rsidRPr="00F14D84">
        <w:t>5.5.2</w:t>
      </w:r>
      <w:r w:rsidRPr="00F14D84">
        <w:tab/>
        <w:t>Detach procedure</w:t>
      </w:r>
      <w:bookmarkEnd w:id="2346"/>
      <w:bookmarkEnd w:id="2347"/>
      <w:bookmarkEnd w:id="2348"/>
      <w:bookmarkEnd w:id="2349"/>
      <w:bookmarkEnd w:id="2350"/>
      <w:bookmarkEnd w:id="2351"/>
      <w:bookmarkEnd w:id="2352"/>
      <w:bookmarkEnd w:id="2353"/>
    </w:p>
    <w:p w14:paraId="33033373" w14:textId="77777777" w:rsidR="00D40C70" w:rsidRPr="00F14D84" w:rsidRDefault="00D40C70" w:rsidP="00295835">
      <w:pPr>
        <w:pStyle w:val="Heading4"/>
      </w:pPr>
      <w:bookmarkStart w:id="2354" w:name="_CR5_5_2_1"/>
      <w:bookmarkStart w:id="2355" w:name="_Toc20217960"/>
      <w:bookmarkStart w:id="2356" w:name="_Toc27743845"/>
      <w:bookmarkStart w:id="2357" w:name="_Toc35959416"/>
      <w:bookmarkStart w:id="2358" w:name="_Toc45202848"/>
      <w:bookmarkStart w:id="2359" w:name="_Toc45700224"/>
      <w:bookmarkStart w:id="2360" w:name="_Toc51919960"/>
      <w:bookmarkStart w:id="2361" w:name="_Toc68251020"/>
      <w:bookmarkStart w:id="2362" w:name="_Toc209860859"/>
      <w:bookmarkEnd w:id="2354"/>
      <w:r w:rsidRPr="00F14D84">
        <w:t>5.5.2.1</w:t>
      </w:r>
      <w:r w:rsidRPr="00F14D84">
        <w:tab/>
        <w:t>General</w:t>
      </w:r>
      <w:bookmarkEnd w:id="2355"/>
      <w:bookmarkEnd w:id="2356"/>
      <w:bookmarkEnd w:id="2357"/>
      <w:bookmarkEnd w:id="2358"/>
      <w:bookmarkEnd w:id="2359"/>
      <w:bookmarkEnd w:id="2360"/>
      <w:bookmarkEnd w:id="2361"/>
      <w:bookmarkEnd w:id="2362"/>
    </w:p>
    <w:p w14:paraId="1CD9A097" w14:textId="77777777" w:rsidR="00D40C70" w:rsidRPr="00F14D84" w:rsidRDefault="00D40C70" w:rsidP="00D40C70">
      <w:r w:rsidRPr="00F14D84">
        <w:t>The detach procedure is used:</w:t>
      </w:r>
    </w:p>
    <w:p w14:paraId="63F28437" w14:textId="77777777" w:rsidR="00D40C70" w:rsidRPr="00F14D84" w:rsidRDefault="00D40C70" w:rsidP="00D40C70">
      <w:pPr>
        <w:pStyle w:val="B1"/>
      </w:pPr>
      <w:r w:rsidRPr="00F14D84">
        <w:t>-</w:t>
      </w:r>
      <w:r w:rsidRPr="00F14D84">
        <w:tab/>
        <w:t>by the UE to detach for EPS services only;</w:t>
      </w:r>
    </w:p>
    <w:p w14:paraId="57B8BBD0" w14:textId="77777777" w:rsidR="00246BC6" w:rsidRPr="00F11A63" w:rsidRDefault="00246BC6" w:rsidP="00246BC6">
      <w:pPr>
        <w:pStyle w:val="B1"/>
        <w:rPr>
          <w:ins w:id="2363" w:author="CR4587" w:date="2025-11-04T19:06:00Z"/>
        </w:rPr>
      </w:pPr>
      <w:ins w:id="2364" w:author="CR4587" w:date="2025-11-04T19:06:00Z">
        <w:r>
          <w:t>-</w:t>
        </w:r>
        <w:r>
          <w:tab/>
          <w:t>by the UE to detach for EP</w:t>
        </w:r>
        <w:r w:rsidRPr="00DA1F6F">
          <w:t>S services</w:t>
        </w:r>
        <w:r>
          <w:t>,</w:t>
        </w:r>
        <w:r w:rsidRPr="00DA1F6F">
          <w:t xml:space="preserve"> </w:t>
        </w:r>
        <w:r>
          <w:t xml:space="preserve">if the UE is attached for disaster roaming over 3GPP access and has successfully registered over non-3GPP access in 5GS on another PLMN </w:t>
        </w:r>
        <w:r w:rsidRPr="00055331">
          <w:t xml:space="preserve">or established a PDN connection via an </w:t>
        </w:r>
        <w:proofErr w:type="spellStart"/>
        <w:r w:rsidRPr="00055331">
          <w:t>ePDG</w:t>
        </w:r>
        <w:proofErr w:type="spellEnd"/>
        <w:r w:rsidRPr="00055331">
          <w:t xml:space="preserve"> connected to EPC on another PLMN</w:t>
        </w:r>
        <w:r>
          <w:t>;</w:t>
        </w:r>
      </w:ins>
    </w:p>
    <w:p w14:paraId="69C71722" w14:textId="77777777" w:rsidR="00D40C70" w:rsidRPr="00F14D84" w:rsidRDefault="00D40C70" w:rsidP="00D40C70">
      <w:pPr>
        <w:pStyle w:val="B1"/>
      </w:pPr>
      <w:r w:rsidRPr="00F14D84">
        <w:t>-</w:t>
      </w:r>
      <w:r w:rsidRPr="00F14D84">
        <w:tab/>
        <w:t>by the UE to disconnect from the last remaining PDN it is connected to if EMM-REGISTERED without PDN connection is not supported by the UE or the MME;</w:t>
      </w:r>
    </w:p>
    <w:p w14:paraId="15CF5570" w14:textId="77777777" w:rsidR="00D40C70" w:rsidRPr="00F14D84" w:rsidRDefault="00D40C70" w:rsidP="00D40C70">
      <w:pPr>
        <w:pStyle w:val="B1"/>
      </w:pPr>
      <w:r w:rsidRPr="00F14D84">
        <w:t>-</w:t>
      </w:r>
      <w:r w:rsidRPr="00F14D84">
        <w:tab/>
        <w:t>by the UE in CS/PS mode 1 or CS/PS mode 2 of operation to detach for both EPS services and non-EPS services or for non-EPS services only via a combined detach procedure;</w:t>
      </w:r>
    </w:p>
    <w:p w14:paraId="4E0D543F" w14:textId="77777777" w:rsidR="00D40C70" w:rsidRPr="00F14D84" w:rsidRDefault="00D40C70" w:rsidP="00D40C70">
      <w:pPr>
        <w:pStyle w:val="B1"/>
      </w:pPr>
      <w:r w:rsidRPr="00F14D84">
        <w:t>-</w:t>
      </w:r>
      <w:r w:rsidRPr="00F14D84">
        <w:tab/>
        <w:t xml:space="preserve">by the network to </w:t>
      </w:r>
      <w:r w:rsidRPr="00F14D84">
        <w:rPr>
          <w:lang w:eastAsia="zh-CN"/>
        </w:rPr>
        <w:t xml:space="preserve">inform </w:t>
      </w:r>
      <w:r w:rsidRPr="00F14D84">
        <w:t xml:space="preserve">the UE </w:t>
      </w:r>
      <w:r w:rsidRPr="00F14D84">
        <w:rPr>
          <w:lang w:eastAsia="zh-CN"/>
        </w:rPr>
        <w:t xml:space="preserve">that it is detached </w:t>
      </w:r>
      <w:r w:rsidRPr="00F14D84">
        <w:t>for EPS services</w:t>
      </w:r>
      <w:r w:rsidRPr="00F14D84">
        <w:rPr>
          <w:lang w:eastAsia="zh-CN"/>
        </w:rPr>
        <w:t xml:space="preserve"> or</w:t>
      </w:r>
      <w:r w:rsidRPr="00F14D84">
        <w:t xml:space="preserve"> non-EPS services</w:t>
      </w:r>
      <w:r w:rsidRPr="00F14D84">
        <w:rPr>
          <w:lang w:eastAsia="zh-CN"/>
        </w:rPr>
        <w:t xml:space="preserve"> or both</w:t>
      </w:r>
      <w:r w:rsidRPr="00F14D84">
        <w:t>;</w:t>
      </w:r>
    </w:p>
    <w:p w14:paraId="236A050C" w14:textId="5387BB09" w:rsidR="008C64D1" w:rsidRPr="00F14D84" w:rsidRDefault="008C64D1" w:rsidP="00D40C70">
      <w:pPr>
        <w:pStyle w:val="B1"/>
      </w:pPr>
      <w:r w:rsidRPr="00F14D84">
        <w:t>-</w:t>
      </w:r>
      <w:r w:rsidRPr="00F14D84">
        <w:tab/>
        <w:t>to inform the UE that disaster has ended in the UE determined PLMN with disaster condition, if the UE is attached for disaster roaming for disaster roaming services in EPS</w:t>
      </w:r>
      <w:r w:rsidR="00B166FF" w:rsidRPr="00F14D84">
        <w:t>;</w:t>
      </w:r>
    </w:p>
    <w:p w14:paraId="7065D551" w14:textId="77777777" w:rsidR="00D40C70" w:rsidRPr="00F14D84" w:rsidRDefault="00D40C70" w:rsidP="00D40C70">
      <w:pPr>
        <w:pStyle w:val="B1"/>
        <w:rPr>
          <w:lang w:eastAsia="zh-CN"/>
        </w:rPr>
      </w:pPr>
      <w:r w:rsidRPr="00F14D84">
        <w:t>-</w:t>
      </w:r>
      <w:r w:rsidRPr="00F14D84">
        <w:tab/>
        <w:t>by the network to disconnect the UE from the last remaining PDN to which it is connected if EMM-REGISTERED without PDN connection is not supported by the UE or the MME</w:t>
      </w:r>
      <w:r w:rsidRPr="00F14D84">
        <w:rPr>
          <w:lang w:eastAsia="zh-CN"/>
        </w:rPr>
        <w:t>; and</w:t>
      </w:r>
    </w:p>
    <w:p w14:paraId="0DB57BDD" w14:textId="77777777" w:rsidR="00D40C70" w:rsidRPr="00F14D84" w:rsidRDefault="00D40C70" w:rsidP="00D40C70">
      <w:pPr>
        <w:pStyle w:val="B1"/>
        <w:rPr>
          <w:lang w:eastAsia="zh-CN"/>
        </w:rPr>
      </w:pPr>
      <w:r w:rsidRPr="00F14D84">
        <w:rPr>
          <w:lang w:eastAsia="zh-CN"/>
        </w:rPr>
        <w:t>-</w:t>
      </w:r>
      <w:r w:rsidRPr="00F14D84">
        <w:rPr>
          <w:lang w:eastAsia="zh-CN"/>
        </w:rPr>
        <w:tab/>
        <w:t>by the network to inform the UE to re-attach to the network and re-establish all PDN connections.</w:t>
      </w:r>
    </w:p>
    <w:p w14:paraId="065D9572" w14:textId="77777777" w:rsidR="00D40C70" w:rsidRPr="00F14D84" w:rsidRDefault="00D40C70" w:rsidP="00D40C70">
      <w:pPr>
        <w:pStyle w:val="NO"/>
        <w:rPr>
          <w:lang w:eastAsia="zh-CN"/>
        </w:rPr>
      </w:pPr>
      <w:r w:rsidRPr="00F14D84">
        <w:rPr>
          <w:lang w:eastAsia="zh-CN"/>
        </w:rPr>
        <w:t>NOTE 1:</w:t>
      </w:r>
      <w:r w:rsidRPr="00F14D84">
        <w:rPr>
          <w:lang w:eastAsia="zh-CN"/>
        </w:rPr>
        <w:tab/>
        <w:t>After a successful completion of an inter-system change of the UE from S1 mode to non-3GPP access, if the non-3GPP network provides PDN connectivity to the same EPC</w:t>
      </w:r>
      <w:r w:rsidRPr="00F14D84">
        <w:t xml:space="preserve"> and </w:t>
      </w:r>
      <w:r w:rsidRPr="00F14D84">
        <w:rPr>
          <w:lang w:eastAsia="zh-CN"/>
        </w:rPr>
        <w:t>EMM-REGISTERED without PDN connection is not supported by the UE or the MME, the MME performs a local detach of the UE.</w:t>
      </w:r>
    </w:p>
    <w:p w14:paraId="4F3AE6D1" w14:textId="77777777" w:rsidR="00D40C70" w:rsidRPr="00F14D84" w:rsidRDefault="00D40C70" w:rsidP="00D40C70">
      <w:pPr>
        <w:pStyle w:val="NO"/>
        <w:rPr>
          <w:lang w:eastAsia="zh-CN"/>
        </w:rPr>
      </w:pPr>
      <w:r w:rsidRPr="00F14D84">
        <w:rPr>
          <w:lang w:eastAsia="zh-CN"/>
        </w:rPr>
        <w:t>NOTE 2:</w:t>
      </w:r>
      <w:r w:rsidRPr="00F14D84">
        <w:rPr>
          <w:lang w:eastAsia="zh-CN"/>
        </w:rPr>
        <w:tab/>
        <w:t xml:space="preserve">If </w:t>
      </w:r>
      <w:r w:rsidRPr="00F14D84">
        <w:t>EMM-REGISTERED without PDN connection is supported by the UE and the MME, the detach procedure is not triggered when disconnecting the UE from the last remaining PDN to which it is connected</w:t>
      </w:r>
      <w:r w:rsidRPr="00F14D84">
        <w:rPr>
          <w:lang w:eastAsia="zh-CN"/>
        </w:rPr>
        <w:t>.</w:t>
      </w:r>
    </w:p>
    <w:p w14:paraId="21B5C6CE" w14:textId="77777777" w:rsidR="00D40C70" w:rsidRPr="00F14D84" w:rsidRDefault="00D40C70" w:rsidP="00D40C70">
      <w:r w:rsidRPr="00F14D84">
        <w:t>The detach procedure also applies to the UE which is IMSI attached for "SMS only".</w:t>
      </w:r>
    </w:p>
    <w:p w14:paraId="55988F5F" w14:textId="40A1A2D1" w:rsidR="00D40C70" w:rsidRPr="00F14D84" w:rsidRDefault="00D40C70" w:rsidP="00D40C70">
      <w:r w:rsidRPr="00F14D84">
        <w:t xml:space="preserve">The detach procedure with appropriate detach type shall be invoked by the UE if the UE is switched off, the </w:t>
      </w:r>
      <w:r w:rsidRPr="00F14D84">
        <w:rPr>
          <w:lang w:eastAsia="zh-CN"/>
        </w:rPr>
        <w:t>USIM</w:t>
      </w:r>
      <w:r w:rsidRPr="00F14D84">
        <w:t xml:space="preserve"> card is removed from the UE, the UE wishes to detach for EPS services, the UE wishes to detach for non-EPS services or as part of the </w:t>
      </w:r>
      <w:proofErr w:type="spellStart"/>
      <w:r w:rsidRPr="00F14D84">
        <w:t>eCall</w:t>
      </w:r>
      <w:proofErr w:type="spellEnd"/>
      <w:r w:rsidRPr="00F14D84">
        <w:t xml:space="preserve"> inactivity procedure defined in </w:t>
      </w:r>
      <w:r w:rsidR="00FB1684" w:rsidRPr="00F14D84">
        <w:t>clause</w:t>
      </w:r>
      <w:r w:rsidRPr="00F14D84">
        <w:rPr>
          <w:lang w:eastAsia="zh-CN"/>
        </w:rPr>
        <w:t> </w:t>
      </w:r>
      <w:r w:rsidRPr="00F14D84">
        <w:t>5.5.4.</w:t>
      </w:r>
    </w:p>
    <w:p w14:paraId="58C114BD" w14:textId="77777777" w:rsidR="00D40C70" w:rsidRPr="00F14D84" w:rsidRDefault="00D40C70" w:rsidP="00D40C70">
      <w:r w:rsidRPr="00F14D84">
        <w:t>If the detach procedure is triggered due to USIM removal, the UE shall indicate "switch off" in the detach type IE.</w:t>
      </w:r>
    </w:p>
    <w:p w14:paraId="02457FB7" w14:textId="77777777" w:rsidR="00D40C70" w:rsidRPr="00F14D84" w:rsidRDefault="00D40C70" w:rsidP="00D40C70">
      <w:r w:rsidRPr="00F14D8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F14D84" w:rsidRDefault="00D40C70" w:rsidP="00D40C70">
      <w:pPr>
        <w:rPr>
          <w:lang w:eastAsia="zh-CN"/>
        </w:rPr>
      </w:pPr>
      <w:r w:rsidRPr="00F14D84">
        <w:t xml:space="preserve">If a detach is requested by the HSS for a UE that has bearers for emergency services, the MME shall not send a DETACH REQUEST message to the UE, </w:t>
      </w:r>
      <w:r w:rsidRPr="00F14D84">
        <w:rPr>
          <w:lang w:eastAsia="zh-CN"/>
        </w:rPr>
        <w:t xml:space="preserve">and shall follow the procedures in </w:t>
      </w:r>
      <w:r w:rsidR="00FB1684" w:rsidRPr="00F14D84">
        <w:rPr>
          <w:lang w:eastAsia="zh-CN"/>
        </w:rPr>
        <w:t>clause</w:t>
      </w:r>
      <w:r w:rsidRPr="00F14D84">
        <w:rPr>
          <w:lang w:eastAsia="zh-CN"/>
        </w:rPr>
        <w:t xml:space="preserve"> 6.4.4.1 </w:t>
      </w:r>
      <w:r w:rsidRPr="00F14D84">
        <w:t>for a UE that has bearers for emergency services</w:t>
      </w:r>
      <w:r w:rsidRPr="00F14D84">
        <w:rPr>
          <w:lang w:eastAsia="zh-CN"/>
        </w:rPr>
        <w:t>.</w:t>
      </w:r>
    </w:p>
    <w:p w14:paraId="43BE592E" w14:textId="77777777" w:rsidR="00D40C70" w:rsidRPr="00F14D84" w:rsidRDefault="00D40C70" w:rsidP="00D40C70">
      <w:r w:rsidRPr="00F14D84">
        <w:rPr>
          <w:lang w:eastAsia="zh-CN"/>
        </w:rPr>
        <w:t>I</w:t>
      </w:r>
      <w:r w:rsidRPr="00F14D84">
        <w:t xml:space="preserve">f the detach procedure </w:t>
      </w:r>
      <w:r w:rsidRPr="00F14D84">
        <w:rPr>
          <w:lang w:eastAsia="zh-CN"/>
        </w:rPr>
        <w:t xml:space="preserve">for EPS services </w:t>
      </w:r>
      <w:r w:rsidRPr="00F14D84">
        <w:t>is performed, the</w:t>
      </w:r>
      <w:r w:rsidRPr="00F14D84">
        <w:rPr>
          <w:lang w:eastAsia="zh-CN"/>
        </w:rPr>
        <w:t xml:space="preserve"> </w:t>
      </w:r>
      <w:r w:rsidRPr="00F14D84">
        <w:t>EPS bearer context(s), if any, for this particular UE are deactivated locally without peer-to-peer signalling between the UE and the MME.</w:t>
      </w:r>
    </w:p>
    <w:p w14:paraId="78701E43" w14:textId="77777777" w:rsidR="00D40C70" w:rsidRPr="00F14D84" w:rsidRDefault="00D40C70" w:rsidP="00D40C70">
      <w:r w:rsidRPr="00F14D84">
        <w:t xml:space="preserve">If the UE supports A/Gb mode or </w:t>
      </w:r>
      <w:proofErr w:type="spellStart"/>
      <w:r w:rsidRPr="00F14D84">
        <w:t>Iu</w:t>
      </w:r>
      <w:proofErr w:type="spellEnd"/>
      <w:r w:rsidRPr="00F14D84">
        <w:t xml:space="preserve"> mode</w:t>
      </w:r>
      <w:r w:rsidRPr="00F14D84">
        <w:rPr>
          <w:lang w:eastAsia="zh-TW"/>
        </w:rPr>
        <w:t xml:space="preserve"> or both</w:t>
      </w:r>
      <w:r w:rsidRPr="00F14D84">
        <w:t>, the UE shall store the TIN in the non-volatile memory in the ME, as described in annex C, for a subsequent attach procedure.</w:t>
      </w:r>
    </w:p>
    <w:p w14:paraId="0045E768" w14:textId="77777777" w:rsidR="00D40C70" w:rsidRPr="00F14D84" w:rsidRDefault="00D40C70" w:rsidP="00D40C70">
      <w:pPr>
        <w:rPr>
          <w:lang w:eastAsia="ko-KR"/>
        </w:rPr>
      </w:pPr>
      <w:r w:rsidRPr="00F14D84">
        <w:rPr>
          <w:lang w:eastAsia="ko-KR"/>
        </w:rPr>
        <w:t>The UE is allowed to initiate the detach procedure even if the timer T3346 is running.</w:t>
      </w:r>
    </w:p>
    <w:p w14:paraId="14CB2606" w14:textId="77777777" w:rsidR="00D40C70" w:rsidRPr="00F14D84" w:rsidRDefault="00D40C70" w:rsidP="00D40C70">
      <w:pPr>
        <w:rPr>
          <w:lang w:eastAsia="ko-KR"/>
        </w:rPr>
      </w:pPr>
      <w:r w:rsidRPr="00F14D84">
        <w:rPr>
          <w:lang w:eastAsia="ko-KR"/>
        </w:rPr>
        <w:t xml:space="preserve">The network proceeds with the detach procedure </w:t>
      </w:r>
      <w:r w:rsidRPr="00F14D84">
        <w:t>even if NAS level mobility management congestion control is active</w:t>
      </w:r>
      <w:r w:rsidRPr="00F14D84">
        <w:rPr>
          <w:lang w:eastAsia="ko-KR"/>
        </w:rPr>
        <w:t>.</w:t>
      </w:r>
    </w:p>
    <w:p w14:paraId="507E7239" w14:textId="77777777" w:rsidR="00D40C70" w:rsidRPr="00F14D84" w:rsidRDefault="00D40C70" w:rsidP="00295835">
      <w:pPr>
        <w:pStyle w:val="Heading4"/>
        <w:rPr>
          <w:lang w:eastAsia="zh-CN"/>
        </w:rPr>
      </w:pPr>
      <w:bookmarkStart w:id="2365" w:name="_CR5_5_2_2"/>
      <w:bookmarkStart w:id="2366" w:name="_Toc20217961"/>
      <w:bookmarkStart w:id="2367" w:name="_Toc27743846"/>
      <w:bookmarkStart w:id="2368" w:name="_Toc35959417"/>
      <w:bookmarkStart w:id="2369" w:name="_Toc45202849"/>
      <w:bookmarkStart w:id="2370" w:name="_Toc45700225"/>
      <w:bookmarkStart w:id="2371" w:name="_Toc51919961"/>
      <w:bookmarkStart w:id="2372" w:name="_Toc68251021"/>
      <w:bookmarkStart w:id="2373" w:name="_Toc209860860"/>
      <w:bookmarkEnd w:id="2365"/>
      <w:r w:rsidRPr="00F14D84">
        <w:rPr>
          <w:lang w:eastAsia="zh-CN"/>
        </w:rPr>
        <w:t>5.5.2.2</w:t>
      </w:r>
      <w:r w:rsidRPr="00F14D84">
        <w:rPr>
          <w:lang w:eastAsia="zh-CN"/>
        </w:rPr>
        <w:tab/>
        <w:t>UE initiated detach procedure</w:t>
      </w:r>
      <w:bookmarkEnd w:id="2366"/>
      <w:bookmarkEnd w:id="2367"/>
      <w:bookmarkEnd w:id="2368"/>
      <w:bookmarkEnd w:id="2369"/>
      <w:bookmarkEnd w:id="2370"/>
      <w:bookmarkEnd w:id="2371"/>
      <w:bookmarkEnd w:id="2372"/>
      <w:bookmarkEnd w:id="2373"/>
    </w:p>
    <w:p w14:paraId="1DF0C5D7" w14:textId="77777777" w:rsidR="00D40C70" w:rsidRPr="00F14D84" w:rsidRDefault="00D40C70" w:rsidP="00295835">
      <w:pPr>
        <w:pStyle w:val="Heading5"/>
      </w:pPr>
      <w:bookmarkStart w:id="2374" w:name="_CR5_5_2_2_1"/>
      <w:bookmarkStart w:id="2375" w:name="_Toc20217962"/>
      <w:bookmarkStart w:id="2376" w:name="_Toc27743847"/>
      <w:bookmarkStart w:id="2377" w:name="_Toc35959418"/>
      <w:bookmarkStart w:id="2378" w:name="_Toc45202850"/>
      <w:bookmarkStart w:id="2379" w:name="_Toc45700226"/>
      <w:bookmarkStart w:id="2380" w:name="_Toc51919962"/>
      <w:bookmarkStart w:id="2381" w:name="_Toc68251022"/>
      <w:bookmarkStart w:id="2382" w:name="_Toc209860861"/>
      <w:bookmarkEnd w:id="2374"/>
      <w:r w:rsidRPr="00F14D84">
        <w:rPr>
          <w:lang w:eastAsia="zh-CN"/>
        </w:rPr>
        <w:t>5.5.2.2.1</w:t>
      </w:r>
      <w:r w:rsidRPr="00F14D84">
        <w:rPr>
          <w:lang w:eastAsia="zh-CN"/>
        </w:rPr>
        <w:tab/>
        <w:t xml:space="preserve">UE </w:t>
      </w:r>
      <w:r w:rsidRPr="00F14D84">
        <w:t>initiated detach procedure initiation</w:t>
      </w:r>
      <w:bookmarkEnd w:id="2375"/>
      <w:bookmarkEnd w:id="2376"/>
      <w:bookmarkEnd w:id="2377"/>
      <w:bookmarkEnd w:id="2378"/>
      <w:bookmarkEnd w:id="2379"/>
      <w:bookmarkEnd w:id="2380"/>
      <w:bookmarkEnd w:id="2381"/>
      <w:bookmarkEnd w:id="2382"/>
    </w:p>
    <w:p w14:paraId="38E27996" w14:textId="77777777" w:rsidR="00D40C70" w:rsidRPr="00F14D84" w:rsidRDefault="00D40C70" w:rsidP="00D40C70">
      <w:pPr>
        <w:rPr>
          <w:lang w:eastAsia="zh-CN"/>
        </w:rPr>
      </w:pPr>
      <w:r w:rsidRPr="00F14D84">
        <w:t xml:space="preserve">The detach procedure is initiated by the UE by sending a DETACH REQUEST message </w:t>
      </w:r>
      <w:r w:rsidRPr="00F14D84">
        <w:rPr>
          <w:lang w:eastAsia="zh-CN"/>
        </w:rPr>
        <w:t>(see example in figure 5.5.2.2.1.1)</w:t>
      </w:r>
      <w:r w:rsidRPr="00F14D84">
        <w:t xml:space="preserve">. </w:t>
      </w:r>
      <w:r w:rsidRPr="00F14D84">
        <w:rPr>
          <w:lang w:eastAsia="zh-CN"/>
        </w:rPr>
        <w:t xml:space="preserve">The Detach type IE included in the message indicates whether detach is due to a </w:t>
      </w:r>
      <w:r w:rsidRPr="00F14D84">
        <w:t>"</w:t>
      </w:r>
      <w:r w:rsidRPr="00F14D84">
        <w:rPr>
          <w:lang w:eastAsia="zh-CN"/>
        </w:rPr>
        <w:t>switch off</w:t>
      </w:r>
      <w:r w:rsidRPr="00F14D84">
        <w:t>"</w:t>
      </w:r>
      <w:r w:rsidRPr="00F14D8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F14D84">
        <w:t xml:space="preserve">set the type of security context flag to "mapped security context". Otherwise, </w:t>
      </w:r>
      <w:r w:rsidRPr="00F14D84">
        <w:rPr>
          <w:lang w:eastAsia="zh-CN"/>
        </w:rPr>
        <w:t xml:space="preserve">the UE shall </w:t>
      </w:r>
      <w:r w:rsidRPr="00F14D84">
        <w:t>set the type of security context flag to "native security context".</w:t>
      </w:r>
    </w:p>
    <w:p w14:paraId="635F36F9" w14:textId="77777777" w:rsidR="00D40C70" w:rsidRPr="00F14D84" w:rsidRDefault="00D40C70" w:rsidP="00D40C70">
      <w:pPr>
        <w:rPr>
          <w:lang w:eastAsia="ko-KR"/>
        </w:rPr>
      </w:pPr>
      <w:r w:rsidRPr="00F14D84">
        <w:rPr>
          <w:lang w:eastAsia="ko-KR"/>
        </w:rPr>
        <w:t xml:space="preserve">If the </w:t>
      </w:r>
      <w:r w:rsidRPr="00F14D84">
        <w:t xml:space="preserve">UE has a valid GUTI, the </w:t>
      </w:r>
      <w:r w:rsidRPr="00F14D84">
        <w:rPr>
          <w:lang w:eastAsia="ko-KR"/>
        </w:rPr>
        <w:t xml:space="preserve">UE shall </w:t>
      </w:r>
      <w:r w:rsidRPr="00F14D84">
        <w:t>populate</w:t>
      </w:r>
      <w:r w:rsidRPr="00F14D84">
        <w:rPr>
          <w:lang w:eastAsia="ko-KR"/>
        </w:rPr>
        <w:t xml:space="preserve"> the EPS mobile identity IE</w:t>
      </w:r>
      <w:r w:rsidRPr="00F14D84">
        <w:t xml:space="preserve"> </w:t>
      </w:r>
      <w:r w:rsidRPr="00F14D84">
        <w:rPr>
          <w:lang w:eastAsia="ko-KR"/>
        </w:rPr>
        <w:t>with</w:t>
      </w:r>
      <w:r w:rsidRPr="00F14D84">
        <w:t xml:space="preserve"> the </w:t>
      </w:r>
      <w:r w:rsidRPr="00F14D84">
        <w:rPr>
          <w:lang w:eastAsia="ko-KR"/>
        </w:rPr>
        <w:t xml:space="preserve">valid </w:t>
      </w:r>
      <w:r w:rsidRPr="00F14D84">
        <w:t xml:space="preserve">GUTI. </w:t>
      </w:r>
      <w:r w:rsidRPr="00F14D84">
        <w:rPr>
          <w:lang w:eastAsia="ko-KR"/>
        </w:rPr>
        <w:t>If</w:t>
      </w:r>
      <w:r w:rsidRPr="00F14D84">
        <w:t xml:space="preserve"> the UE does not have a valid GUTI, the UE shall populate </w:t>
      </w:r>
      <w:r w:rsidRPr="00F14D84">
        <w:rPr>
          <w:lang w:eastAsia="ko-KR"/>
        </w:rPr>
        <w:t>the EPS mobile identity IE</w:t>
      </w:r>
      <w:r w:rsidRPr="00F14D84">
        <w:t xml:space="preserve"> </w:t>
      </w:r>
      <w:r w:rsidRPr="00F14D84">
        <w:rPr>
          <w:lang w:eastAsia="ko-KR"/>
        </w:rPr>
        <w:t>with</w:t>
      </w:r>
      <w:r w:rsidRPr="00F14D84">
        <w:t xml:space="preserve"> its IMSI.</w:t>
      </w:r>
    </w:p>
    <w:p w14:paraId="56CCD33C" w14:textId="77777777" w:rsidR="00D40C70" w:rsidRPr="00F14D84" w:rsidRDefault="00D40C70" w:rsidP="00D40C70">
      <w:r w:rsidRPr="00F14D84">
        <w:t xml:space="preserve">If the UE does not have a valid GUTI and it does not have a valid IMSI, then the UE shall populate the </w:t>
      </w:r>
      <w:r w:rsidRPr="00F14D84">
        <w:rPr>
          <w:lang w:eastAsia="ko-KR"/>
        </w:rPr>
        <w:t xml:space="preserve">EPS mobile identity </w:t>
      </w:r>
      <w:r w:rsidRPr="00F14D84">
        <w:t>IE with its IMEI.</w:t>
      </w:r>
    </w:p>
    <w:p w14:paraId="0AD08A67" w14:textId="79DC7300" w:rsidR="00D40C70" w:rsidRPr="00F14D84" w:rsidRDefault="00D40C70" w:rsidP="00D40C70">
      <w:pPr>
        <w:pStyle w:val="NO"/>
      </w:pPr>
      <w:r w:rsidRPr="00F14D84">
        <w:t>NOTE</w:t>
      </w:r>
      <w:r w:rsidR="00C37B19" w:rsidRPr="00F14D84">
        <w:t> </w:t>
      </w:r>
      <w:r w:rsidR="00C86C15" w:rsidRPr="00F14D84">
        <w:t>1</w:t>
      </w:r>
      <w:r w:rsidRPr="00F14D84">
        <w:t>:</w:t>
      </w:r>
      <w:r w:rsidRPr="00F14D84">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F14D84" w:rsidRDefault="00C86C15" w:rsidP="00D40C70">
      <w:pPr>
        <w:pStyle w:val="NO"/>
      </w:pPr>
      <w:r w:rsidRPr="00F14D84">
        <w:t>NOTE</w:t>
      </w:r>
      <w:r w:rsidR="00C37B19" w:rsidRPr="00F14D84">
        <w:t> </w:t>
      </w:r>
      <w:r w:rsidRPr="00F14D84">
        <w:t>2:</w:t>
      </w:r>
      <w:r w:rsidRPr="00F14D84">
        <w:tab/>
        <w:t>In some abnormal cases, the GUTI can be a GUTI mapped from a valid native 5G-GUTI (see clause 5.5.1.2.6, item f) and clause 5.5.3.2.6, item m).</w:t>
      </w:r>
    </w:p>
    <w:p w14:paraId="7D5A5094" w14:textId="77777777" w:rsidR="00D40C70" w:rsidRPr="00F14D84" w:rsidRDefault="00D40C70" w:rsidP="00D40C70">
      <w:pPr>
        <w:rPr>
          <w:lang w:eastAsia="zh-CN"/>
        </w:rPr>
      </w:pPr>
      <w:r w:rsidRPr="00F14D8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F14D84" w:rsidRDefault="00D40C70" w:rsidP="00D40C70">
      <w:r w:rsidRPr="00F14D8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F14D84" w:rsidRDefault="00D40C70" w:rsidP="00D40C70">
      <w:pPr>
        <w:pStyle w:val="B1"/>
      </w:pPr>
      <w:r w:rsidRPr="00F14D84">
        <w:t>-</w:t>
      </w:r>
      <w:r w:rsidRPr="00F14D84">
        <w:tab/>
        <w:t>is operating in NB-S1 mode, then the UE should try for at least a period of 85 seconds to send the DETACH REQUEST; or</w:t>
      </w:r>
    </w:p>
    <w:p w14:paraId="56091B72" w14:textId="77777777" w:rsidR="00D40C70" w:rsidRPr="00F14D84" w:rsidRDefault="00D40C70" w:rsidP="00D40C70">
      <w:pPr>
        <w:pStyle w:val="B1"/>
      </w:pPr>
      <w:r w:rsidRPr="00F14D84">
        <w:t>-</w:t>
      </w:r>
      <w:r w:rsidRPr="00F14D84">
        <w:tab/>
        <w:t>is operating in WB-S1 mode in any enhanced coverage CE mode, then the UE should try for at least a period of 14 seconds to send the DETACH REQUEST.</w:t>
      </w:r>
    </w:p>
    <w:p w14:paraId="366EC226" w14:textId="77777777" w:rsidR="00D40C70" w:rsidRPr="00F14D84" w:rsidRDefault="00D40C70" w:rsidP="00D40C70">
      <w:pPr>
        <w:rPr>
          <w:lang w:eastAsia="zh-CN"/>
        </w:rPr>
      </w:pPr>
      <w:r w:rsidRPr="00F14D84">
        <w:t>During this period, the UE may be switched off as soon as the DETACH REQUEST message has been sent.</w:t>
      </w:r>
    </w:p>
    <w:p w14:paraId="521B0E8F" w14:textId="77777777" w:rsidR="00D40C70" w:rsidRPr="00F14D84" w:rsidRDefault="00D40C70" w:rsidP="00D40C70">
      <w:r w:rsidRPr="00F14D84">
        <w:rPr>
          <w:lang w:eastAsia="zh-CN"/>
        </w:rPr>
        <w:t>A</w:t>
      </w:r>
      <w:r w:rsidRPr="00F14D84">
        <w:t>fter the last DETACH REQUEST message is sent, the UE shall proceed as follows:</w:t>
      </w:r>
    </w:p>
    <w:p w14:paraId="730A6D38" w14:textId="77777777" w:rsidR="00D40C70" w:rsidRPr="00F14D84" w:rsidRDefault="00D40C70" w:rsidP="00D40C70">
      <w:pPr>
        <w:pStyle w:val="B1"/>
      </w:pPr>
      <w:r w:rsidRPr="00F14D84">
        <w:t>-</w:t>
      </w:r>
      <w:r w:rsidRPr="00F14D84">
        <w:tab/>
        <w:t>if the current EPS security context is a native EPS security context, then the UE shall store the current EPS security context as specified in annex C and mark it as valid;</w:t>
      </w:r>
    </w:p>
    <w:p w14:paraId="720D0569" w14:textId="77777777" w:rsidR="00D40C70" w:rsidRPr="00F14D84" w:rsidRDefault="00D40C70" w:rsidP="00D40C70">
      <w:pPr>
        <w:pStyle w:val="B1"/>
      </w:pPr>
      <w:r w:rsidRPr="00F14D84">
        <w:t>-</w:t>
      </w:r>
      <w:r w:rsidRPr="00F14D84">
        <w:tab/>
        <w:t xml:space="preserve">else if the current EPS security context is a mapped EPS security context and </w:t>
      </w:r>
      <w:r w:rsidRPr="00F14D84">
        <w:rPr>
          <w:lang w:eastAsia="zh-CN"/>
        </w:rPr>
        <w:t xml:space="preserve">a </w:t>
      </w:r>
      <w:r w:rsidRPr="00F14D84">
        <w:t xml:space="preserve">non-current full native EPS security context exists, then the UE shall store the non-current EPS security context as specified in annex C and mark it as valid, and finally the UE shall delete </w:t>
      </w:r>
      <w:r w:rsidRPr="00F14D84">
        <w:rPr>
          <w:lang w:eastAsia="zh-CN"/>
        </w:rPr>
        <w:t>any</w:t>
      </w:r>
      <w:r w:rsidRPr="00F14D84">
        <w:t xml:space="preserve"> mapped EPS security context </w:t>
      </w:r>
      <w:r w:rsidRPr="00F14D84">
        <w:rPr>
          <w:lang w:eastAsia="zh-CN"/>
        </w:rPr>
        <w:t xml:space="preserve">or </w:t>
      </w:r>
      <w:r w:rsidRPr="00F14D84">
        <w:t>partial native EPS security context.</w:t>
      </w:r>
    </w:p>
    <w:p w14:paraId="789587F3" w14:textId="77777777" w:rsidR="00D40C70" w:rsidRPr="00F14D84" w:rsidRDefault="00D40C70" w:rsidP="00D40C70">
      <w:pPr>
        <w:pStyle w:val="TH"/>
        <w:rPr>
          <w:lang w:eastAsia="zh-CN"/>
        </w:rPr>
      </w:pPr>
      <w:r w:rsidRPr="00F14D84">
        <w:object w:dxaOrig="9768" w:dyaOrig="4723" w14:anchorId="4CD7ED55">
          <v:shape id="_x0000_i1037" type="#_x0000_t75" style="width:417.45pt;height:201pt" o:ole="">
            <v:imagedata r:id="rId36" o:title=""/>
          </v:shape>
          <o:OLEObject Type="Embed" ProgID="Visio.Drawing.11" ShapeID="_x0000_i1037" DrawAspect="Content" ObjectID="_1827321769" r:id="rId37"/>
        </w:object>
      </w:r>
    </w:p>
    <w:p w14:paraId="1B8D6A65" w14:textId="77777777" w:rsidR="00D40C70" w:rsidRPr="00F14D84" w:rsidRDefault="00D40C70" w:rsidP="00D40C70">
      <w:pPr>
        <w:pStyle w:val="TF"/>
        <w:rPr>
          <w:lang w:eastAsia="zh-CN"/>
        </w:rPr>
      </w:pPr>
      <w:bookmarkStart w:id="2383" w:name="_CRFigure5_5_2_2_1_1"/>
      <w:r w:rsidRPr="00F14D84">
        <w:t xml:space="preserve">Figure </w:t>
      </w:r>
      <w:bookmarkEnd w:id="2383"/>
      <w:r w:rsidRPr="00F14D84">
        <w:t>5.5.2.2.1.1: UE initiated detach procedu</w:t>
      </w:r>
      <w:r w:rsidRPr="00F14D84">
        <w:rPr>
          <w:lang w:eastAsia="zh-CN"/>
        </w:rPr>
        <w:t>re</w:t>
      </w:r>
    </w:p>
    <w:p w14:paraId="1B375493" w14:textId="77777777" w:rsidR="00D40C70" w:rsidRPr="00F14D84" w:rsidRDefault="00D40C70" w:rsidP="00295835">
      <w:pPr>
        <w:pStyle w:val="Heading5"/>
      </w:pPr>
      <w:bookmarkStart w:id="2384" w:name="_CR5_5_2_2_2"/>
      <w:bookmarkStart w:id="2385" w:name="_Toc20217963"/>
      <w:bookmarkStart w:id="2386" w:name="_Toc27743848"/>
      <w:bookmarkStart w:id="2387" w:name="_Toc35959419"/>
      <w:bookmarkStart w:id="2388" w:name="_Toc45202851"/>
      <w:bookmarkStart w:id="2389" w:name="_Toc45700227"/>
      <w:bookmarkStart w:id="2390" w:name="_Toc51919963"/>
      <w:bookmarkStart w:id="2391" w:name="_Toc68251023"/>
      <w:bookmarkStart w:id="2392" w:name="_Toc209860862"/>
      <w:bookmarkEnd w:id="2384"/>
      <w:r w:rsidRPr="00F14D84">
        <w:rPr>
          <w:lang w:eastAsia="zh-CN"/>
        </w:rPr>
        <w:t>5.5.2.2.2</w:t>
      </w:r>
      <w:r w:rsidRPr="00F14D84">
        <w:rPr>
          <w:lang w:eastAsia="zh-CN"/>
        </w:rPr>
        <w:tab/>
        <w:t xml:space="preserve">UE </w:t>
      </w:r>
      <w:r w:rsidRPr="00F14D84">
        <w:t>initiated detach procedure completion for EPS services only</w:t>
      </w:r>
      <w:bookmarkEnd w:id="2385"/>
      <w:bookmarkEnd w:id="2386"/>
      <w:bookmarkEnd w:id="2387"/>
      <w:bookmarkEnd w:id="2388"/>
      <w:bookmarkEnd w:id="2389"/>
      <w:bookmarkEnd w:id="2390"/>
      <w:bookmarkEnd w:id="2391"/>
      <w:bookmarkEnd w:id="2392"/>
    </w:p>
    <w:p w14:paraId="34B44180" w14:textId="77777777" w:rsidR="00D40C70" w:rsidRPr="00F14D84" w:rsidRDefault="00D40C70" w:rsidP="00D40C70">
      <w:pPr>
        <w:rPr>
          <w:lang w:eastAsia="zh-CN"/>
        </w:rPr>
      </w:pPr>
      <w:r w:rsidRPr="00F14D8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F14D84" w:rsidRDefault="00D40C70" w:rsidP="00D40C70">
      <w:pPr>
        <w:rPr>
          <w:lang w:eastAsia="zh-CN"/>
        </w:rPr>
      </w:pPr>
      <w:r w:rsidRPr="00F14D84">
        <w:rPr>
          <w:lang w:eastAsia="zh-CN"/>
        </w:rPr>
        <w:t>The network and the UE shall deactivate the EPS bearer context(s)</w:t>
      </w:r>
      <w:r w:rsidRPr="00F14D84">
        <w:t>, if any,</w:t>
      </w:r>
      <w:r w:rsidRPr="00F14D84">
        <w:rPr>
          <w:lang w:eastAsia="zh-CN"/>
        </w:rPr>
        <w:t xml:space="preserve"> for this UE </w:t>
      </w:r>
      <w:r w:rsidRPr="00F14D84">
        <w:t>locally without peer-to-peer signalling between the UE and the MME</w:t>
      </w:r>
      <w:r w:rsidRPr="00F14D84">
        <w:rPr>
          <w:lang w:eastAsia="zh-CN"/>
        </w:rPr>
        <w:t>.</w:t>
      </w:r>
    </w:p>
    <w:p w14:paraId="2C4582B5" w14:textId="77777777" w:rsidR="00D40C70" w:rsidRPr="00F14D84" w:rsidRDefault="00D40C70" w:rsidP="00D40C70">
      <w:r w:rsidRPr="00F14D84">
        <w:rPr>
          <w:lang w:eastAsia="zh-CN"/>
        </w:rPr>
        <w:t>The UE is marked as inactive in the network for EPS services. The network shall enter the state EMM-DEREGISTERED.</w:t>
      </w:r>
    </w:p>
    <w:p w14:paraId="01B43519" w14:textId="77777777" w:rsidR="00D40C70" w:rsidRPr="00F14D84" w:rsidRDefault="00D40C70" w:rsidP="00D40C70">
      <w:r w:rsidRPr="00F14D84">
        <w:rPr>
          <w:lang w:eastAsia="zh-CN"/>
        </w:rPr>
        <w:t xml:space="preserve">The UE, when receiving the DETACH ACCEPT message, shall stop timer T3421. Furthermore, </w:t>
      </w:r>
      <w:r w:rsidRPr="00F14D84">
        <w:t>if the UE is operating in PS mode of operation, or is operating in CS/PS mode of operation and supports S1 mode only then:</w:t>
      </w:r>
    </w:p>
    <w:p w14:paraId="7965B44E" w14:textId="77777777" w:rsidR="00D40C70" w:rsidRPr="00F14D84" w:rsidRDefault="00D40C70" w:rsidP="00D40C70">
      <w:pPr>
        <w:pStyle w:val="B1"/>
      </w:pPr>
      <w:r w:rsidRPr="00F14D84">
        <w:t>-</w:t>
      </w:r>
      <w:r w:rsidRPr="00F14D84">
        <w:tab/>
        <w:t>If the detach procedure was performed due to disabling of EPS services, then the UE shall enter the EMM-NULL state.</w:t>
      </w:r>
    </w:p>
    <w:p w14:paraId="4DC30554" w14:textId="77777777" w:rsidR="00D40C70" w:rsidRPr="00F14D84" w:rsidRDefault="00D40C70" w:rsidP="00D40C70">
      <w:pPr>
        <w:pStyle w:val="B1"/>
      </w:pPr>
      <w:r w:rsidRPr="00F14D84">
        <w:t>-</w:t>
      </w:r>
      <w:r w:rsidRPr="00F14D84">
        <w:tab/>
        <w:t>Otherwise, the UE shall enter the EMM-DEREGISTERED state.</w:t>
      </w:r>
    </w:p>
    <w:p w14:paraId="5B56817F" w14:textId="77777777" w:rsidR="00C15559" w:rsidRPr="00F14D84" w:rsidRDefault="00D40C70" w:rsidP="00D40C70">
      <w:r w:rsidRPr="00F14D84">
        <w:t>The UE</w:t>
      </w:r>
      <w:r w:rsidR="00C15559" w:rsidRPr="00F14D84">
        <w:t>:</w:t>
      </w:r>
    </w:p>
    <w:p w14:paraId="33932820" w14:textId="1978C1FC" w:rsidR="00C15559" w:rsidRPr="00F14D84" w:rsidRDefault="00C15559" w:rsidP="003F323F">
      <w:pPr>
        <w:pStyle w:val="B1"/>
        <w:overflowPunct/>
        <w:autoSpaceDE/>
        <w:autoSpaceDN/>
        <w:adjustRightInd/>
        <w:textAlignment w:val="auto"/>
      </w:pPr>
      <w:r w:rsidRPr="00F14D84">
        <w:t>-</w:t>
      </w:r>
      <w:r w:rsidRPr="00F14D84">
        <w:tab/>
      </w:r>
      <w:r w:rsidR="00D40C70" w:rsidRPr="00F14D84">
        <w:t>operating in CS/PS mode 1 or CS/PS mode 2 of operation</w:t>
      </w:r>
      <w:r w:rsidRPr="00F14D84">
        <w:t>;</w:t>
      </w:r>
    </w:p>
    <w:p w14:paraId="387C56C2" w14:textId="48B6B092" w:rsidR="00C15559" w:rsidRPr="00F14D84" w:rsidRDefault="00C15559" w:rsidP="003F323F">
      <w:pPr>
        <w:pStyle w:val="B1"/>
        <w:overflowPunct/>
        <w:autoSpaceDE/>
        <w:autoSpaceDN/>
        <w:adjustRightInd/>
        <w:textAlignment w:val="auto"/>
      </w:pPr>
      <w:r w:rsidRPr="00F14D84">
        <w:t>-</w:t>
      </w:r>
      <w:r w:rsidRPr="00F14D84">
        <w:tab/>
      </w:r>
      <w:r w:rsidR="00D40C70" w:rsidRPr="00F14D84">
        <w:t xml:space="preserve">supporting A/Gb mode or </w:t>
      </w:r>
      <w:proofErr w:type="spellStart"/>
      <w:r w:rsidR="00D40C70" w:rsidRPr="00F14D84">
        <w:t>Iu</w:t>
      </w:r>
      <w:proofErr w:type="spellEnd"/>
      <w:r w:rsidR="00D40C70" w:rsidRPr="00F14D84">
        <w:t xml:space="preserve"> mode</w:t>
      </w:r>
      <w:r w:rsidRPr="00F14D84">
        <w:t>; and</w:t>
      </w:r>
    </w:p>
    <w:p w14:paraId="1258CCB6" w14:textId="76E2E3F7" w:rsidR="00C15559" w:rsidRPr="00F14D84" w:rsidRDefault="00C15559" w:rsidP="003F323F">
      <w:pPr>
        <w:pStyle w:val="B1"/>
        <w:overflowPunct/>
        <w:autoSpaceDE/>
        <w:autoSpaceDN/>
        <w:adjustRightInd/>
        <w:textAlignment w:val="auto"/>
      </w:pPr>
      <w:r w:rsidRPr="00F14D84">
        <w:t>-</w:t>
      </w:r>
      <w:r w:rsidRPr="00F14D84">
        <w:tab/>
        <w:t xml:space="preserve">if the detach procedure was not performed due to switch off or as part of </w:t>
      </w:r>
      <w:proofErr w:type="spellStart"/>
      <w:r w:rsidRPr="00F14D84">
        <w:t>eCall</w:t>
      </w:r>
      <w:proofErr w:type="spellEnd"/>
      <w:r w:rsidRPr="00F14D84">
        <w:t xml:space="preserve"> inactivity procedure,</w:t>
      </w:r>
    </w:p>
    <w:p w14:paraId="4DB05523" w14:textId="23A0AA95" w:rsidR="00D40C70" w:rsidRPr="00F14D84" w:rsidRDefault="00D40C70" w:rsidP="00D40C70">
      <w:pPr>
        <w:rPr>
          <w:lang w:eastAsia="zh-CN"/>
        </w:rPr>
      </w:pPr>
      <w:r w:rsidRPr="00F14D84">
        <w:t>shall further set the update status to U2 NOT UPDATED, disable the E</w:t>
      </w:r>
      <w:r w:rsidRPr="00F14D84">
        <w:noBreakHyphen/>
        <w:t>UTRA capability</w:t>
      </w:r>
      <w:r w:rsidRPr="00F14D84">
        <w:rPr>
          <w:lang w:eastAsia="ko-KR"/>
        </w:rPr>
        <w:t xml:space="preserve"> (see </w:t>
      </w:r>
      <w:r w:rsidR="00FB1684" w:rsidRPr="00F14D84">
        <w:rPr>
          <w:lang w:eastAsia="ko-KR"/>
        </w:rPr>
        <w:t>clause</w:t>
      </w:r>
      <w:r w:rsidRPr="00F14D84">
        <w:rPr>
          <w:lang w:eastAsia="ko-KR"/>
        </w:rPr>
        <w:t> 4.5)</w:t>
      </w:r>
      <w:r w:rsidRPr="00F14D84">
        <w:t xml:space="preserve"> and attempt to select GERAN or UTRAN access technology.</w:t>
      </w:r>
    </w:p>
    <w:p w14:paraId="00BEEF98" w14:textId="77777777" w:rsidR="00D40C70" w:rsidRPr="00F14D84" w:rsidRDefault="00D40C70" w:rsidP="00295835">
      <w:pPr>
        <w:pStyle w:val="Heading5"/>
      </w:pPr>
      <w:bookmarkStart w:id="2393" w:name="_CR5_5_2_2_3"/>
      <w:bookmarkStart w:id="2394" w:name="_Toc20217964"/>
      <w:bookmarkStart w:id="2395" w:name="_Toc27743849"/>
      <w:bookmarkStart w:id="2396" w:name="_Toc35959420"/>
      <w:bookmarkStart w:id="2397" w:name="_Toc45202852"/>
      <w:bookmarkStart w:id="2398" w:name="_Toc45700228"/>
      <w:bookmarkStart w:id="2399" w:name="_Toc51919964"/>
      <w:bookmarkStart w:id="2400" w:name="_Toc68251024"/>
      <w:bookmarkStart w:id="2401" w:name="_Toc209860863"/>
      <w:bookmarkEnd w:id="2393"/>
      <w:r w:rsidRPr="00F14D84">
        <w:rPr>
          <w:lang w:eastAsia="zh-CN"/>
        </w:rPr>
        <w:t>5.5.2.2.3</w:t>
      </w:r>
      <w:r w:rsidRPr="00F14D84">
        <w:rPr>
          <w:lang w:eastAsia="zh-CN"/>
        </w:rPr>
        <w:tab/>
        <w:t xml:space="preserve">UE </w:t>
      </w:r>
      <w:r w:rsidRPr="00F14D84">
        <w:t>initiated combined detach procedure completion</w:t>
      </w:r>
      <w:bookmarkEnd w:id="2394"/>
      <w:bookmarkEnd w:id="2395"/>
      <w:bookmarkEnd w:id="2396"/>
      <w:bookmarkEnd w:id="2397"/>
      <w:bookmarkEnd w:id="2398"/>
      <w:bookmarkEnd w:id="2399"/>
      <w:bookmarkEnd w:id="2400"/>
      <w:bookmarkEnd w:id="2401"/>
    </w:p>
    <w:p w14:paraId="37FA3F75" w14:textId="77777777" w:rsidR="00D40C70" w:rsidRPr="00F14D84" w:rsidRDefault="00D40C70" w:rsidP="00D40C70">
      <w:pPr>
        <w:rPr>
          <w:lang w:eastAsia="zh-CN"/>
        </w:rPr>
      </w:pPr>
      <w:r w:rsidRPr="00F14D84">
        <w:t xml:space="preserve">When the DETACH REQUEST message is received by the network, a DETACH ACCEPT message shall be sent to the </w:t>
      </w:r>
      <w:r w:rsidRPr="00F14D84">
        <w:rPr>
          <w:lang w:eastAsia="ja-JP"/>
        </w:rPr>
        <w:t>UE</w:t>
      </w:r>
      <w:r w:rsidRPr="00F14D84">
        <w:t xml:space="preserve">, if the Detach type IE does not indicate "switch off". </w:t>
      </w:r>
      <w:r w:rsidRPr="00F14D84">
        <w:rPr>
          <w:lang w:eastAsia="zh-CN"/>
        </w:rPr>
        <w:t>Otherwise, the procedure is completed when the network receives the DETACH REQUEST message.</w:t>
      </w:r>
    </w:p>
    <w:p w14:paraId="16614FE9" w14:textId="77777777" w:rsidR="00D40C70" w:rsidRPr="00F14D84" w:rsidRDefault="00D40C70" w:rsidP="00D40C70">
      <w:r w:rsidRPr="00F14D84">
        <w:t>Depending on the value of the Detach type IE the following applies:</w:t>
      </w:r>
    </w:p>
    <w:p w14:paraId="2E436BDF" w14:textId="77777777" w:rsidR="00D40C70" w:rsidRPr="00F14D84" w:rsidRDefault="00D40C70" w:rsidP="00D40C70">
      <w:pPr>
        <w:pStyle w:val="B1"/>
      </w:pPr>
      <w:r w:rsidRPr="00F14D84">
        <w:rPr>
          <w:lang w:eastAsia="ja-JP"/>
        </w:rPr>
        <w:t>-</w:t>
      </w:r>
      <w:r w:rsidRPr="00F14D84">
        <w:rPr>
          <w:lang w:eastAsia="ja-JP"/>
        </w:rPr>
        <w:tab/>
        <w:t>combined EPS/IMSI</w:t>
      </w:r>
      <w:r w:rsidRPr="00F14D84">
        <w:t xml:space="preserve"> detach:</w:t>
      </w:r>
    </w:p>
    <w:p w14:paraId="6B8E15C3" w14:textId="77777777" w:rsidR="00D40C70" w:rsidRPr="00F14D84" w:rsidRDefault="00D40C70" w:rsidP="00D40C70">
      <w:pPr>
        <w:pStyle w:val="B1"/>
        <w:rPr>
          <w:lang w:eastAsia="ja-JP"/>
        </w:rPr>
      </w:pPr>
      <w:r w:rsidRPr="00F14D84">
        <w:tab/>
        <w:t xml:space="preserve">The network and the UE shall deactivate the EPS bearer context(s) for this UE locally without peer-to-peer signalling between the UE and the MME. The </w:t>
      </w:r>
      <w:r w:rsidRPr="00F14D84">
        <w:rPr>
          <w:lang w:eastAsia="ja-JP"/>
        </w:rPr>
        <w:t>UE</w:t>
      </w:r>
      <w:r w:rsidRPr="00F14D84">
        <w:t xml:space="preserve"> is marked as inactive in the network for </w:t>
      </w:r>
      <w:r w:rsidRPr="00F14D84">
        <w:rPr>
          <w:lang w:eastAsia="ja-JP"/>
        </w:rPr>
        <w:t>EPS</w:t>
      </w:r>
      <w:r w:rsidRPr="00F14D84">
        <w:t xml:space="preserve"> and for non-</w:t>
      </w:r>
      <w:r w:rsidRPr="00F14D84">
        <w:rPr>
          <w:lang w:eastAsia="ja-JP"/>
        </w:rPr>
        <w:t>EPS</w:t>
      </w:r>
      <w:r w:rsidRPr="00F14D84">
        <w:t xml:space="preserve"> services. The states </w:t>
      </w:r>
      <w:r w:rsidRPr="00F14D84">
        <w:rPr>
          <w:lang w:eastAsia="ja-JP"/>
        </w:rPr>
        <w:t>E</w:t>
      </w:r>
      <w:r w:rsidRPr="00F14D84">
        <w:t xml:space="preserve">MM-DEREGISTERED and MM-NULL </w:t>
      </w:r>
      <w:r w:rsidRPr="00F14D84">
        <w:rPr>
          <w:lang w:eastAsia="ja-JP"/>
        </w:rPr>
        <w:t>are</w:t>
      </w:r>
      <w:r w:rsidRPr="00F14D84">
        <w:t xml:space="preserve"> entered in both the </w:t>
      </w:r>
      <w:r w:rsidRPr="00F14D84">
        <w:rPr>
          <w:lang w:eastAsia="ja-JP"/>
        </w:rPr>
        <w:t>UE</w:t>
      </w:r>
      <w:r w:rsidRPr="00F14D84">
        <w:t xml:space="preserve"> and the network.</w:t>
      </w:r>
    </w:p>
    <w:p w14:paraId="44E5CC2E" w14:textId="77777777" w:rsidR="00D40C70" w:rsidRPr="00F14D84" w:rsidRDefault="00D40C70" w:rsidP="00D40C70">
      <w:pPr>
        <w:pStyle w:val="B1"/>
      </w:pPr>
      <w:r w:rsidRPr="00F14D84">
        <w:rPr>
          <w:lang w:eastAsia="ja-JP"/>
        </w:rPr>
        <w:t>-</w:t>
      </w:r>
      <w:r w:rsidRPr="00F14D84">
        <w:rPr>
          <w:lang w:eastAsia="ja-JP"/>
        </w:rPr>
        <w:tab/>
        <w:t>IMSI</w:t>
      </w:r>
      <w:r w:rsidRPr="00F14D84">
        <w:t xml:space="preserve"> detach:</w:t>
      </w:r>
    </w:p>
    <w:p w14:paraId="3ED6E1BE" w14:textId="77777777" w:rsidR="00D40C70" w:rsidRPr="00F14D84" w:rsidRDefault="00D40C70" w:rsidP="00D40C70">
      <w:pPr>
        <w:pStyle w:val="B1"/>
        <w:rPr>
          <w:lang w:eastAsia="ja-JP"/>
        </w:rPr>
      </w:pPr>
      <w:r w:rsidRPr="00F14D84">
        <w:tab/>
        <w:t xml:space="preserve">The </w:t>
      </w:r>
      <w:r w:rsidRPr="00F14D84">
        <w:rPr>
          <w:lang w:eastAsia="ja-JP"/>
        </w:rPr>
        <w:t>UE</w:t>
      </w:r>
      <w:r w:rsidRPr="00F14D84">
        <w:t xml:space="preserve"> is marked as inactive in the network for non-</w:t>
      </w:r>
      <w:r w:rsidRPr="00F14D84">
        <w:rPr>
          <w:lang w:eastAsia="ja-JP"/>
        </w:rPr>
        <w:t>EPS</w:t>
      </w:r>
      <w:r w:rsidRPr="00F14D84">
        <w:t xml:space="preserve"> services. The states MM-NULL and EMM-REGISTERED </w:t>
      </w:r>
      <w:r w:rsidRPr="00F14D84">
        <w:rPr>
          <w:lang w:eastAsia="ja-JP"/>
        </w:rPr>
        <w:t>are entered in both the UE and the network.</w:t>
      </w:r>
    </w:p>
    <w:p w14:paraId="549F187A" w14:textId="77777777" w:rsidR="00D40C70" w:rsidRPr="00F14D84" w:rsidRDefault="00D40C70" w:rsidP="00D40C70">
      <w:pPr>
        <w:rPr>
          <w:lang w:eastAsia="ko-KR"/>
        </w:rPr>
      </w:pPr>
      <w:r w:rsidRPr="00F14D84">
        <w:rPr>
          <w:lang w:eastAsia="ko-KR"/>
        </w:rPr>
        <w:t>The UE, when receiving the DETACH ACCEPT message, shall stop timer T3421.</w:t>
      </w:r>
    </w:p>
    <w:p w14:paraId="767AF415" w14:textId="77777777" w:rsidR="00D40C70" w:rsidRPr="00F14D84" w:rsidRDefault="00D40C70" w:rsidP="00295835">
      <w:pPr>
        <w:pStyle w:val="Heading5"/>
      </w:pPr>
      <w:bookmarkStart w:id="2402" w:name="_CR5_5_2_2_4"/>
      <w:bookmarkStart w:id="2403" w:name="_Toc20217965"/>
      <w:bookmarkStart w:id="2404" w:name="_Toc27743850"/>
      <w:bookmarkStart w:id="2405" w:name="_Toc35959421"/>
      <w:bookmarkStart w:id="2406" w:name="_Toc45202853"/>
      <w:bookmarkStart w:id="2407" w:name="_Toc45700229"/>
      <w:bookmarkStart w:id="2408" w:name="_Toc51919965"/>
      <w:bookmarkStart w:id="2409" w:name="_Toc68251025"/>
      <w:bookmarkStart w:id="2410" w:name="_Toc209860864"/>
      <w:bookmarkEnd w:id="2402"/>
      <w:r w:rsidRPr="00F14D84">
        <w:t>5.5.2.2.4</w:t>
      </w:r>
      <w:r w:rsidRPr="00F14D84">
        <w:tab/>
        <w:t>Abnormal cases in the UE</w:t>
      </w:r>
      <w:bookmarkEnd w:id="2403"/>
      <w:bookmarkEnd w:id="2404"/>
      <w:bookmarkEnd w:id="2405"/>
      <w:bookmarkEnd w:id="2406"/>
      <w:bookmarkEnd w:id="2407"/>
      <w:bookmarkEnd w:id="2408"/>
      <w:bookmarkEnd w:id="2409"/>
      <w:bookmarkEnd w:id="2410"/>
    </w:p>
    <w:p w14:paraId="65F2BBD1" w14:textId="77777777" w:rsidR="00D40C70" w:rsidRPr="00F14D84" w:rsidRDefault="00D40C70" w:rsidP="00D40C70">
      <w:r w:rsidRPr="00F14D84">
        <w:t>The following abnormal cases can be identified:</w:t>
      </w:r>
    </w:p>
    <w:p w14:paraId="2C1C3A3C" w14:textId="77777777" w:rsidR="00D40C70" w:rsidRPr="00F14D84" w:rsidRDefault="00D40C70" w:rsidP="00D40C70">
      <w:pPr>
        <w:pStyle w:val="B1"/>
      </w:pPr>
      <w:r w:rsidRPr="00F14D84">
        <w:t>a)</w:t>
      </w:r>
      <w:r w:rsidRPr="00F14D84">
        <w:tab/>
        <w:t>Access barred</w:t>
      </w:r>
      <w:r w:rsidRPr="00F14D84">
        <w:rPr>
          <w:lang w:eastAsia="ja-JP"/>
        </w:rPr>
        <w:t xml:space="preserve"> because of access class barring, EAB or NAS signalling connection establishment rejected by the network</w:t>
      </w:r>
    </w:p>
    <w:p w14:paraId="51F2EC8F" w14:textId="3519591C" w:rsidR="00D40C70" w:rsidRPr="00F14D84" w:rsidRDefault="00D40C70" w:rsidP="00D40C70">
      <w:pPr>
        <w:pStyle w:val="B1"/>
      </w:pPr>
      <w:r w:rsidRPr="00F14D84">
        <w:tab/>
        <w:t xml:space="preserve">In </w:t>
      </w:r>
      <w:r w:rsidRPr="00F14D84">
        <w:rPr>
          <w:lang w:eastAsia="zh-CN"/>
        </w:rPr>
        <w:t>WB-S1 mode,</w:t>
      </w:r>
      <w:r w:rsidRPr="00F14D84">
        <w:t xml:space="preserve"> i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00BF3B00" w:rsidRPr="00F14D84">
        <w:t xml:space="preserve">the signalling for </w:t>
      </w:r>
      <w:r w:rsidRPr="00F14D84">
        <w:t xml:space="preserve">the detach procedure shall not be started. The UE stays in the current serving cell and applies the normal cell reselection process. The </w:t>
      </w:r>
      <w:r w:rsidR="00BF3B00" w:rsidRPr="00F14D84">
        <w:t xml:space="preserve">signalling for the </w:t>
      </w:r>
      <w:r w:rsidRPr="00F14D84">
        <w:t xml:space="preserve">detach procedure is started as soon as possible and if still necessary, i.e. when access </w:t>
      </w:r>
      <w:r w:rsidRPr="00F14D84">
        <w:rPr>
          <w:lang w:eastAsia="ja-JP"/>
        </w:rPr>
        <w:t>for "</w:t>
      </w:r>
      <w:r w:rsidRPr="00F14D84">
        <w:rPr>
          <w:lang w:eastAsia="ko-KR"/>
        </w:rPr>
        <w:t xml:space="preserve">originating </w:t>
      </w:r>
      <w:r w:rsidRPr="00F14D84">
        <w:rPr>
          <w:lang w:eastAsia="ja-JP"/>
        </w:rPr>
        <w:t xml:space="preserve">signalling" </w:t>
      </w:r>
      <w:r w:rsidRPr="00F14D84">
        <w:t xml:space="preserve">is granted on the current cell or when the UE moves to a cell where access </w:t>
      </w:r>
      <w:r w:rsidRPr="00F14D84">
        <w:rPr>
          <w:lang w:eastAsia="ja-JP"/>
        </w:rPr>
        <w:t>for "</w:t>
      </w:r>
      <w:r w:rsidRPr="00F14D84">
        <w:rPr>
          <w:lang w:eastAsia="ko-KR"/>
        </w:rPr>
        <w:t xml:space="preserve">originating </w:t>
      </w:r>
      <w:r w:rsidRPr="00F14D84">
        <w:rPr>
          <w:lang w:eastAsia="ja-JP"/>
        </w:rPr>
        <w:t xml:space="preserve">signalling" </w:t>
      </w:r>
      <w:r w:rsidRPr="00F14D84">
        <w:t>is granted. The UE may perform a local detach either immediately or after an implementation dependent time.</w:t>
      </w:r>
    </w:p>
    <w:p w14:paraId="6F69FED7" w14:textId="43B44384" w:rsidR="00D40C70" w:rsidRPr="00F14D84" w:rsidRDefault="00D40C70" w:rsidP="00D40C70">
      <w:pPr>
        <w:pStyle w:val="B1"/>
        <w:rPr>
          <w:lang w:eastAsia="ko-KR"/>
        </w:rPr>
      </w:pPr>
      <w:r w:rsidRPr="00F14D84">
        <w:tab/>
      </w:r>
      <w:r w:rsidRPr="00F14D84">
        <w:rPr>
          <w:lang w:eastAsia="zh-CN"/>
        </w:rPr>
        <w:t>In NB-S1 mode, i</w:t>
      </w:r>
      <w:r w:rsidRPr="00F14D84">
        <w:t xml:space="preserve">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00BF3B00" w:rsidRPr="00F14D84">
        <w:t xml:space="preserve">the signalling for </w:t>
      </w:r>
      <w:r w:rsidRPr="00F14D84">
        <w:t>the detach procedure shall not be started. The UE stays in the current serving cell and applies the normal cell reselection process. Further UE behaviour is implementation specific, e.g.</w:t>
      </w:r>
      <w:r w:rsidR="00C37B19" w:rsidRPr="00F14D84">
        <w:t>,</w:t>
      </w:r>
      <w:r w:rsidRPr="00F14D84">
        <w:t xml:space="preserve"> </w:t>
      </w:r>
      <w:r w:rsidR="00BF3B00" w:rsidRPr="00F14D84">
        <w:t xml:space="preserve">the signalling for </w:t>
      </w:r>
      <w:r w:rsidRPr="00F14D84">
        <w:t>the detach procedure is started again after an implementation dependent time.</w:t>
      </w:r>
    </w:p>
    <w:p w14:paraId="50627697" w14:textId="77777777" w:rsidR="00D40C70" w:rsidRPr="00F14D84" w:rsidRDefault="00D40C70" w:rsidP="00D40C70">
      <w:pPr>
        <w:pStyle w:val="NO"/>
      </w:pPr>
      <w:r w:rsidRPr="00F14D84">
        <w:rPr>
          <w:lang w:eastAsia="zh-CN"/>
        </w:rPr>
        <w:t>NOTE 1:</w:t>
      </w:r>
      <w:r w:rsidRPr="00F14D84">
        <w:rPr>
          <w:lang w:eastAsia="zh-CN"/>
        </w:rPr>
        <w:tab/>
        <w:t xml:space="preserve">In NB-S1 mode, the EMM layer cannot receive the </w:t>
      </w:r>
      <w:r w:rsidRPr="00F14D84">
        <w:rPr>
          <w:lang w:eastAsia="ja-JP"/>
        </w:rPr>
        <w:t>access barring alleviation indication from the lower layers (see 3GPP TS 36.331 [22])</w:t>
      </w:r>
      <w:r w:rsidRPr="00F14D84">
        <w:rPr>
          <w:lang w:eastAsia="zh-CN"/>
        </w:rPr>
        <w:t>.</w:t>
      </w:r>
    </w:p>
    <w:p w14:paraId="6C6C5BB0" w14:textId="77777777" w:rsidR="00D40C70" w:rsidRPr="00F14D84" w:rsidRDefault="00D40C70" w:rsidP="00D40C70">
      <w:pPr>
        <w:pStyle w:val="B1"/>
      </w:pPr>
      <w:r w:rsidRPr="00F14D84">
        <w:t>b)</w:t>
      </w:r>
      <w:r w:rsidRPr="00F14D84">
        <w:tab/>
        <w:t>Lower layer failure or release of the NAS signalling connection before reception of DETACH ACCEPT message</w:t>
      </w:r>
    </w:p>
    <w:p w14:paraId="1406712A" w14:textId="77777777" w:rsidR="00D40C70" w:rsidRPr="00F14D84" w:rsidRDefault="00D40C70" w:rsidP="00D40C70">
      <w:pPr>
        <w:pStyle w:val="B1"/>
      </w:pPr>
      <w:r w:rsidRPr="00F14D84">
        <w:tab/>
        <w:t>The detach procedure shall be aborted and the UE proceeds as follows:</w:t>
      </w:r>
    </w:p>
    <w:p w14:paraId="56302668" w14:textId="77777777" w:rsidR="00D40C70" w:rsidRPr="00F14D84" w:rsidRDefault="00D40C70" w:rsidP="00D40C70">
      <w:pPr>
        <w:pStyle w:val="B2"/>
      </w:pPr>
      <w:r w:rsidRPr="00F14D84">
        <w:t>-</w:t>
      </w:r>
      <w:r w:rsidRPr="00F14D84">
        <w:tab/>
        <w:t>if the detach procedure was performed due to disabling of EPS services, the UE shall enter the EMM-NULL state;</w:t>
      </w:r>
    </w:p>
    <w:p w14:paraId="103E4EEF" w14:textId="77777777" w:rsidR="00D40C70" w:rsidRPr="00F14D84" w:rsidRDefault="00D40C70" w:rsidP="00D40C70">
      <w:pPr>
        <w:pStyle w:val="B2"/>
      </w:pPr>
      <w:r w:rsidRPr="00F14D84">
        <w:t>-</w:t>
      </w:r>
      <w:r w:rsidRPr="00F14D84">
        <w:tab/>
        <w:t>if "EPS detach" was requested for reasons other than disabling of EPS services, the UE shall enter the EMM-DEREGISTERED state;</w:t>
      </w:r>
    </w:p>
    <w:p w14:paraId="4166D08F" w14:textId="77777777" w:rsidR="00D40C70" w:rsidRPr="00F14D84" w:rsidRDefault="00D40C70" w:rsidP="00D40C70">
      <w:pPr>
        <w:pStyle w:val="B2"/>
      </w:pPr>
      <w:r w:rsidRPr="00F14D84">
        <w:t>-</w:t>
      </w:r>
      <w:r w:rsidRPr="00F14D84">
        <w:tab/>
        <w:t>if "IMSI detach" was requested, the UE shall enter the EMM-REGISTERED.NORMAL-SERVICE state and the MM-NULL state; or</w:t>
      </w:r>
    </w:p>
    <w:p w14:paraId="205BDE76" w14:textId="77777777" w:rsidR="00D40C70" w:rsidRPr="00F14D84" w:rsidRDefault="00D40C70" w:rsidP="00D40C70">
      <w:pPr>
        <w:pStyle w:val="B2"/>
      </w:pPr>
      <w:r w:rsidRPr="00F14D84">
        <w:t>-</w:t>
      </w:r>
      <w:r w:rsidRPr="00F14D84">
        <w:tab/>
        <w:t>if "combined EPS/IMSI detach" was requested, the UE shall enter the EMM-DEREGISTERED state and the MM-NULL state.</w:t>
      </w:r>
    </w:p>
    <w:p w14:paraId="7F72068B" w14:textId="77777777" w:rsidR="00D40C70" w:rsidRPr="00F14D84" w:rsidRDefault="00D40C70" w:rsidP="00D40C70">
      <w:pPr>
        <w:pStyle w:val="B1"/>
      </w:pPr>
      <w:r w:rsidRPr="00F14D84">
        <w:t>c)</w:t>
      </w:r>
      <w:r w:rsidRPr="00F14D84">
        <w:tab/>
        <w:t>T3421 timeout</w:t>
      </w:r>
    </w:p>
    <w:p w14:paraId="5471ECBE" w14:textId="77777777" w:rsidR="00D40C70" w:rsidRPr="00F14D84" w:rsidRDefault="00D40C70" w:rsidP="00D40C70">
      <w:pPr>
        <w:pStyle w:val="B1"/>
      </w:pPr>
      <w:r w:rsidRPr="00F14D8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F14D84" w:rsidRDefault="00D40C70" w:rsidP="00D40C70">
      <w:pPr>
        <w:pStyle w:val="B2"/>
      </w:pPr>
      <w:r w:rsidRPr="00F14D84">
        <w:t>-</w:t>
      </w:r>
      <w:r w:rsidRPr="00F14D84">
        <w:tab/>
        <w:t>if the detach procedure was performed due to disabling of EPS services, the UE shall enter the EMM-NULL state;</w:t>
      </w:r>
    </w:p>
    <w:p w14:paraId="1B526032" w14:textId="77777777" w:rsidR="00D40C70" w:rsidRPr="00F14D84" w:rsidRDefault="00D40C70" w:rsidP="00D40C70">
      <w:pPr>
        <w:pStyle w:val="B2"/>
      </w:pPr>
      <w:r w:rsidRPr="00F14D84">
        <w:t>-</w:t>
      </w:r>
      <w:r w:rsidRPr="00F14D84">
        <w:tab/>
        <w:t>if "EPS detach" was requested for reasons other than disabling of EPS services, the UE shall enter the EMM-DEREGISTERED state;</w:t>
      </w:r>
    </w:p>
    <w:p w14:paraId="42412978" w14:textId="77777777" w:rsidR="00D40C70" w:rsidRPr="00F14D84" w:rsidRDefault="00D40C70" w:rsidP="00D40C70">
      <w:pPr>
        <w:pStyle w:val="B2"/>
      </w:pPr>
      <w:r w:rsidRPr="00F14D84">
        <w:t>-</w:t>
      </w:r>
      <w:r w:rsidRPr="00F14D84">
        <w:tab/>
        <w:t>if "IMSI detach" was requested, the UE shall enter the EMM-REGISTERED.NORMAL-SERVICE state and the MM-NULL state; or</w:t>
      </w:r>
    </w:p>
    <w:p w14:paraId="58E0A920" w14:textId="77777777" w:rsidR="00D40C70" w:rsidRPr="00F14D84" w:rsidRDefault="00D40C70" w:rsidP="00D40C70">
      <w:pPr>
        <w:pStyle w:val="B2"/>
      </w:pPr>
      <w:r w:rsidRPr="00F14D84">
        <w:t>-</w:t>
      </w:r>
      <w:r w:rsidRPr="00F14D84">
        <w:tab/>
        <w:t>if "combined EPS/IMSI detach" was requested, the UE shall enter the EMM-DEREGISTERED state and the MM-NULL state.</w:t>
      </w:r>
    </w:p>
    <w:p w14:paraId="3DC503DF" w14:textId="77777777" w:rsidR="00D40C70" w:rsidRPr="00F14D84" w:rsidRDefault="00D40C70" w:rsidP="00D40C70">
      <w:pPr>
        <w:pStyle w:val="B1"/>
      </w:pPr>
      <w:r w:rsidRPr="00F14D84">
        <w:t>d)</w:t>
      </w:r>
      <w:r w:rsidRPr="00F14D84">
        <w:tab/>
        <w:t>Detach procedure collision</w:t>
      </w:r>
    </w:p>
    <w:p w14:paraId="4A325448" w14:textId="77777777" w:rsidR="00D40C70" w:rsidRPr="00F14D84" w:rsidRDefault="00D40C70" w:rsidP="00D40C70">
      <w:pPr>
        <w:pStyle w:val="B1"/>
      </w:pPr>
      <w:r w:rsidRPr="00F14D84">
        <w:tab/>
        <w:t>Detach containing cause "switch off"</w:t>
      </w:r>
      <w:r w:rsidRPr="00F14D84">
        <w:rPr>
          <w:lang w:eastAsia="zh-CN"/>
        </w:rPr>
        <w:t xml:space="preserve"> </w:t>
      </w:r>
      <w:r w:rsidRPr="00F14D84">
        <w:t>within the Detach type IE:</w:t>
      </w:r>
    </w:p>
    <w:p w14:paraId="07D838EF" w14:textId="77777777" w:rsidR="00D40C70" w:rsidRPr="00F14D84" w:rsidRDefault="00D40C70" w:rsidP="00D40C70">
      <w:pPr>
        <w:pStyle w:val="B2"/>
      </w:pPr>
      <w:r w:rsidRPr="00F14D84">
        <w:t>-</w:t>
      </w:r>
      <w:r w:rsidRPr="00F14D84">
        <w:tab/>
        <w:t xml:space="preserve">If the UE receives a DETACH REQUEST message before the UE initiated detach procedure has been completed, this message shall be ignored and the </w:t>
      </w:r>
      <w:r w:rsidRPr="00F14D84">
        <w:rPr>
          <w:lang w:eastAsia="zh-CN"/>
        </w:rPr>
        <w:t>UE</w:t>
      </w:r>
      <w:r w:rsidRPr="00F14D84">
        <w:t xml:space="preserve"> initiated detach procedure shall continue.</w:t>
      </w:r>
    </w:p>
    <w:p w14:paraId="0D0CD616" w14:textId="77777777" w:rsidR="00D40C70" w:rsidRPr="00F14D84" w:rsidRDefault="00D40C70" w:rsidP="00D40C70">
      <w:pPr>
        <w:pStyle w:val="B1"/>
      </w:pPr>
      <w:r w:rsidRPr="00F14D84">
        <w:tab/>
        <w:t>Detach containing other causes than "switch off" within the Detach type IE:</w:t>
      </w:r>
    </w:p>
    <w:p w14:paraId="407DB261" w14:textId="4A512696" w:rsidR="00D40C70" w:rsidRPr="00F14D84" w:rsidRDefault="00D40C70" w:rsidP="00D40C70">
      <w:pPr>
        <w:pStyle w:val="B2"/>
        <w:rPr>
          <w:lang w:eastAsia="zh-CN"/>
        </w:rPr>
      </w:pPr>
      <w:r w:rsidRPr="00F14D84">
        <w:t>-</w:t>
      </w:r>
      <w:r w:rsidRPr="00F14D84">
        <w:tab/>
        <w:t xml:space="preserve">If the UE receives a DETACH REQUEST message before the UE initiated detach procedure has been completed, it shall treat the message as specified in </w:t>
      </w:r>
      <w:r w:rsidR="00FB1684" w:rsidRPr="00F14D84">
        <w:t>clause</w:t>
      </w:r>
      <w:r w:rsidRPr="00F14D84">
        <w:t> </w:t>
      </w:r>
      <w:r w:rsidRPr="00F14D84">
        <w:rPr>
          <w:lang w:eastAsia="zh-CN"/>
        </w:rPr>
        <w:t xml:space="preserve">5.5.2.3.2 </w:t>
      </w:r>
      <w:r w:rsidRPr="00F14D84">
        <w:t>with the following modification</w:t>
      </w:r>
      <w:r w:rsidRPr="00F14D84">
        <w:rPr>
          <w:lang w:eastAsia="zh-CN"/>
        </w:rPr>
        <w:t>s</w:t>
      </w:r>
      <w:r w:rsidRPr="00F14D84">
        <w:t>:</w:t>
      </w:r>
    </w:p>
    <w:p w14:paraId="31310968" w14:textId="77777777" w:rsidR="00D40C70" w:rsidRPr="00F14D84" w:rsidRDefault="00D40C70" w:rsidP="00D40C70">
      <w:pPr>
        <w:pStyle w:val="B3"/>
        <w:rPr>
          <w:lang w:eastAsia="zh-CN"/>
        </w:rPr>
      </w:pPr>
      <w:r w:rsidRPr="00F14D84">
        <w:t>-</w:t>
      </w:r>
      <w:r w:rsidRPr="00F14D84">
        <w:tab/>
      </w:r>
      <w:r w:rsidRPr="00F14D84">
        <w:rPr>
          <w:lang w:eastAsia="zh-CN"/>
        </w:rPr>
        <w:t>I</w:t>
      </w:r>
      <w:r w:rsidRPr="00F14D8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F14D84" w:rsidRDefault="00D40C70" w:rsidP="00D40C70">
      <w:pPr>
        <w:pStyle w:val="B3"/>
      </w:pPr>
      <w:r w:rsidRPr="00F14D84">
        <w:t>-</w:t>
      </w:r>
      <w:r w:rsidRPr="00F14D84">
        <w:tab/>
      </w:r>
      <w:r w:rsidRPr="00F14D84">
        <w:rPr>
          <w:lang w:eastAsia="zh-CN"/>
        </w:rPr>
        <w:t>I</w:t>
      </w:r>
      <w:r w:rsidRPr="00F14D84">
        <w:t xml:space="preserve">f the DETACH REQUEST message received by the UE contains detach type "IMSI detach", and the UE initiated detach procedure is with detach type "IMSI detach", the UE need not </w:t>
      </w:r>
      <w:r w:rsidRPr="00F14D84">
        <w:rPr>
          <w:lang w:eastAsia="zh-CN"/>
        </w:rPr>
        <w:t>re-</w:t>
      </w:r>
      <w:r w:rsidRPr="00F14D84">
        <w:t>attach to non-EPS services.</w:t>
      </w:r>
    </w:p>
    <w:p w14:paraId="367150EF" w14:textId="77777777" w:rsidR="00D40C70" w:rsidRPr="00F14D84" w:rsidRDefault="00D40C70" w:rsidP="00D40C70">
      <w:pPr>
        <w:pStyle w:val="B3"/>
      </w:pPr>
      <w:r w:rsidRPr="00F14D84">
        <w:t>-</w:t>
      </w:r>
      <w:r w:rsidRPr="00F14D8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F14D84" w:rsidRDefault="00D40C70" w:rsidP="00D40C70">
      <w:pPr>
        <w:pStyle w:val="B1"/>
      </w:pPr>
      <w:r w:rsidRPr="00F14D84">
        <w:t>e)</w:t>
      </w:r>
      <w:r w:rsidRPr="00F14D84">
        <w:tab/>
        <w:t>Detach and EMM common procedure collision</w:t>
      </w:r>
    </w:p>
    <w:p w14:paraId="4D59CEF2" w14:textId="77777777" w:rsidR="00D40C70" w:rsidRPr="00F14D84" w:rsidRDefault="00D40C70" w:rsidP="00D40C70">
      <w:pPr>
        <w:pStyle w:val="B1"/>
      </w:pPr>
      <w:r w:rsidRPr="00F14D84">
        <w:tab/>
        <w:t>Detach containing cause "switch off":</w:t>
      </w:r>
    </w:p>
    <w:p w14:paraId="0964F21C" w14:textId="77777777" w:rsidR="00D40C70" w:rsidRPr="00F14D84" w:rsidRDefault="00D40C70" w:rsidP="00D40C70">
      <w:pPr>
        <w:pStyle w:val="B2"/>
      </w:pPr>
      <w:r w:rsidRPr="00F14D84">
        <w:t>-</w:t>
      </w:r>
      <w:r w:rsidRPr="00F14D84">
        <w:tab/>
        <w:t>If the UE receives a message used in an EMM common procedure before the detach procedure has been completed, this message shall be ignored and the detach procedure shall continue</w:t>
      </w:r>
      <w:r w:rsidRPr="00F14D84">
        <w:rPr>
          <w:lang w:eastAsia="zh-CN"/>
        </w:rPr>
        <w:t>.</w:t>
      </w:r>
    </w:p>
    <w:p w14:paraId="00A8C7A2" w14:textId="77777777" w:rsidR="00D40C70" w:rsidRPr="00F14D84" w:rsidRDefault="00D40C70" w:rsidP="00D40C70">
      <w:pPr>
        <w:pStyle w:val="B1"/>
      </w:pPr>
      <w:r w:rsidRPr="00F14D84">
        <w:tab/>
        <w:t>Detach containing other causes than "switch off"</w:t>
      </w:r>
      <w:r w:rsidRPr="00F14D84">
        <w:rPr>
          <w:lang w:eastAsia="zh-CN"/>
        </w:rPr>
        <w:t xml:space="preserve"> and containing </w:t>
      </w:r>
      <w:r w:rsidRPr="00F14D84">
        <w:t>detach type</w:t>
      </w:r>
      <w:r w:rsidRPr="00F14D84">
        <w:rPr>
          <w:lang w:eastAsia="zh-CN"/>
        </w:rPr>
        <w:t xml:space="preserve"> </w:t>
      </w:r>
      <w:r w:rsidRPr="00F14D84">
        <w:t>"IMSI detach":</w:t>
      </w:r>
    </w:p>
    <w:p w14:paraId="65FF52D0" w14:textId="77777777" w:rsidR="00D40C70" w:rsidRPr="00F14D84" w:rsidRDefault="00D40C70" w:rsidP="00D40C70">
      <w:pPr>
        <w:pStyle w:val="B2"/>
        <w:rPr>
          <w:lang w:eastAsia="zh-CN"/>
        </w:rPr>
      </w:pPr>
      <w:r w:rsidRPr="00F14D84">
        <w:t>-</w:t>
      </w:r>
      <w:r w:rsidRPr="00F14D84">
        <w:tab/>
        <w:t xml:space="preserve">If the UE receives a message used in an EMM common procedure before the detach procedure has been completed, </w:t>
      </w:r>
      <w:r w:rsidRPr="00F14D84">
        <w:rPr>
          <w:lang w:eastAsia="zh-CN"/>
        </w:rPr>
        <w:t xml:space="preserve">both the </w:t>
      </w:r>
      <w:r w:rsidRPr="00F14D84">
        <w:t>EMM common procedure and the detach procedure shall continue</w:t>
      </w:r>
      <w:r w:rsidRPr="00F14D84">
        <w:rPr>
          <w:lang w:eastAsia="zh-CN"/>
        </w:rPr>
        <w:t>.</w:t>
      </w:r>
    </w:p>
    <w:p w14:paraId="0F18E1EA" w14:textId="77777777" w:rsidR="00D40C70" w:rsidRPr="00F14D84" w:rsidRDefault="00D40C70" w:rsidP="00D40C70">
      <w:pPr>
        <w:pStyle w:val="B1"/>
      </w:pPr>
      <w:r w:rsidRPr="00F14D84">
        <w:tab/>
        <w:t>Detach containing other causes than "switch off"</w:t>
      </w:r>
      <w:r w:rsidRPr="00F14D84">
        <w:rPr>
          <w:lang w:eastAsia="zh-CN"/>
        </w:rPr>
        <w:t xml:space="preserve"> and </w:t>
      </w:r>
      <w:r w:rsidRPr="00F14D84">
        <w:t xml:space="preserve">containing </w:t>
      </w:r>
      <w:r w:rsidRPr="00F14D84">
        <w:rPr>
          <w:lang w:eastAsia="zh-CN"/>
        </w:rPr>
        <w:t xml:space="preserve">other </w:t>
      </w:r>
      <w:r w:rsidRPr="00F14D84">
        <w:t>detach type</w:t>
      </w:r>
      <w:r w:rsidRPr="00F14D84">
        <w:rPr>
          <w:lang w:eastAsia="zh-CN"/>
        </w:rPr>
        <w:t>s than</w:t>
      </w:r>
      <w:r w:rsidRPr="00F14D84">
        <w:t xml:space="preserve"> "IMSI detach":</w:t>
      </w:r>
    </w:p>
    <w:p w14:paraId="489F7F9C" w14:textId="77777777" w:rsidR="00D40C70" w:rsidRPr="00F14D84" w:rsidRDefault="00D40C70" w:rsidP="00D40C70">
      <w:pPr>
        <w:pStyle w:val="B2"/>
      </w:pPr>
      <w:r w:rsidRPr="00F14D84">
        <w:t>-</w:t>
      </w:r>
      <w:r w:rsidRPr="00F14D8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F14D84" w:rsidRDefault="00D40C70" w:rsidP="00D40C70">
      <w:pPr>
        <w:pStyle w:val="B2"/>
      </w:pPr>
      <w:r w:rsidRPr="00F14D84">
        <w:t>-</w:t>
      </w:r>
      <w:r w:rsidRPr="00F14D84">
        <w:tab/>
        <w:t xml:space="preserve">If the UE receives an AUTHENTICATION REQUEST, SECURITY MODE COMMAND or IDENTITY REQUEST message before the detach procedure has been completed, the UE shall respond to it as described in </w:t>
      </w:r>
      <w:r w:rsidR="00FB1684" w:rsidRPr="00F14D84">
        <w:t>clause</w:t>
      </w:r>
      <w:r w:rsidRPr="00F14D84">
        <w:t> 5.4.2, 5.4.3 and 5.4.4 respectively and the detach procedure shall continue.</w:t>
      </w:r>
    </w:p>
    <w:p w14:paraId="604D6BF7" w14:textId="77777777" w:rsidR="00D40C70" w:rsidRPr="00F14D84" w:rsidRDefault="00D40C70" w:rsidP="00D40C70">
      <w:pPr>
        <w:pStyle w:val="B1"/>
      </w:pPr>
      <w:r w:rsidRPr="00F14D84">
        <w:t>f)</w:t>
      </w:r>
      <w:r w:rsidRPr="00F14D84">
        <w:tab/>
        <w:t>Change of cell into a new tracking area</w:t>
      </w:r>
    </w:p>
    <w:p w14:paraId="1533CDF5" w14:textId="22785B83" w:rsidR="00D40C70" w:rsidRPr="00F14D84" w:rsidRDefault="00D40C70" w:rsidP="00D40C70">
      <w:pPr>
        <w:pStyle w:val="B1"/>
      </w:pPr>
      <w:r w:rsidRPr="00F14D84">
        <w:tab/>
        <w:t xml:space="preserve">If </w:t>
      </w:r>
      <w:r w:rsidR="000068B4" w:rsidRPr="00F14D84">
        <w:t>the UE detects the current TAI</w:t>
      </w:r>
      <w:r w:rsidRPr="00F14D84">
        <w:t xml:space="preserve"> is not in the stored TAI list occurs before the UE initiated detach procedure is completed, the UE proceeds as follows:</w:t>
      </w:r>
    </w:p>
    <w:p w14:paraId="7F70E0B4" w14:textId="77777777" w:rsidR="00D40C70" w:rsidRPr="00F14D84" w:rsidRDefault="00D40C70" w:rsidP="00D40C70">
      <w:pPr>
        <w:pStyle w:val="B2"/>
      </w:pPr>
      <w:r w:rsidRPr="00F14D84">
        <w:t>1)</w:t>
      </w:r>
      <w:r w:rsidRPr="00F14D8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F14D84" w:rsidRDefault="00D40C70" w:rsidP="00D40C70">
      <w:pPr>
        <w:pStyle w:val="B2"/>
      </w:pPr>
      <w:r w:rsidRPr="00F14D84">
        <w:t>2)</w:t>
      </w:r>
      <w:r w:rsidRPr="00F14D84">
        <w:tab/>
        <w:t>If the detach procedure was initiated due to removal of the USIM or the UE is to be switched off, the UE shall abort the detach procedure, perform a local detach and enter the state EMM-DEREGISTERED.</w:t>
      </w:r>
    </w:p>
    <w:p w14:paraId="6D00A991" w14:textId="77777777" w:rsidR="00D40C70" w:rsidRPr="00F14D84" w:rsidRDefault="00D40C70" w:rsidP="00D40C70">
      <w:pPr>
        <w:pStyle w:val="B1"/>
      </w:pPr>
      <w:r w:rsidRPr="00F14D84">
        <w:t>g)</w:t>
      </w:r>
      <w:r w:rsidRPr="00F14D84">
        <w:tab/>
        <w:t>Transmission failure of DETACH REQUEST message indication with TAI change from lower layers</w:t>
      </w:r>
    </w:p>
    <w:p w14:paraId="4D760D5F" w14:textId="77777777" w:rsidR="00D40C70" w:rsidRPr="00F14D84" w:rsidRDefault="00D40C70" w:rsidP="00D40C70">
      <w:pPr>
        <w:pStyle w:val="B1"/>
      </w:pPr>
      <w:r w:rsidRPr="00F14D84">
        <w:tab/>
        <w:t>If the current TAI is not in the TAI list, the UE proceeds as follows:</w:t>
      </w:r>
    </w:p>
    <w:p w14:paraId="44EBCC5B" w14:textId="77777777" w:rsidR="00D40C70" w:rsidRPr="00F14D84" w:rsidRDefault="00D40C70" w:rsidP="00D40C70">
      <w:pPr>
        <w:pStyle w:val="B2"/>
      </w:pPr>
      <w:r w:rsidRPr="00F14D84">
        <w:t>1)</w:t>
      </w:r>
      <w:r w:rsidRPr="00F14D8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F14D84" w:rsidRDefault="00D40C70" w:rsidP="00D40C70">
      <w:pPr>
        <w:pStyle w:val="B2"/>
      </w:pPr>
      <w:r w:rsidRPr="00F14D84">
        <w:t>2)</w:t>
      </w:r>
      <w:r w:rsidRPr="00F14D84">
        <w:tab/>
        <w:t>If the detach procedure was initiated due to removal of the USIM or the UE is to be switched off, the UE shall abort the detach procedure, perform a local detach and enter the state EMM-DEREGISTERED.</w:t>
      </w:r>
    </w:p>
    <w:p w14:paraId="463540E9" w14:textId="77777777" w:rsidR="00D40C70" w:rsidRPr="00F14D84" w:rsidRDefault="00D40C70" w:rsidP="00D40C70">
      <w:pPr>
        <w:pStyle w:val="B1"/>
      </w:pPr>
      <w:r w:rsidRPr="00F14D84">
        <w:tab/>
        <w:t>If the current TAI is still part of the TAI list, the UE shall restart the detach procedure.</w:t>
      </w:r>
    </w:p>
    <w:p w14:paraId="04081040" w14:textId="77777777" w:rsidR="00D40C70" w:rsidRPr="00F14D84" w:rsidRDefault="00D40C70" w:rsidP="00D40C70">
      <w:pPr>
        <w:pStyle w:val="B1"/>
      </w:pPr>
      <w:r w:rsidRPr="00F14D84">
        <w:t>h)</w:t>
      </w:r>
      <w:r w:rsidRPr="00F14D84">
        <w:tab/>
        <w:t>Transmission failure of DETACH REQUEST message indication without TAI change from lower layers</w:t>
      </w:r>
    </w:p>
    <w:p w14:paraId="4464266A" w14:textId="77777777" w:rsidR="00D40C70" w:rsidRPr="00F14D84" w:rsidRDefault="00D40C70" w:rsidP="00D40C70">
      <w:pPr>
        <w:pStyle w:val="B1"/>
      </w:pPr>
      <w:r w:rsidRPr="00F14D84">
        <w:tab/>
        <w:t>The UE shall restart the detach procedure.</w:t>
      </w:r>
    </w:p>
    <w:p w14:paraId="51228F11" w14:textId="77777777" w:rsidR="00D40C70" w:rsidRPr="00F14D84" w:rsidRDefault="00D40C70" w:rsidP="00D40C70">
      <w:pPr>
        <w:pStyle w:val="B1"/>
      </w:pPr>
      <w:proofErr w:type="spellStart"/>
      <w:r w:rsidRPr="00F14D84">
        <w:t>i</w:t>
      </w:r>
      <w:proofErr w:type="spellEnd"/>
      <w:r w:rsidRPr="00F14D84">
        <w:t>)</w:t>
      </w:r>
      <w:r w:rsidRPr="00F14D84">
        <w:tab/>
        <w:t>Detach and paging procedure collision</w:t>
      </w:r>
    </w:p>
    <w:p w14:paraId="35D761DB" w14:textId="77777777" w:rsidR="00D40C70" w:rsidRPr="00F14D84" w:rsidRDefault="00D40C70" w:rsidP="00D40C70">
      <w:pPr>
        <w:pStyle w:val="B1"/>
      </w:pPr>
      <w:r w:rsidRPr="00F14D84">
        <w:tab/>
        <w:t xml:space="preserve">If the UE receives a CS SERVICE NOTIFICATION message before the UE initiated combined detach procedure with detach type "IMSI detach" or "combined EPS/IMSI detach" has been completed, then this message shall be ignored and the </w:t>
      </w:r>
      <w:r w:rsidRPr="00F14D84">
        <w:rPr>
          <w:lang w:eastAsia="zh-CN"/>
        </w:rPr>
        <w:t>UE</w:t>
      </w:r>
      <w:r w:rsidRPr="00F14D84">
        <w:t xml:space="preserve"> initiated combined detach procedure shall continue.</w:t>
      </w:r>
    </w:p>
    <w:p w14:paraId="22D1F0DE" w14:textId="77777777" w:rsidR="00D40C70" w:rsidRPr="00F14D84" w:rsidRDefault="00D40C70" w:rsidP="00D40C70">
      <w:r w:rsidRPr="00F14D84">
        <w:t>For the cases b, f and g:</w:t>
      </w:r>
    </w:p>
    <w:p w14:paraId="6B12341C" w14:textId="77777777" w:rsidR="00D40C70" w:rsidRPr="00F14D84" w:rsidRDefault="00D40C70" w:rsidP="00D40C70">
      <w:pPr>
        <w:pStyle w:val="B1"/>
      </w:pPr>
      <w:r w:rsidRPr="00F14D84">
        <w:t>-</w:t>
      </w:r>
      <w:r w:rsidRPr="00F14D84">
        <w:tab/>
        <w:t>Timer T34</w:t>
      </w:r>
      <w:r w:rsidRPr="00F14D84">
        <w:rPr>
          <w:lang w:eastAsia="zh-CN"/>
        </w:rPr>
        <w:t>21</w:t>
      </w:r>
      <w:r w:rsidRPr="00F14D84">
        <w:t xml:space="preserve"> shall be stopped if still running.</w:t>
      </w:r>
    </w:p>
    <w:p w14:paraId="3466109B" w14:textId="77777777" w:rsidR="00D40C70" w:rsidRPr="00F14D84" w:rsidRDefault="00D40C70" w:rsidP="00295835">
      <w:pPr>
        <w:pStyle w:val="Heading5"/>
      </w:pPr>
      <w:bookmarkStart w:id="2411" w:name="_CR5_5_2_2_5"/>
      <w:bookmarkStart w:id="2412" w:name="_Toc20217966"/>
      <w:bookmarkStart w:id="2413" w:name="_Toc27743851"/>
      <w:bookmarkStart w:id="2414" w:name="_Toc35959422"/>
      <w:bookmarkStart w:id="2415" w:name="_Toc45202854"/>
      <w:bookmarkStart w:id="2416" w:name="_Toc45700230"/>
      <w:bookmarkStart w:id="2417" w:name="_Toc51919966"/>
      <w:bookmarkStart w:id="2418" w:name="_Toc68251026"/>
      <w:bookmarkStart w:id="2419" w:name="_Toc209860865"/>
      <w:bookmarkEnd w:id="2411"/>
      <w:r w:rsidRPr="00F14D84">
        <w:t>5.5.2.2.</w:t>
      </w:r>
      <w:r w:rsidRPr="00F14D84">
        <w:rPr>
          <w:lang w:eastAsia="zh-CN"/>
        </w:rPr>
        <w:t>5</w:t>
      </w:r>
      <w:r w:rsidRPr="00F14D84">
        <w:tab/>
        <w:t>Abnormal cases on the network side</w:t>
      </w:r>
      <w:bookmarkEnd w:id="2412"/>
      <w:bookmarkEnd w:id="2413"/>
      <w:bookmarkEnd w:id="2414"/>
      <w:bookmarkEnd w:id="2415"/>
      <w:bookmarkEnd w:id="2416"/>
      <w:bookmarkEnd w:id="2417"/>
      <w:bookmarkEnd w:id="2418"/>
      <w:bookmarkEnd w:id="2419"/>
    </w:p>
    <w:p w14:paraId="4A97DCA8" w14:textId="77777777" w:rsidR="00D40C70" w:rsidRPr="00F14D84" w:rsidRDefault="00D40C70" w:rsidP="00D40C70">
      <w:pPr>
        <w:rPr>
          <w:lang w:eastAsia="zh-CN"/>
        </w:rPr>
      </w:pPr>
      <w:r w:rsidRPr="00F14D84">
        <w:t>The following abnormal cases can be identified:</w:t>
      </w:r>
    </w:p>
    <w:p w14:paraId="3EF8E469" w14:textId="77777777" w:rsidR="00D40C70" w:rsidRPr="00F14D84" w:rsidRDefault="00D40C70" w:rsidP="00D40C70">
      <w:pPr>
        <w:pStyle w:val="B1"/>
        <w:rPr>
          <w:lang w:eastAsia="zh-CN"/>
        </w:rPr>
      </w:pPr>
      <w:r w:rsidRPr="00F14D84">
        <w:t>a)</w:t>
      </w:r>
      <w:r w:rsidRPr="00F14D84">
        <w:tab/>
      </w:r>
      <w:r w:rsidRPr="00F14D84">
        <w:rPr>
          <w:lang w:eastAsia="zh-CN"/>
        </w:rPr>
        <w:t xml:space="preserve">Detach request received in a </w:t>
      </w:r>
      <w:r w:rsidRPr="00F14D84">
        <w:rPr>
          <w:lang w:eastAsia="ja-JP"/>
        </w:rPr>
        <w:t xml:space="preserve">CSG cell for which the UE has no </w:t>
      </w:r>
      <w:r w:rsidRPr="00F14D84">
        <w:rPr>
          <w:lang w:eastAsia="zh-CN"/>
        </w:rPr>
        <w:t>valid CSG subscription</w:t>
      </w:r>
    </w:p>
    <w:p w14:paraId="6D5F5FA4" w14:textId="77777777" w:rsidR="00D40C70" w:rsidRPr="00F14D84" w:rsidRDefault="00D40C70" w:rsidP="00D40C70">
      <w:pPr>
        <w:pStyle w:val="B1"/>
        <w:rPr>
          <w:lang w:eastAsia="zh-TW"/>
        </w:rPr>
      </w:pPr>
      <w:r w:rsidRPr="00F14D84">
        <w:rPr>
          <w:lang w:eastAsia="zh-CN"/>
        </w:rPr>
        <w:tab/>
        <w:t>If the UE initiates a detach procedure in a CSG cell the CSG ID of which is not valid for the UE</w:t>
      </w:r>
      <w:r w:rsidRPr="00F14D84">
        <w:rPr>
          <w:lang w:eastAsia="zh-TW"/>
        </w:rPr>
        <w:t>,</w:t>
      </w:r>
      <w:r w:rsidRPr="00F14D84">
        <w:rPr>
          <w:lang w:eastAsia="zh-CN"/>
        </w:rPr>
        <w:t xml:space="preserve"> and the detach procedure is not due to "switch off",</w:t>
      </w:r>
      <w:r w:rsidRPr="00F14D84">
        <w:rPr>
          <w:lang w:eastAsia="zh-TW"/>
        </w:rPr>
        <w:t xml:space="preserve"> the network shall proceed as follows:</w:t>
      </w:r>
    </w:p>
    <w:p w14:paraId="7EE50C10" w14:textId="77777777" w:rsidR="00D40C70" w:rsidRPr="00F14D84" w:rsidRDefault="00D40C70" w:rsidP="00D40C70">
      <w:pPr>
        <w:pStyle w:val="B2"/>
        <w:rPr>
          <w:lang w:eastAsia="zh-TW"/>
        </w:rPr>
      </w:pPr>
      <w:r w:rsidRPr="00F14D84">
        <w:rPr>
          <w:lang w:eastAsia="zh-TW"/>
        </w:rPr>
        <w:t>-</w:t>
      </w:r>
      <w:r w:rsidRPr="00F14D84">
        <w:rPr>
          <w:lang w:eastAsia="zh-TW"/>
        </w:rPr>
        <w:tab/>
        <w:t xml:space="preserve">if the </w:t>
      </w:r>
      <w:r w:rsidRPr="00F14D84">
        <w:t xml:space="preserve">detach type </w:t>
      </w:r>
      <w:r w:rsidRPr="00F14D84">
        <w:rPr>
          <w:lang w:eastAsia="zh-TW"/>
        </w:rPr>
        <w:t xml:space="preserve">is </w:t>
      </w:r>
      <w:r w:rsidRPr="00F14D84">
        <w:t>"IMSI detach"</w:t>
      </w:r>
      <w:r w:rsidRPr="00F14D84">
        <w:rPr>
          <w:lang w:eastAsia="zh-TW"/>
        </w:rPr>
        <w:t xml:space="preserve"> and the </w:t>
      </w:r>
      <w:r w:rsidRPr="00F14D84">
        <w:t>UE ha</w:t>
      </w:r>
      <w:r w:rsidRPr="00F14D84">
        <w:rPr>
          <w:lang w:eastAsia="zh-TW"/>
        </w:rPr>
        <w:t>s a PDN connection for em</w:t>
      </w:r>
      <w:r w:rsidRPr="00F14D84">
        <w:t>ergency</w:t>
      </w:r>
      <w:r w:rsidRPr="00F14D84">
        <w:rPr>
          <w:lang w:eastAsia="zh-TW"/>
        </w:rPr>
        <w:t xml:space="preserve"> bearer services </w:t>
      </w:r>
      <w:r w:rsidRPr="00F14D84">
        <w:t xml:space="preserve">active, the MME shall send </w:t>
      </w:r>
      <w:r w:rsidRPr="00F14D84">
        <w:rPr>
          <w:lang w:eastAsia="zh-TW"/>
        </w:rPr>
        <w:t xml:space="preserve">a </w:t>
      </w:r>
      <w:r w:rsidRPr="00F14D84">
        <w:t>DETACH ACCEPT message and</w:t>
      </w:r>
      <w:r w:rsidRPr="00F14D84">
        <w:rPr>
          <w:lang w:eastAsia="zh-CN"/>
        </w:rPr>
        <w:t xml:space="preserve"> </w:t>
      </w:r>
      <w:r w:rsidRPr="00F14D84">
        <w:rPr>
          <w:lang w:eastAsia="zh-TW"/>
        </w:rPr>
        <w:t xml:space="preserve">deactivate all non-emergency EPS bearers, if any, </w:t>
      </w:r>
      <w:r w:rsidRPr="00F14D84">
        <w:rPr>
          <w:lang w:eastAsia="zh-CN"/>
        </w:rPr>
        <w:t>by initiating an EPS bearer context deactivation procedure</w:t>
      </w:r>
      <w:r w:rsidRPr="00F14D84">
        <w:rPr>
          <w:lang w:eastAsia="zh-TW"/>
        </w:rPr>
        <w:t>;</w:t>
      </w:r>
    </w:p>
    <w:p w14:paraId="340CBAD3" w14:textId="77777777" w:rsidR="00D40C70" w:rsidRPr="00F14D84" w:rsidRDefault="00D40C70" w:rsidP="00D40C70">
      <w:pPr>
        <w:pStyle w:val="B2"/>
        <w:rPr>
          <w:lang w:eastAsia="zh-CN"/>
        </w:rPr>
      </w:pPr>
      <w:r w:rsidRPr="00F14D84">
        <w:rPr>
          <w:lang w:eastAsia="zh-TW"/>
        </w:rPr>
        <w:t>-</w:t>
      </w:r>
      <w:r w:rsidRPr="00F14D84">
        <w:rPr>
          <w:lang w:eastAsia="zh-TW"/>
        </w:rPr>
        <w:tab/>
        <w:t>otherwise,</w:t>
      </w:r>
      <w:r w:rsidRPr="00F14D84">
        <w:rPr>
          <w:lang w:eastAsia="zh-CN"/>
        </w:rPr>
        <w:t xml:space="preserve"> the network shall initiate the detach procedure. The MME shall send a DETACH REQUEST message including the EMM cause #25,"n</w:t>
      </w:r>
      <w:r w:rsidRPr="00F14D84">
        <w:t>ot authorized for this CSG"</w:t>
      </w:r>
      <w:r w:rsidRPr="00F14D84">
        <w:rPr>
          <w:lang w:eastAsia="zh-CN"/>
        </w:rPr>
        <w:t>.</w:t>
      </w:r>
    </w:p>
    <w:p w14:paraId="6767F19D" w14:textId="77777777" w:rsidR="00D40C70" w:rsidRPr="00F14D84" w:rsidRDefault="00D40C70" w:rsidP="00D40C70">
      <w:pPr>
        <w:pStyle w:val="B1"/>
      </w:pPr>
      <w:r w:rsidRPr="00F14D84">
        <w:t>b)</w:t>
      </w:r>
      <w:r w:rsidRPr="00F14D84">
        <w:tab/>
        <w:t>Lower layers indication of non-delivered NAS PDU due to handover</w:t>
      </w:r>
    </w:p>
    <w:p w14:paraId="19AD0062" w14:textId="77777777" w:rsidR="00D40C70" w:rsidRPr="00F14D84" w:rsidRDefault="00D40C70" w:rsidP="00D40C70">
      <w:pPr>
        <w:pStyle w:val="B1"/>
        <w:rPr>
          <w:lang w:eastAsia="zh-CN"/>
        </w:rPr>
      </w:pPr>
      <w:r w:rsidRPr="00F14D84">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F14D84" w:rsidRDefault="00D40C70" w:rsidP="00295835">
      <w:pPr>
        <w:pStyle w:val="Heading4"/>
        <w:rPr>
          <w:lang w:eastAsia="zh-CN"/>
        </w:rPr>
      </w:pPr>
      <w:bookmarkStart w:id="2420" w:name="_CR5_5_2_3"/>
      <w:bookmarkStart w:id="2421" w:name="_Toc20217967"/>
      <w:bookmarkStart w:id="2422" w:name="_Toc27743852"/>
      <w:bookmarkStart w:id="2423" w:name="_Toc35959423"/>
      <w:bookmarkStart w:id="2424" w:name="_Toc45202855"/>
      <w:bookmarkStart w:id="2425" w:name="_Toc45700231"/>
      <w:bookmarkStart w:id="2426" w:name="_Toc51919967"/>
      <w:bookmarkStart w:id="2427" w:name="_Toc68251027"/>
      <w:bookmarkStart w:id="2428" w:name="_Toc209860866"/>
      <w:bookmarkEnd w:id="2420"/>
      <w:r w:rsidRPr="00F14D84">
        <w:rPr>
          <w:lang w:eastAsia="zh-CN"/>
        </w:rPr>
        <w:t>5.5.2.3</w:t>
      </w:r>
      <w:r w:rsidRPr="00F14D84">
        <w:rPr>
          <w:lang w:eastAsia="zh-CN"/>
        </w:rPr>
        <w:tab/>
        <w:t>Network initiated detach procedure</w:t>
      </w:r>
      <w:bookmarkEnd w:id="2421"/>
      <w:bookmarkEnd w:id="2422"/>
      <w:bookmarkEnd w:id="2423"/>
      <w:bookmarkEnd w:id="2424"/>
      <w:bookmarkEnd w:id="2425"/>
      <w:bookmarkEnd w:id="2426"/>
      <w:bookmarkEnd w:id="2427"/>
      <w:bookmarkEnd w:id="2428"/>
    </w:p>
    <w:p w14:paraId="6A49DCBE" w14:textId="77777777" w:rsidR="00D40C70" w:rsidRPr="00F14D84" w:rsidRDefault="00D40C70" w:rsidP="00295835">
      <w:pPr>
        <w:pStyle w:val="Heading5"/>
        <w:rPr>
          <w:lang w:eastAsia="zh-CN"/>
        </w:rPr>
      </w:pPr>
      <w:bookmarkStart w:id="2429" w:name="_CR5_5_2_3_1"/>
      <w:bookmarkStart w:id="2430" w:name="_Toc20217968"/>
      <w:bookmarkStart w:id="2431" w:name="_Toc27743853"/>
      <w:bookmarkStart w:id="2432" w:name="_Toc35959424"/>
      <w:bookmarkStart w:id="2433" w:name="_Toc45202856"/>
      <w:bookmarkStart w:id="2434" w:name="_Toc45700232"/>
      <w:bookmarkStart w:id="2435" w:name="_Toc51919968"/>
      <w:bookmarkStart w:id="2436" w:name="_Toc68251028"/>
      <w:bookmarkStart w:id="2437" w:name="_Toc209860867"/>
      <w:bookmarkEnd w:id="2429"/>
      <w:r w:rsidRPr="00F14D84">
        <w:rPr>
          <w:lang w:eastAsia="zh-CN"/>
        </w:rPr>
        <w:t>5.5.2.3.1</w:t>
      </w:r>
      <w:r w:rsidRPr="00F14D84">
        <w:rPr>
          <w:lang w:eastAsia="zh-CN"/>
        </w:rPr>
        <w:tab/>
        <w:t>Network initiated detach procedure initiation</w:t>
      </w:r>
      <w:bookmarkEnd w:id="2430"/>
      <w:bookmarkEnd w:id="2431"/>
      <w:bookmarkEnd w:id="2432"/>
      <w:bookmarkEnd w:id="2433"/>
      <w:bookmarkEnd w:id="2434"/>
      <w:bookmarkEnd w:id="2435"/>
      <w:bookmarkEnd w:id="2436"/>
      <w:bookmarkEnd w:id="2437"/>
    </w:p>
    <w:p w14:paraId="2EA6430F" w14:textId="77777777" w:rsidR="00D40C70" w:rsidRPr="00F14D84" w:rsidRDefault="00D40C70" w:rsidP="00D40C70">
      <w:pPr>
        <w:rPr>
          <w:lang w:eastAsia="zh-CN"/>
        </w:rPr>
      </w:pPr>
      <w:r w:rsidRPr="00F14D84">
        <w:rPr>
          <w:lang w:eastAsia="zh-CN"/>
        </w:rPr>
        <w:t>The network initiates the detach procedure by sending a DETACH REQUEST message to the UE (see example in figure 5.5.2.3.1).</w:t>
      </w:r>
    </w:p>
    <w:p w14:paraId="3B676EB7" w14:textId="532A243E" w:rsidR="00D40C70" w:rsidRPr="00F14D84" w:rsidRDefault="00D40C70" w:rsidP="00D40C70">
      <w:pPr>
        <w:pStyle w:val="NO"/>
        <w:rPr>
          <w:lang w:eastAsia="zh-CN"/>
        </w:rPr>
      </w:pPr>
      <w:r w:rsidRPr="00F14D84">
        <w:rPr>
          <w:lang w:eastAsia="zh-CN"/>
        </w:rPr>
        <w:t>NOTE</w:t>
      </w:r>
      <w:r w:rsidR="00B166FF" w:rsidRPr="00F14D84">
        <w:rPr>
          <w:lang w:eastAsia="zh-CN"/>
        </w:rPr>
        <w:t> 1</w:t>
      </w:r>
      <w:r w:rsidRPr="00F14D84">
        <w:rPr>
          <w:lang w:eastAsia="zh-CN"/>
        </w:rPr>
        <w:t>:</w:t>
      </w:r>
      <w:r w:rsidRPr="00F14D84">
        <w:rPr>
          <w:lang w:eastAsia="zh-CN"/>
        </w:rPr>
        <w:tab/>
        <w:t>If the MME performs a local detach, it will inform the UE with an EMM message (e.g.</w:t>
      </w:r>
      <w:r w:rsidR="001E1E34" w:rsidRPr="00F14D84">
        <w:rPr>
          <w:lang w:eastAsia="zh-CN"/>
        </w:rPr>
        <w:t>,</w:t>
      </w:r>
      <w:r w:rsidRPr="00F14D84">
        <w:rPr>
          <w:lang w:eastAsia="zh-CN"/>
        </w:rPr>
        <w:t xml:space="preserve"> SERVICE REJECT or TRACKING AREA UPDATE reject) with EMM cause #10 "implicitly detached" only when the UE initiates an EMM procedure.</w:t>
      </w:r>
    </w:p>
    <w:p w14:paraId="0A0F3B46" w14:textId="3993D084" w:rsidR="00D40C70" w:rsidRPr="00F14D84" w:rsidRDefault="00D40C70" w:rsidP="00D40C70">
      <w:r w:rsidRPr="00F14D84">
        <w:rPr>
          <w:lang w:eastAsia="zh-CN"/>
        </w:rPr>
        <w:t>The network may include an EMM cause IE to specify the reason for the detach request.</w:t>
      </w:r>
      <w:r w:rsidRPr="00F14D84">
        <w:t xml:space="preserve"> The network shall start timer T3422.</w:t>
      </w:r>
      <w:r w:rsidRPr="00F14D84">
        <w:rPr>
          <w:lang w:eastAsia="ko-KR"/>
        </w:rPr>
        <w:t xml:space="preserve"> If the Detach type IE indicates "re-attach required" </w:t>
      </w:r>
      <w:r w:rsidRPr="00F14D84">
        <w:rPr>
          <w:lang w:eastAsia="zh-CN"/>
        </w:rPr>
        <w:t xml:space="preserve">or </w:t>
      </w:r>
      <w:r w:rsidRPr="00F14D84">
        <w:rPr>
          <w:lang w:eastAsia="ko-KR"/>
        </w:rPr>
        <w:t>"re-attach not required" and the EMM cause value is not #2 "IMSI unknown in HSS"</w:t>
      </w:r>
      <w:r w:rsidRPr="00F14D84">
        <w:rPr>
          <w:lang w:eastAsia="zh-CN"/>
        </w:rPr>
        <w:t xml:space="preserve">, </w:t>
      </w:r>
      <w:r w:rsidRPr="00F14D8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F14D84">
        <w:t xml:space="preserve">, </w:t>
      </w:r>
      <w:r w:rsidRPr="00F14D84">
        <w:rPr>
          <w:lang w:eastAsia="ko-KR"/>
        </w:rPr>
        <w:t xml:space="preserve">the network shall </w:t>
      </w:r>
      <w:r w:rsidRPr="00F14D84">
        <w:t>deactivate the EPS bearer context(s), if any, for the UE locally and enter state EMM-DEREGISTERED-INITIATED.</w:t>
      </w:r>
    </w:p>
    <w:p w14:paraId="52A414C3" w14:textId="39C2EFD6" w:rsidR="00724BEA" w:rsidRPr="00F14D84" w:rsidRDefault="00724BEA" w:rsidP="00724BEA">
      <w:r w:rsidRPr="00F14D84">
        <w:rPr>
          <w:lang w:eastAsia="zh-CN"/>
        </w:rPr>
        <w:t>In NB-S1 mode or WB-S1 mode via satellite E-UTRAN access, i</w:t>
      </w:r>
      <w:r w:rsidRPr="00F14D84">
        <w:t xml:space="preserve">f the network initiates the detach procedure because the network </w:t>
      </w:r>
      <w:r w:rsidRPr="00F14D84">
        <w:rPr>
          <w:lang w:eastAsia="zh-CN"/>
        </w:rPr>
        <w:t>determines that the UE is in a location where the network is not allowed to operate</w:t>
      </w:r>
      <w:r w:rsidRPr="00F14D84">
        <w:t xml:space="preserve"> (</w:t>
      </w:r>
      <w:r w:rsidRPr="00F14D84">
        <w:rPr>
          <w:lang w:eastAsia="zh-CN"/>
        </w:rPr>
        <w:t xml:space="preserve">see 3GPP TS 23.401 [10]), </w:t>
      </w:r>
      <w:r w:rsidRPr="00F14D84">
        <w:t>the network shall set the EMM cause value in the DETACH REQUEST message to #78 "PLMN not allowed to operate at the present UE location".</w:t>
      </w:r>
    </w:p>
    <w:p w14:paraId="674F8B5F" w14:textId="436DBFEB" w:rsidR="00D60E26" w:rsidRDefault="009930ED" w:rsidP="00BD571B">
      <w:pPr>
        <w:rPr>
          <w:ins w:id="2438" w:author="CR4617" w:date="2025-12-09T16:20:00Z" w16du:dateUtc="2025-12-09T15:20:00Z"/>
        </w:rPr>
      </w:pPr>
      <w:r w:rsidRPr="00F14D84">
        <w:t>If</w:t>
      </w:r>
      <w:ins w:id="2439" w:author="CR4617" w:date="2025-12-09T16:20:00Z" w16du:dateUtc="2025-12-09T15:20:00Z">
        <w:r w:rsidR="00D60E26">
          <w:t>:</w:t>
        </w:r>
      </w:ins>
      <w:del w:id="2440" w:author="CR4617" w:date="2025-12-09T16:20:00Z" w16du:dateUtc="2025-12-09T15:20:00Z">
        <w:r w:rsidRPr="00F14D84" w:rsidDel="00D60E26">
          <w:delText xml:space="preserve"> </w:delText>
        </w:r>
      </w:del>
    </w:p>
    <w:p w14:paraId="17197213" w14:textId="77777777" w:rsidR="00D60E26" w:rsidRDefault="00D60E26" w:rsidP="00D60E26">
      <w:pPr>
        <w:pStyle w:val="B1"/>
        <w:rPr>
          <w:ins w:id="2441" w:author="CR4617" w:date="2025-12-09T16:20:00Z" w16du:dateUtc="2025-12-09T15:20:00Z"/>
        </w:rPr>
      </w:pPr>
      <w:ins w:id="2442" w:author="CR4617" w:date="2025-12-09T16:20:00Z" w16du:dateUtc="2025-12-09T15:20:00Z">
        <w:r w:rsidRPr="00F11A63">
          <w:t>-</w:t>
        </w:r>
        <w:r w:rsidRPr="00F11A63">
          <w:tab/>
        </w:r>
      </w:ins>
      <w:r w:rsidR="009930ED" w:rsidRPr="00F14D84">
        <w:t>the UE supports access technology utilization control</w:t>
      </w:r>
      <w:ins w:id="2443" w:author="CR4617" w:date="2025-12-09T16:20:00Z" w16du:dateUtc="2025-12-09T15:20:00Z">
        <w:r>
          <w:t>;</w:t>
        </w:r>
      </w:ins>
    </w:p>
    <w:p w14:paraId="4272F7BD" w14:textId="22B093BE" w:rsidR="00D60E26" w:rsidRDefault="00D60E26" w:rsidP="00D60E26">
      <w:pPr>
        <w:pStyle w:val="B1"/>
        <w:rPr>
          <w:ins w:id="2444" w:author="CR4617" w:date="2025-12-09T16:21:00Z" w16du:dateUtc="2025-12-09T15:21:00Z"/>
        </w:rPr>
      </w:pPr>
      <w:ins w:id="2445" w:author="CR4617" w:date="2025-12-09T16:21:00Z" w16du:dateUtc="2025-12-09T15:21:00Z">
        <w:r w:rsidRPr="00F11A63">
          <w:t>-</w:t>
        </w:r>
        <w:r w:rsidRPr="00F11A63">
          <w:tab/>
        </w:r>
      </w:ins>
      <w:ins w:id="2446" w:author="CR4617" w:date="2025-12-09T16:22:00Z" w16du:dateUtc="2025-12-09T15:22:00Z">
        <w:r w:rsidRPr="00F11A63">
          <w:t xml:space="preserve">the UE </w:t>
        </w:r>
        <w:r>
          <w:t>is not attached for disaster roaming services</w:t>
        </w:r>
        <w:r w:rsidRPr="00F11A63">
          <w:t>;</w:t>
        </w:r>
      </w:ins>
    </w:p>
    <w:p w14:paraId="60EC02E8" w14:textId="39F5C2CF" w:rsidR="00D60E26" w:rsidRDefault="00D60E26" w:rsidP="00D60E26">
      <w:pPr>
        <w:pStyle w:val="B1"/>
        <w:rPr>
          <w:ins w:id="2447" w:author="CR4617" w:date="2025-12-09T16:21:00Z" w16du:dateUtc="2025-12-09T15:21:00Z"/>
        </w:rPr>
      </w:pPr>
      <w:ins w:id="2448" w:author="CR4617" w:date="2025-12-09T16:20:00Z" w16du:dateUtc="2025-12-09T15:20:00Z">
        <w:r w:rsidRPr="00F11A63">
          <w:t>-</w:t>
        </w:r>
        <w:r w:rsidRPr="00F11A63">
          <w:tab/>
        </w:r>
      </w:ins>
      <w:del w:id="2449" w:author="CR4617" w:date="2025-12-09T16:21:00Z" w16du:dateUtc="2025-12-09T15:21:00Z">
        <w:r w:rsidR="009930ED" w:rsidRPr="00F14D84" w:rsidDel="00D60E26">
          <w:delText xml:space="preserve"> and </w:delText>
        </w:r>
      </w:del>
      <w:r w:rsidR="009930ED" w:rsidRPr="00F14D84">
        <w:t>the MME needs to update the access technology utilization control information based on the operator policy</w:t>
      </w:r>
      <w:ins w:id="2450" w:author="CR4617" w:date="2025-12-09T16:21:00Z" w16du:dateUtc="2025-12-09T15:21:00Z">
        <w:r>
          <w:t>;</w:t>
        </w:r>
      </w:ins>
      <w:del w:id="2451" w:author="CR4617" w:date="2025-12-09T16:21:00Z" w16du:dateUtc="2025-12-09T15:21:00Z">
        <w:r w:rsidR="009930ED" w:rsidRPr="00F14D84" w:rsidDel="00D60E26">
          <w:delText xml:space="preserve">, </w:delText>
        </w:r>
      </w:del>
    </w:p>
    <w:p w14:paraId="0D5700EA" w14:textId="417FDA71" w:rsidR="00BD571B" w:rsidRPr="00F14D84" w:rsidRDefault="00BD571B" w:rsidP="00BD571B">
      <w:pPr>
        <w:rPr>
          <w:lang w:eastAsia="zh-CN"/>
        </w:rPr>
      </w:pPr>
      <w:r w:rsidRPr="00F14D84">
        <w:t xml:space="preserve">the MME shall send the DETACH </w:t>
      </w:r>
      <w:r w:rsidRPr="00F14D84">
        <w:rPr>
          <w:lang w:eastAsia="zh-CN"/>
        </w:rPr>
        <w:t>REQUEST</w:t>
      </w:r>
      <w:r w:rsidRPr="00F14D84">
        <w:t xml:space="preserve"> message with the </w:t>
      </w:r>
      <w:r w:rsidR="00AC4689" w:rsidRPr="00F14D84">
        <w:t xml:space="preserve">EMM </w:t>
      </w:r>
      <w:r w:rsidRPr="00F14D84">
        <w:t xml:space="preserve">cause value set to </w:t>
      </w:r>
      <w:r w:rsidRPr="00F14D84">
        <w:rPr>
          <w:lang w:eastAsia="zh-CN"/>
        </w:rPr>
        <w:t>#15 "</w:t>
      </w:r>
      <w:r w:rsidRPr="00F14D84">
        <w:t>No suitable cells in tracking area</w:t>
      </w:r>
      <w:r w:rsidRPr="00F14D84">
        <w:rPr>
          <w:lang w:eastAsia="zh-CN"/>
        </w:rPr>
        <w:t xml:space="preserve">" and include the </w:t>
      </w:r>
      <w:r w:rsidRPr="00F14D84">
        <w:rPr>
          <w:lang w:eastAsia="ja-JP"/>
        </w:rPr>
        <w:t>A</w:t>
      </w:r>
      <w:r w:rsidRPr="00F14D84">
        <w:rPr>
          <w:lang w:eastAsia="zh-CN"/>
        </w:rPr>
        <w:t xml:space="preserve">ccess technology utilization control IE. In the </w:t>
      </w:r>
      <w:r w:rsidRPr="00F14D84">
        <w:rPr>
          <w:lang w:eastAsia="ja-JP"/>
        </w:rPr>
        <w:t>A</w:t>
      </w:r>
      <w:r w:rsidRPr="00F14D84">
        <w:rPr>
          <w:lang w:eastAsia="zh-CN"/>
        </w:rPr>
        <w:t xml:space="preserve">ccess technology utilization control IE, the MME shall indicate that the access technology of the </w:t>
      </w:r>
      <w:r w:rsidRPr="00F14D84">
        <w:t xml:space="preserve">E-UTRAN </w:t>
      </w:r>
      <w:r w:rsidRPr="00F14D84">
        <w:rPr>
          <w:lang w:eastAsia="zh-CN"/>
        </w:rPr>
        <w:t xml:space="preserve">cell on which the </w:t>
      </w:r>
      <w:r w:rsidRPr="00F14D84">
        <w:t>DETACH</w:t>
      </w:r>
      <w:r w:rsidRPr="00F14D84">
        <w:rPr>
          <w:lang w:eastAsia="zh-CN"/>
        </w:rPr>
        <w:t xml:space="preserve"> REQUEST message is sent as restricted.</w:t>
      </w:r>
    </w:p>
    <w:p w14:paraId="5DCAD8F0" w14:textId="12BD4AA6" w:rsidR="00BD571B" w:rsidRPr="00F14D84" w:rsidRDefault="00BD571B" w:rsidP="00BD571B">
      <w:pPr>
        <w:pStyle w:val="NO"/>
      </w:pPr>
      <w:r w:rsidRPr="00F14D84">
        <w:t>NOTE </w:t>
      </w:r>
      <w:r w:rsidR="00B166FF" w:rsidRPr="00F14D84">
        <w:t>2</w:t>
      </w:r>
      <w:r w:rsidRPr="00F14D84">
        <w:t>:</w:t>
      </w:r>
      <w:r w:rsidRPr="00F14D84">
        <w:tab/>
        <w:t xml:space="preserve">Other restricted access technologies can be indicated in the </w:t>
      </w:r>
      <w:r w:rsidRPr="00F14D84">
        <w:rPr>
          <w:lang w:eastAsia="ja-JP"/>
        </w:rPr>
        <w:t>A</w:t>
      </w:r>
      <w:r w:rsidRPr="00F14D84">
        <w:t>ccess technology utilization control IE, if any.</w:t>
      </w:r>
    </w:p>
    <w:p w14:paraId="30B473D0" w14:textId="77777777" w:rsidR="0048344D" w:rsidRPr="00F14D84" w:rsidRDefault="0048344D" w:rsidP="0048344D">
      <w:pPr>
        <w:rPr>
          <w:lang w:eastAsia="zh-CN"/>
        </w:rPr>
      </w:pPr>
      <w:r w:rsidRPr="00F14D84">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F14D84" w:rsidRDefault="0048344D" w:rsidP="00E02583">
      <w:pPr>
        <w:pStyle w:val="B1"/>
        <w:rPr>
          <w:lang w:eastAsia="zh-CN"/>
        </w:rPr>
      </w:pPr>
      <w:r w:rsidRPr="00F14D84">
        <w:rPr>
          <w:lang w:eastAsia="zh-CN"/>
        </w:rPr>
        <w:t>a)</w:t>
      </w:r>
      <w:r w:rsidRPr="00F14D84">
        <w:rPr>
          <w:lang w:eastAsia="zh-CN"/>
        </w:rPr>
        <w:tab/>
        <w:t>the Forbidden TAI(s) for the list of "forbidden tracking areas for roaming" IE;</w:t>
      </w:r>
    </w:p>
    <w:p w14:paraId="435F8044" w14:textId="77777777" w:rsidR="0048344D" w:rsidRPr="00F14D84" w:rsidRDefault="0048344D" w:rsidP="00E02583">
      <w:pPr>
        <w:pStyle w:val="B1"/>
        <w:rPr>
          <w:lang w:eastAsia="zh-CN"/>
        </w:rPr>
      </w:pPr>
      <w:r w:rsidRPr="00F14D84">
        <w:rPr>
          <w:lang w:eastAsia="zh-CN"/>
        </w:rPr>
        <w:t>b)</w:t>
      </w:r>
      <w:r w:rsidRPr="00F14D84">
        <w:rPr>
          <w:lang w:eastAsia="zh-CN"/>
        </w:rPr>
        <w:tab/>
        <w:t>the Forbidden TAI(s) for the list of "forbidden tracking areas for regional provision of service" IE; or</w:t>
      </w:r>
    </w:p>
    <w:p w14:paraId="41C8927C" w14:textId="77777777" w:rsidR="0048344D" w:rsidRPr="00F14D84" w:rsidRDefault="0048344D" w:rsidP="00E02583">
      <w:pPr>
        <w:pStyle w:val="B1"/>
        <w:rPr>
          <w:lang w:eastAsia="zh-CN"/>
        </w:rPr>
      </w:pPr>
      <w:r w:rsidRPr="00F14D84">
        <w:rPr>
          <w:lang w:eastAsia="zh-CN"/>
        </w:rPr>
        <w:t>c)</w:t>
      </w:r>
      <w:r w:rsidRPr="00F14D84">
        <w:rPr>
          <w:lang w:eastAsia="zh-CN"/>
        </w:rPr>
        <w:tab/>
        <w:t>both,</w:t>
      </w:r>
    </w:p>
    <w:p w14:paraId="79D614C0" w14:textId="1E97DF66" w:rsidR="0048344D" w:rsidRPr="00F14D84" w:rsidRDefault="0048344D" w:rsidP="00724BEA">
      <w:pPr>
        <w:rPr>
          <w:lang w:eastAsia="zh-CN"/>
        </w:rPr>
      </w:pPr>
      <w:r w:rsidRPr="00F14D84">
        <w:rPr>
          <w:lang w:eastAsia="zh-CN"/>
        </w:rPr>
        <w:t>in the DETACH REQUEST message.</w:t>
      </w:r>
    </w:p>
    <w:p w14:paraId="1A7EA5FD" w14:textId="3CE2A6D8" w:rsidR="008B75AE" w:rsidRPr="00F14D84" w:rsidRDefault="008B75AE" w:rsidP="00724BEA">
      <w:pPr>
        <w:rPr>
          <w:lang w:eastAsia="zh-CN"/>
        </w:rPr>
      </w:pPr>
      <w:bookmarkStart w:id="2452" w:name="OLE_LINK312"/>
      <w:r w:rsidRPr="00F14D84">
        <w:rPr>
          <w:lang w:eastAsia="zh-CN"/>
        </w:rPr>
        <w:t>I</w:t>
      </w:r>
      <w:r w:rsidRPr="00F14D84">
        <w:t xml:space="preserve">f </w:t>
      </w:r>
      <w:bookmarkStart w:id="2453" w:name="OLE_LINK319"/>
      <w:r w:rsidRPr="00F14D84">
        <w:t>the UE support</w:t>
      </w:r>
      <w:r w:rsidRPr="00F14D84">
        <w:rPr>
          <w:lang w:eastAsia="zh-CN"/>
        </w:rPr>
        <w:t>s</w:t>
      </w:r>
      <w:r w:rsidRPr="00F14D84">
        <w:t xml:space="preserve"> </w:t>
      </w:r>
      <w:bookmarkStart w:id="2454" w:name="OLE_LINK303"/>
      <w:r w:rsidRPr="00F14D84">
        <w:t>S&amp;F</w:t>
      </w:r>
      <w:bookmarkEnd w:id="2454"/>
      <w:r w:rsidRPr="00F14D84">
        <w:t xml:space="preserve"> satellite operation</w:t>
      </w:r>
      <w:r w:rsidRPr="00F14D84">
        <w:rPr>
          <w:lang w:eastAsia="zh-CN"/>
        </w:rPr>
        <w:t xml:space="preserve"> </w:t>
      </w:r>
      <w:r w:rsidRPr="00F14D84">
        <w:t>and the MME is operating in S&amp;F mode</w:t>
      </w:r>
      <w:bookmarkEnd w:id="2453"/>
      <w:r w:rsidRPr="00F14D84">
        <w:t xml:space="preserve">, the MME may include the S&amp;F satellite operation parameters IE in the DETACH </w:t>
      </w:r>
      <w:r w:rsidRPr="00F14D84">
        <w:rPr>
          <w:lang w:eastAsia="zh-CN"/>
        </w:rPr>
        <w:t>REQUEST</w:t>
      </w:r>
      <w:r w:rsidRPr="00F14D84">
        <w:t xml:space="preserve"> message to </w:t>
      </w:r>
      <w:bookmarkStart w:id="2455" w:name="OLE_LINK59"/>
      <w:r w:rsidRPr="00F14D84">
        <w:t>provide the S&amp;F monitoring list</w:t>
      </w:r>
      <w:bookmarkEnd w:id="2452"/>
      <w:r w:rsidRPr="00F14D84">
        <w:rPr>
          <w:lang w:eastAsia="zh-CN"/>
        </w:rPr>
        <w:t xml:space="preserve"> which may include either</w:t>
      </w:r>
      <w:r w:rsidRPr="00F14D84">
        <w:t xml:space="preserve"> a S&amp;F monitoring list</w:t>
      </w:r>
      <w:r w:rsidRPr="00F14D84">
        <w:rPr>
          <w:lang w:eastAsia="zh-CN"/>
        </w:rPr>
        <w:t xml:space="preserve"> or </w:t>
      </w:r>
      <w:r w:rsidRPr="00F14D84">
        <w:t>an indication to delete any previously received S&amp;F monitoring list</w:t>
      </w:r>
      <w:r w:rsidRPr="00F14D84">
        <w:rPr>
          <w:lang w:eastAsia="zh-CN"/>
        </w:rPr>
        <w:t>.</w:t>
      </w:r>
      <w:bookmarkEnd w:id="2455"/>
    </w:p>
    <w:p w14:paraId="6F0F5F12" w14:textId="77777777" w:rsidR="00655E61" w:rsidRPr="0053197A" w:rsidRDefault="00655E61" w:rsidP="00655E61">
      <w:pPr>
        <w:rPr>
          <w:ins w:id="2456" w:author="CR4626" w:date="2025-12-09T19:09:00Z" w16du:dateUtc="2025-12-09T18:09:00Z"/>
        </w:rPr>
      </w:pPr>
      <w:ins w:id="2457" w:author="CR4626" w:date="2025-12-09T19:09:00Z" w16du:dateUtc="2025-12-09T18:09:00Z">
        <w:r w:rsidRPr="00F11A63">
          <w:t xml:space="preserve">If </w:t>
        </w:r>
        <w:r>
          <w:t xml:space="preserve">the </w:t>
        </w:r>
        <w:r w:rsidRPr="00F11A63">
          <w:t xml:space="preserve">UE supporting MINT-EPS is </w:t>
        </w:r>
        <w:r w:rsidRPr="00B72C7B">
          <w:t xml:space="preserve">attached for disaster roaming services in EPS and the network de-registration is triggered due to the disaster condition </w:t>
        </w:r>
        <w:r>
          <w:t xml:space="preserve">is </w:t>
        </w:r>
        <w:r w:rsidRPr="00B72C7B">
          <w:t xml:space="preserve">no longer being applicable in the PLMN with disaster condition and the PLMN of the MME is a forbidden PLMN of the UE, the network </w:t>
        </w:r>
        <w:r>
          <w:t>may</w:t>
        </w:r>
        <w:r w:rsidRPr="00B72C7B">
          <w:t xml:space="preserve"> set the EMM cause value to #11 "PLMN not allowed" and may include a disaster return wait range in the Disaster</w:t>
        </w:r>
        <w:r w:rsidRPr="00F11A63">
          <w:t xml:space="preserve"> return wait range IE in the DETACH REQUEST message.</w:t>
        </w:r>
      </w:ins>
    </w:p>
    <w:p w14:paraId="1E4CA910" w14:textId="5D3DDCED" w:rsidR="00C42710" w:rsidRPr="00F14D84" w:rsidRDefault="00C42710" w:rsidP="00724BEA">
      <w:pPr>
        <w:rPr>
          <w:lang w:eastAsia="zh-CN"/>
        </w:rPr>
      </w:pPr>
      <w:r w:rsidRPr="00F14D84">
        <w:t>If UE supporting MINT-EPS is attached for disaster roaming services in EPS and the network de</w:t>
      </w:r>
      <w:ins w:id="2458" w:author="CR4558" w:date="2025-11-03T18:38:00Z">
        <w:r w:rsidR="0056342A" w:rsidRPr="00F14D84">
          <w:t>tach</w:t>
        </w:r>
      </w:ins>
      <w:del w:id="2459" w:author="CR4558" w:date="2025-11-03T18:38:00Z">
        <w:r w:rsidRPr="00F14D84" w:rsidDel="0056342A">
          <w:delText>-registration</w:delText>
        </w:r>
      </w:del>
      <w:r w:rsidRPr="00F14D84">
        <w:t xml:space="preserve"> is triggered due to the disaster condition </w:t>
      </w:r>
      <w:ins w:id="2460" w:author="CR4626" w:date="2025-12-09T19:10:00Z" w16du:dateUtc="2025-12-09T18:10:00Z">
        <w:r w:rsidR="00FF6EA4">
          <w:t xml:space="preserve">is </w:t>
        </w:r>
      </w:ins>
      <w:r w:rsidRPr="00F14D84">
        <w:t>no longer being applicable in the current location of the UE, the network shall set the EMM cause value to #13 "roaming not allowed in this tracking area" and may include a disaster return wait range in the Disaster return wait range IE in the DETACH REQUEST message.</w:t>
      </w:r>
    </w:p>
    <w:p w14:paraId="0561A946" w14:textId="77777777" w:rsidR="00D40C70" w:rsidRPr="00F14D84" w:rsidRDefault="00D40C70" w:rsidP="00D40C70">
      <w:pPr>
        <w:pStyle w:val="TH"/>
        <w:rPr>
          <w:lang w:eastAsia="zh-CN"/>
        </w:rPr>
      </w:pPr>
      <w:r w:rsidRPr="00F14D84">
        <w:object w:dxaOrig="9769" w:dyaOrig="2796" w14:anchorId="12B8B2DE">
          <v:shape id="_x0000_i1038" type="#_x0000_t75" style="width:417.45pt;height:119.85pt" o:ole="">
            <v:imagedata r:id="rId38" o:title=""/>
          </v:shape>
          <o:OLEObject Type="Embed" ProgID="Visio.Drawing.11" ShapeID="_x0000_i1038" DrawAspect="Content" ObjectID="_1827321770" r:id="rId39"/>
        </w:object>
      </w:r>
    </w:p>
    <w:p w14:paraId="0EA7A8CA" w14:textId="77777777" w:rsidR="00D40C70" w:rsidRPr="00F14D84" w:rsidRDefault="00D40C70" w:rsidP="00D40C70">
      <w:pPr>
        <w:pStyle w:val="TF"/>
        <w:rPr>
          <w:lang w:eastAsia="zh-CN"/>
        </w:rPr>
      </w:pPr>
      <w:bookmarkStart w:id="2461" w:name="_CRFigure5_5_2_3_1"/>
      <w:r w:rsidRPr="00F14D84">
        <w:t xml:space="preserve">Figure </w:t>
      </w:r>
      <w:bookmarkEnd w:id="2461"/>
      <w:r w:rsidRPr="00F14D84">
        <w:t>5.5.2.3.1: Network initiated detach procedu</w:t>
      </w:r>
      <w:r w:rsidRPr="00F14D84">
        <w:rPr>
          <w:lang w:eastAsia="zh-CN"/>
        </w:rPr>
        <w:t>re</w:t>
      </w:r>
    </w:p>
    <w:p w14:paraId="5103165D" w14:textId="77777777" w:rsidR="00D40C70" w:rsidRPr="00F14D84" w:rsidRDefault="00D40C70" w:rsidP="00295835">
      <w:pPr>
        <w:pStyle w:val="Heading5"/>
        <w:rPr>
          <w:lang w:eastAsia="zh-CN"/>
        </w:rPr>
      </w:pPr>
      <w:bookmarkStart w:id="2462" w:name="_CR5_5_2_3_2"/>
      <w:bookmarkStart w:id="2463" w:name="_Toc20217969"/>
      <w:bookmarkStart w:id="2464" w:name="_Toc27743854"/>
      <w:bookmarkStart w:id="2465" w:name="_Toc35959425"/>
      <w:bookmarkStart w:id="2466" w:name="_Toc45202857"/>
      <w:bookmarkStart w:id="2467" w:name="_Toc45700233"/>
      <w:bookmarkStart w:id="2468" w:name="_Toc51919969"/>
      <w:bookmarkStart w:id="2469" w:name="_Toc68251029"/>
      <w:bookmarkStart w:id="2470" w:name="_Toc209860868"/>
      <w:bookmarkEnd w:id="2462"/>
      <w:r w:rsidRPr="00F14D84">
        <w:rPr>
          <w:lang w:eastAsia="zh-CN"/>
        </w:rPr>
        <w:t>5.5.2.3.2</w:t>
      </w:r>
      <w:r w:rsidRPr="00F14D84">
        <w:rPr>
          <w:lang w:eastAsia="zh-CN"/>
        </w:rPr>
        <w:tab/>
        <w:t>Network initiated detach procedure completion by the UE</w:t>
      </w:r>
      <w:bookmarkEnd w:id="2463"/>
      <w:bookmarkEnd w:id="2464"/>
      <w:bookmarkEnd w:id="2465"/>
      <w:bookmarkEnd w:id="2466"/>
      <w:bookmarkEnd w:id="2467"/>
      <w:bookmarkEnd w:id="2468"/>
      <w:bookmarkEnd w:id="2469"/>
      <w:bookmarkEnd w:id="2470"/>
    </w:p>
    <w:p w14:paraId="7E7DC479" w14:textId="46FD0A1F" w:rsidR="00D40C70" w:rsidRPr="00F14D84" w:rsidRDefault="00D40C70" w:rsidP="00D40C70">
      <w:r w:rsidRPr="00F14D84">
        <w:t>When receiving the DETACH REQUEST message and the detach type indicates "re-attach required", the UE shall deactivate the EPS bearer context(s), if any,</w:t>
      </w:r>
      <w:r w:rsidRPr="00F14D84">
        <w:rPr>
          <w:lang w:eastAsia="zh-CN"/>
        </w:rPr>
        <w:t xml:space="preserve"> including the default EPS bearer</w:t>
      </w:r>
      <w:r w:rsidRPr="00F14D84">
        <w:t xml:space="preserve"> context locally without peer-to-peer signalling between the UE and the MME. The UE shall stop the timer T3346, if it is running. The UE shall also stop timer(s) T3396 and ESM back-off timer(s) </w:t>
      </w:r>
      <w:r w:rsidRPr="00F14D84">
        <w:rPr>
          <w:lang w:eastAsia="zh-CN"/>
        </w:rPr>
        <w:t xml:space="preserve">not related to congestion control </w:t>
      </w:r>
      <w:r w:rsidRPr="00F14D84">
        <w:t xml:space="preserve">(see </w:t>
      </w:r>
      <w:r w:rsidR="00FB1684" w:rsidRPr="00F14D84">
        <w:t>clause</w:t>
      </w:r>
      <w:r w:rsidRPr="00F14D84">
        <w:t> 6.3.6), if running.</w:t>
      </w:r>
      <w:r w:rsidR="00217C20" w:rsidRPr="00F14D84">
        <w:t xml:space="preserve"> If the UE is operating in single-registration mode, the UE shall also stop 5GSM back-off timer(s) not related to congestion control (see clause 6.2.12 in 3GPP TS 24.501 [54]), if running.</w:t>
      </w:r>
      <w:r w:rsidRPr="00F14D84">
        <w:t xml:space="preserve"> The UE shall send a DETACH ACCEPT message to the network and </w:t>
      </w:r>
      <w:r w:rsidRPr="00F14D84">
        <w:rPr>
          <w:lang w:eastAsia="zh-CN"/>
        </w:rPr>
        <w:t>enter the state EMM-DEREGISTERED</w:t>
      </w:r>
      <w:r w:rsidRPr="00F14D84">
        <w:t>. Furthermore, the UE shall, after the completion of the detach procedure</w:t>
      </w:r>
      <w:r w:rsidRPr="00F14D84">
        <w:rPr>
          <w:lang w:eastAsia="zh-CN"/>
        </w:rPr>
        <w:t>, and the release of the existing NAS signalling connection</w:t>
      </w:r>
      <w:r w:rsidRPr="00F14D84">
        <w:t>, initiate a</w:t>
      </w:r>
      <w:r w:rsidRPr="00F14D84">
        <w:rPr>
          <w:lang w:eastAsia="zh-CN"/>
        </w:rPr>
        <w:t>n</w:t>
      </w:r>
      <w:r w:rsidRPr="00F14D84">
        <w:t xml:space="preserve"> attach or combined attach procedure.</w:t>
      </w:r>
      <w:r w:rsidR="00C30744" w:rsidRPr="00F14D84">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F14D84">
        <w:t xml:space="preserve"> The UE should also re-establish any previously established PDN connection(s).</w:t>
      </w:r>
    </w:p>
    <w:p w14:paraId="39E75C3B" w14:textId="77777777" w:rsidR="00D40C70" w:rsidRPr="00F14D84" w:rsidRDefault="00D40C70" w:rsidP="00D40C70">
      <w:pPr>
        <w:pStyle w:val="NO"/>
        <w:rPr>
          <w:lang w:eastAsia="zh-CN"/>
        </w:rPr>
      </w:pPr>
      <w:r w:rsidRPr="00F14D84">
        <w:t>NOTE 1:</w:t>
      </w:r>
      <w:r w:rsidRPr="00F14D84">
        <w:tab/>
        <w:t>When the detach type indicates "re-attach required", user interaction is necessary in some cases when the UE cannot re-activate the EPS bearer(s), if any, automatically.</w:t>
      </w:r>
    </w:p>
    <w:p w14:paraId="7BCA0A16" w14:textId="77777777" w:rsidR="00D40C70" w:rsidRPr="00F14D84" w:rsidRDefault="00D40C70" w:rsidP="00D40C70">
      <w:pPr>
        <w:rPr>
          <w:lang w:eastAsia="ko-KR"/>
        </w:rPr>
      </w:pPr>
      <w:r w:rsidRPr="00F14D84">
        <w:rPr>
          <w:lang w:eastAsia="ko-KR"/>
        </w:rPr>
        <w:t>A UE which receives a DETACH REQUEST message with detach type indicating "re-attach required" or "re-attach not required" and no EMM cause IE, is detached only for EPS services.</w:t>
      </w:r>
    </w:p>
    <w:p w14:paraId="10F1F936" w14:textId="14D46048" w:rsidR="00D40C70" w:rsidRPr="00F14D84" w:rsidRDefault="00D40C70" w:rsidP="00D40C70">
      <w:pPr>
        <w:rPr>
          <w:lang w:eastAsia="ko-KR"/>
        </w:rPr>
      </w:pPr>
      <w:r w:rsidRPr="00F14D8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F14D84">
        <w:rPr>
          <w:lang w:eastAsia="ko-KR"/>
        </w:rPr>
        <w:t>clause</w:t>
      </w:r>
      <w:r w:rsidRPr="00F14D84">
        <w:rPr>
          <w:lang w:eastAsia="ko-KR"/>
        </w:rPr>
        <w:t> 5.5.3.3, sending a TRACKING AREA UPDATE REQUEST message with EPS update type IE indicating "combined TA/LA updating with IMSI attach".</w:t>
      </w:r>
    </w:p>
    <w:p w14:paraId="2DF252FA" w14:textId="77777777" w:rsidR="00D40C70" w:rsidRPr="00F14D84" w:rsidRDefault="00D40C70" w:rsidP="00D40C70">
      <w:pPr>
        <w:rPr>
          <w:lang w:eastAsia="ko-KR"/>
        </w:rPr>
      </w:pPr>
      <w:r w:rsidRPr="00F14D84">
        <w:rPr>
          <w:lang w:eastAsia="ko-KR"/>
        </w:rPr>
        <w:t>If the UE is attached for EPS and non-EPS services, then the UE shall set the update status to U2 NOT UPDATED if:</w:t>
      </w:r>
    </w:p>
    <w:p w14:paraId="446609CD" w14:textId="77777777" w:rsidR="00D40C70" w:rsidRPr="00F14D84" w:rsidRDefault="00D40C70" w:rsidP="00D40C70">
      <w:pPr>
        <w:pStyle w:val="B1"/>
      </w:pPr>
      <w:r w:rsidRPr="00F14D84">
        <w:t>-</w:t>
      </w:r>
      <w:r w:rsidRPr="00F14D84">
        <w:tab/>
        <w:t>the Detach type IE indicates "re-attach required"; or</w:t>
      </w:r>
    </w:p>
    <w:p w14:paraId="1992D42B" w14:textId="77777777" w:rsidR="00D40C70" w:rsidRPr="00F14D84" w:rsidRDefault="00D40C70" w:rsidP="00D40C70">
      <w:pPr>
        <w:pStyle w:val="B1"/>
      </w:pPr>
      <w:r w:rsidRPr="00F14D84">
        <w:t>-</w:t>
      </w:r>
      <w:r w:rsidRPr="00F14D84">
        <w:tab/>
        <w:t>the Detach type IE indicates "re-attach not required" and no EMM cause IE is included.</w:t>
      </w:r>
    </w:p>
    <w:p w14:paraId="30E22F2B" w14:textId="77777777" w:rsidR="00D40C70" w:rsidRPr="00F14D84" w:rsidRDefault="00D40C70" w:rsidP="00D40C70">
      <w:r w:rsidRPr="00F14D84">
        <w:t xml:space="preserve">When receiving the DETACH REQUEST message and the detach type indicates </w:t>
      </w:r>
      <w:r w:rsidRPr="00F14D84">
        <w:rPr>
          <w:lang w:eastAsia="ko-KR"/>
        </w:rPr>
        <w:t>"re-attach not required" and</w:t>
      </w:r>
      <w:r w:rsidRPr="00F14D84">
        <w:rPr>
          <w:lang w:eastAsia="zh-CN"/>
        </w:rPr>
        <w:t xml:space="preserve"> </w:t>
      </w:r>
      <w:r w:rsidRPr="00F14D84">
        <w:rPr>
          <w:lang w:eastAsia="ko-KR"/>
        </w:rPr>
        <w:t>no EMM cause IE</w:t>
      </w:r>
      <w:r w:rsidRPr="00F14D84">
        <w:rPr>
          <w:lang w:eastAsia="zh-CN"/>
        </w:rPr>
        <w:t>,</w:t>
      </w:r>
      <w:r w:rsidRPr="00F14D84">
        <w:t xml:space="preserve"> </w:t>
      </w:r>
      <w:r w:rsidRPr="00F14D84">
        <w:rPr>
          <w:lang w:eastAsia="zh-CN"/>
        </w:rPr>
        <w:t xml:space="preserve">or </w:t>
      </w:r>
      <w:r w:rsidRPr="00F14D84">
        <w:t xml:space="preserve">"re-attach not required" </w:t>
      </w:r>
      <w:r w:rsidRPr="00F14D84">
        <w:rPr>
          <w:lang w:eastAsia="ko-KR"/>
        </w:rPr>
        <w:t xml:space="preserve">and the EMM cause value is not #2 "IMSI unknown in HSS", </w:t>
      </w:r>
      <w:r w:rsidRPr="00F14D84">
        <w:t>the UE shall deactivate the EPS bearer context(s), if any,</w:t>
      </w:r>
      <w:r w:rsidRPr="00F14D84">
        <w:rPr>
          <w:lang w:eastAsia="zh-CN"/>
        </w:rPr>
        <w:t xml:space="preserve"> including the default EPS bearer</w:t>
      </w:r>
      <w:r w:rsidRPr="00F14D84">
        <w:t xml:space="preserve"> context locally without peer-to-peer signalling between the UE and the MME. The UE shall then send a DETACH ACCEPT message to the network and </w:t>
      </w:r>
      <w:r w:rsidRPr="00F14D84">
        <w:rPr>
          <w:lang w:eastAsia="zh-CN"/>
        </w:rPr>
        <w:t>enter state EMM-DEREGISTERED</w:t>
      </w:r>
      <w:r w:rsidRPr="00F14D84">
        <w:t>.</w:t>
      </w:r>
    </w:p>
    <w:p w14:paraId="18DA856E" w14:textId="75BCB1C2" w:rsidR="00D07586" w:rsidRPr="00F14D84" w:rsidRDefault="00D07586" w:rsidP="00D07586">
      <w:r w:rsidRPr="00F14D84">
        <w:t>Regardless of the EMM cause value received in the DEREGISTRATION REQUEST message</w:t>
      </w:r>
      <w:r w:rsidR="00C34343" w:rsidRPr="00F14D84">
        <w:t xml:space="preserve"> via satellite E-UTRAN</w:t>
      </w:r>
      <w:r w:rsidRPr="00F14D84">
        <w:t>,</w:t>
      </w:r>
    </w:p>
    <w:p w14:paraId="3227E9F5" w14:textId="126B9300" w:rsidR="002D1FFD" w:rsidRPr="00F14D84" w:rsidRDefault="002D1FFD" w:rsidP="002D1FFD">
      <w:pPr>
        <w:pStyle w:val="B1"/>
      </w:pPr>
      <w:r w:rsidRPr="00F14D84">
        <w:t>-</w:t>
      </w:r>
      <w:r w:rsidRPr="00F14D84">
        <w:tab/>
        <w:t xml:space="preserve">if the UE receives the Forbidden TAI(s) for the list of "forbidden tracking areas for roaming" IE </w:t>
      </w:r>
      <w:r w:rsidR="00BD68F2" w:rsidRPr="00F14D84">
        <w:t>and the Access technology utilization control IE</w:t>
      </w:r>
      <w:r w:rsidR="00BD68F2" w:rsidRPr="00F14D84">
        <w:rPr>
          <w:lang w:eastAsia="zh-CN"/>
        </w:rPr>
        <w:t xml:space="preserve"> </w:t>
      </w:r>
      <w:r w:rsidR="00BD68F2" w:rsidRPr="00F14D84">
        <w:t xml:space="preserve">is not included </w:t>
      </w:r>
      <w:r w:rsidRPr="00F14D84">
        <w:t>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F14D84" w:rsidRDefault="002D1FFD" w:rsidP="002D1FFD">
      <w:pPr>
        <w:pStyle w:val="B1"/>
      </w:pPr>
      <w:r w:rsidRPr="00F14D84">
        <w:t>-</w:t>
      </w:r>
      <w:r w:rsidRPr="00F14D84">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5ABBB3C3" w14:textId="77777777" w:rsidR="008B75AE" w:rsidRPr="00F14D84" w:rsidRDefault="008B75AE" w:rsidP="008B75AE">
      <w:pPr>
        <w:rPr>
          <w:lang w:eastAsia="zh-CN"/>
        </w:rPr>
      </w:pPr>
      <w:r w:rsidRPr="00F14D84">
        <w:t>If the UE support</w:t>
      </w:r>
      <w:r w:rsidRPr="00F14D84">
        <w:rPr>
          <w:lang w:eastAsia="zh-CN"/>
        </w:rPr>
        <w:t>s</w:t>
      </w:r>
      <w:r w:rsidRPr="00F14D84">
        <w:t xml:space="preserve"> S&amp;F satellite operation</w:t>
      </w:r>
      <w:r w:rsidRPr="00F14D84">
        <w:rPr>
          <w:lang w:eastAsia="zh-CN"/>
        </w:rPr>
        <w:t xml:space="preserve"> </w:t>
      </w:r>
      <w:r w:rsidRPr="00F14D84">
        <w:t>and the MME is operating in S&amp;F mode, the UE receives the S&amp;F satellite operation parameters IE in the DETACH REQUEST message and</w:t>
      </w:r>
      <w:r w:rsidRPr="00F14D84">
        <w:rPr>
          <w:lang w:eastAsia="zh-CN"/>
        </w:rPr>
        <w:t>:</w:t>
      </w:r>
    </w:p>
    <w:p w14:paraId="6DEC2717" w14:textId="77777777" w:rsidR="008B75AE" w:rsidRPr="00F14D84" w:rsidRDefault="008B75AE" w:rsidP="008B75AE">
      <w:pPr>
        <w:pStyle w:val="B1"/>
        <w:rPr>
          <w:lang w:eastAsia="zh-CN"/>
        </w:rPr>
      </w:pPr>
      <w:r w:rsidRPr="00F14D84">
        <w:rPr>
          <w:lang w:eastAsia="zh-CN"/>
        </w:rPr>
        <w:t>a</w:t>
      </w:r>
      <w:r w:rsidRPr="00F14D84">
        <w:t>)</w:t>
      </w:r>
      <w:r w:rsidRPr="00F14D84">
        <w:tab/>
        <w:t xml:space="preserve">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w:t>
      </w:r>
      <w:r w:rsidRPr="00F14D84">
        <w:rPr>
          <w:lang w:eastAsia="zh-CN"/>
        </w:rPr>
        <w:t>or</w:t>
      </w:r>
    </w:p>
    <w:p w14:paraId="17A49060" w14:textId="77777777" w:rsidR="008B75AE" w:rsidRPr="00F14D84" w:rsidRDefault="008B75AE" w:rsidP="008B75AE">
      <w:pPr>
        <w:pStyle w:val="B1"/>
      </w:pPr>
      <w:r w:rsidRPr="00F14D84">
        <w:rPr>
          <w:lang w:eastAsia="zh-CN"/>
        </w:rPr>
        <w:t>b</w:t>
      </w:r>
      <w:r w:rsidRPr="00F14D84">
        <w:t>)</w:t>
      </w:r>
      <w:r w:rsidRPr="00F14D84">
        <w:tab/>
        <w:t xml:space="preserve">if the SFMLI field in the S&amp;F satellite operation parameters IE is set to "S&amp;F monitoring list not present and delete any previously received S&amp;F monitoring list", the UE shall delete any previously received </w:t>
      </w:r>
      <w:r w:rsidRPr="00F14D84">
        <w:rPr>
          <w:lang w:eastAsia="ko-KR"/>
        </w:rPr>
        <w:t>S&amp;F monitoring list value stored for the current PLMN</w:t>
      </w:r>
      <w:r w:rsidRPr="00F14D84">
        <w:t>.</w:t>
      </w:r>
    </w:p>
    <w:p w14:paraId="42400764" w14:textId="1F435F76" w:rsidR="008B75AE" w:rsidRPr="00F14D84" w:rsidRDefault="008B75AE" w:rsidP="00456A94">
      <w:pPr>
        <w:pStyle w:val="NO"/>
        <w:overflowPunct/>
        <w:autoSpaceDE/>
        <w:autoSpaceDN/>
        <w:adjustRightInd/>
        <w:textAlignment w:val="auto"/>
      </w:pPr>
      <w:r w:rsidRPr="00F14D84">
        <w:t>NOTE 1A:</w:t>
      </w:r>
      <w:r w:rsidRPr="00F14D84">
        <w:tab/>
        <w:t>How the UE uses the S&amp;F monitoring list is left for UE implementation.</w:t>
      </w:r>
    </w:p>
    <w:p w14:paraId="70384B47" w14:textId="77777777" w:rsidR="00D40C70" w:rsidRPr="00F14D84" w:rsidRDefault="00D40C70" w:rsidP="00D40C70">
      <w:r w:rsidRPr="00F14D84">
        <w:t>If the detach type indicates "</w:t>
      </w:r>
      <w:r w:rsidRPr="00F14D84">
        <w:rPr>
          <w:lang w:eastAsia="ko-KR"/>
        </w:rPr>
        <w:t xml:space="preserve">IMSI detach" or </w:t>
      </w:r>
      <w:r w:rsidRPr="00F14D84">
        <w:t>"re-attach required", then the UE shall ignore the EMM cause IE if received.</w:t>
      </w:r>
    </w:p>
    <w:p w14:paraId="3AACC7A6" w14:textId="77777777" w:rsidR="00D40C70" w:rsidRPr="00F14D84" w:rsidRDefault="00D40C70" w:rsidP="00D40C70">
      <w:r w:rsidRPr="00F14D84">
        <w:t>If the detach type indicates "re-attach not required", the UE shall take the following actions depending on the received EMM cause value:</w:t>
      </w:r>
    </w:p>
    <w:p w14:paraId="1173F1AA" w14:textId="77777777" w:rsidR="00D40C70" w:rsidRPr="00F14D84" w:rsidRDefault="00D40C70" w:rsidP="00D40C70">
      <w:pPr>
        <w:pStyle w:val="B1"/>
        <w:rPr>
          <w:lang w:eastAsia="ko-KR"/>
        </w:rPr>
      </w:pPr>
      <w:r w:rsidRPr="00F14D84">
        <w:t>#2</w:t>
      </w:r>
      <w:r w:rsidRPr="00F14D84">
        <w:tab/>
        <w:t>(IMSI unknown in HSS)</w:t>
      </w:r>
      <w:r w:rsidRPr="00F14D84">
        <w:rPr>
          <w:lang w:eastAsia="ko-KR"/>
        </w:rPr>
        <w:t>;</w:t>
      </w:r>
    </w:p>
    <w:p w14:paraId="280ACFBD" w14:textId="3470864F" w:rsidR="00D40C70" w:rsidRPr="00F14D84" w:rsidRDefault="00D40C70" w:rsidP="00D40C70">
      <w:pPr>
        <w:pStyle w:val="B1"/>
        <w:rPr>
          <w:lang w:eastAsia="ko-KR"/>
        </w:rPr>
      </w:pPr>
      <w:r w:rsidRPr="00F14D84">
        <w:tab/>
        <w:t xml:space="preserve">The </w:t>
      </w:r>
      <w:r w:rsidRPr="00F14D84">
        <w:rPr>
          <w:lang w:eastAsia="ko-KR"/>
        </w:rPr>
        <w:t xml:space="preserve">UE shall </w:t>
      </w:r>
      <w:r w:rsidRPr="00F14D84">
        <w:t>handle the MM parameters update status, TMSI, LAI and ciphering key sequence number as specified in 3GPP TS 24.008 [13] for the case when a DETACH REQUEST is received with the GMM cause with the same value and with detach type set to "re-attach not required"</w:t>
      </w:r>
      <w:r w:rsidRPr="00F14D84">
        <w:rPr>
          <w:lang w:eastAsia="ko-KR"/>
        </w:rPr>
        <w:t>. The USIM shall be considered as invalid for non-EPS services until switching off or the UICC containing the USIM is removed</w:t>
      </w:r>
      <w:r w:rsidRPr="00F14D84">
        <w:t xml:space="preserve"> or the timer T3245 expires as described in </w:t>
      </w:r>
      <w:r w:rsidR="00FB1684" w:rsidRPr="00F14D84">
        <w:t>clause</w:t>
      </w:r>
      <w:r w:rsidRPr="00F14D84">
        <w:t> 5.3.7a</w:t>
      </w:r>
      <w:r w:rsidRPr="00F14D84">
        <w:rPr>
          <w:lang w:eastAsia="ko-KR"/>
        </w:rPr>
        <w:t>.</w:t>
      </w:r>
      <w:r w:rsidRPr="00F14D84">
        <w:t xml:space="preserve"> If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2EA521FA" w14:textId="77777777" w:rsidR="00431B51" w:rsidRPr="00F14D84" w:rsidRDefault="00D40C70" w:rsidP="00D40C70">
      <w:pPr>
        <w:pStyle w:val="B1"/>
        <w:rPr>
          <w:lang w:eastAsia="ko-KR"/>
        </w:rPr>
      </w:pPr>
      <w:r w:rsidRPr="00F14D84">
        <w:rPr>
          <w:lang w:eastAsia="ko-KR"/>
        </w:rPr>
        <w:tab/>
        <w:t>The UE is still attached for EPS services in the network.</w:t>
      </w:r>
    </w:p>
    <w:p w14:paraId="7173C89A" w14:textId="10153C3E" w:rsidR="00D40C70" w:rsidRPr="00F14D84" w:rsidRDefault="00D40C70" w:rsidP="00D40C70">
      <w:pPr>
        <w:pStyle w:val="B1"/>
      </w:pPr>
      <w:r w:rsidRPr="00F14D84">
        <w:t>#3</w:t>
      </w:r>
      <w:r w:rsidRPr="00F14D84">
        <w:tab/>
        <w:t>(Illegal UE);</w:t>
      </w:r>
    </w:p>
    <w:p w14:paraId="01E3A8F8" w14:textId="77777777" w:rsidR="00D40C70" w:rsidRPr="00F14D84" w:rsidRDefault="00D40C70" w:rsidP="00D40C70">
      <w:pPr>
        <w:pStyle w:val="B1"/>
      </w:pPr>
      <w:r w:rsidRPr="00F14D84">
        <w:t>#6</w:t>
      </w:r>
      <w:r w:rsidRPr="00F14D84">
        <w:tab/>
        <w:t>(Illegal ME); or</w:t>
      </w:r>
    </w:p>
    <w:p w14:paraId="15D5F0A9" w14:textId="77777777" w:rsidR="00D40C70" w:rsidRPr="00F14D84" w:rsidRDefault="00D40C70" w:rsidP="00D40C70">
      <w:pPr>
        <w:pStyle w:val="B1"/>
      </w:pPr>
      <w:r w:rsidRPr="00F14D84">
        <w:t>#8</w:t>
      </w:r>
      <w:r w:rsidRPr="00F14D84">
        <w:rPr>
          <w:lang w:eastAsia="ko-KR"/>
        </w:rPr>
        <w:tab/>
      </w:r>
      <w:r w:rsidRPr="00F14D84">
        <w:t>(EPS services and non-EPS services not allowed);</w:t>
      </w:r>
    </w:p>
    <w:p w14:paraId="4B7E5093" w14:textId="386FF072"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F14D84">
        <w:t>clause</w:t>
      </w:r>
      <w:r w:rsidRPr="00F14D84">
        <w:t xml:space="preserve"> 5.3.7a. The UE shall delete the list of equivalent PLMNs and shall enter the state EMM-DEREGISTERED.NO-IMSI. If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F14D84">
        <w:t>clause</w:t>
      </w:r>
      <w:r w:rsidRPr="00F14D84">
        <w:t> 5.3.7a.</w:t>
      </w:r>
    </w:p>
    <w:p w14:paraId="599B9DC2" w14:textId="77777777" w:rsidR="00D40C70" w:rsidRPr="00F14D84" w:rsidRDefault="00D40C70" w:rsidP="00D40C70">
      <w:pPr>
        <w:pStyle w:val="B1"/>
      </w:pPr>
      <w:r w:rsidRPr="00F14D84">
        <w:tab/>
        <w:t xml:space="preserve">For the EMM cause value #3 or #6, 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F14D84" w:rsidRDefault="00D40C70" w:rsidP="00D40C70">
      <w:pPr>
        <w:pStyle w:val="B1"/>
      </w:pPr>
      <w:r w:rsidRPr="00F14D8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13D79193" w14:textId="77777777" w:rsidR="00D40C70" w:rsidRPr="00F14D84" w:rsidRDefault="00D40C70" w:rsidP="00D40C70">
      <w:pPr>
        <w:pStyle w:val="NO"/>
      </w:pPr>
      <w:r w:rsidRPr="00F14D84">
        <w:t>NOTE 2:</w:t>
      </w:r>
      <w:r w:rsidRPr="00F14D8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F14D84" w:rsidRDefault="00D40C70" w:rsidP="00D40C70">
      <w:pPr>
        <w:pStyle w:val="B1"/>
      </w:pPr>
      <w:r w:rsidRPr="00F14D84">
        <w:t>#7</w:t>
      </w:r>
      <w:r w:rsidRPr="00F14D84">
        <w:tab/>
        <w:t>(EPS services not allowed);</w:t>
      </w:r>
    </w:p>
    <w:p w14:paraId="09064548" w14:textId="49DB83EF"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F14D84">
        <w:t>clause</w:t>
      </w:r>
      <w:r w:rsidRPr="00F14D84">
        <w:t xml:space="preserve"> 5.3.7a. The UE shall enter the state EMM-DEREGISTERED. If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509C9EBE"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RAI, P</w:t>
      </w:r>
      <w:r w:rsidRPr="00F14D8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F14D84" w:rsidRDefault="00D40C70" w:rsidP="00D40C70">
      <w:pPr>
        <w:pStyle w:val="B1"/>
        <w:rPr>
          <w:lang w:eastAsia="ko-KR"/>
        </w:rPr>
      </w:pPr>
      <w:r w:rsidRPr="00F14D84">
        <w:rPr>
          <w:lang w:eastAsia="ko-KR"/>
        </w:rPr>
        <w:tab/>
        <w:t>A UE operating in CS/PS mode 1 or CS/PS mode 2 of operation which is IMSI attached for non-EPS services is still IMSI attached for non-EPS services in the network.</w:t>
      </w:r>
      <w:r w:rsidRPr="00F14D84">
        <w:t xml:space="preserve"> The UE </w:t>
      </w:r>
      <w:r w:rsidRPr="00F14D84">
        <w:rPr>
          <w:lang w:eastAsia="ko-KR"/>
        </w:rPr>
        <w:t xml:space="preserve">operating in CS/PS mode 1 or CS/PS mode 2 of operation shall </w:t>
      </w:r>
      <w:r w:rsidRPr="00F14D8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F14D84">
        <w:rPr>
          <w:lang w:eastAsia="ko-KR"/>
        </w:rPr>
        <w:t xml:space="preserve">UICC containing the </w:t>
      </w:r>
      <w:r w:rsidRPr="00F14D84">
        <w:t>USIM is removed.</w:t>
      </w:r>
    </w:p>
    <w:p w14:paraId="680F128F"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F14D84" w:rsidRDefault="00D40C70" w:rsidP="00D40C70">
      <w:pPr>
        <w:pStyle w:val="B1"/>
      </w:pPr>
      <w:r w:rsidRPr="00F14D84">
        <w:t>#11</w:t>
      </w:r>
      <w:r w:rsidRPr="00F14D84">
        <w:tab/>
        <w:t>(PLMN not allowed);</w:t>
      </w:r>
    </w:p>
    <w:p w14:paraId="53DCCF4A" w14:textId="7D26FF30"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F14D84" w:rsidRDefault="00D40C70" w:rsidP="00D40C70">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F14D84" w:rsidRDefault="00D40C70" w:rsidP="00D40C70">
      <w:pPr>
        <w:pStyle w:val="B1"/>
      </w:pPr>
      <w:r w:rsidRPr="00F14D84">
        <w:tab/>
        <w:t>The UE shall perform a PLMN selection according to 3GPP TS 23.122 [6].</w:t>
      </w:r>
    </w:p>
    <w:p w14:paraId="13F6192A"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06A341B6" w14:textId="77777777" w:rsidR="00FF6EA4" w:rsidRPr="009E4010" w:rsidRDefault="00FF6EA4" w:rsidP="00FF6EA4">
      <w:pPr>
        <w:pStyle w:val="B1"/>
        <w:rPr>
          <w:ins w:id="2471" w:author="CR4626" w:date="2025-12-09T19:11:00Z" w16du:dateUtc="2025-12-09T18:11:00Z"/>
        </w:rPr>
      </w:pPr>
      <w:ins w:id="2472" w:author="CR4626" w:date="2025-12-09T19:11:00Z" w16du:dateUtc="2025-12-09T18:11:00Z">
        <w:r>
          <w:tab/>
        </w:r>
        <w:r w:rsidRPr="009E4010">
          <w:t>If the UE receives the Disaster return wait range IE in the DETACH REQUEST message and the UE supports MINT-EPS, the UE shall delete the disaster return wait range stored in the ME, if any, and store the disaster return wait range included in the Disaster return wait range IE in the ME.</w:t>
        </w:r>
      </w:ins>
    </w:p>
    <w:p w14:paraId="494EE3FE" w14:textId="77777777" w:rsidR="00D40C70" w:rsidRPr="00F14D84" w:rsidRDefault="00D40C70" w:rsidP="00D40C70">
      <w:pPr>
        <w:pStyle w:val="B1"/>
      </w:pPr>
      <w:r w:rsidRPr="00F14D84">
        <w:t>#12</w:t>
      </w:r>
      <w:r w:rsidRPr="00F14D84">
        <w:tab/>
        <w:t>(Tracking area not allowed);</w:t>
      </w:r>
    </w:p>
    <w:p w14:paraId="728D5199" w14:textId="382301BF"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and shall delete any GUTI, last visited registered TAI, TAI list and KSI. The UE shall reset the attach attempt counter and shall enter the state EMM-DEREGISTERED.LIMITED-SERVICE.</w:t>
      </w:r>
    </w:p>
    <w:p w14:paraId="328061FB" w14:textId="77777777" w:rsidR="00D40C70" w:rsidRPr="00F14D84" w:rsidRDefault="00D40C70" w:rsidP="00D40C70">
      <w:pPr>
        <w:pStyle w:val="B1"/>
      </w:pPr>
      <w:r w:rsidRPr="00F14D84">
        <w:tab/>
        <w:t>The UE shall store the current TAI in the list of "forbidden tracking areas for regional provision of service".</w:t>
      </w:r>
    </w:p>
    <w:p w14:paraId="023B965B"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RAI, P</w:t>
      </w:r>
      <w:r w:rsidRPr="00F14D8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F14D84">
        <w:rPr>
          <w:lang w:eastAsia="ko-KR"/>
        </w:rPr>
        <w:t xml:space="preserve">the </w:t>
      </w:r>
      <w:r w:rsidRPr="00F14D8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F14D84" w:rsidRDefault="00D40C70" w:rsidP="00D40C70">
      <w:pPr>
        <w:pStyle w:val="B1"/>
      </w:pPr>
      <w:r w:rsidRPr="00F14D84">
        <w:t>#13</w:t>
      </w:r>
      <w:r w:rsidRPr="00F14D84">
        <w:tab/>
        <w:t>(Roaming not allowed in this tracking area);</w:t>
      </w:r>
    </w:p>
    <w:p w14:paraId="14E2766E" w14:textId="4907FB41"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F14D84" w:rsidRDefault="00D40C70" w:rsidP="00D40C70">
      <w:pPr>
        <w:pStyle w:val="B1"/>
      </w:pPr>
      <w:r w:rsidRPr="00F14D84">
        <w:tab/>
        <w:t>The UE shall store the current TAI in the list of "forbidden tracking areas for roaming".</w:t>
      </w:r>
    </w:p>
    <w:p w14:paraId="692B840A" w14:textId="77777777" w:rsidR="00D40C70" w:rsidRPr="00F14D84" w:rsidRDefault="00D40C70" w:rsidP="00D40C70">
      <w:pPr>
        <w:pStyle w:val="B1"/>
      </w:pPr>
      <w:r w:rsidRPr="00F14D84">
        <w:tab/>
        <w:t>The UE shall perform a PLMN selection according to 3GPP TS 23.122 [6]</w:t>
      </w:r>
    </w:p>
    <w:p w14:paraId="45756DEA"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RAI, P</w:t>
      </w:r>
      <w:r w:rsidRPr="00F14D8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F14D84">
        <w:rPr>
          <w:lang w:eastAsia="ko-KR"/>
        </w:rPr>
        <w:t xml:space="preserve">the MM parameters update status, TMSI, LAI, ciphering key sequence number and location update attempt counter and </w:t>
      </w:r>
      <w:r w:rsidRPr="00F14D84">
        <w:t>as specified in 3GPP TS 24.008 [13] for the case when a DETACH REQUEST is received with the GMM cause with the same value and with detach type set to "re-attach not required".</w:t>
      </w:r>
    </w:p>
    <w:p w14:paraId="450694A1"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CE8BF7D" w14:textId="2D11C10A" w:rsidR="00C42710" w:rsidRPr="00F14D84" w:rsidRDefault="009E4010" w:rsidP="009E4010">
      <w:pPr>
        <w:pStyle w:val="B1"/>
      </w:pPr>
      <w:r w:rsidRPr="00F14D84">
        <w:tab/>
      </w:r>
      <w:r w:rsidR="00C42710" w:rsidRPr="00F14D84">
        <w:t>If the UE receives the Disaster return wait range IE in the DETACH REQUEST message and the UE supports MINT-EPS, the UE shall delete the disaster return wait range stored in the ME, if any, and store the disaster return wait range included in the Disaster return wait range IE in the ME.</w:t>
      </w:r>
    </w:p>
    <w:p w14:paraId="2880D089" w14:textId="77777777" w:rsidR="00D40C70" w:rsidRPr="00F14D84" w:rsidRDefault="00D40C70" w:rsidP="00D40C70">
      <w:pPr>
        <w:pStyle w:val="B1"/>
      </w:pPr>
      <w:r w:rsidRPr="00F14D84">
        <w:t>#14</w:t>
      </w:r>
      <w:r w:rsidRPr="00F14D84">
        <w:tab/>
        <w:t>(EPS services not allowed in this PLMN);</w:t>
      </w:r>
    </w:p>
    <w:p w14:paraId="70CCEEC2" w14:textId="4D5E812A"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Furthermore, the UE shall delete any GUTI, last visited registered TAI, TAI list and KSI. The UE shall reset the attach attempt counter and shall enter the state EMM-DEREGISTERED.PLMN-SEARCH.</w:t>
      </w:r>
    </w:p>
    <w:p w14:paraId="00F08443" w14:textId="0E8B4CE2" w:rsidR="00D40C70" w:rsidRPr="00F14D84" w:rsidRDefault="00D40C70" w:rsidP="00D40C70">
      <w:pPr>
        <w:pStyle w:val="B1"/>
      </w:pPr>
      <w:r w:rsidRPr="00F14D84">
        <w:tab/>
        <w:t xml:space="preserve">The UE shall store the PLMN identity in the "forbidden PLMNs for GPRS service"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F14D84" w:rsidRDefault="00D40C70" w:rsidP="00D40C70">
      <w:pPr>
        <w:pStyle w:val="B1"/>
      </w:pPr>
      <w:r w:rsidRPr="00F14D84">
        <w:tab/>
        <w:t>A UE in PS mode 1 or PS mode 2 of operation shall delete the list of equivalent PLMNs and perform a PLMN selection according to 3GPP TS 23.122 [6].</w:t>
      </w:r>
    </w:p>
    <w:p w14:paraId="1D2FEBF2" w14:textId="77777777" w:rsidR="00D40C70" w:rsidRPr="00F14D84" w:rsidRDefault="00D40C70" w:rsidP="00D40C70">
      <w:pPr>
        <w:pStyle w:val="B1"/>
      </w:pPr>
      <w:r w:rsidRPr="00F14D84">
        <w:tab/>
        <w:t xml:space="preserve">A UE operating in CS/PS mode 1 or CS/PS mode 2 of operation which is IMSI attached for non-EPS services is still IMSI attached for non-EPS services and </w:t>
      </w:r>
      <w:r w:rsidRPr="00F14D84">
        <w:rPr>
          <w:lang w:eastAsia="ko-KR"/>
        </w:rPr>
        <w:t xml:space="preserve">shall </w:t>
      </w:r>
      <w:r w:rsidRPr="00F14D84">
        <w:t>set the update status to U2 NOT UPDATED.</w:t>
      </w:r>
    </w:p>
    <w:p w14:paraId="527B6689" w14:textId="5C0E2CED" w:rsidR="00D40C70" w:rsidRPr="00F14D84" w:rsidRDefault="00D40C70" w:rsidP="00D40C70">
      <w:pPr>
        <w:pStyle w:val="B1"/>
      </w:pPr>
      <w:r w:rsidRPr="00F14D84">
        <w:tab/>
        <w:t xml:space="preserve">A UE operating in CS/PS mode 1 of operation and supporting A/Gb mode or </w:t>
      </w:r>
      <w:proofErr w:type="spellStart"/>
      <w:r w:rsidRPr="00F14D84">
        <w:t>Iu</w:t>
      </w:r>
      <w:proofErr w:type="spellEnd"/>
      <w:r w:rsidRPr="00F14D84">
        <w:t xml:space="preserve"> mode may select GERAN or UTRAN radio access technology and proceed with the appropriate MM specific procedure according to the MM service state. In this case, the UE shall disable the E-UTRA capability (see </w:t>
      </w:r>
      <w:r w:rsidR="00FB1684" w:rsidRPr="00F14D84">
        <w:t>clause</w:t>
      </w:r>
      <w:r w:rsidRPr="00F14D84">
        <w:t> 4.5).</w:t>
      </w:r>
    </w:p>
    <w:p w14:paraId="63198021" w14:textId="77777777" w:rsidR="00D40C70" w:rsidRPr="00F14D84" w:rsidRDefault="00D40C70" w:rsidP="00D40C70">
      <w:pPr>
        <w:pStyle w:val="B1"/>
      </w:pPr>
      <w:r w:rsidRPr="00F14D84">
        <w:tab/>
        <w:t xml:space="preserve">A UE operating in CS/PS mode 1 of operation and supporting A/Gb mode or </w:t>
      </w:r>
      <w:proofErr w:type="spellStart"/>
      <w:r w:rsidRPr="00F14D84">
        <w:t>Iu</w:t>
      </w:r>
      <w:proofErr w:type="spellEnd"/>
      <w:r w:rsidRPr="00F14D84">
        <w:t xml:space="preserve"> mode may perform a PLMN selection according to 3GPP TS 23.122 [6].</w:t>
      </w:r>
    </w:p>
    <w:p w14:paraId="60CF38DB" w14:textId="77777777" w:rsidR="00431B51" w:rsidRPr="00F14D84" w:rsidRDefault="00D40C70" w:rsidP="00D40C70">
      <w:pPr>
        <w:pStyle w:val="B1"/>
      </w:pPr>
      <w:r w:rsidRPr="00F14D8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196389D2" w14:textId="77777777" w:rsidR="00D40C70" w:rsidRPr="00F14D84" w:rsidRDefault="00D40C70" w:rsidP="00D40C70">
      <w:pPr>
        <w:pStyle w:val="B1"/>
      </w:pPr>
      <w:r w:rsidRPr="00F14D84">
        <w:t>#15</w:t>
      </w:r>
      <w:r w:rsidRPr="00F14D84">
        <w:tab/>
        <w:t>(No suitable cells in tracking area);</w:t>
      </w:r>
    </w:p>
    <w:p w14:paraId="1AAB0D9D" w14:textId="3DA2A18A"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and shall delete any GUTI, last visited registered TAI, TAI list and KSI. The UE shall reset the attach attempt counter and shall enter the state EMM-DEREGISTERED.LIMITED-SERVICE.</w:t>
      </w:r>
    </w:p>
    <w:p w14:paraId="7C05C69D" w14:textId="461E4D39" w:rsidR="00BD571B" w:rsidRPr="00F14D84" w:rsidRDefault="00BD571B" w:rsidP="00BD571B">
      <w:pPr>
        <w:pStyle w:val="B1"/>
      </w:pPr>
      <w:r w:rsidRPr="00F14D84">
        <w:tab/>
        <w:t xml:space="preserve">If the Access technology utilization control IE is present in DETACH REQUEST message, the UE shall store the received access technology utilization control information together with the </w:t>
      </w:r>
      <w:r w:rsidRPr="00F14D84">
        <w:rPr>
          <w:lang w:eastAsia="zh-CN"/>
        </w:rPr>
        <w:t xml:space="preserve">PLMN identity of the current </w:t>
      </w:r>
      <w:r w:rsidRPr="00F14D84">
        <w:t xml:space="preserve">PLMN in the list of </w:t>
      </w:r>
      <w:r w:rsidRPr="00F14D84">
        <w:rPr>
          <w:lang w:eastAsia="ja-JP"/>
        </w:rPr>
        <w:t xml:space="preserve">"PLMNs with associated </w:t>
      </w:r>
      <w:r w:rsidRPr="00F14D84">
        <w:t>access technology restrictions</w:t>
      </w:r>
      <w:r w:rsidRPr="00F14D84">
        <w:rPr>
          <w:lang w:eastAsia="ja-JP"/>
        </w:rPr>
        <w:t>"</w:t>
      </w:r>
      <w:r w:rsidR="00F411F8" w:rsidRPr="00F14D84">
        <w:t xml:space="preserve"> </w:t>
      </w:r>
      <w:r w:rsidR="00F411F8" w:rsidRPr="00F14D84">
        <w:rPr>
          <w:lang w:eastAsia="zh-CN"/>
        </w:rPr>
        <w:t xml:space="preserve">as specified in </w:t>
      </w:r>
      <w:r w:rsidR="00F411F8" w:rsidRPr="00F14D84">
        <w:t>clause 5.3.23.</w:t>
      </w:r>
      <w:ins w:id="2473" w:author="CR4627" w:date="2025-12-10T11:37:00Z" w16du:dateUtc="2025-12-10T10:37:00Z">
        <w:r w:rsidR="00DB5FAD">
          <w:t>2</w:t>
        </w:r>
      </w:ins>
      <w:del w:id="2474" w:author="CR4627" w:date="2025-12-10T11:37:00Z" w16du:dateUtc="2025-12-10T10:37:00Z">
        <w:r w:rsidR="00F411F8" w:rsidRPr="00F14D84" w:rsidDel="00DB5FAD">
          <w:delText>1</w:delText>
        </w:r>
      </w:del>
      <w:r w:rsidR="00F411F8" w:rsidRPr="00F14D84">
        <w:t>.</w:t>
      </w:r>
    </w:p>
    <w:p w14:paraId="484ED56C" w14:textId="3C0C24B2" w:rsidR="00F2675F" w:rsidRPr="00F14D84" w:rsidRDefault="00F2675F" w:rsidP="00F2675F">
      <w:pPr>
        <w:pStyle w:val="B1"/>
      </w:pPr>
      <w:r w:rsidRPr="00F14D84">
        <w:tab/>
        <w:t>If the Access technology utilization control IE</w:t>
      </w:r>
      <w:r w:rsidRPr="00F14D84">
        <w:rPr>
          <w:lang w:eastAsia="zh-CN"/>
        </w:rPr>
        <w:t xml:space="preserve"> </w:t>
      </w:r>
      <w:r w:rsidRPr="00F14D84">
        <w:t>is not included in the DETACH REQUEST message, then the UE shall store the current TAI in the list of "forbidden tracking areas for roaming".</w:t>
      </w:r>
    </w:p>
    <w:p w14:paraId="47ED8AAB" w14:textId="77777777" w:rsidR="00D40C70" w:rsidRPr="00F14D84" w:rsidRDefault="00D40C70" w:rsidP="00D40C70">
      <w:pPr>
        <w:pStyle w:val="B1"/>
      </w:pPr>
      <w:r w:rsidRPr="00F14D84">
        <w:tab/>
        <w:t>The UE shall search for a suitable cell in another tracking area or in another location area according to 3GPP TS 36.304 [21].</w:t>
      </w:r>
    </w:p>
    <w:p w14:paraId="7EEDAD7D"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RAI, P</w:t>
      </w:r>
      <w:r w:rsidRPr="00F14D8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F14D84">
        <w:rPr>
          <w:lang w:eastAsia="ko-KR"/>
        </w:rPr>
        <w:t xml:space="preserve"> the MM parameters update status, TMSI, LAI, ciphering key sequence number and location update attempt counter as </w:t>
      </w:r>
      <w:r w:rsidRPr="00F14D84">
        <w:t>specified in 3GPP TS 24.008 [13] for the case when a DETACH REQUEST is received with the GMM cause with the same value and with detach type set to "re-attach not required".</w:t>
      </w:r>
    </w:p>
    <w:p w14:paraId="7F259FC6"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F14D84" w:rsidRDefault="00D40C70" w:rsidP="00D40C70">
      <w:pPr>
        <w:pStyle w:val="B1"/>
      </w:pPr>
      <w:r w:rsidRPr="00F14D84">
        <w:t>#25</w:t>
      </w:r>
      <w:r w:rsidRPr="00F14D84">
        <w:tab/>
        <w:t>(Not authorized for this CSG);</w:t>
      </w:r>
    </w:p>
    <w:p w14:paraId="0A2CC6EE" w14:textId="01E119B3"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reset the attach attempt counter and shall enter the state EMM-DEREGISTERED.LIMITED-SERVICE.</w:t>
      </w:r>
    </w:p>
    <w:p w14:paraId="72D858BF" w14:textId="77777777" w:rsidR="00D40C70" w:rsidRPr="00F14D84" w:rsidRDefault="00D40C70" w:rsidP="00D40C70">
      <w:pPr>
        <w:pStyle w:val="B1"/>
      </w:pPr>
      <w:r w:rsidRPr="00F14D84">
        <w:tab/>
        <w:t xml:space="preserve">If the cell where the UE has </w:t>
      </w:r>
      <w:r w:rsidRPr="00F14D84">
        <w:rPr>
          <w:lang w:eastAsia="zh-TW"/>
        </w:rPr>
        <w:t xml:space="preserve">received </w:t>
      </w:r>
      <w:r w:rsidRPr="00F14D84">
        <w:t xml:space="preserve">the DETACH REQUEST message </w:t>
      </w:r>
      <w:r w:rsidRPr="00F14D84">
        <w:rPr>
          <w:lang w:eastAsia="zh-TW"/>
        </w:rPr>
        <w:t xml:space="preserve">is a CSG cell and the CSG ID </w:t>
      </w:r>
      <w:r w:rsidRPr="00F14D84">
        <w:t xml:space="preserve">and associated PLMN identity </w:t>
      </w:r>
      <w:r w:rsidRPr="00F14D84">
        <w:rPr>
          <w:lang w:eastAsia="zh-TW"/>
        </w:rPr>
        <w:t>of the cell are</w:t>
      </w:r>
      <w:r w:rsidRPr="00F14D84">
        <w:t xml:space="preserve"> contained in the Allowed CSG list, the UE shall remove the entry corresponding to this CSG ID and associated PLMN identity from the Allowed CSG list.</w:t>
      </w:r>
    </w:p>
    <w:p w14:paraId="70D191BE" w14:textId="23DCB4B5" w:rsidR="00D40C70" w:rsidRPr="00F14D84" w:rsidRDefault="00D40C70" w:rsidP="00D40C70">
      <w:pPr>
        <w:pStyle w:val="B1"/>
      </w:pPr>
      <w:r w:rsidRPr="00F14D84">
        <w:tab/>
        <w:t xml:space="preserve">If the cell where the UE has </w:t>
      </w:r>
      <w:r w:rsidRPr="00F14D84">
        <w:rPr>
          <w:lang w:eastAsia="zh-TW"/>
        </w:rPr>
        <w:t xml:space="preserve">received </w:t>
      </w:r>
      <w:r w:rsidRPr="00F14D84">
        <w:t xml:space="preserve">the DETACH REQUEST message </w:t>
      </w:r>
      <w:r w:rsidRPr="00F14D84">
        <w:rPr>
          <w:lang w:eastAsia="zh-TW"/>
        </w:rPr>
        <w:t xml:space="preserve">is a CSG cell and the CSG ID </w:t>
      </w:r>
      <w:r w:rsidRPr="00F14D84">
        <w:t xml:space="preserve">and associated PLMN identity </w:t>
      </w:r>
      <w:r w:rsidRPr="00F14D84">
        <w:rPr>
          <w:lang w:eastAsia="zh-TW"/>
        </w:rPr>
        <w:t>of the cell are</w:t>
      </w:r>
      <w:r w:rsidRPr="00F14D84">
        <w:t xml:space="preserve"> contained in the Operator CSG list, the UE shall apply the procedures defined in 3GPP TS 23.122 [6] </w:t>
      </w:r>
      <w:r w:rsidR="00FB1684" w:rsidRPr="00F14D84">
        <w:t>clause</w:t>
      </w:r>
      <w:r w:rsidRPr="00F14D84">
        <w:t> 3.1A.</w:t>
      </w:r>
    </w:p>
    <w:p w14:paraId="32D117B1" w14:textId="77777777" w:rsidR="00D40C70" w:rsidRPr="00F14D84" w:rsidRDefault="00D40C70" w:rsidP="00D40C70">
      <w:pPr>
        <w:pStyle w:val="B1"/>
      </w:pPr>
      <w:r w:rsidRPr="00F14D84">
        <w:tab/>
        <w:t>The UE shall search for a suitable cell according to 3GPP TS 36.304 [21].</w:t>
      </w:r>
    </w:p>
    <w:p w14:paraId="1A86A9E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F14D84">
        <w:rPr>
          <w:lang w:eastAsia="ko-KR"/>
        </w:rPr>
        <w:t xml:space="preserve"> the MM parameters update status</w:t>
      </w:r>
      <w:r w:rsidRPr="00F14D84">
        <w:t xml:space="preserve"> and location update attempt counter</w:t>
      </w:r>
      <w:r w:rsidRPr="00F14D84">
        <w:rPr>
          <w:lang w:eastAsia="ko-KR"/>
        </w:rPr>
        <w:t xml:space="preserve"> as </w:t>
      </w:r>
      <w:r w:rsidRPr="00F14D84">
        <w:t>specified in 3GPP TS 24.008 [13] for the case when a DETACH REQUEST is received with the GMM cause with the same value and with detach type set to "re-attach not required".</w:t>
      </w:r>
    </w:p>
    <w:p w14:paraId="3B31037F" w14:textId="77777777" w:rsidR="00D40C70" w:rsidRPr="00F14D84" w:rsidRDefault="00D40C70" w:rsidP="00D40C70">
      <w:pPr>
        <w:pStyle w:val="B1"/>
      </w:pPr>
      <w:r w:rsidRPr="00F14D8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F14D84" w:rsidRDefault="00724BEA" w:rsidP="00724BEA">
      <w:pPr>
        <w:pStyle w:val="B1"/>
      </w:pPr>
      <w:r w:rsidRPr="00F14D84">
        <w:t>#7</w:t>
      </w:r>
      <w:r w:rsidRPr="00F14D84">
        <w:rPr>
          <w:lang w:eastAsia="zh-CN"/>
        </w:rPr>
        <w:t>8</w:t>
      </w:r>
      <w:r w:rsidRPr="00F14D84">
        <w:rPr>
          <w:lang w:eastAsia="ko-KR"/>
        </w:rPr>
        <w:tab/>
      </w:r>
      <w:r w:rsidRPr="00F14D84">
        <w:t>(PLMN not allowed to operate at the present UE location).</w:t>
      </w:r>
    </w:p>
    <w:p w14:paraId="460AD6E8" w14:textId="234FE69D" w:rsidR="00724BEA" w:rsidRPr="00F14D84" w:rsidRDefault="00724BEA" w:rsidP="00724BEA">
      <w:pPr>
        <w:pStyle w:val="B1"/>
        <w:rPr>
          <w:lang w:eastAsia="zh-CN"/>
        </w:rPr>
      </w:pPr>
      <w:r w:rsidRPr="00F14D84">
        <w:tab/>
        <w:t xml:space="preserve">This cause value received from </w:t>
      </w:r>
      <w:r w:rsidRPr="00F14D84">
        <w:rPr>
          <w:lang w:eastAsia="zh-CN"/>
        </w:rPr>
        <w:t>a non-</w:t>
      </w:r>
      <w:r w:rsidRPr="00F14D84">
        <w:t xml:space="preserve">satellite E-UTRA cell is considered as an abnormal case and the behaviour of the UE is specified in </w:t>
      </w:r>
      <w:r w:rsidR="009A352A" w:rsidRPr="00F14D84">
        <w:t>clause</w:t>
      </w:r>
      <w:r w:rsidRPr="00F14D84">
        <w:t> 5.5.2.3.4.</w:t>
      </w:r>
    </w:p>
    <w:p w14:paraId="28E36650" w14:textId="7AEC57AD" w:rsidR="00724BEA" w:rsidRPr="00F14D84" w:rsidRDefault="00724BEA" w:rsidP="00724BEA">
      <w:pPr>
        <w:pStyle w:val="B1"/>
      </w:pPr>
      <w:r w:rsidRPr="00F14D84">
        <w:tab/>
        <w:t xml:space="preserve">The UE shall set the EPS update status to EU3 ROAMING NOT ALLOWED (and shall store it according to clause 5.1.3.3) and shall delete </w:t>
      </w:r>
      <w:r w:rsidR="00635222" w:rsidRPr="00F14D84">
        <w:t xml:space="preserve">the list of equivalent PLMNs, </w:t>
      </w:r>
      <w:r w:rsidRPr="00F14D84">
        <w:t xml:space="preserve">any GUTI, last visited registered TAI, TAI list and </w:t>
      </w:r>
      <w:proofErr w:type="spellStart"/>
      <w:r w:rsidRPr="00F14D84">
        <w:t>eKSI</w:t>
      </w:r>
      <w:proofErr w:type="spellEnd"/>
      <w:r w:rsidRPr="00F14D84">
        <w:t xml:space="preserve">. Additionally, the UE shall reset the </w:t>
      </w:r>
      <w:r w:rsidR="002A5806" w:rsidRPr="00F14D84">
        <w:t>attach</w:t>
      </w:r>
      <w:r w:rsidRPr="00F14D84">
        <w:t xml:space="preserve"> attempt counter</w:t>
      </w:r>
      <w:r w:rsidR="007B3571" w:rsidRPr="00F14D84">
        <w:t xml:space="preserve">. The UE shall store the PLMN identity and, if it is known, the current </w:t>
      </w:r>
      <w:r w:rsidR="007B3571" w:rsidRPr="00F14D84">
        <w:rPr>
          <w:lang w:eastAsia="ko-KR"/>
        </w:rPr>
        <w:t>geographical</w:t>
      </w:r>
      <w:r w:rsidR="007B3571" w:rsidRPr="00F14D84">
        <w:t xml:space="preserve"> location in the list of "</w:t>
      </w:r>
      <w:r w:rsidR="007B3571" w:rsidRPr="00F14D84">
        <w:rPr>
          <w:lang w:eastAsia="zh-CN"/>
        </w:rPr>
        <w:t>PLMNs not allowed to operate at the present UE location</w:t>
      </w:r>
      <w:r w:rsidR="007B3571" w:rsidRPr="00F14D84">
        <w:t>", start a corresponding timer instance (see clause 4.11.2),</w:t>
      </w:r>
      <w:r w:rsidRPr="00F14D84">
        <w:t xml:space="preserve"> enter state EMM-DEREGISTERED.PLMN-SEARCH and perform a PLMN selection according to 3GPP TS 23.122 [6].</w:t>
      </w:r>
    </w:p>
    <w:p w14:paraId="24B2747B" w14:textId="6D2B57D7" w:rsidR="00584C8D" w:rsidRPr="00F14D84" w:rsidRDefault="00584C8D" w:rsidP="00724BEA">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Additionally, the UE shall reset the registration attempt counter.</w:t>
      </w:r>
    </w:p>
    <w:p w14:paraId="776704B3" w14:textId="77777777" w:rsidR="002E1B40" w:rsidRPr="00F14D84" w:rsidRDefault="002E1B40" w:rsidP="002E1B40">
      <w:pPr>
        <w:pStyle w:val="B1"/>
      </w:pPr>
      <w:r w:rsidRPr="00F14D84">
        <w:t>#36</w:t>
      </w:r>
      <w:r w:rsidRPr="00F14D84">
        <w:tab/>
        <w:t>(IAB-node operation not authorized);</w:t>
      </w:r>
    </w:p>
    <w:p w14:paraId="462C4641" w14:textId="77777777" w:rsidR="002E1B40" w:rsidRPr="00F14D84" w:rsidRDefault="002E1B40" w:rsidP="002E1B4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U3 ROAMING NOT ALLOWED (and shall store it according to subclause </w:t>
      </w:r>
      <w:r w:rsidRPr="00F14D84">
        <w:rPr>
          <w:lang w:eastAsia="ko-KR"/>
        </w:rPr>
        <w:t>5.1.3.3</w:t>
      </w:r>
      <w:r w:rsidRPr="00F14D84">
        <w:t>)</w:t>
      </w:r>
      <w:r w:rsidRPr="00F14D84">
        <w:rPr>
          <w:lang w:eastAsia="ko-KR"/>
        </w:rPr>
        <w:t xml:space="preserve"> and </w:t>
      </w:r>
      <w:r w:rsidRPr="00F14D84">
        <w:t xml:space="preserve">shall delete any </w:t>
      </w:r>
      <w:r w:rsidRPr="00F14D84">
        <w:rPr>
          <w:lang w:eastAsia="ko-KR"/>
        </w:rPr>
        <w:t>GUTI, last visited registered TAI,</w:t>
      </w:r>
      <w:r w:rsidRPr="00F14D84">
        <w:t xml:space="preserve"> TAI list</w:t>
      </w:r>
      <w:r w:rsidRPr="00F14D84">
        <w:rPr>
          <w:lang w:eastAsia="ko-KR"/>
        </w:rPr>
        <w:t xml:space="preserve"> and </w:t>
      </w:r>
      <w:proofErr w:type="spellStart"/>
      <w:r w:rsidRPr="00F14D84">
        <w:rPr>
          <w:lang w:eastAsia="ko-KR"/>
        </w:rPr>
        <w:t>eKSI</w:t>
      </w:r>
      <w:proofErr w:type="spellEnd"/>
      <w:r w:rsidRPr="00F14D84">
        <w:t>.</w:t>
      </w:r>
      <w:r w:rsidRPr="00F14D84">
        <w:rPr>
          <w:lang w:eastAsia="ko-KR"/>
        </w:rPr>
        <w:t xml:space="preserve"> The UE shall delete the list of equivalent PLMNs and enter the state EMM-DEREGISTERED.PLMN-SEARCH.</w:t>
      </w:r>
    </w:p>
    <w:p w14:paraId="2B9015F0" w14:textId="77777777" w:rsidR="002E1B40" w:rsidRPr="00F14D84" w:rsidRDefault="002E1B40" w:rsidP="002E1B40">
      <w:pPr>
        <w:pStyle w:val="B1"/>
        <w:rPr>
          <w:lang w:eastAsia="ko-KR"/>
        </w:rPr>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F14D84" w:rsidRDefault="002E1B40" w:rsidP="002E1B40">
      <w:pPr>
        <w:pStyle w:val="B1"/>
        <w:rPr>
          <w:lang w:eastAsia="ko-KR"/>
        </w:rPr>
      </w:pPr>
      <w:r w:rsidRPr="00F14D84">
        <w:tab/>
        <w:t>The UE shall perform a PLMN selection according to 3GPP TS 23.122 [6].</w:t>
      </w:r>
    </w:p>
    <w:p w14:paraId="3C43281F" w14:textId="29721D96" w:rsidR="002E1B40" w:rsidRPr="00F14D84" w:rsidRDefault="002E1B40" w:rsidP="00724BEA">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F14D84" w:rsidRDefault="00D40C70" w:rsidP="00D40C70">
      <w:r w:rsidRPr="00F14D84">
        <w:t xml:space="preserve">Other EMM cause values or if no EMM cause IE is included is considered as abnormal cases. The behaviour of the UE in those cases is described in </w:t>
      </w:r>
      <w:r w:rsidR="00FB1684" w:rsidRPr="00F14D84">
        <w:t>clause</w:t>
      </w:r>
      <w:r w:rsidRPr="00F14D84">
        <w:t> 5.5.2.3.4.</w:t>
      </w:r>
    </w:p>
    <w:p w14:paraId="151EF4AC" w14:textId="77777777" w:rsidR="00D40C70" w:rsidRPr="00F14D84" w:rsidRDefault="00D40C70" w:rsidP="00295835">
      <w:pPr>
        <w:pStyle w:val="Heading5"/>
        <w:rPr>
          <w:lang w:eastAsia="zh-CN"/>
        </w:rPr>
      </w:pPr>
      <w:bookmarkStart w:id="2475" w:name="_CR5_5_2_3_3"/>
      <w:bookmarkStart w:id="2476" w:name="_Toc20217970"/>
      <w:bookmarkStart w:id="2477" w:name="_Toc27743855"/>
      <w:bookmarkStart w:id="2478" w:name="_Toc35959426"/>
      <w:bookmarkStart w:id="2479" w:name="_Toc45202858"/>
      <w:bookmarkStart w:id="2480" w:name="_Toc45700234"/>
      <w:bookmarkStart w:id="2481" w:name="_Toc51919970"/>
      <w:bookmarkStart w:id="2482" w:name="_Toc68251030"/>
      <w:bookmarkStart w:id="2483" w:name="_Toc209860869"/>
      <w:bookmarkEnd w:id="2475"/>
      <w:r w:rsidRPr="00F14D84">
        <w:rPr>
          <w:lang w:eastAsia="zh-CN"/>
        </w:rPr>
        <w:t>5.5.2.3.3</w:t>
      </w:r>
      <w:r w:rsidRPr="00F14D84">
        <w:rPr>
          <w:lang w:eastAsia="zh-CN"/>
        </w:rPr>
        <w:tab/>
        <w:t>Network initiated detach procedure completion by the network</w:t>
      </w:r>
      <w:bookmarkEnd w:id="2476"/>
      <w:bookmarkEnd w:id="2477"/>
      <w:bookmarkEnd w:id="2478"/>
      <w:bookmarkEnd w:id="2479"/>
      <w:bookmarkEnd w:id="2480"/>
      <w:bookmarkEnd w:id="2481"/>
      <w:bookmarkEnd w:id="2482"/>
      <w:bookmarkEnd w:id="2483"/>
    </w:p>
    <w:p w14:paraId="5F9D1438" w14:textId="0BEA2D62" w:rsidR="00D40C70" w:rsidRPr="00F14D84" w:rsidRDefault="00D40C70" w:rsidP="00D40C70">
      <w:r w:rsidRPr="00F14D84">
        <w:t>The network shall</w:t>
      </w:r>
      <w:r w:rsidRPr="00F14D84">
        <w:rPr>
          <w:lang w:eastAsia="zh-CN"/>
        </w:rPr>
        <w:t xml:space="preserve"> </w:t>
      </w:r>
      <w:r w:rsidRPr="00F14D84">
        <w:t>stop timer T3422 upon receipt of the DETACH ACCEPT message.</w:t>
      </w:r>
      <w:r w:rsidRPr="00F14D84">
        <w:rPr>
          <w:lang w:eastAsia="zh-CN"/>
        </w:rPr>
        <w:t xml:space="preserve"> If the </w:t>
      </w:r>
      <w:r w:rsidRPr="00F14D84">
        <w:t>Detach type IE indicates "IMSI detach",</w:t>
      </w:r>
      <w:r w:rsidRPr="00F14D84">
        <w:rPr>
          <w:lang w:eastAsia="zh-CN"/>
        </w:rPr>
        <w:t xml:space="preserve"> or "</w:t>
      </w:r>
      <w:r w:rsidRPr="00F14D84">
        <w:t xml:space="preserve">re-attach </w:t>
      </w:r>
      <w:r w:rsidRPr="00F14D84">
        <w:rPr>
          <w:lang w:eastAsia="zh-CN"/>
        </w:rPr>
        <w:t xml:space="preserve">not </w:t>
      </w:r>
      <w:r w:rsidRPr="00F14D84">
        <w:t>required" and the EMM cause value is #2 "IMSI unknown in HSS"</w:t>
      </w:r>
      <w:r w:rsidRPr="00F14D84">
        <w:rPr>
          <w:lang w:eastAsia="zh-CN"/>
        </w:rPr>
        <w:t>, the network shall not change the current EMM state</w:t>
      </w:r>
      <w:r w:rsidRPr="00F14D84">
        <w:t>; otherwise</w:t>
      </w:r>
      <w:r w:rsidR="00374CDE" w:rsidRPr="00F14D84">
        <w:t>,</w:t>
      </w:r>
      <w:r w:rsidRPr="00F14D84">
        <w:t xml:space="preserve"> </w:t>
      </w:r>
      <w:r w:rsidRPr="00F14D84">
        <w:rPr>
          <w:lang w:eastAsia="zh-CN"/>
        </w:rPr>
        <w:t xml:space="preserve">the network shall enter state </w:t>
      </w:r>
      <w:r w:rsidRPr="00F14D84">
        <w:t>EMM-DEREGISTERED</w:t>
      </w:r>
      <w:r w:rsidRPr="00F14D84">
        <w:rPr>
          <w:lang w:eastAsia="zh-CN"/>
        </w:rPr>
        <w:t>.</w:t>
      </w:r>
    </w:p>
    <w:p w14:paraId="281D88DA" w14:textId="77777777" w:rsidR="00D40C70" w:rsidRPr="00F14D84" w:rsidRDefault="00D40C70" w:rsidP="00295835">
      <w:pPr>
        <w:pStyle w:val="Heading5"/>
      </w:pPr>
      <w:bookmarkStart w:id="2484" w:name="_CR5_5_2_3_4"/>
      <w:bookmarkStart w:id="2485" w:name="_Toc20217971"/>
      <w:bookmarkStart w:id="2486" w:name="_Toc27743856"/>
      <w:bookmarkStart w:id="2487" w:name="_Toc35959427"/>
      <w:bookmarkStart w:id="2488" w:name="_Toc45202859"/>
      <w:bookmarkStart w:id="2489" w:name="_Toc45700235"/>
      <w:bookmarkStart w:id="2490" w:name="_Toc51919971"/>
      <w:bookmarkStart w:id="2491" w:name="_Toc68251031"/>
      <w:bookmarkStart w:id="2492" w:name="_Toc209860870"/>
      <w:bookmarkEnd w:id="2484"/>
      <w:r w:rsidRPr="00F14D84">
        <w:t>5.5.2.3.4</w:t>
      </w:r>
      <w:r w:rsidRPr="00F14D84">
        <w:tab/>
        <w:t>Abnormal cases in the UE</w:t>
      </w:r>
      <w:bookmarkEnd w:id="2485"/>
      <w:bookmarkEnd w:id="2486"/>
      <w:bookmarkEnd w:id="2487"/>
      <w:bookmarkEnd w:id="2488"/>
      <w:bookmarkEnd w:id="2489"/>
      <w:bookmarkEnd w:id="2490"/>
      <w:bookmarkEnd w:id="2491"/>
      <w:bookmarkEnd w:id="2492"/>
    </w:p>
    <w:p w14:paraId="1017EB3D" w14:textId="77777777" w:rsidR="00D40C70" w:rsidRPr="00F14D84" w:rsidRDefault="00D40C70" w:rsidP="00D40C70">
      <w:r w:rsidRPr="00F14D84">
        <w:t>The following abnormal cases can be identified:</w:t>
      </w:r>
    </w:p>
    <w:p w14:paraId="00A8470D" w14:textId="77777777" w:rsidR="00D40C70" w:rsidRPr="00F14D84" w:rsidRDefault="00D40C70" w:rsidP="00D40C70">
      <w:pPr>
        <w:pStyle w:val="B1"/>
      </w:pPr>
      <w:r w:rsidRPr="00F14D84">
        <w:t>a)</w:t>
      </w:r>
      <w:r w:rsidRPr="00F14D84">
        <w:tab/>
        <w:t>Transmission failure of DETACH ACCEPT message indication from lower layers</w:t>
      </w:r>
    </w:p>
    <w:p w14:paraId="52BA6090" w14:textId="77777777" w:rsidR="00D40C70" w:rsidRPr="00F14D84" w:rsidRDefault="00D40C70" w:rsidP="00D40C70">
      <w:pPr>
        <w:pStyle w:val="B1"/>
      </w:pPr>
      <w:r w:rsidRPr="00F14D84">
        <w:tab/>
        <w:t>The detach procedure shall be progressed and the UE shall send the DETACH ACCEPT message.</w:t>
      </w:r>
    </w:p>
    <w:p w14:paraId="53175FE9" w14:textId="10F2D93B" w:rsidR="00D40C70" w:rsidRPr="00F14D84" w:rsidRDefault="00D40C70" w:rsidP="00D40C70">
      <w:pPr>
        <w:pStyle w:val="B1"/>
      </w:pPr>
      <w:r w:rsidRPr="00F14D84">
        <w:t>b)</w:t>
      </w:r>
      <w:r w:rsidRPr="00F14D84">
        <w:tab/>
        <w:t xml:space="preserve">DETACH REQUEST, other EMM cause values than those treated in </w:t>
      </w:r>
      <w:r w:rsidR="00FB1684" w:rsidRPr="00F14D84">
        <w:t>clause</w:t>
      </w:r>
      <w:r w:rsidRPr="00F14D84">
        <w:t> 5.5.2.3.2 or no EMM cause IE is included, and the Detach type IE indicates "re-attach not required"</w:t>
      </w:r>
    </w:p>
    <w:p w14:paraId="42C74CA7" w14:textId="77777777" w:rsidR="00D40C70" w:rsidRPr="00F14D84" w:rsidRDefault="00D40C70" w:rsidP="00D40C70">
      <w:pPr>
        <w:pStyle w:val="B1"/>
      </w:pPr>
      <w:r w:rsidRPr="00F14D84">
        <w:tab/>
        <w:t>The UE shall delete any GUTI, TAI list, last visited registered TAI, list of equivalent PLMNs, KSI, shall set the update status to EU2 NOT UPDATED and shall start timer T3402.</w:t>
      </w:r>
    </w:p>
    <w:p w14:paraId="72D488CB" w14:textId="77777777" w:rsidR="00D40C70" w:rsidRPr="00F14D84" w:rsidRDefault="00D40C70" w:rsidP="00D40C70">
      <w:pPr>
        <w:pStyle w:val="B1"/>
      </w:pPr>
      <w:r w:rsidRPr="00F14D84">
        <w:tab/>
        <w:t>A UE operating in CS/PS mode 1 or CS/PS mode 2 of operation which is IMSI attached for non-EPS services is still IMSI attached for non-EPS services and shall set the update status to U2 NOT UPDATED.</w:t>
      </w:r>
    </w:p>
    <w:p w14:paraId="5E90C3B0" w14:textId="4E10385E" w:rsidR="00D40C70" w:rsidRPr="00F14D84" w:rsidRDefault="00D40C70" w:rsidP="00D40C70">
      <w:pPr>
        <w:pStyle w:val="B1"/>
      </w:pPr>
      <w:r w:rsidRPr="00F14D84">
        <w:tab/>
        <w:t xml:space="preserve">A UE not supporting any of A/Gb mode, </w:t>
      </w:r>
      <w:proofErr w:type="spellStart"/>
      <w:r w:rsidRPr="00F14D84">
        <w:t>Iu</w:t>
      </w:r>
      <w:proofErr w:type="spellEnd"/>
      <w:r w:rsidRPr="00F14D84">
        <w:t xml:space="preserve"> mode or N1 mode may enter the state EMM-DEREGISTERED.PLMN-SEARCH in order to perform a PLMN selection according to 3GPP TS 23.122 [6]; otherwise</w:t>
      </w:r>
      <w:r w:rsidR="00E20440" w:rsidRPr="00F14D84">
        <w:t>,</w:t>
      </w:r>
      <w:r w:rsidRPr="00F14D84">
        <w:t xml:space="preserve"> the UE shall enter the state EMM-DEREGISTERED.ATTEMPTING-TO-ATTACH.</w:t>
      </w:r>
    </w:p>
    <w:p w14:paraId="72B01F29" w14:textId="77777777" w:rsidR="00D40C70" w:rsidRPr="00F14D84" w:rsidRDefault="00D40C70" w:rsidP="00D40C70">
      <w:pPr>
        <w:pStyle w:val="B1"/>
      </w:pPr>
      <w:r w:rsidRPr="00F14D84">
        <w:tab/>
        <w:t xml:space="preserve">A UE supporting A/Gb mode, </w:t>
      </w:r>
      <w:proofErr w:type="spellStart"/>
      <w:r w:rsidRPr="00F14D84">
        <w:t>Iu</w:t>
      </w:r>
      <w:proofErr w:type="spellEnd"/>
      <w:r w:rsidRPr="00F14D84">
        <w:t xml:space="preserve"> mode or N1 mode shall</w:t>
      </w:r>
    </w:p>
    <w:p w14:paraId="69A85B22" w14:textId="25B92FCD" w:rsidR="00D40C70" w:rsidRPr="00F14D84" w:rsidRDefault="00D40C70" w:rsidP="00D40C70">
      <w:pPr>
        <w:pStyle w:val="B2"/>
      </w:pPr>
      <w:r w:rsidRPr="00F14D84">
        <w:t>-</w:t>
      </w:r>
      <w:r w:rsidRPr="00F14D84">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F14D84">
        <w:t>clause</w:t>
      </w:r>
      <w:r w:rsidRPr="00F14D84">
        <w:t> 4.5);</w:t>
      </w:r>
    </w:p>
    <w:p w14:paraId="77849AA8" w14:textId="77777777" w:rsidR="00431B51" w:rsidRPr="00F14D84" w:rsidRDefault="00D40C70" w:rsidP="00D40C70">
      <w:pPr>
        <w:pStyle w:val="B2"/>
      </w:pPr>
      <w:r w:rsidRPr="00F14D84">
        <w:t>-</w:t>
      </w:r>
      <w:r w:rsidRPr="00F14D84">
        <w:tab/>
        <w:t>enter the state EMM-DEREGISTERED.PLMN-SEARCH in order to perform a PLMN selection according to 3GPP TS 23.122 [6]; or</w:t>
      </w:r>
    </w:p>
    <w:p w14:paraId="41FFEE29" w14:textId="352E0409" w:rsidR="00D40C70" w:rsidRPr="00F14D84" w:rsidRDefault="00D40C70" w:rsidP="00D40C70">
      <w:pPr>
        <w:pStyle w:val="B2"/>
      </w:pPr>
      <w:r w:rsidRPr="00F14D84">
        <w:t>-</w:t>
      </w:r>
      <w:r w:rsidRPr="00F14D84">
        <w:tab/>
        <w:t>enter the state EMM-DEREGISTERED.ATTEMPTING-TO-ATTACH.</w:t>
      </w:r>
    </w:p>
    <w:p w14:paraId="12606CF2"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F14D84" w:rsidRDefault="00D40C70" w:rsidP="00D40C70">
      <w:pPr>
        <w:pStyle w:val="B1"/>
      </w:pPr>
      <w:bookmarkStart w:id="2493" w:name="_Toc20217972"/>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7167FBDA" w14:textId="77777777" w:rsidR="00D40C70" w:rsidRPr="00F14D84" w:rsidRDefault="00D40C70" w:rsidP="00295835">
      <w:pPr>
        <w:pStyle w:val="Heading5"/>
      </w:pPr>
      <w:bookmarkStart w:id="2494" w:name="_CR5_5_2_3_5"/>
      <w:bookmarkStart w:id="2495" w:name="_Toc27743857"/>
      <w:bookmarkStart w:id="2496" w:name="_Toc35959428"/>
      <w:bookmarkStart w:id="2497" w:name="_Toc45202860"/>
      <w:bookmarkStart w:id="2498" w:name="_Toc45700236"/>
      <w:bookmarkStart w:id="2499" w:name="_Toc51919972"/>
      <w:bookmarkStart w:id="2500" w:name="_Toc68251032"/>
      <w:bookmarkStart w:id="2501" w:name="_Toc209860871"/>
      <w:bookmarkEnd w:id="2494"/>
      <w:r w:rsidRPr="00F14D84">
        <w:t>5.5.2.3.5</w:t>
      </w:r>
      <w:r w:rsidRPr="00F14D84">
        <w:tab/>
        <w:t>Abnormal cases on the network side</w:t>
      </w:r>
      <w:bookmarkEnd w:id="2493"/>
      <w:bookmarkEnd w:id="2495"/>
      <w:bookmarkEnd w:id="2496"/>
      <w:bookmarkEnd w:id="2497"/>
      <w:bookmarkEnd w:id="2498"/>
      <w:bookmarkEnd w:id="2499"/>
      <w:bookmarkEnd w:id="2500"/>
      <w:bookmarkEnd w:id="2501"/>
    </w:p>
    <w:p w14:paraId="3D35CE2F" w14:textId="77777777" w:rsidR="00D40C70" w:rsidRPr="00F14D84" w:rsidRDefault="00D40C70" w:rsidP="00D40C70">
      <w:r w:rsidRPr="00F14D84">
        <w:t>The following abnormal cases can be identified:</w:t>
      </w:r>
    </w:p>
    <w:p w14:paraId="5433C1CE" w14:textId="77777777" w:rsidR="00D40C70" w:rsidRPr="00F14D84" w:rsidRDefault="00D40C70" w:rsidP="00D40C70">
      <w:pPr>
        <w:pStyle w:val="B1"/>
      </w:pPr>
      <w:r w:rsidRPr="00F14D84">
        <w:t>a)</w:t>
      </w:r>
      <w:r w:rsidRPr="00F14D84">
        <w:tab/>
        <w:t>T3422 time-out</w:t>
      </w:r>
    </w:p>
    <w:p w14:paraId="609EE8C8" w14:textId="2DAD1523" w:rsidR="00D40C70" w:rsidRPr="00F14D84" w:rsidRDefault="00D40C70" w:rsidP="00D40C70">
      <w:pPr>
        <w:pStyle w:val="B1"/>
        <w:rPr>
          <w:lang w:eastAsia="zh-CN"/>
        </w:rPr>
      </w:pPr>
      <w:r w:rsidRPr="00F14D84">
        <w:tab/>
        <w:t>On the first expiry of the timer, the network shall retransmit the DETACH REQUEST message and shall start timer T3422. This retransmission is repeated four times, i.e. on the fifth expiry of timer T3422, the detach procedure shall be aborted</w:t>
      </w:r>
      <w:r w:rsidRPr="00F14D84">
        <w:rPr>
          <w:lang w:eastAsia="zh-CN"/>
        </w:rPr>
        <w:t>.</w:t>
      </w:r>
      <w:r w:rsidRPr="00F14D84">
        <w:t xml:space="preserve"> </w:t>
      </w:r>
      <w:r w:rsidRPr="00F14D84">
        <w:rPr>
          <w:lang w:eastAsia="zh-CN"/>
        </w:rPr>
        <w:t>I</w:t>
      </w:r>
      <w:r w:rsidRPr="00F14D84">
        <w:t xml:space="preserve">f </w:t>
      </w:r>
      <w:r w:rsidRPr="00F14D84">
        <w:rPr>
          <w:lang w:eastAsia="zh-CN"/>
        </w:rPr>
        <w:t xml:space="preserve">the detach type is </w:t>
      </w:r>
      <w:r w:rsidRPr="00F14D84">
        <w:rPr>
          <w:lang w:eastAsia="ko-KR"/>
        </w:rPr>
        <w:t>"</w:t>
      </w:r>
      <w:r w:rsidRPr="00F14D84">
        <w:t>IMSI detach</w:t>
      </w:r>
      <w:r w:rsidRPr="00F14D84">
        <w:rPr>
          <w:lang w:eastAsia="ko-KR"/>
        </w:rPr>
        <w:t>",</w:t>
      </w:r>
      <w:r w:rsidRPr="00F14D84">
        <w:rPr>
          <w:lang w:eastAsia="zh-CN"/>
        </w:rPr>
        <w:t xml:space="preserve"> or </w:t>
      </w:r>
      <w:r w:rsidRPr="00F14D84">
        <w:rPr>
          <w:lang w:eastAsia="ko-KR"/>
        </w:rPr>
        <w:t xml:space="preserve">"re-attach not required" </w:t>
      </w:r>
      <w:r w:rsidRPr="00F14D84">
        <w:t>and the EMM cause value is #2 "IMSI unknown in HSS"</w:t>
      </w:r>
      <w:r w:rsidRPr="00F14D84">
        <w:rPr>
          <w:lang w:eastAsia="zh-CN"/>
        </w:rPr>
        <w:t>, the network shall not change the current EMM state</w:t>
      </w:r>
      <w:r w:rsidRPr="00F14D84">
        <w:t>; otherwise</w:t>
      </w:r>
      <w:r w:rsidR="00E20440" w:rsidRPr="00F14D84">
        <w:t>,</w:t>
      </w:r>
      <w:r w:rsidRPr="00F14D84">
        <w:t xml:space="preserve"> the network </w:t>
      </w:r>
      <w:r w:rsidRPr="00F14D84">
        <w:rPr>
          <w:lang w:eastAsia="zh-CN"/>
        </w:rPr>
        <w:t xml:space="preserve">shall </w:t>
      </w:r>
      <w:r w:rsidRPr="00F14D84">
        <w:t>change to state EMM-DEREGISTERED.</w:t>
      </w:r>
    </w:p>
    <w:p w14:paraId="4B551E8B" w14:textId="77777777" w:rsidR="00D40C70" w:rsidRPr="00F14D84" w:rsidRDefault="00D40C70" w:rsidP="00D40C70">
      <w:pPr>
        <w:pStyle w:val="B1"/>
      </w:pPr>
      <w:r w:rsidRPr="00F14D84">
        <w:t>b)</w:t>
      </w:r>
      <w:r w:rsidRPr="00F14D84">
        <w:tab/>
        <w:t>Lower layer failure</w:t>
      </w:r>
    </w:p>
    <w:p w14:paraId="1B8184D4" w14:textId="0BB1DFDE" w:rsidR="00D40C70" w:rsidRPr="00F14D84" w:rsidRDefault="00D40C70" w:rsidP="00D40C70">
      <w:pPr>
        <w:pStyle w:val="B1"/>
      </w:pPr>
      <w:r w:rsidRPr="00F14D84">
        <w:tab/>
        <w:t>The detach procedure is aborted</w:t>
      </w:r>
      <w:r w:rsidRPr="00F14D84">
        <w:rPr>
          <w:lang w:eastAsia="zh-CN"/>
        </w:rPr>
        <w:t xml:space="preserve">. If the </w:t>
      </w:r>
      <w:r w:rsidRPr="00F14D84">
        <w:t>detach type indicates "IMSI detach"</w:t>
      </w:r>
      <w:r w:rsidRPr="00F14D84">
        <w:rPr>
          <w:lang w:eastAsia="ko-KR"/>
        </w:rPr>
        <w:t>,</w:t>
      </w:r>
      <w:r w:rsidRPr="00F14D84">
        <w:rPr>
          <w:lang w:eastAsia="zh-CN"/>
        </w:rPr>
        <w:t xml:space="preserve"> or </w:t>
      </w:r>
      <w:r w:rsidRPr="00F14D84">
        <w:rPr>
          <w:lang w:eastAsia="ko-KR"/>
        </w:rPr>
        <w:t xml:space="preserve">"re-attach not required" </w:t>
      </w:r>
      <w:r w:rsidRPr="00F14D84">
        <w:t>and the EMM cause value is #2 "IMSI unknown in HSS"</w:t>
      </w:r>
      <w:r w:rsidRPr="00F14D84">
        <w:rPr>
          <w:lang w:eastAsia="zh-CN"/>
        </w:rPr>
        <w:t>, the network shall not change the current EMM state;</w:t>
      </w:r>
      <w:r w:rsidRPr="00F14D84">
        <w:t xml:space="preserve"> otherwise</w:t>
      </w:r>
      <w:r w:rsidR="00E20440" w:rsidRPr="00F14D84">
        <w:t>,</w:t>
      </w:r>
      <w:r w:rsidRPr="00F14D84">
        <w:t xml:space="preserve"> the network</w:t>
      </w:r>
      <w:r w:rsidRPr="00F14D84">
        <w:rPr>
          <w:lang w:eastAsia="zh-CN"/>
        </w:rPr>
        <w:t xml:space="preserve"> shall</w:t>
      </w:r>
      <w:r w:rsidRPr="00F14D84">
        <w:t xml:space="preserve"> change to state EMM-DEREGISTERED.</w:t>
      </w:r>
    </w:p>
    <w:p w14:paraId="52D173AF" w14:textId="77777777" w:rsidR="00D40C70" w:rsidRPr="00F14D84" w:rsidRDefault="00D40C70" w:rsidP="00D40C70">
      <w:pPr>
        <w:pStyle w:val="B1"/>
      </w:pPr>
      <w:r w:rsidRPr="00F14D84">
        <w:t>c)</w:t>
      </w:r>
      <w:r w:rsidRPr="00F14D84">
        <w:tab/>
        <w:t>Detach procedure collision</w:t>
      </w:r>
    </w:p>
    <w:p w14:paraId="484FE308" w14:textId="77777777" w:rsidR="00D40C70" w:rsidRPr="00F14D84" w:rsidRDefault="00D40C70" w:rsidP="00D40C70">
      <w:pPr>
        <w:pStyle w:val="B1"/>
      </w:pPr>
      <w:r w:rsidRPr="00F14D84">
        <w:tab/>
        <w:t>If the network receives a DETACH REQUEST message with "switch off" indication, before the network initiated detach procedure has been completed, both procedures shall be considered completed.</w:t>
      </w:r>
    </w:p>
    <w:p w14:paraId="3BC5774F" w14:textId="77777777" w:rsidR="00D40C70" w:rsidRPr="00F14D84" w:rsidRDefault="00D40C70" w:rsidP="00D40C70">
      <w:pPr>
        <w:pStyle w:val="B1"/>
      </w:pPr>
      <w:r w:rsidRPr="00F14D8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F14D84" w:rsidRDefault="00D40C70" w:rsidP="00D40C70">
      <w:pPr>
        <w:pStyle w:val="B1"/>
      </w:pPr>
      <w:r w:rsidRPr="00F14D84">
        <w:t>d)</w:t>
      </w:r>
      <w:r w:rsidRPr="00F14D84">
        <w:tab/>
        <w:t>Detach and attach procedure collision</w:t>
      </w:r>
    </w:p>
    <w:p w14:paraId="1B0556FE" w14:textId="77777777" w:rsidR="00D40C70" w:rsidRPr="00F14D84" w:rsidRDefault="00D40C70" w:rsidP="00D40C70">
      <w:pPr>
        <w:pStyle w:val="B1"/>
      </w:pPr>
      <w:r w:rsidRPr="00F14D8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F14D84">
        <w:rPr>
          <w:lang w:eastAsia="ko-KR"/>
        </w:rPr>
        <w:t xml:space="preserve"> If the Detach type IE, sent in DETACH REQUEST message, indicates "IMSI detach", </w:t>
      </w:r>
      <w:r w:rsidRPr="00F14D84">
        <w:rPr>
          <w:lang w:eastAsia="zh-CN"/>
        </w:rPr>
        <w:t>or "</w:t>
      </w:r>
      <w:r w:rsidRPr="00F14D84">
        <w:t xml:space="preserve">re-attach </w:t>
      </w:r>
      <w:r w:rsidRPr="00F14D84">
        <w:rPr>
          <w:lang w:eastAsia="zh-CN"/>
        </w:rPr>
        <w:t xml:space="preserve">not </w:t>
      </w:r>
      <w:r w:rsidRPr="00F14D84">
        <w:t xml:space="preserve">required" and the EMM cause value is #2 "IMSI unknown in HSS", </w:t>
      </w:r>
      <w:r w:rsidRPr="00F14D84">
        <w:rPr>
          <w:lang w:eastAsia="ko-KR"/>
        </w:rPr>
        <w:t>the detach procedure is aborted and the attach procedure shall be progressed.</w:t>
      </w:r>
    </w:p>
    <w:p w14:paraId="36E704AC" w14:textId="77777777" w:rsidR="00D40C70" w:rsidRPr="00F14D84" w:rsidRDefault="00D40C70" w:rsidP="00D40C70">
      <w:pPr>
        <w:pStyle w:val="B1"/>
      </w:pPr>
      <w:r w:rsidRPr="00F14D84">
        <w:t>e)</w:t>
      </w:r>
      <w:r w:rsidRPr="00F14D84">
        <w:tab/>
        <w:t>Detach and tracking area updating procedure collision</w:t>
      </w:r>
    </w:p>
    <w:p w14:paraId="57AB0F61" w14:textId="77777777" w:rsidR="00D40C70" w:rsidRPr="00F14D84" w:rsidRDefault="00D40C70" w:rsidP="00D40C70">
      <w:pPr>
        <w:pStyle w:val="B1"/>
      </w:pPr>
      <w:r w:rsidRPr="00F14D84">
        <w:tab/>
      </w:r>
      <w:r w:rsidRPr="00F14D84">
        <w:rPr>
          <w:lang w:eastAsia="ko-KR"/>
        </w:rPr>
        <w:t xml:space="preserve">If the Detach type IE, sent in DETACH REQUEST message, indicates </w:t>
      </w:r>
      <w:r w:rsidRPr="00F14D84">
        <w:t xml:space="preserve">"re-attach not required" with no EMM cause IE, or </w:t>
      </w:r>
      <w:r w:rsidRPr="00F14D84">
        <w:rPr>
          <w:lang w:eastAsia="ko-KR"/>
        </w:rPr>
        <w:t>"re-attach not required"</w:t>
      </w:r>
      <w:r w:rsidRPr="00F14D84">
        <w:rPr>
          <w:lang w:eastAsia="zh-TW"/>
        </w:rPr>
        <w:t xml:space="preserve"> with EMM cause other than #2 </w:t>
      </w:r>
      <w:r w:rsidRPr="00F14D84">
        <w:t>"IMSI unknown in H</w:t>
      </w:r>
      <w:r w:rsidRPr="00F14D84">
        <w:rPr>
          <w:lang w:eastAsia="zh-TW"/>
        </w:rPr>
        <w:t>SS</w:t>
      </w:r>
      <w:r w:rsidRPr="00F14D84">
        <w:t>" or</w:t>
      </w:r>
      <w:r w:rsidRPr="00F14D84">
        <w:rPr>
          <w:lang w:eastAsia="zh-TW"/>
        </w:rPr>
        <w:t xml:space="preserve"> indicates</w:t>
      </w:r>
      <w:r w:rsidRPr="00F14D84">
        <w:rPr>
          <w:lang w:eastAsia="ko-KR"/>
        </w:rPr>
        <w:t xml:space="preserve"> "re-attach required"</w:t>
      </w:r>
      <w:r w:rsidRPr="00F14D84">
        <w:t>,</w:t>
      </w:r>
      <w:r w:rsidRPr="00F14D84">
        <w:rPr>
          <w:lang w:eastAsia="ko-KR"/>
        </w:rPr>
        <w:t xml:space="preserve"> and</w:t>
      </w:r>
      <w:r w:rsidRPr="00F14D8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F14D84" w:rsidRDefault="00D40C70" w:rsidP="00D40C70">
      <w:pPr>
        <w:pStyle w:val="B1"/>
        <w:rPr>
          <w:lang w:eastAsia="ko-KR"/>
        </w:rPr>
      </w:pPr>
      <w:r w:rsidRPr="00F14D84">
        <w:rPr>
          <w:lang w:eastAsia="ko-KR"/>
        </w:rPr>
        <w:tab/>
        <w:t>If the Detach type IE, sent in DETACH REQUEST message, indicates "re-attach not required"</w:t>
      </w:r>
      <w:r w:rsidRPr="00F14D84">
        <w:rPr>
          <w:lang w:eastAsia="zh-TW"/>
        </w:rPr>
        <w:t xml:space="preserve"> with EMM cause #2 </w:t>
      </w:r>
      <w:r w:rsidRPr="00F14D84">
        <w:t>"IMSI unknown in H</w:t>
      </w:r>
      <w:r w:rsidRPr="00F14D84">
        <w:rPr>
          <w:lang w:eastAsia="zh-TW"/>
        </w:rPr>
        <w:t>SS</w:t>
      </w:r>
      <w:r w:rsidRPr="00F14D84">
        <w:t>"</w:t>
      </w:r>
      <w:r w:rsidRPr="00F14D84">
        <w:rPr>
          <w:lang w:eastAsia="zh-TW"/>
        </w:rPr>
        <w:t xml:space="preserve"> or indicates </w:t>
      </w:r>
      <w:r w:rsidRPr="00F14D84">
        <w:rPr>
          <w:lang w:eastAsia="ko-KR"/>
        </w:rPr>
        <w:t xml:space="preserve">"IMSI detach" and the network receives a </w:t>
      </w:r>
      <w:r w:rsidRPr="00F14D84">
        <w:t>TRACKING AREA UPDATE REQUEST message</w:t>
      </w:r>
      <w:r w:rsidRPr="00F14D8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F14D84" w:rsidRDefault="00D40C70" w:rsidP="00D40C70">
      <w:pPr>
        <w:pStyle w:val="B1"/>
      </w:pPr>
      <w:r w:rsidRPr="00F14D84">
        <w:t>f)</w:t>
      </w:r>
      <w:r w:rsidRPr="00F14D84">
        <w:tab/>
        <w:t>Detach and service request procedure collision</w:t>
      </w:r>
    </w:p>
    <w:p w14:paraId="7F21CBD6" w14:textId="4D11D714" w:rsidR="00D40C70" w:rsidRPr="00F14D84" w:rsidRDefault="00D40C70" w:rsidP="00D40C70">
      <w:pPr>
        <w:pStyle w:val="B1"/>
      </w:pPr>
      <w:r w:rsidRPr="00F14D84">
        <w:tab/>
        <w:t xml:space="preserve">If the network receives a SERVICE REQUEST message or an EXTENDED SERVICE REQUEST message for packet services </w:t>
      </w:r>
      <w:r w:rsidR="007D140B" w:rsidRPr="00F14D84">
        <w:t xml:space="preserve">or EMM TRANSPORT message </w:t>
      </w:r>
      <w:r w:rsidRPr="00F14D84">
        <w:t>before the network initiated detach procedure has been completed</w:t>
      </w:r>
      <w:r w:rsidRPr="00F14D84">
        <w:rPr>
          <w:lang w:eastAsia="zh-CN"/>
        </w:rPr>
        <w:t xml:space="preserve"> (e.g.</w:t>
      </w:r>
      <w:r w:rsidR="00807A62" w:rsidRPr="00F14D84">
        <w:rPr>
          <w:lang w:eastAsia="zh-CN"/>
        </w:rPr>
        <w:t>,</w:t>
      </w:r>
      <w:r w:rsidRPr="00F14D84">
        <w:rPr>
          <w:lang w:eastAsia="zh-CN"/>
        </w:rPr>
        <w:t xml:space="preserve"> the DETACH REQUEST message is pending to be sent to the UE)</w:t>
      </w:r>
      <w:r w:rsidRPr="00F14D84">
        <w:rPr>
          <w:lang w:eastAsia="zh-TW"/>
        </w:rPr>
        <w:t xml:space="preserve"> and the DETACH REQUEST contains </w:t>
      </w:r>
      <w:r w:rsidRPr="00F14D84">
        <w:rPr>
          <w:lang w:eastAsia="ko-KR"/>
        </w:rPr>
        <w:t>detach type "re-attach not required"</w:t>
      </w:r>
      <w:r w:rsidRPr="00F14D84">
        <w:rPr>
          <w:lang w:eastAsia="zh-TW"/>
        </w:rPr>
        <w:t xml:space="preserve"> with EMM cause #2 </w:t>
      </w:r>
      <w:r w:rsidRPr="00F14D84">
        <w:t>"IMSI unknown in H</w:t>
      </w:r>
      <w:r w:rsidRPr="00F14D84">
        <w:rPr>
          <w:lang w:eastAsia="zh-TW"/>
        </w:rPr>
        <w:t>SS</w:t>
      </w:r>
      <w:r w:rsidRPr="00F14D84">
        <w:t>" or</w:t>
      </w:r>
      <w:r w:rsidRPr="00F14D84">
        <w:rPr>
          <w:lang w:eastAsia="ko-KR"/>
        </w:rPr>
        <w:t xml:space="preserve"> detach type</w:t>
      </w:r>
      <w:r w:rsidRPr="00F14D84">
        <w:t xml:space="preserve"> </w:t>
      </w:r>
      <w:r w:rsidRPr="00F14D84">
        <w:rPr>
          <w:lang w:eastAsia="ko-KR"/>
        </w:rPr>
        <w:t>"</w:t>
      </w:r>
      <w:r w:rsidRPr="00F14D84">
        <w:rPr>
          <w:lang w:eastAsia="zh-TW"/>
        </w:rPr>
        <w:t>IMSI detach</w:t>
      </w:r>
      <w:r w:rsidRPr="00F14D84">
        <w:rPr>
          <w:lang w:eastAsia="ko-KR"/>
        </w:rPr>
        <w:t>"</w:t>
      </w:r>
      <w:r w:rsidRPr="00F14D84">
        <w:t xml:space="preserve">, the network shall </w:t>
      </w:r>
      <w:r w:rsidRPr="00F14D84">
        <w:rPr>
          <w:lang w:eastAsia="ko-KR"/>
        </w:rPr>
        <w:t xml:space="preserve">progress </w:t>
      </w:r>
      <w:r w:rsidRPr="00F14D84">
        <w:rPr>
          <w:lang w:eastAsia="zh-CN"/>
        </w:rPr>
        <w:t>both</w:t>
      </w:r>
      <w:r w:rsidRPr="00F14D84">
        <w:rPr>
          <w:lang w:eastAsia="ko-KR"/>
        </w:rPr>
        <w:t xml:space="preserve"> procedure</w:t>
      </w:r>
      <w:r w:rsidRPr="00F14D84">
        <w:rPr>
          <w:lang w:eastAsia="zh-CN"/>
        </w:rPr>
        <w:t>s</w:t>
      </w:r>
      <w:r w:rsidRPr="00F14D84">
        <w:rPr>
          <w:lang w:eastAsia="zh-TW"/>
        </w:rPr>
        <w:t>. If the DETACH REQUEST message contains detach type "re-attach not required" with no EMM cause IE, or</w:t>
      </w:r>
      <w:r w:rsidRPr="00F14D84">
        <w:rPr>
          <w:lang w:eastAsia="ko-KR"/>
        </w:rPr>
        <w:t xml:space="preserve"> "re-attach not required"</w:t>
      </w:r>
      <w:r w:rsidRPr="00F14D84">
        <w:rPr>
          <w:lang w:eastAsia="zh-TW"/>
        </w:rPr>
        <w:t xml:space="preserve"> with EMM cause other than #2 </w:t>
      </w:r>
      <w:r w:rsidRPr="00F14D84">
        <w:t>"IMSI unknown in H</w:t>
      </w:r>
      <w:r w:rsidRPr="00F14D84">
        <w:rPr>
          <w:lang w:eastAsia="zh-TW"/>
        </w:rPr>
        <w:t>SS</w:t>
      </w:r>
      <w:r w:rsidRPr="00F14D84">
        <w:t xml:space="preserve">" or </w:t>
      </w:r>
      <w:r w:rsidRPr="00F14D84">
        <w:rPr>
          <w:lang w:eastAsia="ko-KR"/>
        </w:rPr>
        <w:t>detach type "re-attach required"</w:t>
      </w:r>
      <w:r w:rsidRPr="00F14D84">
        <w:rPr>
          <w:lang w:eastAsia="zh-TW"/>
        </w:rPr>
        <w:t>, the network shall progress the detach procedure</w:t>
      </w:r>
      <w:r w:rsidRPr="00F14D84">
        <w:t>.</w:t>
      </w:r>
    </w:p>
    <w:p w14:paraId="4E95C51B" w14:textId="77777777" w:rsidR="00D40C70" w:rsidRPr="00F14D84" w:rsidRDefault="00D40C70" w:rsidP="00D40C70">
      <w:pPr>
        <w:pStyle w:val="B1"/>
      </w:pPr>
      <w:r w:rsidRPr="00F14D8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F14D84" w:rsidRDefault="00D40C70" w:rsidP="00D40C70">
      <w:pPr>
        <w:pStyle w:val="B1"/>
        <w:rPr>
          <w:lang w:eastAsia="zh-TW"/>
        </w:rPr>
      </w:pPr>
      <w:r w:rsidRPr="00F14D8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F14D84">
        <w:rPr>
          <w:lang w:eastAsia="ko-KR"/>
        </w:rPr>
        <w:t xml:space="preserve">progress </w:t>
      </w:r>
      <w:r w:rsidRPr="00F14D84">
        <w:rPr>
          <w:lang w:eastAsia="zh-CN"/>
        </w:rPr>
        <w:t>both</w:t>
      </w:r>
      <w:r w:rsidRPr="00F14D84">
        <w:rPr>
          <w:lang w:eastAsia="ko-KR"/>
        </w:rPr>
        <w:t xml:space="preserve"> procedure</w:t>
      </w:r>
      <w:r w:rsidRPr="00F14D84">
        <w:rPr>
          <w:lang w:eastAsia="zh-CN"/>
        </w:rPr>
        <w:t>s</w:t>
      </w:r>
      <w:r w:rsidRPr="00F14D84">
        <w:rPr>
          <w:lang w:eastAsia="zh-TW"/>
        </w:rPr>
        <w:t>.</w:t>
      </w:r>
    </w:p>
    <w:p w14:paraId="33D3CA07" w14:textId="77777777" w:rsidR="00D40C70" w:rsidRPr="00F14D84" w:rsidRDefault="00D40C70" w:rsidP="00D40C70">
      <w:pPr>
        <w:pStyle w:val="B1"/>
      </w:pPr>
      <w:r w:rsidRPr="00F14D84">
        <w:t>g)</w:t>
      </w:r>
      <w:r w:rsidRPr="00F14D84">
        <w:tab/>
        <w:t>Lower layers indication of non-delivered NAS PDU due to handover</w:t>
      </w:r>
    </w:p>
    <w:p w14:paraId="5EFA4A2E" w14:textId="77777777" w:rsidR="00D40C70" w:rsidRPr="00F14D84" w:rsidRDefault="00D40C70" w:rsidP="00D40C70">
      <w:pPr>
        <w:pStyle w:val="B1"/>
      </w:pPr>
      <w:r w:rsidRPr="00F14D84">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F14D84" w:rsidRDefault="00D40C70" w:rsidP="00295835">
      <w:pPr>
        <w:pStyle w:val="Heading3"/>
      </w:pPr>
      <w:bookmarkStart w:id="2502" w:name="_CR5_5_3"/>
      <w:bookmarkStart w:id="2503" w:name="_Toc20217973"/>
      <w:bookmarkStart w:id="2504" w:name="_Toc27743858"/>
      <w:bookmarkStart w:id="2505" w:name="_Toc35959429"/>
      <w:bookmarkStart w:id="2506" w:name="_Toc45202861"/>
      <w:bookmarkStart w:id="2507" w:name="_Toc45700237"/>
      <w:bookmarkStart w:id="2508" w:name="_Toc51919973"/>
      <w:bookmarkStart w:id="2509" w:name="_Toc68251033"/>
      <w:bookmarkStart w:id="2510" w:name="_Toc209860872"/>
      <w:bookmarkEnd w:id="2502"/>
      <w:r w:rsidRPr="00F14D84">
        <w:t>5.5.3</w:t>
      </w:r>
      <w:r w:rsidRPr="00F14D84">
        <w:tab/>
        <w:t>Tracking area updating procedure (S1 mode only)</w:t>
      </w:r>
      <w:bookmarkEnd w:id="2503"/>
      <w:bookmarkEnd w:id="2504"/>
      <w:bookmarkEnd w:id="2505"/>
      <w:bookmarkEnd w:id="2506"/>
      <w:bookmarkEnd w:id="2507"/>
      <w:bookmarkEnd w:id="2508"/>
      <w:bookmarkEnd w:id="2509"/>
      <w:bookmarkEnd w:id="2510"/>
    </w:p>
    <w:p w14:paraId="717FA931" w14:textId="77777777" w:rsidR="00D40C70" w:rsidRPr="00F14D84" w:rsidRDefault="00D40C70" w:rsidP="00295835">
      <w:pPr>
        <w:pStyle w:val="Heading4"/>
      </w:pPr>
      <w:bookmarkStart w:id="2511" w:name="_CR5_5_3_1"/>
      <w:bookmarkStart w:id="2512" w:name="_Toc20217974"/>
      <w:bookmarkStart w:id="2513" w:name="_Toc27743859"/>
      <w:bookmarkStart w:id="2514" w:name="_Toc35959430"/>
      <w:bookmarkStart w:id="2515" w:name="_Toc45202862"/>
      <w:bookmarkStart w:id="2516" w:name="_Toc45700238"/>
      <w:bookmarkStart w:id="2517" w:name="_Toc51919974"/>
      <w:bookmarkStart w:id="2518" w:name="_Toc68251034"/>
      <w:bookmarkStart w:id="2519" w:name="_Toc209860873"/>
      <w:bookmarkEnd w:id="2511"/>
      <w:r w:rsidRPr="00F14D84">
        <w:t>5.5.3.1</w:t>
      </w:r>
      <w:r w:rsidRPr="00F14D84">
        <w:tab/>
        <w:t>General</w:t>
      </w:r>
      <w:bookmarkEnd w:id="2512"/>
      <w:bookmarkEnd w:id="2513"/>
      <w:bookmarkEnd w:id="2514"/>
      <w:bookmarkEnd w:id="2515"/>
      <w:bookmarkEnd w:id="2516"/>
      <w:bookmarkEnd w:id="2517"/>
      <w:bookmarkEnd w:id="2518"/>
      <w:bookmarkEnd w:id="2519"/>
    </w:p>
    <w:p w14:paraId="498ABA61" w14:textId="77777777" w:rsidR="00D40C70" w:rsidRPr="00F14D84" w:rsidRDefault="00D40C70" w:rsidP="00D40C70">
      <w:r w:rsidRPr="00F14D84">
        <w:t>The tracking area updating procedure is always initiated by the UE and is used for the following purposes:</w:t>
      </w:r>
    </w:p>
    <w:p w14:paraId="6A1D058F" w14:textId="77777777" w:rsidR="00D40C70" w:rsidRPr="00F14D84" w:rsidRDefault="00D40C70" w:rsidP="00D40C70">
      <w:pPr>
        <w:pStyle w:val="B1"/>
      </w:pPr>
      <w:r w:rsidRPr="00F14D84">
        <w:t>-</w:t>
      </w:r>
      <w:r w:rsidRPr="00F14D84">
        <w:tab/>
        <w:t>normal tracking area updating to update the registration of the actual tracking area of a UE in the network;</w:t>
      </w:r>
    </w:p>
    <w:p w14:paraId="766B357C" w14:textId="77777777" w:rsidR="00D40C70" w:rsidRPr="00F14D84" w:rsidRDefault="00D40C70" w:rsidP="00D40C70">
      <w:pPr>
        <w:pStyle w:val="B1"/>
      </w:pPr>
      <w:r w:rsidRPr="00F14D84">
        <w:t>-</w:t>
      </w:r>
      <w:r w:rsidRPr="00F14D84">
        <w:tab/>
        <w:t>combined tracking area updating to update the registration of the actual tracking area for a UE in CS/PS mode 1 or CS/PS mode 2 of operation;</w:t>
      </w:r>
    </w:p>
    <w:p w14:paraId="09EFBD87" w14:textId="77777777" w:rsidR="00D40C70" w:rsidRPr="00F14D84" w:rsidRDefault="00D40C70" w:rsidP="00D40C70">
      <w:pPr>
        <w:pStyle w:val="B1"/>
      </w:pPr>
      <w:r w:rsidRPr="00F14D84">
        <w:t>-</w:t>
      </w:r>
      <w:r w:rsidRPr="00F14D84">
        <w:tab/>
        <w:t>periodic tracking area updating to periodically notify the availability of the UE to the network;</w:t>
      </w:r>
    </w:p>
    <w:p w14:paraId="4D4691AC" w14:textId="77777777" w:rsidR="00D40C70" w:rsidRPr="00F14D84" w:rsidRDefault="00D40C70" w:rsidP="00D40C70">
      <w:pPr>
        <w:pStyle w:val="B1"/>
      </w:pPr>
      <w:r w:rsidRPr="00F14D84">
        <w:t>-</w:t>
      </w:r>
      <w:r w:rsidRPr="00F14D84">
        <w:tab/>
        <w:t>IMSI attach for non-EPS services when the UE is attached for EPS services. This procedure is used by a UE in CS/PS mode 1 or CS/PS mode 2 of operation;</w:t>
      </w:r>
    </w:p>
    <w:p w14:paraId="274F6514" w14:textId="77777777" w:rsidR="00D40C70" w:rsidRPr="00F14D84" w:rsidRDefault="00D40C70" w:rsidP="00D40C70">
      <w:pPr>
        <w:pStyle w:val="B1"/>
        <w:rPr>
          <w:lang w:eastAsia="zh-CN"/>
        </w:rPr>
      </w:pPr>
      <w:r w:rsidRPr="00F14D84">
        <w:rPr>
          <w:lang w:eastAsia="zh-CN"/>
        </w:rPr>
        <w:t>-</w:t>
      </w:r>
      <w:r w:rsidRPr="00F14D84">
        <w:rPr>
          <w:lang w:eastAsia="zh-CN"/>
        </w:rPr>
        <w:tab/>
        <w:t xml:space="preserve">in various cases of inter-system change from </w:t>
      </w:r>
      <w:proofErr w:type="spellStart"/>
      <w:r w:rsidRPr="00F14D84">
        <w:rPr>
          <w:lang w:eastAsia="zh-CN"/>
        </w:rPr>
        <w:t>Iu</w:t>
      </w:r>
      <w:proofErr w:type="spellEnd"/>
      <w:r w:rsidRPr="00F14D84">
        <w:rPr>
          <w:lang w:eastAsia="zh-CN"/>
        </w:rPr>
        <w:t xml:space="preserve"> mode to S1 mode or from A/Gb mode to S1 mode;</w:t>
      </w:r>
    </w:p>
    <w:p w14:paraId="2BE571D4" w14:textId="77777777" w:rsidR="00D40C70" w:rsidRPr="00F14D84" w:rsidRDefault="00D40C70" w:rsidP="00D40C70">
      <w:pPr>
        <w:pStyle w:val="B1"/>
        <w:rPr>
          <w:lang w:eastAsia="zh-CN"/>
        </w:rPr>
      </w:pPr>
      <w:r w:rsidRPr="00F14D84">
        <w:t>-</w:t>
      </w:r>
      <w:r w:rsidRPr="00F14D84">
        <w:tab/>
      </w:r>
      <w:r w:rsidRPr="00F14D84">
        <w:rPr>
          <w:lang w:eastAsia="zh-CN"/>
        </w:rPr>
        <w:t>in various cases of inter-system change from N1 mode to S1 mode if the UE operates in single-registration mode and as described in 3GPP TS 24.501 [54];</w:t>
      </w:r>
    </w:p>
    <w:p w14:paraId="1C4CA962" w14:textId="77777777" w:rsidR="00D40C70" w:rsidRPr="00F14D84" w:rsidRDefault="00D40C70" w:rsidP="00D40C70">
      <w:pPr>
        <w:pStyle w:val="B1"/>
      </w:pPr>
      <w:r w:rsidRPr="00F14D84">
        <w:t>-</w:t>
      </w:r>
      <w:r w:rsidRPr="00F14D84">
        <w:tab/>
        <w:t>S101 mode to S1 mode inter-system change;</w:t>
      </w:r>
    </w:p>
    <w:p w14:paraId="440AE680" w14:textId="77777777" w:rsidR="00D40C70" w:rsidRPr="00F14D84" w:rsidRDefault="00D40C70" w:rsidP="00D40C70">
      <w:pPr>
        <w:pStyle w:val="B1"/>
      </w:pPr>
      <w:r w:rsidRPr="00F14D84">
        <w:t>-</w:t>
      </w:r>
      <w:r w:rsidRPr="00F14D84">
        <w:tab/>
        <w:t>MME load balancing;</w:t>
      </w:r>
    </w:p>
    <w:p w14:paraId="7139846E" w14:textId="77777777" w:rsidR="00D40C70" w:rsidRPr="00F14D84" w:rsidRDefault="00D40C70" w:rsidP="00D40C70">
      <w:pPr>
        <w:pStyle w:val="B1"/>
      </w:pPr>
      <w:r w:rsidRPr="00F14D84">
        <w:rPr>
          <w:lang w:eastAsia="ko-KR"/>
        </w:rPr>
        <w:t>-</w:t>
      </w:r>
      <w:r w:rsidRPr="00F14D84">
        <w:rPr>
          <w:lang w:eastAsia="ko-KR"/>
        </w:rPr>
        <w:tab/>
        <w:t>to update certain UE specific parameters in the network</w:t>
      </w:r>
      <w:r w:rsidRPr="00F14D84">
        <w:t>;</w:t>
      </w:r>
    </w:p>
    <w:p w14:paraId="469A5830" w14:textId="77777777" w:rsidR="00D40C70" w:rsidRPr="00F14D84" w:rsidRDefault="00D40C70" w:rsidP="00D40C70">
      <w:pPr>
        <w:pStyle w:val="B1"/>
        <w:rPr>
          <w:lang w:eastAsia="zh-CN"/>
        </w:rPr>
      </w:pPr>
      <w:r w:rsidRPr="00F14D84">
        <w:t>-</w:t>
      </w:r>
      <w:r w:rsidRPr="00F14D84">
        <w:tab/>
        <w:t>recovery from certain error cases</w:t>
      </w:r>
      <w:r w:rsidRPr="00F14D84">
        <w:rPr>
          <w:lang w:eastAsia="zh-CN"/>
        </w:rPr>
        <w:t>;</w:t>
      </w:r>
    </w:p>
    <w:p w14:paraId="2A35F664" w14:textId="77777777" w:rsidR="00D40C70" w:rsidRPr="00F14D84" w:rsidRDefault="00D40C70" w:rsidP="00D40C70">
      <w:pPr>
        <w:pStyle w:val="B1"/>
        <w:rPr>
          <w:lang w:eastAsia="ko-KR"/>
        </w:rPr>
      </w:pPr>
      <w:r w:rsidRPr="00F14D84">
        <w:rPr>
          <w:lang w:eastAsia="ko-KR"/>
        </w:rPr>
        <w:t>-</w:t>
      </w:r>
      <w:r w:rsidRPr="00F14D84">
        <w:rPr>
          <w:lang w:eastAsia="ko-KR"/>
        </w:rPr>
        <w:tab/>
        <w:t>to indicate that the UE enters S1 mode after CS fallback or 1xCS fallback;</w:t>
      </w:r>
    </w:p>
    <w:p w14:paraId="733A22B5" w14:textId="77777777" w:rsidR="00D40C70" w:rsidRPr="00F14D84" w:rsidRDefault="00D40C70" w:rsidP="00D40C70">
      <w:pPr>
        <w:pStyle w:val="B1"/>
        <w:rPr>
          <w:lang w:eastAsia="ko-KR"/>
        </w:rPr>
      </w:pPr>
      <w:r w:rsidRPr="00F14D84">
        <w:rPr>
          <w:lang w:eastAsia="ko-KR"/>
        </w:rPr>
        <w:t>-</w:t>
      </w:r>
      <w:r w:rsidRPr="00F14D84">
        <w:rPr>
          <w:lang w:eastAsia="ko-KR"/>
        </w:rPr>
        <w:tab/>
        <w:t xml:space="preserve">to indicate to the network that the UE has selected a CSG cell whose CSG identity </w:t>
      </w:r>
      <w:r w:rsidRPr="00F14D84">
        <w:t>and associated PLMN identity are</w:t>
      </w:r>
      <w:r w:rsidRPr="00F14D84">
        <w:rPr>
          <w:lang w:eastAsia="ko-KR"/>
        </w:rPr>
        <w:t xml:space="preserve"> not included in the UE's Allowed CSG list or in the UE</w:t>
      </w:r>
      <w:r w:rsidRPr="00F14D84">
        <w:t>'</w:t>
      </w:r>
      <w:r w:rsidRPr="00F14D84">
        <w:rPr>
          <w:lang w:eastAsia="ko-KR"/>
        </w:rPr>
        <w:t>s Operator CSG list;</w:t>
      </w:r>
    </w:p>
    <w:p w14:paraId="602DB32E" w14:textId="448F2C68" w:rsidR="00A247FB" w:rsidRPr="00F14D84" w:rsidRDefault="00A247FB" w:rsidP="00A247FB">
      <w:pPr>
        <w:pStyle w:val="B1"/>
        <w:rPr>
          <w:lang w:eastAsia="ko-KR"/>
        </w:rPr>
      </w:pPr>
      <w:r w:rsidRPr="00F14D84">
        <w:rPr>
          <w:lang w:eastAsia="ko-KR"/>
        </w:rPr>
        <w:t>-</w:t>
      </w:r>
      <w:r w:rsidRPr="00F14D84">
        <w:rPr>
          <w:lang w:eastAsia="ko-KR"/>
        </w:rPr>
        <w:tab/>
        <w:t xml:space="preserve">to indicate the current </w:t>
      </w:r>
      <w:r w:rsidRPr="00F14D84">
        <w:t>radio access technology</w:t>
      </w:r>
      <w:r w:rsidRPr="00F14D84">
        <w:rPr>
          <w:lang w:eastAsia="ko-KR"/>
        </w:rPr>
        <w:t xml:space="preserve"> to the network for the support of terminating access domain selection for voice calls or voice sessions;</w:t>
      </w:r>
    </w:p>
    <w:p w14:paraId="543FE219" w14:textId="076320C5" w:rsidR="00A247FB" w:rsidRPr="00F14D84" w:rsidRDefault="00A247FB" w:rsidP="00A247FB">
      <w:pPr>
        <w:pStyle w:val="B1"/>
        <w:rPr>
          <w:lang w:eastAsia="ko-KR"/>
        </w:rPr>
      </w:pPr>
      <w:r w:rsidRPr="00F14D84">
        <w:rPr>
          <w:lang w:eastAsia="ko-KR"/>
        </w:rPr>
        <w:t>-</w:t>
      </w:r>
      <w:r w:rsidRPr="00F14D84">
        <w:rPr>
          <w:lang w:eastAsia="ko-KR"/>
        </w:rPr>
        <w:tab/>
        <w:t>to indicate to the network that the UE has locally released EPS bearer context(s);</w:t>
      </w:r>
    </w:p>
    <w:p w14:paraId="31D1B29F" w14:textId="00ECE94E" w:rsidR="00A247FB" w:rsidRPr="00F14D84" w:rsidRDefault="00A247FB" w:rsidP="00A247FB">
      <w:pPr>
        <w:pStyle w:val="B1"/>
        <w:rPr>
          <w:lang w:eastAsia="ko-KR"/>
        </w:rPr>
      </w:pPr>
      <w:r w:rsidRPr="00F14D84">
        <w:rPr>
          <w:lang w:eastAsia="ko-KR"/>
        </w:rPr>
        <w:t>-</w:t>
      </w:r>
      <w:r w:rsidRPr="00F14D84">
        <w:rPr>
          <w:lang w:eastAsia="ko-KR"/>
        </w:rPr>
        <w:tab/>
        <w:t>to indicate to the network that the MUSIM UE needs to use an IMSI Offset value as specified in 3GPP TS 23.401 [10] that is used for deriving the paging occasion as specified in 3GPP TS 36.304 [21]</w:t>
      </w:r>
      <w:r w:rsidR="00C91C5D" w:rsidRPr="00F14D84">
        <w:rPr>
          <w:lang w:eastAsia="ko-KR"/>
        </w:rPr>
        <w:t>;</w:t>
      </w:r>
    </w:p>
    <w:p w14:paraId="0C3CD4AD" w14:textId="77777777" w:rsidR="00C91C5D" w:rsidRPr="00F14D84" w:rsidRDefault="00C91C5D" w:rsidP="00C91C5D">
      <w:pPr>
        <w:pStyle w:val="B1"/>
        <w:rPr>
          <w:lang w:eastAsia="ko-KR"/>
        </w:rPr>
      </w:pPr>
      <w:r w:rsidRPr="00F14D84">
        <w:rPr>
          <w:lang w:eastAsia="ko-KR"/>
        </w:rPr>
        <w:t>-</w:t>
      </w:r>
      <w:r w:rsidRPr="00F14D84">
        <w:rPr>
          <w:lang w:eastAsia="ko-KR"/>
        </w:rPr>
        <w:tab/>
        <w:t>to indicate to the network the unavailability information or a change in the unavailability information;</w:t>
      </w:r>
      <w:del w:id="2520" w:author="CR4571" w:date="2025-11-03T19:30:00Z">
        <w:r w:rsidRPr="00F14D84" w:rsidDel="004362A9">
          <w:rPr>
            <w:lang w:eastAsia="ko-KR"/>
          </w:rPr>
          <w:delText xml:space="preserve"> and</w:delText>
        </w:r>
      </w:del>
    </w:p>
    <w:p w14:paraId="7963B3B0" w14:textId="798A2DC8" w:rsidR="00C91C5D" w:rsidRPr="00F14D84" w:rsidRDefault="00C91C5D" w:rsidP="00C91C5D">
      <w:pPr>
        <w:pStyle w:val="B1"/>
        <w:rPr>
          <w:lang w:eastAsia="ko-KR"/>
        </w:rPr>
      </w:pPr>
      <w:r w:rsidRPr="00F14D84">
        <w:rPr>
          <w:lang w:eastAsia="ko-KR"/>
        </w:rPr>
        <w:t>-</w:t>
      </w:r>
      <w:r w:rsidRPr="00F14D84">
        <w:rPr>
          <w:lang w:eastAsia="ko-KR"/>
        </w:rPr>
        <w:tab/>
        <w:t>to indicate to the network that the UE needs to come out of the unavailability period and resume normal services</w:t>
      </w:r>
      <w:ins w:id="2521" w:author="CR4571" w:date="2025-11-03T19:29:00Z">
        <w:r w:rsidR="004362A9" w:rsidRPr="00F14D84">
          <w:rPr>
            <w:lang w:eastAsia="ko-KR"/>
          </w:rPr>
          <w:t>; and</w:t>
        </w:r>
      </w:ins>
      <w:del w:id="2522" w:author="CR4571" w:date="2025-11-03T19:29:00Z">
        <w:r w:rsidRPr="00F14D84" w:rsidDel="004362A9">
          <w:rPr>
            <w:lang w:eastAsia="ko-KR"/>
          </w:rPr>
          <w:delText>.</w:delText>
        </w:r>
      </w:del>
    </w:p>
    <w:p w14:paraId="6352757E" w14:textId="52CB45A4" w:rsidR="004362A9" w:rsidRPr="00F14D84" w:rsidRDefault="004362A9" w:rsidP="004362A9">
      <w:pPr>
        <w:pStyle w:val="B1"/>
        <w:rPr>
          <w:ins w:id="2523" w:author="CR4571" w:date="2025-11-03T19:30:00Z"/>
          <w:lang w:eastAsia="ko-KR"/>
        </w:rPr>
      </w:pPr>
      <w:ins w:id="2524" w:author="CR4571" w:date="2025-11-03T19:30:00Z">
        <w:r w:rsidRPr="00F14D84">
          <w:rPr>
            <w:lang w:eastAsia="ko-KR"/>
          </w:rPr>
          <w:t>-</w:t>
        </w:r>
        <w:r w:rsidRPr="00F14D84">
          <w:rPr>
            <w:lang w:eastAsia="ko-KR"/>
          </w:rPr>
          <w:tab/>
          <w:t>to indicate to the network that the UE performs a tracking updating procedure for disaster roaming services.</w:t>
        </w:r>
      </w:ins>
    </w:p>
    <w:p w14:paraId="1210B912" w14:textId="7AA5387B" w:rsidR="00D40C70" w:rsidRPr="00F14D84" w:rsidRDefault="00D40C70" w:rsidP="00D40C70">
      <w:r w:rsidRPr="00F14D84">
        <w:rPr>
          <w:lang w:eastAsia="zh-CN"/>
        </w:rPr>
        <w:t xml:space="preserve">Details on the conditions for the UE to initiate the tracking area updating procedure are specified in </w:t>
      </w:r>
      <w:r w:rsidR="00FB1684" w:rsidRPr="00F14D84">
        <w:rPr>
          <w:lang w:eastAsia="ko-KR"/>
        </w:rPr>
        <w:t>clause</w:t>
      </w:r>
      <w:r w:rsidRPr="00F14D84">
        <w:rPr>
          <w:lang w:eastAsia="zh-CN"/>
        </w:rPr>
        <w:t> </w:t>
      </w:r>
      <w:r w:rsidRPr="00F14D84">
        <w:rPr>
          <w:lang w:eastAsia="ko-KR"/>
        </w:rPr>
        <w:t xml:space="preserve">5.5.3.2.2 and </w:t>
      </w:r>
      <w:r w:rsidR="00FB1684" w:rsidRPr="00F14D84">
        <w:rPr>
          <w:lang w:eastAsia="ko-KR"/>
        </w:rPr>
        <w:t>clause</w:t>
      </w:r>
      <w:r w:rsidRPr="00F14D84">
        <w:rPr>
          <w:lang w:eastAsia="zh-CN"/>
        </w:rPr>
        <w:t> </w:t>
      </w:r>
      <w:r w:rsidRPr="00F14D84">
        <w:rPr>
          <w:lang w:eastAsia="ko-KR"/>
        </w:rPr>
        <w:t>5.5.3.3.2</w:t>
      </w:r>
      <w:r w:rsidRPr="00F14D84">
        <w:rPr>
          <w:lang w:eastAsia="zh-CN"/>
        </w:rPr>
        <w:t>.</w:t>
      </w:r>
    </w:p>
    <w:p w14:paraId="52BC2890" w14:textId="56532DB7" w:rsidR="003D6D31" w:rsidRPr="00F14D84" w:rsidRDefault="003D6D31" w:rsidP="00D40C70">
      <w:r w:rsidRPr="00F14D84">
        <w:t>If the MUSIM UE is attached for emergency bearer services and initiates a tracking area updating procedure, the network shall not indicate the support of:</w:t>
      </w:r>
    </w:p>
    <w:p w14:paraId="4BD574B3" w14:textId="77777777" w:rsidR="003D6D31" w:rsidRPr="00F14D84" w:rsidRDefault="003D6D31" w:rsidP="007C5733">
      <w:pPr>
        <w:pStyle w:val="B1"/>
      </w:pPr>
      <w:r w:rsidRPr="00F14D84">
        <w:t>-</w:t>
      </w:r>
      <w:r w:rsidRPr="00F14D84">
        <w:tab/>
        <w:t>the NAS signalling connection release;</w:t>
      </w:r>
    </w:p>
    <w:p w14:paraId="09DFE060" w14:textId="77777777" w:rsidR="003D6D31" w:rsidRPr="00F14D84" w:rsidRDefault="003D6D31" w:rsidP="007C5733">
      <w:pPr>
        <w:pStyle w:val="B1"/>
      </w:pPr>
      <w:r w:rsidRPr="00F14D84">
        <w:t>-</w:t>
      </w:r>
      <w:r w:rsidRPr="00F14D84">
        <w:tab/>
        <w:t>the paging indication for voice services;</w:t>
      </w:r>
    </w:p>
    <w:p w14:paraId="1BB8D911" w14:textId="77777777" w:rsidR="003D6D31" w:rsidRPr="00F14D84" w:rsidRDefault="003D6D31" w:rsidP="007C5733">
      <w:pPr>
        <w:pStyle w:val="B1"/>
      </w:pPr>
      <w:r w:rsidRPr="00F14D84">
        <w:t>-</w:t>
      </w:r>
      <w:r w:rsidRPr="00F14D84">
        <w:tab/>
        <w:t>the reject paging request;</w:t>
      </w:r>
    </w:p>
    <w:p w14:paraId="581328CF" w14:textId="77777777" w:rsidR="003D6D31" w:rsidRPr="00F14D84" w:rsidRDefault="003D6D31" w:rsidP="007C5733">
      <w:pPr>
        <w:pStyle w:val="B1"/>
      </w:pPr>
      <w:r w:rsidRPr="00F14D84">
        <w:t>-</w:t>
      </w:r>
      <w:r w:rsidRPr="00F14D84">
        <w:tab/>
        <w:t>the paging restriction; or</w:t>
      </w:r>
    </w:p>
    <w:p w14:paraId="2514697B" w14:textId="77777777" w:rsidR="003D6D31" w:rsidRPr="00F14D84" w:rsidRDefault="003D6D31" w:rsidP="007C5733">
      <w:pPr>
        <w:pStyle w:val="B1"/>
      </w:pPr>
      <w:r w:rsidRPr="00F14D84">
        <w:t>-</w:t>
      </w:r>
      <w:r w:rsidRPr="00F14D84">
        <w:tab/>
        <w:t>the paging timing collision control;</w:t>
      </w:r>
    </w:p>
    <w:p w14:paraId="1E6C0E5B" w14:textId="77777777" w:rsidR="003D6D31" w:rsidRPr="00F14D84" w:rsidRDefault="003D6D31" w:rsidP="00D40C70">
      <w:r w:rsidRPr="00F14D84">
        <w:t>in the TRACKING AREA UPDATE ACCEPT message.</w:t>
      </w:r>
    </w:p>
    <w:p w14:paraId="269897B8" w14:textId="1B1F64D5" w:rsidR="00D40C70" w:rsidRPr="00F14D84" w:rsidRDefault="00D40C70" w:rsidP="00D40C70">
      <w:r w:rsidRPr="00F14D84">
        <w:t>While a UE has a PDN connection for emergency bearer services, the UE shall not perform manual CSG selection.</w:t>
      </w:r>
    </w:p>
    <w:p w14:paraId="47013FD1" w14:textId="77777777" w:rsidR="00D40C70" w:rsidRPr="00F14D84" w:rsidRDefault="00D40C70" w:rsidP="00D40C70">
      <w:r w:rsidRPr="00F14D84">
        <w:t xml:space="preserve">If control plane </w:t>
      </w:r>
      <w:proofErr w:type="spellStart"/>
      <w:r w:rsidRPr="00F14D84">
        <w:t>CIoT</w:t>
      </w:r>
      <w:proofErr w:type="spellEnd"/>
      <w:r w:rsidRPr="00F14D84">
        <w:t xml:space="preserve"> EPS optimization is not used by the UE, a UE initiating the tracking area updating procedure in EMM-IDLE mode may request the network to re-establish the radio and S1 bearers for all active EPS bearer contexts during the procedure. If control plane </w:t>
      </w:r>
      <w:proofErr w:type="spellStart"/>
      <w:r w:rsidRPr="00F14D84">
        <w:t>CIoT</w:t>
      </w:r>
      <w:proofErr w:type="spellEnd"/>
      <w:r w:rsidRPr="00F14D84">
        <w:t xml:space="preserve">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5D7C3528" w:rsidR="00D40C70" w:rsidRPr="00F14D84" w:rsidRDefault="00D40C70" w:rsidP="00D40C70">
      <w:r w:rsidRPr="00F14D84">
        <w:t>In a shared network, the UE shall choose one of the PLMN identities as specified in 3GPP TS 23.122 [6]. The UE shall construct the TAI of the cell from this chosen PLMN identity</w:t>
      </w:r>
      <w:r w:rsidR="00AC5840" w:rsidRPr="00F14D84">
        <w:t>,</w:t>
      </w:r>
      <w:r w:rsidRPr="00F14D84">
        <w:t xml:space="preserve">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F14D84" w:rsidRDefault="00D40C70" w:rsidP="00D40C70">
      <w:r w:rsidRPr="00F14D84">
        <w:t>In a shared network, if TRACKING AREA UPDATE REJECT is received as a response to a tracking area updating procedure initiated in EMM-CONNECTED mode, the UE need not update forbidden lists.</w:t>
      </w:r>
    </w:p>
    <w:p w14:paraId="282474BB" w14:textId="46C4C463" w:rsidR="00D40C70" w:rsidRPr="00F14D84" w:rsidRDefault="00D40C70" w:rsidP="00D40C70">
      <w:r w:rsidRPr="00F14D84">
        <w:t xml:space="preserve">A tracking area updating attempt counter is used to limit the number of subsequently rejected tracking area update attempts. The tracking area updating attempt counter shall be incremented as specified in </w:t>
      </w:r>
      <w:r w:rsidR="00FB1684" w:rsidRPr="00F14D84">
        <w:t>clause</w:t>
      </w:r>
      <w:r w:rsidRPr="00F14D84">
        <w:t> 5.5.3.2.6. Depending on the value of the tracking area updating attempt counter, specific actions shall be performed. The tracking area updating attempt counter shall be reset when:</w:t>
      </w:r>
    </w:p>
    <w:p w14:paraId="199EE7D4" w14:textId="77777777" w:rsidR="00D40C70" w:rsidRPr="00F14D84" w:rsidRDefault="00D40C70" w:rsidP="00D40C70">
      <w:pPr>
        <w:pStyle w:val="B1"/>
      </w:pPr>
      <w:r w:rsidRPr="00F14D84">
        <w:t>-</w:t>
      </w:r>
      <w:r w:rsidRPr="00F14D84">
        <w:tab/>
        <w:t>a normal or periodic tracking area updating or a combined tracking area updating procedure is successfully completed;</w:t>
      </w:r>
    </w:p>
    <w:p w14:paraId="003064D8" w14:textId="77777777" w:rsidR="00D40C70" w:rsidRPr="00F14D84" w:rsidRDefault="00D40C70" w:rsidP="00D40C70">
      <w:pPr>
        <w:pStyle w:val="B1"/>
        <w:rPr>
          <w:lang w:eastAsia="ko-KR"/>
        </w:rPr>
      </w:pPr>
      <w:r w:rsidRPr="00F14D84">
        <w:t>-</w:t>
      </w:r>
      <w:r w:rsidRPr="00F14D84">
        <w:tab/>
        <w:t>a normal or periodic tracking area updating or a combined tracking area updating procedure is rejected with EMM cause #11, #12, #13, #14, #15</w:t>
      </w:r>
      <w:r w:rsidRPr="00F14D84">
        <w:rPr>
          <w:lang w:eastAsia="ko-KR"/>
        </w:rPr>
        <w:t>,</w:t>
      </w:r>
      <w:r w:rsidRPr="00F14D84">
        <w:t xml:space="preserve"> #25</w:t>
      </w:r>
      <w:r w:rsidRPr="00F14D84">
        <w:rPr>
          <w:lang w:eastAsia="ko-KR"/>
        </w:rPr>
        <w:t xml:space="preserve"> or #35:</w:t>
      </w:r>
    </w:p>
    <w:p w14:paraId="5B99681E" w14:textId="77777777" w:rsidR="00D40C70" w:rsidRPr="00F14D84" w:rsidRDefault="00D40C70" w:rsidP="00D40C70">
      <w:pPr>
        <w:pStyle w:val="B1"/>
        <w:rPr>
          <w:lang w:eastAsia="ko-KR"/>
        </w:rPr>
      </w:pPr>
      <w:r w:rsidRPr="00F14D84">
        <w:t>-</w:t>
      </w:r>
      <w:r w:rsidRPr="00F14D84">
        <w:tab/>
        <w:t xml:space="preserve">a combined </w:t>
      </w:r>
      <w:r w:rsidRPr="00F14D84">
        <w:rPr>
          <w:lang w:eastAsia="ko-KR"/>
        </w:rPr>
        <w:t>attach</w:t>
      </w:r>
      <w:r w:rsidRPr="00F14D84">
        <w:t xml:space="preserve"> procedure </w:t>
      </w:r>
      <w:r w:rsidRPr="00F14D84">
        <w:rPr>
          <w:lang w:eastAsia="ko-KR"/>
        </w:rPr>
        <w:t xml:space="preserve">or </w:t>
      </w:r>
      <w:r w:rsidRPr="00F14D84">
        <w:t xml:space="preserve">a combined tracking area </w:t>
      </w:r>
      <w:r w:rsidRPr="00F14D84">
        <w:rPr>
          <w:lang w:eastAsia="ko-KR"/>
        </w:rPr>
        <w:t>updating</w:t>
      </w:r>
      <w:r w:rsidRPr="00F14D84">
        <w:t xml:space="preserve"> procedure is completed for EPS services only with cause #2</w:t>
      </w:r>
      <w:r w:rsidRPr="00F14D84">
        <w:rPr>
          <w:lang w:eastAsia="ko-KR"/>
        </w:rPr>
        <w:t xml:space="preserve"> or</w:t>
      </w:r>
      <w:r w:rsidRPr="00F14D84">
        <w:t xml:space="preserve"> #18; </w:t>
      </w:r>
      <w:r w:rsidRPr="00F14D84">
        <w:rPr>
          <w:lang w:eastAsia="ko-KR"/>
        </w:rPr>
        <w:t>or</w:t>
      </w:r>
    </w:p>
    <w:p w14:paraId="273C22D7" w14:textId="77777777" w:rsidR="00D40C70" w:rsidRPr="00F14D84" w:rsidRDefault="00D40C70" w:rsidP="00D40C70">
      <w:pPr>
        <w:pStyle w:val="B1"/>
      </w:pPr>
      <w:r w:rsidRPr="00F14D84">
        <w:rPr>
          <w:lang w:eastAsia="ko-KR"/>
        </w:rPr>
        <w:t>-</w:t>
      </w:r>
      <w:r w:rsidRPr="00F14D84">
        <w:rPr>
          <w:lang w:eastAsia="ko-KR"/>
        </w:rPr>
        <w:tab/>
        <w:t>a new PLMN is selected.</w:t>
      </w:r>
    </w:p>
    <w:p w14:paraId="49114F19" w14:textId="611050CD" w:rsidR="00D40C70" w:rsidRPr="00F14D84" w:rsidRDefault="00D40C70" w:rsidP="00D40C70">
      <w:r w:rsidRPr="00F14D84">
        <w:t>Additionally</w:t>
      </w:r>
      <w:r w:rsidR="001A42B6" w:rsidRPr="00F14D84">
        <w:t>,</w:t>
      </w:r>
      <w:r w:rsidRPr="00F14D84">
        <w:t xml:space="preserve"> the tracking area updating attempt counter shall be reset when the UE is in substate EMM-REGISTERED.ATTEMPTING-TO-UPDATE or EMM-REGISTERED.ATTEMPTING-TO-UPDATE-MM, and:</w:t>
      </w:r>
    </w:p>
    <w:p w14:paraId="38144661" w14:textId="77777777" w:rsidR="00D40C70" w:rsidRPr="00F14D84" w:rsidRDefault="00D40C70" w:rsidP="00D40C70">
      <w:pPr>
        <w:pStyle w:val="B1"/>
      </w:pPr>
      <w:r w:rsidRPr="00F14D84">
        <w:t>-</w:t>
      </w:r>
      <w:r w:rsidRPr="00F14D84">
        <w:tab/>
        <w:t>a new tracking area is entered;</w:t>
      </w:r>
    </w:p>
    <w:p w14:paraId="7CDCB7F9" w14:textId="77777777" w:rsidR="00D40C70" w:rsidRPr="00F14D84" w:rsidRDefault="00D40C70" w:rsidP="00D40C70">
      <w:pPr>
        <w:pStyle w:val="B1"/>
      </w:pPr>
      <w:r w:rsidRPr="00F14D84">
        <w:t>-</w:t>
      </w:r>
      <w:r w:rsidRPr="00F14D84">
        <w:tab/>
        <w:t>timer T3402 expires; or</w:t>
      </w:r>
    </w:p>
    <w:p w14:paraId="3A8AC943" w14:textId="77777777" w:rsidR="00D40C70" w:rsidRPr="00F14D84" w:rsidRDefault="00D40C70" w:rsidP="00D40C70">
      <w:pPr>
        <w:pStyle w:val="B1"/>
      </w:pPr>
      <w:r w:rsidRPr="00F14D84">
        <w:t>-</w:t>
      </w:r>
      <w:r w:rsidRPr="00F14D84">
        <w:tab/>
        <w:t>timer T3346 is started.</w:t>
      </w:r>
    </w:p>
    <w:p w14:paraId="79EBCE4D" w14:textId="7E00CB52" w:rsidR="00FB2B16" w:rsidRPr="00F14D84" w:rsidRDefault="00FB2B16" w:rsidP="00EF2172">
      <w:r w:rsidRPr="00F14D84">
        <w:t>The counter of attempts to stop T3411 and the counter of attempts to tracking area updating while T3402 running shall be reset when the timer T3402 is started or when the tracking area updating attempt counter is reset.</w:t>
      </w:r>
    </w:p>
    <w:p w14:paraId="30863E86" w14:textId="77777777" w:rsidR="00AC3956" w:rsidRPr="00F14D84" w:rsidRDefault="00AC3956" w:rsidP="00AC3956">
      <w:r w:rsidRPr="00F14D84">
        <w:t>The UE implementation specific attempt counter defined in clause 5.5.3.2.6 case aa) shall be reset when:</w:t>
      </w:r>
    </w:p>
    <w:p w14:paraId="29195E31" w14:textId="77777777" w:rsidR="00AC3956" w:rsidRPr="00F14D84" w:rsidRDefault="00AC3956" w:rsidP="00AC3956">
      <w:pPr>
        <w:pStyle w:val="B1"/>
      </w:pPr>
      <w:r w:rsidRPr="00F14D84">
        <w:t>-</w:t>
      </w:r>
      <w:r w:rsidRPr="00F14D84">
        <w:tab/>
        <w:t>the UE is powered on;</w:t>
      </w:r>
    </w:p>
    <w:p w14:paraId="4D3F4A87" w14:textId="77777777" w:rsidR="00AC3956" w:rsidRPr="00F14D84" w:rsidRDefault="00AC3956" w:rsidP="00AC3956">
      <w:pPr>
        <w:pStyle w:val="B1"/>
      </w:pPr>
      <w:r w:rsidRPr="00F14D84">
        <w:t>-</w:t>
      </w:r>
      <w:r w:rsidRPr="00F14D84">
        <w:tab/>
        <w:t>a USIM is inserted;</w:t>
      </w:r>
    </w:p>
    <w:p w14:paraId="101AF6E3" w14:textId="77777777" w:rsidR="00AC3956" w:rsidRPr="00F14D84" w:rsidRDefault="00AC3956" w:rsidP="00AC3956">
      <w:pPr>
        <w:pStyle w:val="B1"/>
      </w:pPr>
      <w:r w:rsidRPr="00F14D84">
        <w:t>-</w:t>
      </w:r>
      <w:r w:rsidRPr="00F14D84">
        <w:tab/>
        <w:t xml:space="preserve">the UE enters EMM-CONNECTED mode; </w:t>
      </w:r>
    </w:p>
    <w:p w14:paraId="757E0DC5" w14:textId="77777777" w:rsidR="00AC3956" w:rsidRPr="00F14D84" w:rsidRDefault="00AC3956" w:rsidP="00AC3956">
      <w:pPr>
        <w:pStyle w:val="B1"/>
      </w:pPr>
      <w:r w:rsidRPr="00F14D84">
        <w:t>-</w:t>
      </w:r>
      <w:r w:rsidRPr="00F14D84">
        <w:tab/>
        <w:t xml:space="preserve">the </w:t>
      </w:r>
      <w:r w:rsidRPr="00F14D84">
        <w:rPr>
          <w:lang w:eastAsia="zh-CN"/>
        </w:rPr>
        <w:t xml:space="preserve">tracking area updating request </w:t>
      </w:r>
      <w:r w:rsidRPr="00F14D84">
        <w:t xml:space="preserve">fails due to </w:t>
      </w:r>
      <w:r w:rsidRPr="00F14D84">
        <w:rPr>
          <w:lang w:eastAsia="zh-CN"/>
        </w:rPr>
        <w:t>abnormal</w:t>
      </w:r>
      <w:r w:rsidRPr="00F14D84">
        <w:t xml:space="preserve"> cases </w:t>
      </w:r>
      <w:r w:rsidRPr="00F14D84">
        <w:rPr>
          <w:lang w:eastAsia="zh-CN"/>
        </w:rPr>
        <w:t xml:space="preserve">b), c) or d) as well as k) when the "Extended wait time" is ignored, and ka) when the "Extended wait time CP data" is ignored </w:t>
      </w:r>
      <w:r w:rsidRPr="00F14D84">
        <w:t xml:space="preserve">in clause 5.5.3.2.6; </w:t>
      </w:r>
    </w:p>
    <w:p w14:paraId="7FE33E51" w14:textId="77777777" w:rsidR="00AC3956" w:rsidRPr="00F14D84" w:rsidRDefault="00AC3956" w:rsidP="00AC3956">
      <w:pPr>
        <w:pStyle w:val="B1"/>
      </w:pPr>
      <w:r w:rsidRPr="00F14D84">
        <w:t>-</w:t>
      </w:r>
      <w:r w:rsidRPr="00F14D84">
        <w:tab/>
        <w:t xml:space="preserve">a GPRS routing area update or combined GPRS routing area update procedure is successfully completed in A/Gb or </w:t>
      </w:r>
      <w:proofErr w:type="spellStart"/>
      <w:r w:rsidRPr="00F14D84">
        <w:t>Iu</w:t>
      </w:r>
      <w:proofErr w:type="spellEnd"/>
      <w:r w:rsidRPr="00F14D84">
        <w:t xml:space="preserve"> mode;</w:t>
      </w:r>
    </w:p>
    <w:p w14:paraId="4BDA9E17" w14:textId="77777777" w:rsidR="00AC3956" w:rsidRPr="00F14D84" w:rsidRDefault="00AC3956" w:rsidP="00AC3956">
      <w:pPr>
        <w:pStyle w:val="B1"/>
      </w:pPr>
      <w:r w:rsidRPr="00F14D84">
        <w:t>-</w:t>
      </w:r>
      <w:r w:rsidRPr="00F14D84">
        <w:tab/>
        <w:t>a registration procedure for mobility and periodic registration performed over 3GPP access is successfully completed in N1 mode and the UE is operating in single-registration mode; or</w:t>
      </w:r>
    </w:p>
    <w:p w14:paraId="5628E5B5" w14:textId="7BC06484" w:rsidR="00AC3956" w:rsidRPr="00F14D84" w:rsidRDefault="00AC3956" w:rsidP="00D40C70">
      <w:pPr>
        <w:pStyle w:val="B1"/>
      </w:pPr>
      <w:r w:rsidRPr="00F14D84">
        <w:t>-</w:t>
      </w:r>
      <w:r w:rsidRPr="00F14D84">
        <w:tab/>
        <w:t>a new suitable cell of the selected PLMN or a new PLMN is selected in S1 mode.</w:t>
      </w:r>
    </w:p>
    <w:p w14:paraId="7957E847" w14:textId="77777777" w:rsidR="00D40C70" w:rsidRPr="00F14D84" w:rsidRDefault="00D40C70" w:rsidP="00295835">
      <w:pPr>
        <w:pStyle w:val="Heading4"/>
      </w:pPr>
      <w:bookmarkStart w:id="2525" w:name="_CR5_5_3_2"/>
      <w:bookmarkStart w:id="2526" w:name="_Toc20217975"/>
      <w:bookmarkStart w:id="2527" w:name="_Toc27743860"/>
      <w:bookmarkStart w:id="2528" w:name="_Toc35959431"/>
      <w:bookmarkStart w:id="2529" w:name="_Toc45202863"/>
      <w:bookmarkStart w:id="2530" w:name="_Toc45700239"/>
      <w:bookmarkStart w:id="2531" w:name="_Toc51919975"/>
      <w:bookmarkStart w:id="2532" w:name="_Toc68251035"/>
      <w:bookmarkStart w:id="2533" w:name="_Toc209860874"/>
      <w:bookmarkEnd w:id="2525"/>
      <w:r w:rsidRPr="00F14D84">
        <w:t>5.5.3.2</w:t>
      </w:r>
      <w:r w:rsidRPr="00F14D84">
        <w:tab/>
        <w:t>Normal and periodic tracking area updating procedure</w:t>
      </w:r>
      <w:bookmarkEnd w:id="2526"/>
      <w:bookmarkEnd w:id="2527"/>
      <w:bookmarkEnd w:id="2528"/>
      <w:bookmarkEnd w:id="2529"/>
      <w:bookmarkEnd w:id="2530"/>
      <w:bookmarkEnd w:id="2531"/>
      <w:bookmarkEnd w:id="2532"/>
      <w:bookmarkEnd w:id="2533"/>
    </w:p>
    <w:p w14:paraId="3C76DCEF" w14:textId="77777777" w:rsidR="00D40C70" w:rsidRPr="00F14D84" w:rsidRDefault="00D40C70" w:rsidP="00295835">
      <w:pPr>
        <w:pStyle w:val="Heading5"/>
      </w:pPr>
      <w:bookmarkStart w:id="2534" w:name="_CR5_5_3_2_1"/>
      <w:bookmarkStart w:id="2535" w:name="_Toc20217976"/>
      <w:bookmarkStart w:id="2536" w:name="_Toc27743861"/>
      <w:bookmarkStart w:id="2537" w:name="_Toc35959432"/>
      <w:bookmarkStart w:id="2538" w:name="_Toc45202864"/>
      <w:bookmarkStart w:id="2539" w:name="_Toc45700240"/>
      <w:bookmarkStart w:id="2540" w:name="_Toc51919976"/>
      <w:bookmarkStart w:id="2541" w:name="_Toc68251036"/>
      <w:bookmarkStart w:id="2542" w:name="_Toc209860875"/>
      <w:bookmarkEnd w:id="2534"/>
      <w:r w:rsidRPr="00F14D84">
        <w:t>5.5.3.2.1</w:t>
      </w:r>
      <w:r w:rsidRPr="00F14D84">
        <w:tab/>
        <w:t>General</w:t>
      </w:r>
      <w:bookmarkEnd w:id="2535"/>
      <w:bookmarkEnd w:id="2536"/>
      <w:bookmarkEnd w:id="2537"/>
      <w:bookmarkEnd w:id="2538"/>
      <w:bookmarkEnd w:id="2539"/>
      <w:bookmarkEnd w:id="2540"/>
      <w:bookmarkEnd w:id="2541"/>
      <w:bookmarkEnd w:id="2542"/>
    </w:p>
    <w:p w14:paraId="3706A174" w14:textId="1E7B3CA0" w:rsidR="00D40C70" w:rsidRPr="00F14D84" w:rsidRDefault="00D40C70" w:rsidP="00D40C70">
      <w:r w:rsidRPr="00F14D84">
        <w:t>The periodic tracking area updating procedure is controlled in the UE by timer T3412. When timer T3412 expires</w:t>
      </w:r>
      <w:r w:rsidR="00D1025A" w:rsidRPr="00F14D84">
        <w:t xml:space="preserve"> and the UE is not registered for emergency services</w:t>
      </w:r>
      <w:r w:rsidRPr="00F14D84">
        <w:t xml:space="preserve">, the periodic tracking area updating procedure is started. Start and reset of timer T3412 is described in </w:t>
      </w:r>
      <w:r w:rsidR="00FB1684" w:rsidRPr="00F14D84">
        <w:t>clause</w:t>
      </w:r>
      <w:r w:rsidRPr="00F14D84">
        <w:t> 5.3.5.</w:t>
      </w:r>
    </w:p>
    <w:p w14:paraId="146CB6CF" w14:textId="77777777" w:rsidR="00D40C70" w:rsidRPr="00F14D84" w:rsidRDefault="00D40C70" w:rsidP="00295835">
      <w:pPr>
        <w:pStyle w:val="Heading5"/>
      </w:pPr>
      <w:bookmarkStart w:id="2543" w:name="_CR5_5_3_2_2"/>
      <w:bookmarkStart w:id="2544" w:name="_Toc20217977"/>
      <w:bookmarkStart w:id="2545" w:name="_Toc27743862"/>
      <w:bookmarkStart w:id="2546" w:name="_Toc35959433"/>
      <w:bookmarkStart w:id="2547" w:name="_Toc45202865"/>
      <w:bookmarkStart w:id="2548" w:name="_Toc45700241"/>
      <w:bookmarkStart w:id="2549" w:name="_Toc51919977"/>
      <w:bookmarkStart w:id="2550" w:name="_Toc68251037"/>
      <w:bookmarkStart w:id="2551" w:name="_Toc209860876"/>
      <w:bookmarkEnd w:id="2543"/>
      <w:r w:rsidRPr="00F14D84">
        <w:t>5.5.3.2.2</w:t>
      </w:r>
      <w:r w:rsidRPr="00F14D84">
        <w:tab/>
        <w:t>Normal and periodic tracking area updating procedure initiation</w:t>
      </w:r>
      <w:bookmarkEnd w:id="2544"/>
      <w:bookmarkEnd w:id="2545"/>
      <w:bookmarkEnd w:id="2546"/>
      <w:bookmarkEnd w:id="2547"/>
      <w:bookmarkEnd w:id="2548"/>
      <w:bookmarkEnd w:id="2549"/>
      <w:bookmarkEnd w:id="2550"/>
      <w:bookmarkEnd w:id="2551"/>
    </w:p>
    <w:p w14:paraId="29ADEA9C" w14:textId="77777777" w:rsidR="00D40C70" w:rsidRPr="00F14D84" w:rsidRDefault="00D40C70" w:rsidP="00D40C70">
      <w:r w:rsidRPr="00F14D84">
        <w:t>The UE in state EMM-REGISTERED shall initiate the tracking area updating procedure by sending a TRACKING AREA UPDATE REQUEST message to the MME,</w:t>
      </w:r>
    </w:p>
    <w:p w14:paraId="100E1A1F" w14:textId="0F104AC1" w:rsidR="00D40C70" w:rsidRPr="00F14D84" w:rsidRDefault="00D40C70" w:rsidP="00D40C70">
      <w:pPr>
        <w:pStyle w:val="B1"/>
      </w:pPr>
      <w:r w:rsidRPr="00F14D84">
        <w:t>a)</w:t>
      </w:r>
      <w:r w:rsidRPr="00F14D84">
        <w:tab/>
        <w:t xml:space="preserve">when the UE detects </w:t>
      </w:r>
      <w:r w:rsidR="000068B4" w:rsidRPr="00F14D84">
        <w:t>that the current TAI</w:t>
      </w:r>
      <w:r w:rsidRPr="00F14D84">
        <w:t xml:space="preserve"> is not in the list of tracking areas that the UE previously registered in the MME, unless the UE is configured for "</w:t>
      </w:r>
      <w:proofErr w:type="spellStart"/>
      <w:r w:rsidRPr="00F14D84">
        <w:t>AttachWithIMSI</w:t>
      </w:r>
      <w:proofErr w:type="spellEnd"/>
      <w:r w:rsidRPr="00F14D84">
        <w:t>"</w:t>
      </w:r>
      <w:r w:rsidRPr="00F14D84" w:rsidDel="00A54F8A">
        <w:t xml:space="preserve"> </w:t>
      </w:r>
      <w:r w:rsidRPr="00F14D84">
        <w:t xml:space="preserve">as specified in 3GPP TS 24.368 [15A] or </w:t>
      </w:r>
      <w:r w:rsidRPr="00F14D84">
        <w:rPr>
          <w:lang w:eastAsia="ja-JP"/>
        </w:rPr>
        <w:t>3GPP TS 31.102 [17]</w:t>
      </w:r>
      <w:r w:rsidRPr="00F14D84">
        <w:t xml:space="preserve"> and is entering a tracking area in a new PLMN that is neither the registered PLMN nor in the list of equivalent PLMNs;</w:t>
      </w:r>
    </w:p>
    <w:p w14:paraId="080CDAA0" w14:textId="150B042F" w:rsidR="00D40C70" w:rsidRPr="00F14D84" w:rsidRDefault="00D40C70" w:rsidP="00D40C70">
      <w:pPr>
        <w:pStyle w:val="B1"/>
      </w:pPr>
      <w:r w:rsidRPr="00F14D84">
        <w:t>b)</w:t>
      </w:r>
      <w:r w:rsidRPr="00F14D84">
        <w:tab/>
        <w:t>when the periodic tracking area updating timer T3412 expires</w:t>
      </w:r>
      <w:r w:rsidR="00C4071E" w:rsidRPr="00F14D84">
        <w:t>,</w:t>
      </w:r>
      <w:r w:rsidR="000B5046" w:rsidRPr="00F14D84">
        <w:t xml:space="preserve"> and the UE is not registered for emergency services (see subclause 5.3.5)</w:t>
      </w:r>
      <w:r w:rsidRPr="00F14D84">
        <w:t>;</w:t>
      </w:r>
    </w:p>
    <w:p w14:paraId="702BEAEA" w14:textId="77777777" w:rsidR="00D40C70" w:rsidRPr="00F14D84" w:rsidRDefault="00D40C70" w:rsidP="00D40C70">
      <w:pPr>
        <w:pStyle w:val="B1"/>
      </w:pPr>
      <w:r w:rsidRPr="00F14D84">
        <w:t>c)</w:t>
      </w:r>
      <w:r w:rsidRPr="00F14D84">
        <w:tab/>
        <w:t>when the UE enters EMM-REGISTERED.NORMAL-SERVICE and the UE's TIN indicates "P-TMSI";</w:t>
      </w:r>
    </w:p>
    <w:p w14:paraId="5FDFF516" w14:textId="77777777" w:rsidR="00D40C70" w:rsidRPr="00F14D84" w:rsidRDefault="00D40C70" w:rsidP="00D40C70">
      <w:pPr>
        <w:pStyle w:val="B1"/>
      </w:pPr>
      <w:r w:rsidRPr="00F14D84">
        <w:t>d)</w:t>
      </w:r>
      <w:r w:rsidRPr="00F14D84">
        <w:tab/>
        <w:t>when the UE performs an inter-system change from S101 mode to S1 mode and has no user data pending;</w:t>
      </w:r>
    </w:p>
    <w:p w14:paraId="2DCA445B" w14:textId="77777777" w:rsidR="00D40C70" w:rsidRPr="00F14D84" w:rsidRDefault="00D40C70" w:rsidP="00D40C70">
      <w:pPr>
        <w:pStyle w:val="B1"/>
      </w:pPr>
      <w:r w:rsidRPr="00F14D84">
        <w:t>e)</w:t>
      </w:r>
      <w:r w:rsidRPr="00F14D84">
        <w:tab/>
        <w:t xml:space="preserve">when the UE receives </w:t>
      </w:r>
      <w:r w:rsidRPr="00F14D84">
        <w:rPr>
          <w:lang w:eastAsia="zh-CN"/>
        </w:rPr>
        <w:t>an</w:t>
      </w:r>
      <w:r w:rsidRPr="00F14D84">
        <w:t xml:space="preserve"> indication </w:t>
      </w:r>
      <w:r w:rsidRPr="00F14D84">
        <w:rPr>
          <w:lang w:eastAsia="zh-CN"/>
        </w:rPr>
        <w:t xml:space="preserve">from the lower layers that the RRC connection was released with cause </w:t>
      </w:r>
      <w:r w:rsidRPr="00F14D84">
        <w:t>"load balancing TAU required";</w:t>
      </w:r>
    </w:p>
    <w:p w14:paraId="43AD1819" w14:textId="77777777" w:rsidR="00D40C70" w:rsidRPr="00F14D84" w:rsidRDefault="00D40C70" w:rsidP="00D40C70">
      <w:pPr>
        <w:pStyle w:val="B1"/>
        <w:rPr>
          <w:lang w:eastAsia="ja-JP"/>
        </w:rPr>
      </w:pPr>
      <w:r w:rsidRPr="00F14D84">
        <w:rPr>
          <w:lang w:eastAsia="ja-JP"/>
        </w:rPr>
        <w:t>f</w:t>
      </w:r>
      <w:r w:rsidRPr="00F14D84">
        <w:t>)</w:t>
      </w:r>
      <w:r w:rsidRPr="00F14D84">
        <w:tab/>
      </w:r>
      <w:r w:rsidRPr="00F14D84">
        <w:rPr>
          <w:lang w:eastAsia="ja-JP"/>
        </w:rPr>
        <w:t xml:space="preserve">when the UE deactivated EPS bearer context(s) locally while in </w:t>
      </w:r>
      <w:r w:rsidRPr="00F14D84">
        <w:rPr>
          <w:lang w:eastAsia="zh-CN"/>
        </w:rPr>
        <w:t>EMM-REGISTERED, because it could not establish a NAS signalling connection</w:t>
      </w:r>
      <w:r w:rsidRPr="00F14D84">
        <w:rPr>
          <w:lang w:eastAsia="ja-JP"/>
        </w:rPr>
        <w:t xml:space="preserve">, and then returns to </w:t>
      </w:r>
      <w:r w:rsidRPr="00F14D84">
        <w:t xml:space="preserve">EMM-REGISTERED.NORMAL-SERVICE and no EXTENDED SERVICE REQUEST message, CONTROL PLANE SERVICE REQUEST message or DETACH REQUEST message </w:t>
      </w:r>
      <w:r w:rsidRPr="00F14D84">
        <w:rPr>
          <w:lang w:eastAsia="zh-CN"/>
        </w:rPr>
        <w:t>with detach type is "EPS detach" or "</w:t>
      </w:r>
      <w:r w:rsidRPr="00F14D84">
        <w:t>combined</w:t>
      </w:r>
      <w:r w:rsidRPr="00F14D84">
        <w:rPr>
          <w:lang w:eastAsia="ja-JP"/>
        </w:rPr>
        <w:t xml:space="preserve"> EPS/</w:t>
      </w:r>
      <w:r w:rsidRPr="00F14D84">
        <w:rPr>
          <w:lang w:eastAsia="zh-CN"/>
        </w:rPr>
        <w:t xml:space="preserve">IMSI detach" </w:t>
      </w:r>
      <w:r w:rsidRPr="00F14D84">
        <w:t>is pending to be sent by the UE</w:t>
      </w:r>
      <w:r w:rsidRPr="00F14D84">
        <w:rPr>
          <w:lang w:eastAsia="ja-JP"/>
        </w:rPr>
        <w:t>;</w:t>
      </w:r>
    </w:p>
    <w:p w14:paraId="62824408" w14:textId="77777777" w:rsidR="00D40C70" w:rsidRPr="00F14D84" w:rsidRDefault="00D40C70" w:rsidP="00D40C70">
      <w:pPr>
        <w:pStyle w:val="B1"/>
      </w:pPr>
      <w:r w:rsidRPr="00F14D84">
        <w:t>g</w:t>
      </w:r>
      <w:r w:rsidRPr="00F14D84">
        <w:rPr>
          <w:lang w:eastAsia="ko-KR"/>
        </w:rPr>
        <w:t>)</w:t>
      </w:r>
      <w:r w:rsidRPr="00F14D84">
        <w:rPr>
          <w:lang w:eastAsia="ko-KR"/>
        </w:rPr>
        <w:tab/>
        <w:t>when the UE</w:t>
      </w:r>
      <w:r w:rsidRPr="00F14D84">
        <w:t xml:space="preserve"> change</w:t>
      </w:r>
      <w:r w:rsidRPr="00F14D84">
        <w:rPr>
          <w:lang w:eastAsia="ko-KR"/>
        </w:rPr>
        <w:t>s</w:t>
      </w:r>
      <w:r w:rsidRPr="00F14D84">
        <w:t xml:space="preserve"> any one of the UE network capability information, the MS network capability information or the N1 UE network capability information;</w:t>
      </w:r>
    </w:p>
    <w:p w14:paraId="3A78D5A7" w14:textId="77777777" w:rsidR="00D40C70" w:rsidRPr="00F14D84" w:rsidRDefault="00D40C70" w:rsidP="00D40C70">
      <w:pPr>
        <w:pStyle w:val="B1"/>
      </w:pPr>
      <w:r w:rsidRPr="00F14D84">
        <w:rPr>
          <w:lang w:eastAsia="ko-KR"/>
        </w:rPr>
        <w:t>h)</w:t>
      </w:r>
      <w:r w:rsidRPr="00F14D84">
        <w:rPr>
          <w:lang w:eastAsia="ko-KR"/>
        </w:rPr>
        <w:tab/>
        <w:t>when the UE</w:t>
      </w:r>
      <w:r w:rsidRPr="00F14D84">
        <w:t xml:space="preserve"> change</w:t>
      </w:r>
      <w:r w:rsidRPr="00F14D84">
        <w:rPr>
          <w:lang w:eastAsia="ko-KR"/>
        </w:rPr>
        <w:t>s</w:t>
      </w:r>
      <w:r w:rsidRPr="00F14D84">
        <w:t xml:space="preserve"> the UE specific DRX parameter (in WB-S1 mode or NB-S1 mode);</w:t>
      </w:r>
    </w:p>
    <w:p w14:paraId="48A92CFA" w14:textId="77777777" w:rsidR="00D40C70" w:rsidRPr="00F14D84" w:rsidRDefault="00D40C70" w:rsidP="00D40C70">
      <w:pPr>
        <w:pStyle w:val="B1"/>
      </w:pPr>
      <w:proofErr w:type="spellStart"/>
      <w:r w:rsidRPr="00F14D84">
        <w:t>i</w:t>
      </w:r>
      <w:proofErr w:type="spellEnd"/>
      <w:r w:rsidRPr="00F14D84">
        <w:t>)</w:t>
      </w:r>
      <w:r w:rsidRPr="00F14D84">
        <w:tab/>
        <w:t xml:space="preserve">when the UE receives an indication of "RRC Connection failure" from the lower layers and has no signalling or user uplink data pending (i.e. when the lower layer requests NAS </w:t>
      </w:r>
      <w:r w:rsidRPr="00F14D84">
        <w:rPr>
          <w:lang w:eastAsia="ja-JP"/>
        </w:rPr>
        <w:t xml:space="preserve">signalling connection </w:t>
      </w:r>
      <w:r w:rsidRPr="00F14D84">
        <w:t>recovery);</w:t>
      </w:r>
    </w:p>
    <w:p w14:paraId="1D2F4D56" w14:textId="77777777" w:rsidR="00D40C70" w:rsidRPr="00F14D84" w:rsidRDefault="00D40C70" w:rsidP="00D40C70">
      <w:pPr>
        <w:pStyle w:val="B1"/>
      </w:pPr>
      <w:r w:rsidRPr="00F14D84">
        <w:t>j)</w:t>
      </w:r>
      <w:r w:rsidRPr="00F14D84">
        <w:tab/>
        <w:t>when the UE enters S1 mode after 1xCS fallback</w:t>
      </w:r>
      <w:r w:rsidRPr="00F14D84">
        <w:rPr>
          <w:lang w:eastAsia="ko-KR"/>
        </w:rPr>
        <w:t xml:space="preserve"> or 1xSRVCC</w:t>
      </w:r>
      <w:r w:rsidRPr="00F14D84">
        <w:t>;</w:t>
      </w:r>
    </w:p>
    <w:p w14:paraId="3AB69FE7" w14:textId="77777777" w:rsidR="00D40C70" w:rsidRPr="00F14D84" w:rsidRDefault="00D40C70" w:rsidP="00D40C70">
      <w:pPr>
        <w:pStyle w:val="B1"/>
        <w:rPr>
          <w:lang w:eastAsia="ko-KR"/>
        </w:rPr>
      </w:pPr>
      <w:r w:rsidRPr="00F14D84">
        <w:rPr>
          <w:lang w:eastAsia="ko-KR"/>
        </w:rPr>
        <w:t>k)</w:t>
      </w:r>
      <w:r w:rsidRPr="00F14D84">
        <w:rPr>
          <w:lang w:eastAsia="ko-KR"/>
        </w:rPr>
        <w:tab/>
        <w:t xml:space="preserve">when due to manual CSG selection the UE has selected a CSG cell whose CSG identity </w:t>
      </w:r>
      <w:r w:rsidRPr="00F14D84">
        <w:t>and associated PLMN identity are</w:t>
      </w:r>
      <w:r w:rsidRPr="00F14D84">
        <w:rPr>
          <w:lang w:eastAsia="ko-KR"/>
        </w:rPr>
        <w:t xml:space="preserve"> not included in the UE's Allowed CSG list or in the UE</w:t>
      </w:r>
      <w:r w:rsidRPr="00F14D84">
        <w:t>'</w:t>
      </w:r>
      <w:r w:rsidRPr="00F14D84">
        <w:rPr>
          <w:lang w:eastAsia="ko-KR"/>
        </w:rPr>
        <w:t>s Operator CSG list;</w:t>
      </w:r>
    </w:p>
    <w:p w14:paraId="0B213B96" w14:textId="77777777" w:rsidR="00D40C70" w:rsidRPr="00F14D84" w:rsidRDefault="00D40C70" w:rsidP="00D40C70">
      <w:pPr>
        <w:pStyle w:val="B1"/>
      </w:pPr>
      <w:r w:rsidRPr="00F14D84">
        <w:rPr>
          <w:lang w:eastAsia="ko-KR"/>
        </w:rPr>
        <w:t>l)</w:t>
      </w:r>
      <w:r w:rsidRPr="00F14D84">
        <w:rPr>
          <w:lang w:eastAsia="ko-KR"/>
        </w:rPr>
        <w:tab/>
        <w:t xml:space="preserve">when the UE reselects an E-UTRAN cell while it was in GPRS READY state or </w:t>
      </w:r>
      <w:r w:rsidRPr="00F14D84">
        <w:t>PMM-CONNECTED mode;</w:t>
      </w:r>
    </w:p>
    <w:p w14:paraId="14F794BB" w14:textId="77777777" w:rsidR="00D40C70" w:rsidRPr="00F14D84" w:rsidRDefault="00D40C70" w:rsidP="00D40C70">
      <w:pPr>
        <w:pStyle w:val="B1"/>
        <w:rPr>
          <w:lang w:eastAsia="ko-KR"/>
        </w:rPr>
      </w:pPr>
      <w:r w:rsidRPr="00F14D84">
        <w:t>m)</w:t>
      </w:r>
      <w:r w:rsidRPr="00F14D84">
        <w:tab/>
      </w:r>
      <w:r w:rsidRPr="00F14D84">
        <w:rPr>
          <w:lang w:eastAsia="ko-KR"/>
        </w:rPr>
        <w:t xml:space="preserve">when the UE supports SRVCC to GERAN or UTRAN or supports </w:t>
      </w:r>
      <w:proofErr w:type="spellStart"/>
      <w:r w:rsidRPr="00F14D84">
        <w:rPr>
          <w:lang w:eastAsia="ko-KR"/>
        </w:rPr>
        <w:t>vSRVCC</w:t>
      </w:r>
      <w:proofErr w:type="spellEnd"/>
      <w:r w:rsidRPr="00F14D84">
        <w:rPr>
          <w:lang w:eastAsia="ko-KR"/>
        </w:rPr>
        <w:t xml:space="preserve"> to UTRAN and changes the mobile station </w:t>
      </w:r>
      <w:proofErr w:type="spellStart"/>
      <w:r w:rsidRPr="00F14D84">
        <w:rPr>
          <w:lang w:eastAsia="ko-KR"/>
        </w:rPr>
        <w:t>classmark</w:t>
      </w:r>
      <w:proofErr w:type="spellEnd"/>
      <w:r w:rsidRPr="00F14D84">
        <w:rPr>
          <w:lang w:eastAsia="ko-KR"/>
        </w:rPr>
        <w:t xml:space="preserve"> 2 or the supported codecs, or the UE supports SRVCC to GERAN and changes the mobile station </w:t>
      </w:r>
      <w:proofErr w:type="spellStart"/>
      <w:r w:rsidRPr="00F14D84">
        <w:rPr>
          <w:lang w:eastAsia="ko-KR"/>
        </w:rPr>
        <w:t>classmark</w:t>
      </w:r>
      <w:proofErr w:type="spellEnd"/>
      <w:r w:rsidRPr="00F14D84">
        <w:rPr>
          <w:lang w:eastAsia="ko-KR"/>
        </w:rPr>
        <w:t xml:space="preserve"> 3;</w:t>
      </w:r>
    </w:p>
    <w:p w14:paraId="791175FD" w14:textId="77777777" w:rsidR="00D40C70" w:rsidRPr="00F14D84" w:rsidRDefault="00D40C70" w:rsidP="00D40C70">
      <w:pPr>
        <w:pStyle w:val="B1"/>
        <w:rPr>
          <w:lang w:eastAsia="ko-KR"/>
        </w:rPr>
      </w:pPr>
      <w:r w:rsidRPr="00F14D84">
        <w:rPr>
          <w:lang w:eastAsia="ko-KR"/>
        </w:rPr>
        <w:t>n)</w:t>
      </w:r>
      <w:r w:rsidRPr="00F14D84">
        <w:rPr>
          <w:lang w:eastAsia="ko-KR"/>
        </w:rPr>
        <w:tab/>
        <w:t>when the UE changes the radio capability for GERAN, or cdma2000</w:t>
      </w:r>
      <w:r w:rsidRPr="00F14D84">
        <w:rPr>
          <w:vertAlign w:val="superscript"/>
          <w:lang w:eastAsia="ko-KR"/>
        </w:rPr>
        <w:t>®</w:t>
      </w:r>
      <w:r w:rsidRPr="00F14D84">
        <w:rPr>
          <w:lang w:eastAsia="ko-KR"/>
        </w:rPr>
        <w:t xml:space="preserve"> or both;</w:t>
      </w:r>
    </w:p>
    <w:p w14:paraId="2DE8639F" w14:textId="77777777" w:rsidR="00D40C70" w:rsidRPr="00F14D84" w:rsidRDefault="00D40C70" w:rsidP="00D40C70">
      <w:pPr>
        <w:pStyle w:val="B1"/>
        <w:rPr>
          <w:lang w:eastAsia="ja-JP"/>
        </w:rPr>
      </w:pPr>
      <w:r w:rsidRPr="00F14D84">
        <w:rPr>
          <w:lang w:eastAsia="ja-JP"/>
        </w:rPr>
        <w:t>o)</w:t>
      </w:r>
      <w:r w:rsidRPr="00F14D84">
        <w:rPr>
          <w:lang w:eastAsia="ja-JP"/>
        </w:rPr>
        <w:tab/>
        <w:t>when the UE's usage setting or the voice domain preference for E-UTRAN change in the UE;</w:t>
      </w:r>
    </w:p>
    <w:p w14:paraId="47429637" w14:textId="77777777" w:rsidR="00D40C70" w:rsidRPr="00F14D84" w:rsidRDefault="00D40C70" w:rsidP="00D40C70">
      <w:pPr>
        <w:pStyle w:val="NO"/>
        <w:rPr>
          <w:lang w:eastAsia="ja-JP"/>
        </w:rPr>
      </w:pPr>
      <w:r w:rsidRPr="00F14D84">
        <w:rPr>
          <w:lang w:eastAsia="zh-CN"/>
        </w:rPr>
        <w:t>NOTE 1:</w:t>
      </w:r>
      <w:r w:rsidRPr="00F14D8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F14D84" w:rsidDel="001D42AF" w:rsidRDefault="00D40C70" w:rsidP="00D40C70">
      <w:pPr>
        <w:pStyle w:val="B1"/>
        <w:rPr>
          <w:lang w:eastAsia="ko-KR"/>
        </w:rPr>
      </w:pPr>
      <w:r w:rsidRPr="00F14D84">
        <w:rPr>
          <w:lang w:eastAsia="ko-KR"/>
        </w:rPr>
        <w:t>p)</w:t>
      </w:r>
      <w:r w:rsidRPr="00F14D84">
        <w:rPr>
          <w:lang w:eastAsia="ko-KR"/>
        </w:rPr>
        <w:tab/>
        <w:t xml:space="preserve">when the UE </w:t>
      </w:r>
      <w:r w:rsidRPr="00F14D84">
        <w:rPr>
          <w:snapToGrid w:val="0"/>
        </w:rPr>
        <w:t xml:space="preserve">activates </w:t>
      </w:r>
      <w:r w:rsidRPr="00F14D84">
        <w:rPr>
          <w:lang w:eastAsia="ko-KR"/>
        </w:rPr>
        <w:t>mobility management for IMS voice termination</w:t>
      </w:r>
      <w:r w:rsidRPr="00F14D84" w:rsidDel="00E04EF4">
        <w:rPr>
          <w:lang w:eastAsia="ko-KR"/>
        </w:rPr>
        <w:t xml:space="preserve"> </w:t>
      </w:r>
      <w:r w:rsidRPr="00F14D84">
        <w:rPr>
          <w:lang w:eastAsia="ko-KR"/>
        </w:rPr>
        <w:t xml:space="preserve">as specified in </w:t>
      </w:r>
      <w:r w:rsidRPr="00F14D84">
        <w:t xml:space="preserve">3GPP TS 24.008 [13], </w:t>
      </w:r>
      <w:r w:rsidRPr="00F14D84">
        <w:rPr>
          <w:lang w:eastAsia="ko-KR"/>
        </w:rPr>
        <w:t>annex P.2, and the TIN indicates "RAT-related TMSI";</w:t>
      </w:r>
    </w:p>
    <w:p w14:paraId="18C410C9" w14:textId="77777777" w:rsidR="00D40C70" w:rsidRPr="00F14D84" w:rsidRDefault="00D40C70" w:rsidP="00D40C70">
      <w:pPr>
        <w:pStyle w:val="B1"/>
        <w:rPr>
          <w:lang w:eastAsia="ko-KR"/>
        </w:rPr>
      </w:pPr>
      <w:r w:rsidRPr="00F14D84">
        <w:rPr>
          <w:lang w:eastAsia="ko-KR"/>
        </w:rPr>
        <w:t>q)</w:t>
      </w:r>
      <w:r w:rsidRPr="00F14D84">
        <w:rPr>
          <w:lang w:eastAsia="ko-KR"/>
        </w:rPr>
        <w:tab/>
        <w:t xml:space="preserve">when the UE performs </w:t>
      </w:r>
      <w:r w:rsidRPr="00F14D84">
        <w:t xml:space="preserve">an inter-system change from A/Gb mode to S1 mode and </w:t>
      </w:r>
      <w:r w:rsidRPr="00F14D84">
        <w:rPr>
          <w:lang w:eastAsia="ko-KR"/>
        </w:rPr>
        <w:t xml:space="preserve">the TIN indicates "RAT-related TMSI", but the UE is </w:t>
      </w:r>
      <w:r w:rsidRPr="00F14D84">
        <w:t>required</w:t>
      </w:r>
      <w:r w:rsidRPr="00F14D84">
        <w:rPr>
          <w:lang w:eastAsia="ko-KR"/>
        </w:rPr>
        <w:t xml:space="preserve"> to perform tracking area updating for IMS voice termination</w:t>
      </w:r>
      <w:r w:rsidRPr="00F14D84" w:rsidDel="00E04EF4">
        <w:rPr>
          <w:lang w:eastAsia="ko-KR"/>
        </w:rPr>
        <w:t xml:space="preserve"> </w:t>
      </w:r>
      <w:r w:rsidRPr="00F14D84">
        <w:rPr>
          <w:lang w:eastAsia="ko-KR"/>
        </w:rPr>
        <w:t xml:space="preserve">as specified in </w:t>
      </w:r>
      <w:r w:rsidRPr="00F14D84">
        <w:t xml:space="preserve">3GPP TS 24.008 [13], </w:t>
      </w:r>
      <w:r w:rsidRPr="00F14D84">
        <w:rPr>
          <w:lang w:eastAsia="ko-KR"/>
        </w:rPr>
        <w:t>annex P.4;</w:t>
      </w:r>
    </w:p>
    <w:p w14:paraId="34C49BAE" w14:textId="77777777" w:rsidR="00D40C70" w:rsidRPr="00F14D84" w:rsidRDefault="00D40C70" w:rsidP="00D40C70">
      <w:pPr>
        <w:pStyle w:val="B1"/>
      </w:pPr>
      <w:r w:rsidRPr="00F14D84">
        <w:rPr>
          <w:lang w:eastAsia="ko-KR"/>
        </w:rPr>
        <w:t>r)</w:t>
      </w:r>
      <w:r w:rsidRPr="00F14D84">
        <w:rPr>
          <w:lang w:eastAsia="ko-KR"/>
        </w:rPr>
        <w:tab/>
      </w:r>
      <w:r w:rsidRPr="00F14D84">
        <w:t>upon reception of a paging indication using S-TMSI and the UE is in state EMM-REGISTERED.ATTEMPTING-TO-UPDATE;</w:t>
      </w:r>
    </w:p>
    <w:p w14:paraId="372F1FF4" w14:textId="77777777" w:rsidR="00D07586" w:rsidRPr="00F14D84" w:rsidRDefault="00D07586" w:rsidP="00C409FA">
      <w:pPr>
        <w:pStyle w:val="NO"/>
      </w:pPr>
      <w:r w:rsidRPr="00F14D84">
        <w:t>NOTE 2:</w:t>
      </w:r>
      <w:r w:rsidRPr="00F14D84">
        <w:tab/>
        <w:t>As an implementation option, the MUSIM UE is allowed to not respond to paging based on the information available in the paging message, e.g. voice service indication.</w:t>
      </w:r>
    </w:p>
    <w:p w14:paraId="75951F93" w14:textId="02D2277E" w:rsidR="00D40C70" w:rsidRPr="00F14D84" w:rsidRDefault="00D40C70" w:rsidP="00D40C70">
      <w:pPr>
        <w:pStyle w:val="B1"/>
        <w:rPr>
          <w:lang w:eastAsia="ko-KR"/>
        </w:rPr>
      </w:pPr>
      <w:r w:rsidRPr="00F14D84">
        <w:rPr>
          <w:lang w:eastAsia="ko-KR"/>
        </w:rPr>
        <w:t>s)</w:t>
      </w:r>
      <w:r w:rsidRPr="00F14D84">
        <w:rPr>
          <w:lang w:eastAsia="ko-KR"/>
        </w:rPr>
        <w:tab/>
        <w:t xml:space="preserve">when the UE needs to update the network with EPS bearer context status due to local de-activation of EPS bearer context(s) as specified in </w:t>
      </w:r>
      <w:r w:rsidR="00FB1684" w:rsidRPr="00F14D84">
        <w:rPr>
          <w:lang w:eastAsia="ko-KR"/>
        </w:rPr>
        <w:t>clause</w:t>
      </w:r>
      <w:r w:rsidRPr="00F14D84">
        <w:rPr>
          <w:lang w:eastAsia="ko-KR"/>
        </w:rPr>
        <w:t> </w:t>
      </w:r>
      <w:r w:rsidRPr="00F14D84">
        <w:t>6.</w:t>
      </w:r>
      <w:r w:rsidRPr="00F14D84">
        <w:rPr>
          <w:lang w:eastAsia="zh-CN"/>
        </w:rPr>
        <w:t>5</w:t>
      </w:r>
      <w:r w:rsidRPr="00F14D84">
        <w:t>.1.4A;</w:t>
      </w:r>
    </w:p>
    <w:p w14:paraId="74E94189" w14:textId="77777777" w:rsidR="00D40C70" w:rsidRPr="00F14D84" w:rsidRDefault="00D40C70" w:rsidP="00D40C70">
      <w:pPr>
        <w:pStyle w:val="B1"/>
        <w:rPr>
          <w:lang w:eastAsia="ko-KR"/>
        </w:rPr>
      </w:pPr>
      <w:r w:rsidRPr="00F14D84">
        <w:rPr>
          <w:lang w:eastAsia="zh-CN"/>
        </w:rPr>
        <w:t>t)</w:t>
      </w:r>
      <w:r w:rsidRPr="00F14D84">
        <w:rPr>
          <w:lang w:eastAsia="zh-CN"/>
        </w:rPr>
        <w:tab/>
      </w:r>
      <w:r w:rsidRPr="00F14D84">
        <w:t xml:space="preserve">when the UE </w:t>
      </w:r>
      <w:r w:rsidRPr="00F14D84">
        <w:rPr>
          <w:lang w:eastAsia="zh-CN"/>
        </w:rPr>
        <w:t>needs</w:t>
      </w:r>
      <w:r w:rsidRPr="00F14D84">
        <w:t xml:space="preserve"> to </w:t>
      </w:r>
      <w:r w:rsidRPr="00F14D84">
        <w:rPr>
          <w:lang w:eastAsia="zh-CN"/>
        </w:rPr>
        <w:t>request the use of PSM or needs to stop the use of PSM</w:t>
      </w:r>
      <w:r w:rsidRPr="00F14D84">
        <w:rPr>
          <w:lang w:eastAsia="ko-KR"/>
        </w:rPr>
        <w:t>;</w:t>
      </w:r>
    </w:p>
    <w:p w14:paraId="33841DC8" w14:textId="77777777" w:rsidR="00D40C70" w:rsidRPr="00F14D84" w:rsidRDefault="00D40C70" w:rsidP="00D40C70">
      <w:pPr>
        <w:pStyle w:val="B1"/>
        <w:rPr>
          <w:lang w:eastAsia="ko-KR"/>
        </w:rPr>
      </w:pPr>
      <w:r w:rsidRPr="00F14D84">
        <w:rPr>
          <w:lang w:eastAsia="ko-KR"/>
        </w:rPr>
        <w:t>u)</w:t>
      </w:r>
      <w:r w:rsidRPr="00F14D84">
        <w:rPr>
          <w:lang w:eastAsia="ko-KR"/>
        </w:rPr>
        <w:tab/>
        <w:t xml:space="preserve">when the UE needs to request the use of </w:t>
      </w:r>
      <w:proofErr w:type="spellStart"/>
      <w:r w:rsidRPr="00F14D84">
        <w:rPr>
          <w:lang w:eastAsia="ko-KR"/>
        </w:rPr>
        <w:t>eDRX</w:t>
      </w:r>
      <w:proofErr w:type="spellEnd"/>
      <w:r w:rsidRPr="00F14D84">
        <w:rPr>
          <w:lang w:eastAsia="ko-KR"/>
        </w:rPr>
        <w:t xml:space="preserve"> or needs to stop the use of </w:t>
      </w:r>
      <w:proofErr w:type="spellStart"/>
      <w:r w:rsidRPr="00F14D84">
        <w:rPr>
          <w:lang w:eastAsia="ko-KR"/>
        </w:rPr>
        <w:t>eDRX</w:t>
      </w:r>
      <w:proofErr w:type="spellEnd"/>
      <w:r w:rsidRPr="00F14D84">
        <w:rPr>
          <w:lang w:eastAsia="ko-KR"/>
        </w:rPr>
        <w:t>;</w:t>
      </w:r>
    </w:p>
    <w:p w14:paraId="6E77429E" w14:textId="77777777" w:rsidR="00D40C70" w:rsidRPr="00F14D84" w:rsidRDefault="00D40C70" w:rsidP="00D40C70">
      <w:pPr>
        <w:pStyle w:val="B1"/>
        <w:rPr>
          <w:lang w:eastAsia="ko-KR"/>
        </w:rPr>
      </w:pPr>
      <w:r w:rsidRPr="00F14D84">
        <w:rPr>
          <w:lang w:eastAsia="ko-KR"/>
        </w:rPr>
        <w:t>v)</w:t>
      </w:r>
      <w:r w:rsidRPr="00F14D84">
        <w:rPr>
          <w:lang w:eastAsia="ko-KR"/>
        </w:rPr>
        <w:tab/>
      </w:r>
      <w:r w:rsidRPr="00F14D84">
        <w:rPr>
          <w:lang w:eastAsia="zh-CN"/>
        </w:rPr>
        <w:t xml:space="preserve">when a change in the </w:t>
      </w:r>
      <w:proofErr w:type="spellStart"/>
      <w:r w:rsidRPr="00F14D84">
        <w:rPr>
          <w:lang w:eastAsia="zh-CN"/>
        </w:rPr>
        <w:t>eDRX</w:t>
      </w:r>
      <w:proofErr w:type="spellEnd"/>
      <w:r w:rsidRPr="00F14D84">
        <w:rPr>
          <w:lang w:eastAsia="zh-CN"/>
        </w:rPr>
        <w:t xml:space="preserve"> usage conditions at the UE requires </w:t>
      </w:r>
      <w:r w:rsidRPr="00F14D84">
        <w:t>different extended DRX parameters;</w:t>
      </w:r>
    </w:p>
    <w:p w14:paraId="704393BE" w14:textId="77777777" w:rsidR="00D40C70" w:rsidRPr="00F14D84" w:rsidRDefault="00D40C70" w:rsidP="00D40C70">
      <w:pPr>
        <w:pStyle w:val="B1"/>
        <w:rPr>
          <w:lang w:eastAsia="zh-CN"/>
        </w:rPr>
      </w:pPr>
      <w:r w:rsidRPr="00F14D84">
        <w:rPr>
          <w:lang w:eastAsia="ko-KR"/>
        </w:rPr>
        <w:t>w)</w:t>
      </w:r>
      <w:r w:rsidRPr="00F14D84">
        <w:rPr>
          <w:lang w:eastAsia="ko-KR"/>
        </w:rPr>
        <w:tab/>
      </w:r>
      <w:r w:rsidRPr="00F14D84">
        <w:rPr>
          <w:lang w:eastAsia="zh-CN"/>
        </w:rPr>
        <w:t>when a change in the PSM usage conditions at the UE requires a different timer T3412 value or different timer T3324 value;</w:t>
      </w:r>
    </w:p>
    <w:p w14:paraId="6B87D309" w14:textId="273238FC" w:rsidR="00D40C70" w:rsidRPr="00F14D84" w:rsidRDefault="00D40C70" w:rsidP="00D40C70">
      <w:pPr>
        <w:pStyle w:val="NO"/>
        <w:rPr>
          <w:lang w:eastAsia="zh-CN"/>
        </w:rPr>
      </w:pPr>
      <w:r w:rsidRPr="00F14D84">
        <w:rPr>
          <w:lang w:eastAsia="zh-CN"/>
        </w:rPr>
        <w:t>NOTE </w:t>
      </w:r>
      <w:r w:rsidR="00D07586" w:rsidRPr="00F14D84">
        <w:rPr>
          <w:lang w:eastAsia="zh-CN"/>
        </w:rPr>
        <w:t>3</w:t>
      </w:r>
      <w:r w:rsidRPr="00F14D84">
        <w:rPr>
          <w:lang w:eastAsia="zh-CN"/>
        </w:rPr>
        <w:t>:</w:t>
      </w:r>
      <w:r w:rsidRPr="00F14D84">
        <w:rPr>
          <w:lang w:eastAsia="zh-CN"/>
        </w:rPr>
        <w:tab/>
        <w:t xml:space="preserve">A change in the PSM or </w:t>
      </w:r>
      <w:proofErr w:type="spellStart"/>
      <w:r w:rsidRPr="00F14D84">
        <w:rPr>
          <w:lang w:eastAsia="zh-CN"/>
        </w:rPr>
        <w:t>eDRX</w:t>
      </w:r>
      <w:proofErr w:type="spellEnd"/>
      <w:r w:rsidRPr="00F14D84">
        <w:rPr>
          <w:lang w:eastAsia="zh-CN"/>
        </w:rPr>
        <w:t xml:space="preserve"> usage conditions at the UE can include e.g. a change in the UE configuration, a change in requirements from upper layers or the battery running low at the UE.</w:t>
      </w:r>
    </w:p>
    <w:p w14:paraId="54B7F994" w14:textId="77777777" w:rsidR="00D40C70" w:rsidRPr="00F14D84" w:rsidRDefault="00D40C70" w:rsidP="00D40C70">
      <w:pPr>
        <w:pStyle w:val="B1"/>
      </w:pPr>
      <w:r w:rsidRPr="00F14D84">
        <w:rPr>
          <w:lang w:eastAsia="ko-KR"/>
        </w:rPr>
        <w:t>x)</w:t>
      </w:r>
      <w:r w:rsidRPr="00F14D84">
        <w:rPr>
          <w:lang w:eastAsia="ko-KR"/>
        </w:rPr>
        <w:tab/>
        <w:t xml:space="preserve">when the </w:t>
      </w:r>
      <w:proofErr w:type="spellStart"/>
      <w:r w:rsidRPr="00F14D84">
        <w:t>CIoT</w:t>
      </w:r>
      <w:proofErr w:type="spellEnd"/>
      <w:r w:rsidRPr="00F14D84">
        <w:t xml:space="preserve"> EPS optimizations</w:t>
      </w:r>
      <w:r w:rsidRPr="00F14D84">
        <w:rPr>
          <w:lang w:eastAsia="ko-KR"/>
        </w:rPr>
        <w:t xml:space="preserve"> the UE</w:t>
      </w:r>
      <w:r w:rsidRPr="00F14D84">
        <w:t xml:space="preserve"> needs to use, change in the UE;</w:t>
      </w:r>
    </w:p>
    <w:p w14:paraId="30EE7F9A" w14:textId="77777777" w:rsidR="00D40C70" w:rsidRPr="00F14D84" w:rsidRDefault="00D40C70" w:rsidP="00D40C70">
      <w:pPr>
        <w:pStyle w:val="B1"/>
        <w:rPr>
          <w:snapToGrid w:val="0"/>
        </w:rPr>
      </w:pPr>
      <w:r w:rsidRPr="00F14D84">
        <w:t>y)</w:t>
      </w:r>
      <w:r w:rsidRPr="00F14D84">
        <w:tab/>
        <w:t xml:space="preserve">when the </w:t>
      </w:r>
      <w:proofErr w:type="spellStart"/>
      <w:r w:rsidRPr="00F14D84">
        <w:rPr>
          <w:iCs/>
        </w:rPr>
        <w:t>Default_DCN_ID</w:t>
      </w:r>
      <w:proofErr w:type="spellEnd"/>
      <w:r w:rsidRPr="00F14D84">
        <w:t xml:space="preserve"> value changes, as specified in 3GPP TS 24.368 [15A] or in USIM file NAS</w:t>
      </w:r>
      <w:r w:rsidRPr="00F14D84">
        <w:rPr>
          <w:vertAlign w:val="subscript"/>
        </w:rPr>
        <w:t>CONFIG</w:t>
      </w:r>
      <w:r w:rsidRPr="00F14D84">
        <w:t xml:space="preserve"> as specified in </w:t>
      </w:r>
      <w:r w:rsidRPr="00F14D84">
        <w:rPr>
          <w:snapToGrid w:val="0"/>
        </w:rPr>
        <w:t>3GPP TS 31.102 [17];</w:t>
      </w:r>
    </w:p>
    <w:p w14:paraId="48A212CF" w14:textId="4CC0DCE2" w:rsidR="00D40C70" w:rsidRPr="00F14D84" w:rsidRDefault="00D40C70" w:rsidP="00D40C70">
      <w:pPr>
        <w:pStyle w:val="NO"/>
      </w:pPr>
      <w:r w:rsidRPr="00F14D84">
        <w:t>NOTE </w:t>
      </w:r>
      <w:r w:rsidR="00D07586" w:rsidRPr="00F14D84">
        <w:t>4</w:t>
      </w:r>
      <w:r w:rsidRPr="00F14D84">
        <w:t>:</w:t>
      </w:r>
      <w:r w:rsidRPr="00F14D84">
        <w:tab/>
        <w:t>The tracking area updating procedure is initiated after deleting the DCN-ID list as specified in annex C.</w:t>
      </w:r>
    </w:p>
    <w:p w14:paraId="0CB85D34" w14:textId="77777777" w:rsidR="00D40C70" w:rsidRPr="00F14D84" w:rsidRDefault="00D40C70" w:rsidP="00D40C70">
      <w:pPr>
        <w:pStyle w:val="B1"/>
      </w:pPr>
      <w:r w:rsidRPr="00F14D84">
        <w:t>z)</w:t>
      </w:r>
      <w:r w:rsidRPr="00F14D84">
        <w:tab/>
        <w:t xml:space="preserve">when the UE performs inter-system change from N1 mode to S1 mode in EMM-IDLE mode, the UE operates in single-registration mode, and conditions specified in </w:t>
      </w:r>
      <w:r w:rsidRPr="00F14D84">
        <w:rPr>
          <w:lang w:eastAsia="zh-CN"/>
        </w:rPr>
        <w:t xml:space="preserve">3GPP TS 24.501 [54] </w:t>
      </w:r>
      <w:r w:rsidRPr="00F14D84">
        <w:t>apply;</w:t>
      </w:r>
    </w:p>
    <w:p w14:paraId="67A1C605" w14:textId="23AD46E1" w:rsidR="008423EC" w:rsidRPr="00F14D84" w:rsidRDefault="00D40C70" w:rsidP="00D40C70">
      <w:pPr>
        <w:pStyle w:val="B1"/>
        <w:rPr>
          <w:lang w:eastAsia="zh-CN"/>
        </w:rPr>
      </w:pPr>
      <w:r w:rsidRPr="00F14D84">
        <w:rPr>
          <w:lang w:eastAsia="ko-KR"/>
        </w:rPr>
        <w:t>za)</w:t>
      </w:r>
      <w:r w:rsidRPr="00F14D84">
        <w:rPr>
          <w:lang w:eastAsia="ko-KR"/>
        </w:rPr>
        <w:tab/>
        <w:t xml:space="preserve">when the UE </w:t>
      </w:r>
      <w:r w:rsidRPr="00F14D84">
        <w:t>in EMM-IDLE mode</w:t>
      </w:r>
      <w:r w:rsidRPr="00F14D84">
        <w:rPr>
          <w:lang w:eastAsia="ko-KR"/>
        </w:rPr>
        <w:t xml:space="preserve"> changes the radio capability for E-UTRAN;</w:t>
      </w:r>
    </w:p>
    <w:p w14:paraId="792C0CFF" w14:textId="77777777" w:rsidR="00D40C70" w:rsidRPr="00F14D84" w:rsidRDefault="00D40C70" w:rsidP="00D40C70">
      <w:pPr>
        <w:pStyle w:val="B1"/>
        <w:rPr>
          <w:lang w:eastAsia="ko-KR"/>
        </w:rPr>
      </w:pPr>
      <w:proofErr w:type="spellStart"/>
      <w:r w:rsidRPr="00F14D84">
        <w:rPr>
          <w:lang w:eastAsia="ko-KR"/>
        </w:rPr>
        <w:t>zb</w:t>
      </w:r>
      <w:proofErr w:type="spellEnd"/>
      <w:r w:rsidRPr="00F14D84">
        <w:rPr>
          <w:lang w:eastAsia="ko-KR"/>
        </w:rPr>
        <w:t>)</w:t>
      </w:r>
      <w:r w:rsidRPr="00F14D84">
        <w:rPr>
          <w:lang w:eastAsia="ko-KR"/>
        </w:rPr>
        <w:tab/>
        <w:t>when the UE needs to request new ciphering keys for ciphered broadcast assistance data;</w:t>
      </w:r>
    </w:p>
    <w:p w14:paraId="29FB98C3" w14:textId="77777777" w:rsidR="00D40C70" w:rsidRPr="00F14D84" w:rsidRDefault="00D40C70" w:rsidP="00D40C70">
      <w:pPr>
        <w:pStyle w:val="B1"/>
        <w:rPr>
          <w:lang w:eastAsia="ko-KR"/>
        </w:rPr>
      </w:pPr>
      <w:proofErr w:type="spellStart"/>
      <w:r w:rsidRPr="00F14D84">
        <w:rPr>
          <w:lang w:eastAsia="ko-KR"/>
        </w:rPr>
        <w:t>zc</w:t>
      </w:r>
      <w:proofErr w:type="spellEnd"/>
      <w:r w:rsidRPr="00F14D84">
        <w:rPr>
          <w:lang w:eastAsia="ko-KR"/>
        </w:rPr>
        <w:t>)</w:t>
      </w:r>
      <w:r w:rsidRPr="00F14D84">
        <w:rPr>
          <w:lang w:eastAsia="ko-KR"/>
        </w:rPr>
        <w:tab/>
        <w:t>when the UE in EMM-IDLE mode changes the radio capability for NG-RAN;</w:t>
      </w:r>
    </w:p>
    <w:p w14:paraId="342029B6" w14:textId="77777777" w:rsidR="00D40C70" w:rsidRPr="00F14D84" w:rsidRDefault="00D40C70" w:rsidP="00D40C70">
      <w:pPr>
        <w:pStyle w:val="B1"/>
        <w:rPr>
          <w:lang w:eastAsia="ko-KR"/>
        </w:rPr>
      </w:pPr>
      <w:proofErr w:type="spellStart"/>
      <w:r w:rsidRPr="00F14D84">
        <w:rPr>
          <w:lang w:eastAsia="ko-KR"/>
        </w:rPr>
        <w:t>zd</w:t>
      </w:r>
      <w:proofErr w:type="spellEnd"/>
      <w:r w:rsidRPr="00F14D84">
        <w:rPr>
          <w:lang w:eastAsia="ko-KR"/>
        </w:rPr>
        <w:t>)</w:t>
      </w:r>
      <w:r w:rsidRPr="00F14D84">
        <w:rPr>
          <w:lang w:eastAsia="ko-KR"/>
        </w:rPr>
        <w:tab/>
        <w:t xml:space="preserve">when </w:t>
      </w:r>
      <w:r w:rsidRPr="00F14D84">
        <w:t>the UE performs inter-system change from N1 mode to S1 mode in EMM-CONNECTED mode;</w:t>
      </w:r>
    </w:p>
    <w:p w14:paraId="3F8ED74E" w14:textId="363E056D" w:rsidR="00A247FB" w:rsidRPr="00F14D84" w:rsidRDefault="00A247FB" w:rsidP="00A247FB">
      <w:pPr>
        <w:pStyle w:val="B1"/>
        <w:rPr>
          <w:lang w:eastAsia="zh-CN"/>
        </w:rPr>
      </w:pPr>
      <w:r w:rsidRPr="00F14D84">
        <w:rPr>
          <w:lang w:eastAsia="ko-KR"/>
        </w:rPr>
        <w:t>ze)</w:t>
      </w:r>
      <w:r w:rsidRPr="00F14D84">
        <w:rPr>
          <w:lang w:eastAsia="ko-KR"/>
        </w:rPr>
        <w:tab/>
        <w:t xml:space="preserve">in WB-S1 mode, when </w:t>
      </w:r>
      <w:r w:rsidR="00652041" w:rsidRPr="00F14D84">
        <w:rPr>
          <w:lang w:eastAsia="zh-CN"/>
        </w:rPr>
        <w:t xml:space="preserve">the UE has received a </w:t>
      </w:r>
      <w:r w:rsidR="00652041" w:rsidRPr="00F14D84">
        <w:t>UE radio capability ID deletion indication IE set to "Network-assigned UE radio capability IDs deletion requested";</w:t>
      </w:r>
    </w:p>
    <w:p w14:paraId="65E698CF" w14:textId="57EC8799" w:rsidR="00A247FB" w:rsidRPr="00F14D84" w:rsidRDefault="00A247FB" w:rsidP="00A247FB">
      <w:pPr>
        <w:pStyle w:val="B1"/>
        <w:rPr>
          <w:lang w:eastAsia="ko-KR"/>
        </w:rPr>
      </w:pPr>
      <w:proofErr w:type="spellStart"/>
      <w:r w:rsidRPr="00F14D84">
        <w:rPr>
          <w:lang w:eastAsia="ko-KR"/>
        </w:rPr>
        <w:t>zf</w:t>
      </w:r>
      <w:proofErr w:type="spellEnd"/>
      <w:r w:rsidRPr="00F14D84">
        <w:rPr>
          <w:lang w:eastAsia="ko-KR"/>
        </w:rPr>
        <w:t>)</w:t>
      </w:r>
      <w:r w:rsidRPr="00F14D84">
        <w:rPr>
          <w:lang w:eastAsia="ko-KR"/>
        </w:rPr>
        <w:tab/>
        <w:t>when the UE needs to use the WUS</w:t>
      </w:r>
      <w:r w:rsidRPr="00F14D84">
        <w:t xml:space="preserve"> assistance</w:t>
      </w:r>
      <w:r w:rsidRPr="00F14D84">
        <w:rPr>
          <w:lang w:eastAsia="ko-KR"/>
        </w:rPr>
        <w:t>, stop to use the WUS</w:t>
      </w:r>
      <w:r w:rsidRPr="00F14D84">
        <w:t xml:space="preserve"> assistance</w:t>
      </w:r>
      <w:r w:rsidRPr="00F14D84">
        <w:rPr>
          <w:lang w:eastAsia="ko-KR"/>
        </w:rPr>
        <w:t>, or change the conditions for using the WUS</w:t>
      </w:r>
      <w:r w:rsidRPr="00F14D84">
        <w:t xml:space="preserve"> assistance;</w:t>
      </w:r>
    </w:p>
    <w:p w14:paraId="5A81365B" w14:textId="281AED3F" w:rsidR="00A247FB" w:rsidRPr="00F14D84" w:rsidRDefault="00A247FB" w:rsidP="00A247FB">
      <w:pPr>
        <w:pStyle w:val="B1"/>
        <w:rPr>
          <w:lang w:eastAsia="ko-KR"/>
        </w:rPr>
      </w:pPr>
      <w:proofErr w:type="spellStart"/>
      <w:r w:rsidRPr="00F14D84">
        <w:rPr>
          <w:lang w:eastAsia="ko-KR"/>
        </w:rPr>
        <w:t>zg</w:t>
      </w:r>
      <w:proofErr w:type="spellEnd"/>
      <w:r w:rsidRPr="00F14D84">
        <w:rPr>
          <w:lang w:eastAsia="ko-KR"/>
        </w:rPr>
        <w:t>)</w:t>
      </w:r>
      <w:r w:rsidRPr="00F14D84">
        <w:rPr>
          <w:lang w:eastAsia="ko-KR"/>
        </w:rPr>
        <w:tab/>
        <w:t>when the MUSIM UE needs to request an IMSI Offset value as specified in 3GPP TS 23.401 [10] that is used for deriving the paging occasion as specified in 3GPP TS 36.304 [21]</w:t>
      </w:r>
      <w:r w:rsidR="004935AF" w:rsidRPr="00F14D84">
        <w:rPr>
          <w:lang w:eastAsia="ko-KR"/>
        </w:rPr>
        <w:t>;</w:t>
      </w:r>
    </w:p>
    <w:p w14:paraId="17673572" w14:textId="2C0C5C9C" w:rsidR="002B3066" w:rsidRPr="00F14D84" w:rsidRDefault="002B3066" w:rsidP="00A247FB">
      <w:pPr>
        <w:pStyle w:val="B1"/>
        <w:rPr>
          <w:lang w:eastAsia="ko-KR"/>
        </w:rPr>
      </w:pPr>
      <w:proofErr w:type="spellStart"/>
      <w:r w:rsidRPr="00F14D84">
        <w:rPr>
          <w:lang w:eastAsia="ko-KR"/>
        </w:rPr>
        <w:t>zh</w:t>
      </w:r>
      <w:proofErr w:type="spellEnd"/>
      <w:r w:rsidRPr="00F14D84">
        <w:rPr>
          <w:lang w:eastAsia="ko-KR"/>
        </w:rPr>
        <w:t>)</w:t>
      </w:r>
      <w:r w:rsidRPr="00F14D84">
        <w:rPr>
          <w:lang w:eastAsia="ko-KR"/>
        </w:rPr>
        <w:tab/>
        <w:t xml:space="preserve">when the UE in EMM-IDLE mode needs to inform the network that a UE radio capability information update is required due to a cell change between </w:t>
      </w:r>
      <w:r w:rsidR="00251DFC" w:rsidRPr="00F14D84">
        <w:rPr>
          <w:lang w:eastAsia="ko-KR"/>
        </w:rPr>
        <w:t xml:space="preserve">non-satellite </w:t>
      </w:r>
      <w:r w:rsidRPr="00F14D84">
        <w:rPr>
          <w:lang w:eastAsia="ko-KR"/>
        </w:rPr>
        <w:t>E-UTRAN and satellite E-UTRAN cells</w:t>
      </w:r>
      <w:r w:rsidR="00066C91" w:rsidRPr="00F14D84">
        <w:rPr>
          <w:lang w:eastAsia="ko-KR"/>
        </w:rPr>
        <w:t>; or</w:t>
      </w:r>
    </w:p>
    <w:p w14:paraId="09F22789" w14:textId="42194A6C" w:rsidR="00066C91" w:rsidRPr="00F14D84" w:rsidRDefault="00066C91" w:rsidP="00A247FB">
      <w:pPr>
        <w:pStyle w:val="B1"/>
        <w:rPr>
          <w:lang w:eastAsia="ko-KR"/>
        </w:rPr>
      </w:pPr>
      <w:r w:rsidRPr="00F14D84">
        <w:rPr>
          <w:lang w:eastAsia="ko-KR"/>
        </w:rPr>
        <w:t>zi)</w:t>
      </w:r>
      <w:r w:rsidRPr="00F14D84">
        <w:rPr>
          <w:lang w:eastAsia="ko-KR"/>
        </w:rPr>
        <w:tab/>
      </w:r>
      <w:r w:rsidRPr="00F14D84">
        <w:t xml:space="preserve">when the UE needs to provide the unavailability information </w:t>
      </w:r>
      <w:r w:rsidRPr="00F14D84">
        <w:rPr>
          <w:lang w:eastAsia="ko-KR"/>
        </w:rPr>
        <w:t>due to enhanced discontinuous coverage</w:t>
      </w:r>
      <w:ins w:id="2552" w:author="CR4571" w:date="2025-11-03T19:31:00Z">
        <w:r w:rsidR="00A23D4D" w:rsidRPr="00F14D84">
          <w:rPr>
            <w:lang w:eastAsia="ko-KR"/>
          </w:rPr>
          <w:t>; or</w:t>
        </w:r>
      </w:ins>
      <w:del w:id="2553" w:author="CR4571" w:date="2025-11-03T19:31:00Z">
        <w:r w:rsidRPr="00F14D84" w:rsidDel="00A23D4D">
          <w:rPr>
            <w:lang w:eastAsia="ko-KR"/>
          </w:rPr>
          <w:delText>.</w:delText>
        </w:r>
      </w:del>
    </w:p>
    <w:p w14:paraId="31C4DFB0" w14:textId="125112EE" w:rsidR="00A23D4D" w:rsidRPr="00F14D84" w:rsidRDefault="00A23D4D" w:rsidP="00A23D4D">
      <w:pPr>
        <w:pStyle w:val="B1"/>
        <w:rPr>
          <w:ins w:id="2554" w:author="CR4571" w:date="2025-11-03T19:31:00Z"/>
          <w:lang w:eastAsia="ko-KR"/>
        </w:rPr>
      </w:pPr>
      <w:proofErr w:type="spellStart"/>
      <w:ins w:id="2555" w:author="CR4571" w:date="2025-11-03T19:31:00Z">
        <w:r w:rsidRPr="00F14D84">
          <w:rPr>
            <w:lang w:eastAsia="ko-KR"/>
          </w:rPr>
          <w:t>zj</w:t>
        </w:r>
        <w:proofErr w:type="spellEnd"/>
        <w:r w:rsidRPr="00F14D84">
          <w:rPr>
            <w:lang w:eastAsia="ko-KR"/>
          </w:rPr>
          <w:t>)</w:t>
        </w:r>
        <w:r w:rsidRPr="00F14D84">
          <w:rPr>
            <w:lang w:eastAsia="ko-KR"/>
          </w:rPr>
          <w:tab/>
        </w:r>
      </w:ins>
      <w:ins w:id="2556" w:author="CR4571" w:date="2025-11-03T19:32:00Z">
        <w:r w:rsidRPr="00F14D84">
          <w:rPr>
            <w:lang w:eastAsia="ko-KR"/>
          </w:rPr>
          <w:t>when the UE supports MINT-EPS and needs to perform a tracking area updating procedure for disaster roaming services.</w:t>
        </w:r>
      </w:ins>
    </w:p>
    <w:p w14:paraId="1F66C7C9" w14:textId="0624D985" w:rsidR="00D40C70" w:rsidRPr="00F14D84" w:rsidRDefault="00D40C70" w:rsidP="00D40C70">
      <w:r w:rsidRPr="00F14D84">
        <w:t>If case b) is the only reason for initiating the normal and periodic tracking area updating procedure, the UE shall indicate "periodic updating" in the EPS update type IE; otherwise</w:t>
      </w:r>
      <w:r w:rsidR="00A64E97" w:rsidRPr="00F14D84">
        <w:t>,</w:t>
      </w:r>
      <w:r w:rsidRPr="00F14D84">
        <w:t xml:space="preserve"> the UE shall indicate "TA updating".</w:t>
      </w:r>
    </w:p>
    <w:p w14:paraId="450B1E65" w14:textId="520E65DD" w:rsidR="00D40C70" w:rsidRPr="00F14D84" w:rsidRDefault="00D40C70" w:rsidP="00D40C70">
      <w:r w:rsidRPr="00F14D84">
        <w:t xml:space="preserve">For cases </w:t>
      </w:r>
      <w:r w:rsidRPr="00F14D84">
        <w:rPr>
          <w:lang w:eastAsia="ko-KR"/>
        </w:rPr>
        <w:t>n, za</w:t>
      </w:r>
      <w:r w:rsidR="002B3066" w:rsidRPr="00F14D84">
        <w:rPr>
          <w:lang w:eastAsia="ko-KR"/>
        </w:rPr>
        <w:t>,</w:t>
      </w:r>
      <w:r w:rsidRPr="00F14D84">
        <w:rPr>
          <w:lang w:eastAsia="ko-KR"/>
        </w:rPr>
        <w:t xml:space="preserve"> </w:t>
      </w:r>
      <w:proofErr w:type="spellStart"/>
      <w:r w:rsidRPr="00F14D84">
        <w:rPr>
          <w:lang w:eastAsia="ko-KR"/>
        </w:rPr>
        <w:t>zc</w:t>
      </w:r>
      <w:proofErr w:type="spellEnd"/>
      <w:r w:rsidR="002B3066" w:rsidRPr="00F14D84">
        <w:t xml:space="preserve"> and </w:t>
      </w:r>
      <w:proofErr w:type="spellStart"/>
      <w:r w:rsidR="002B3066" w:rsidRPr="00F14D84">
        <w:t>zh</w:t>
      </w:r>
      <w:proofErr w:type="spellEnd"/>
      <w:r w:rsidRPr="00F14D84">
        <w:t xml:space="preserve"> the UE shall include a UE radio capability information update needed IE in the TRACKING AREA UPDATE REQUEST message.</w:t>
      </w:r>
    </w:p>
    <w:p w14:paraId="7F378AFF" w14:textId="6FA0ED68" w:rsidR="009D5AB3" w:rsidRPr="00F14D84" w:rsidRDefault="009D5AB3" w:rsidP="009D5AB3">
      <w:pPr>
        <w:pStyle w:val="NO"/>
      </w:pPr>
      <w:r w:rsidRPr="00F14D84">
        <w:t>NOTE 4a:</w:t>
      </w:r>
      <w:r w:rsidRPr="00F14D84">
        <w:tab/>
        <w:t xml:space="preserve">For cases </w:t>
      </w:r>
      <w:r w:rsidRPr="00F14D84">
        <w:rPr>
          <w:lang w:eastAsia="ko-KR"/>
        </w:rPr>
        <w:t xml:space="preserve">n, za, </w:t>
      </w:r>
      <w:proofErr w:type="spellStart"/>
      <w:r w:rsidRPr="00F14D84">
        <w:rPr>
          <w:lang w:eastAsia="ko-KR"/>
        </w:rPr>
        <w:t>zc</w:t>
      </w:r>
      <w:proofErr w:type="spellEnd"/>
      <w:r w:rsidRPr="00F14D84">
        <w:t xml:space="preserve"> and </w:t>
      </w:r>
      <w:proofErr w:type="spellStart"/>
      <w:r w:rsidRPr="00F14D84">
        <w:t>zh</w:t>
      </w:r>
      <w:proofErr w:type="spellEnd"/>
      <w:r w:rsidRPr="00F14D84">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F14D84" w:rsidRDefault="00D40C70" w:rsidP="00D40C70">
      <w:pPr>
        <w:rPr>
          <w:lang w:eastAsia="ko-KR"/>
        </w:rPr>
      </w:pPr>
      <w:r w:rsidRPr="00F14D84">
        <w:t xml:space="preserve">If </w:t>
      </w:r>
      <w:r w:rsidRPr="00F14D84">
        <w:rPr>
          <w:lang w:eastAsia="ko-KR"/>
        </w:rPr>
        <w:t>the UE is in the EMM-CONNECTED mode and the UE changes the radio capability for E-UTRAN or for NG-RAN</w:t>
      </w:r>
      <w:r w:rsidRPr="00F14D84">
        <w:rPr>
          <w:lang w:eastAsia="zh-CN"/>
        </w:rPr>
        <w:t>,</w:t>
      </w:r>
      <w:r w:rsidRPr="00F14D84">
        <w:rPr>
          <w:lang w:eastAsia="ko-KR"/>
        </w:rPr>
        <w:t xml:space="preserve"> the UE may locally release the established NAS signalling connection and enter the EMM-IDLE mode. Then, the UE shall </w:t>
      </w:r>
      <w:r w:rsidRPr="00F14D84">
        <w:t>initiate the tracking area updating procedure</w:t>
      </w:r>
      <w:r w:rsidRPr="00F14D84">
        <w:rPr>
          <w:lang w:eastAsia="ko-KR"/>
        </w:rPr>
        <w:t xml:space="preserve"> including</w:t>
      </w:r>
      <w:r w:rsidRPr="00F14D84">
        <w:t xml:space="preserve"> a UE radio capability information update needed IE in the TRACKING AREA UPDATE REQUEST message.</w:t>
      </w:r>
    </w:p>
    <w:p w14:paraId="68636F46" w14:textId="77777777" w:rsidR="00D40C70" w:rsidRPr="00F14D84" w:rsidRDefault="00D40C70" w:rsidP="00D40C70">
      <w:r w:rsidRPr="00F14D84">
        <w:t>For case l, if the TIN indicates "RAT-related TMSI", the UE shall set the TIN to "P-TMSI" before initiating the tracking area updating procedure.</w:t>
      </w:r>
    </w:p>
    <w:p w14:paraId="0D2CB5B4" w14:textId="77777777" w:rsidR="003B761C" w:rsidRDefault="00D40C70" w:rsidP="00D40C70">
      <w:pPr>
        <w:rPr>
          <w:ins w:id="2557" w:author="CR4624" w:date="2025-12-09T18:53:00Z" w16du:dateUtc="2025-12-09T17:53:00Z"/>
        </w:rPr>
      </w:pPr>
      <w:r w:rsidRPr="00F14D84">
        <w:t>For case r, the "active" flag in the EPS update type IE shall be set to 1. If a UE is only using</w:t>
      </w:r>
      <w:ins w:id="2558" w:author="CR4624" w:date="2025-12-09T18:53:00Z" w16du:dateUtc="2025-12-09T17:53:00Z">
        <w:r w:rsidR="003B761C">
          <w:t>:</w:t>
        </w:r>
      </w:ins>
      <w:del w:id="2559" w:author="CR4624" w:date="2025-12-09T18:53:00Z" w16du:dateUtc="2025-12-09T17:53:00Z">
        <w:r w:rsidRPr="00F14D84" w:rsidDel="003B761C">
          <w:delText xml:space="preserve"> </w:delText>
        </w:r>
      </w:del>
    </w:p>
    <w:p w14:paraId="4235657E" w14:textId="31488D14" w:rsidR="003B761C" w:rsidRDefault="003B761C" w:rsidP="003B761C">
      <w:pPr>
        <w:pStyle w:val="B1"/>
        <w:rPr>
          <w:ins w:id="2560" w:author="CR4624" w:date="2025-12-09T18:54:00Z" w16du:dateUtc="2025-12-09T17:54:00Z"/>
        </w:rPr>
      </w:pPr>
      <w:ins w:id="2561" w:author="CR4624" w:date="2025-12-09T18:55:00Z" w16du:dateUtc="2025-12-09T17:55:00Z">
        <w:r>
          <w:t>-</w:t>
        </w:r>
        <w:r>
          <w:tab/>
        </w:r>
      </w:ins>
      <w:r w:rsidR="00D40C70" w:rsidRPr="00F14D84">
        <w:t xml:space="preserve">EPS services with control </w:t>
      </w:r>
      <w:r w:rsidR="00D40C70" w:rsidRPr="00F14D84">
        <w:rPr>
          <w:lang w:eastAsia="ko-KR"/>
        </w:rPr>
        <w:t>p</w:t>
      </w:r>
      <w:r w:rsidR="00D40C70" w:rsidRPr="00F14D84">
        <w:t xml:space="preserve">lane </w:t>
      </w:r>
      <w:proofErr w:type="spellStart"/>
      <w:r w:rsidR="00D40C70" w:rsidRPr="00F14D84">
        <w:t>CIoT</w:t>
      </w:r>
      <w:proofErr w:type="spellEnd"/>
      <w:r w:rsidR="00D40C70" w:rsidRPr="00F14D84">
        <w:t xml:space="preserve"> EPS optimization</w:t>
      </w:r>
      <w:ins w:id="2562" w:author="CR4624" w:date="2025-12-09T18:56:00Z" w16du:dateUtc="2025-12-09T17:56:00Z">
        <w:r>
          <w:t>; or</w:t>
        </w:r>
      </w:ins>
      <w:del w:id="2563" w:author="CR4624" w:date="2025-12-09T18:56:00Z" w16du:dateUtc="2025-12-09T17:56:00Z">
        <w:r w:rsidR="00D40C70" w:rsidRPr="00F14D84" w:rsidDel="003B761C">
          <w:delText xml:space="preserve">, </w:delText>
        </w:r>
      </w:del>
    </w:p>
    <w:p w14:paraId="469FEFE1" w14:textId="4916EE27" w:rsidR="003B761C" w:rsidRDefault="003B761C" w:rsidP="003B761C">
      <w:pPr>
        <w:pStyle w:val="B1"/>
        <w:rPr>
          <w:ins w:id="2564" w:author="CR4624" w:date="2025-12-09T18:56:00Z" w16du:dateUtc="2025-12-09T17:56:00Z"/>
        </w:rPr>
      </w:pPr>
      <w:ins w:id="2565" w:author="CR4624" w:date="2025-12-09T18:56:00Z" w16du:dateUtc="2025-12-09T17:56:00Z">
        <w:r>
          <w:t>-</w:t>
        </w:r>
        <w:r>
          <w:tab/>
        </w:r>
        <w:r w:rsidRPr="00F11A63">
          <w:t xml:space="preserve">EPS services with control </w:t>
        </w:r>
        <w:r w:rsidRPr="00F11A63">
          <w:rPr>
            <w:lang w:eastAsia="ko-KR"/>
          </w:rPr>
          <w:t>p</w:t>
        </w:r>
        <w:r w:rsidRPr="00F11A63">
          <w:t xml:space="preserve">lane </w:t>
        </w:r>
        <w:proofErr w:type="spellStart"/>
        <w:r w:rsidRPr="00F11A63">
          <w:t>CIoT</w:t>
        </w:r>
        <w:proofErr w:type="spellEnd"/>
        <w:r w:rsidRPr="00F11A63">
          <w:t xml:space="preserve"> EPS optimization</w:t>
        </w:r>
        <w:r>
          <w:t xml:space="preserve"> and </w:t>
        </w:r>
        <w:r w:rsidRPr="00F11A63">
          <w:t xml:space="preserve">EPS services with control </w:t>
        </w:r>
        <w:r w:rsidRPr="00F11A63">
          <w:rPr>
            <w:lang w:eastAsia="ko-KR"/>
          </w:rPr>
          <w:t>p</w:t>
        </w:r>
        <w:r w:rsidRPr="00F11A63">
          <w:t xml:space="preserve">lane </w:t>
        </w:r>
        <w:proofErr w:type="spellStart"/>
        <w:r w:rsidRPr="00F11A63">
          <w:t>CIoT</w:t>
        </w:r>
        <w:proofErr w:type="spellEnd"/>
        <w:r w:rsidRPr="00F11A63">
          <w:t xml:space="preserve"> EPS optimization</w:t>
        </w:r>
        <w:r>
          <w:t xml:space="preserve"> with overhead reduction;</w:t>
        </w:r>
      </w:ins>
    </w:p>
    <w:p w14:paraId="49B0C983" w14:textId="165499E0" w:rsidR="00D40C70" w:rsidRPr="00F14D84" w:rsidRDefault="00D40C70" w:rsidP="00D40C70">
      <w:r w:rsidRPr="00F14D84">
        <w:t>the "signalling active" flag in the Additional update type IE shall be set to 1.</w:t>
      </w:r>
    </w:p>
    <w:p w14:paraId="6FE435EE" w14:textId="5D190CC5" w:rsidR="003B761C" w:rsidRDefault="00D40C70" w:rsidP="00D40C70">
      <w:pPr>
        <w:rPr>
          <w:ins w:id="2566" w:author="CR4624" w:date="2025-12-09T18:58:00Z" w16du:dateUtc="2025-12-09T17:58:00Z"/>
          <w:lang w:eastAsia="ko-KR"/>
        </w:rPr>
      </w:pPr>
      <w:r w:rsidRPr="00F14D84">
        <w:rPr>
          <w:lang w:eastAsia="ko-KR"/>
        </w:rPr>
        <w:t>If the UE is using only</w:t>
      </w:r>
      <w:ins w:id="2567" w:author="CR4624" w:date="2025-12-09T18:58:00Z" w16du:dateUtc="2025-12-09T17:58:00Z">
        <w:r w:rsidR="003B761C">
          <w:rPr>
            <w:lang w:eastAsia="ko-KR"/>
          </w:rPr>
          <w:t>:</w:t>
        </w:r>
      </w:ins>
      <w:del w:id="2568" w:author="CR4624" w:date="2025-12-09T18:58:00Z" w16du:dateUtc="2025-12-09T17:58:00Z">
        <w:r w:rsidRPr="00F14D84" w:rsidDel="003B761C">
          <w:rPr>
            <w:lang w:eastAsia="ko-KR"/>
          </w:rPr>
          <w:delText xml:space="preserve"> </w:delText>
        </w:r>
      </w:del>
    </w:p>
    <w:p w14:paraId="6F59D0D0" w14:textId="41EA715C" w:rsidR="003B761C" w:rsidRDefault="003B761C" w:rsidP="003B761C">
      <w:pPr>
        <w:pStyle w:val="B1"/>
        <w:rPr>
          <w:ins w:id="2569" w:author="CR4624" w:date="2025-12-09T19:00:00Z" w16du:dateUtc="2025-12-09T18:00:00Z"/>
          <w:lang w:eastAsia="ko-KR"/>
        </w:rPr>
      </w:pPr>
      <w:ins w:id="2570" w:author="CR4624" w:date="2025-12-09T18:58:00Z" w16du:dateUtc="2025-12-09T17:58:00Z">
        <w:r>
          <w:t>-</w:t>
        </w:r>
        <w:r>
          <w:tab/>
        </w:r>
        <w:r w:rsidRPr="00F11A63">
          <w:t xml:space="preserve">EPS services with </w:t>
        </w:r>
      </w:ins>
      <w:r w:rsidR="00D40C70" w:rsidRPr="00F14D84">
        <w:rPr>
          <w:lang w:eastAsia="ko-KR"/>
        </w:rPr>
        <w:t xml:space="preserve">control plane </w:t>
      </w:r>
      <w:proofErr w:type="spellStart"/>
      <w:r w:rsidR="00D40C70" w:rsidRPr="00F14D84">
        <w:rPr>
          <w:lang w:eastAsia="ko-KR"/>
        </w:rPr>
        <w:t>CIoT</w:t>
      </w:r>
      <w:proofErr w:type="spellEnd"/>
      <w:r w:rsidR="00D40C70" w:rsidRPr="00F14D84">
        <w:rPr>
          <w:lang w:eastAsia="ko-KR"/>
        </w:rPr>
        <w:t xml:space="preserve"> EPS optimization</w:t>
      </w:r>
      <w:ins w:id="2571" w:author="CR4624" w:date="2025-12-09T19:00:00Z" w16du:dateUtc="2025-12-09T18:00:00Z">
        <w:r>
          <w:rPr>
            <w:lang w:eastAsia="ko-KR"/>
          </w:rPr>
          <w:t>; or</w:t>
        </w:r>
      </w:ins>
      <w:del w:id="2572" w:author="CR4624" w:date="2025-12-09T19:00:00Z" w16du:dateUtc="2025-12-09T18:00:00Z">
        <w:r w:rsidR="00D40C70" w:rsidRPr="00F14D84" w:rsidDel="003B761C">
          <w:rPr>
            <w:lang w:eastAsia="ko-KR"/>
          </w:rPr>
          <w:delText xml:space="preserve">, </w:delText>
        </w:r>
      </w:del>
    </w:p>
    <w:p w14:paraId="26C63D76" w14:textId="1CE3235C" w:rsidR="003B761C" w:rsidRDefault="003B761C" w:rsidP="003B761C">
      <w:pPr>
        <w:pStyle w:val="B1"/>
        <w:rPr>
          <w:ins w:id="2573" w:author="CR4624" w:date="2025-12-09T19:00:00Z" w16du:dateUtc="2025-12-09T18:00:00Z"/>
          <w:lang w:eastAsia="ko-KR"/>
        </w:rPr>
      </w:pPr>
      <w:ins w:id="2574" w:author="CR4624" w:date="2025-12-09T19:00:00Z" w16du:dateUtc="2025-12-09T18:00:00Z">
        <w:r>
          <w:t>-</w:t>
        </w:r>
        <w:r>
          <w:tab/>
        </w:r>
        <w:r w:rsidRPr="00F11A63">
          <w:t xml:space="preserve">EPS services with control </w:t>
        </w:r>
        <w:r w:rsidRPr="00F11A63">
          <w:rPr>
            <w:lang w:eastAsia="ko-KR"/>
          </w:rPr>
          <w:t>p</w:t>
        </w:r>
        <w:r w:rsidRPr="00F11A63">
          <w:t xml:space="preserve">lane </w:t>
        </w:r>
        <w:proofErr w:type="spellStart"/>
        <w:r w:rsidRPr="00F11A63">
          <w:t>CIoT</w:t>
        </w:r>
        <w:proofErr w:type="spellEnd"/>
        <w:r w:rsidRPr="00F11A63">
          <w:t xml:space="preserve"> EPS optimization</w:t>
        </w:r>
        <w:r>
          <w:t xml:space="preserve"> and </w:t>
        </w:r>
        <w:r w:rsidRPr="00F11A63">
          <w:t xml:space="preserve">EPS services with control </w:t>
        </w:r>
        <w:r w:rsidRPr="00F11A63">
          <w:rPr>
            <w:lang w:eastAsia="ko-KR"/>
          </w:rPr>
          <w:t>p</w:t>
        </w:r>
        <w:r w:rsidRPr="00F11A63">
          <w:t xml:space="preserve">lane </w:t>
        </w:r>
        <w:proofErr w:type="spellStart"/>
        <w:r w:rsidRPr="00F11A63">
          <w:t>CIoT</w:t>
        </w:r>
        <w:proofErr w:type="spellEnd"/>
        <w:r w:rsidRPr="00F11A63">
          <w:t xml:space="preserve"> EPS optimization</w:t>
        </w:r>
        <w:r>
          <w:t xml:space="preserve"> with overhead reduction;</w:t>
        </w:r>
      </w:ins>
    </w:p>
    <w:p w14:paraId="1E2F94D0" w14:textId="1FE4C780" w:rsidR="00D40C70" w:rsidRPr="00F14D84" w:rsidRDefault="00D40C70" w:rsidP="00D40C70">
      <w:pPr>
        <w:rPr>
          <w:lang w:eastAsia="ko-KR"/>
        </w:rPr>
      </w:pPr>
      <w:r w:rsidRPr="00F14D84">
        <w:rPr>
          <w:lang w:eastAsia="ko-KR"/>
        </w:rPr>
        <w:t xml:space="preserve">the case </w:t>
      </w:r>
      <w:proofErr w:type="spellStart"/>
      <w:r w:rsidRPr="00F14D84">
        <w:rPr>
          <w:lang w:eastAsia="ko-KR"/>
        </w:rPr>
        <w:t>i</w:t>
      </w:r>
      <w:proofErr w:type="spellEnd"/>
      <w:r w:rsidRPr="00F14D84">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w:t>
      </w:r>
      <w:r w:rsidR="00FB1684" w:rsidRPr="00F14D84">
        <w:rPr>
          <w:lang w:eastAsia="ko-KR"/>
        </w:rPr>
        <w:t>clause</w:t>
      </w:r>
      <w:r w:rsidRPr="00F14D84">
        <w:rPr>
          <w:lang w:eastAsia="ko-KR"/>
        </w:rPr>
        <w:t> 6.6.4).</w:t>
      </w:r>
    </w:p>
    <w:p w14:paraId="38E33B6B" w14:textId="02E579E8" w:rsidR="004A7DF5" w:rsidRPr="00F14D84" w:rsidRDefault="004A7DF5" w:rsidP="00EF2172">
      <w:pPr>
        <w:pStyle w:val="NO"/>
      </w:pPr>
      <w:r w:rsidRPr="00F14D84">
        <w:t>NOTE 4b:</w:t>
      </w:r>
      <w:r w:rsidR="00916D4A" w:rsidRPr="00F14D84">
        <w:tab/>
      </w:r>
      <w:r w:rsidRPr="00F14D84">
        <w:t>The UE can stop waiting for a subsequent downlink data transmission based on implementation specific criteria (e.g. indication from the upper layer, or time).</w:t>
      </w:r>
    </w:p>
    <w:p w14:paraId="226CAA75" w14:textId="77777777" w:rsidR="00D40C70" w:rsidRPr="00F14D84" w:rsidRDefault="00D40C70" w:rsidP="00D40C70">
      <w:r w:rsidRPr="00F14D84">
        <w:t xml:space="preserve">If the UE has to request resources for </w:t>
      </w:r>
      <w:proofErr w:type="spellStart"/>
      <w:r w:rsidRPr="00F14D84">
        <w:t>ProSe</w:t>
      </w:r>
      <w:proofErr w:type="spellEnd"/>
      <w:r w:rsidRPr="00F14D84">
        <w:t xml:space="preserve"> direct discovery or Prose </w:t>
      </w:r>
      <w:r w:rsidRPr="00F14D84">
        <w:rPr>
          <w:lang w:eastAsia="ko-KR"/>
        </w:rPr>
        <w:t>d</w:t>
      </w:r>
      <w:r w:rsidRPr="00F14D84">
        <w:t>irect communication (see 3GPP TS </w:t>
      </w:r>
      <w:r w:rsidRPr="00F14D84">
        <w:rPr>
          <w:lang w:eastAsia="ko-KR"/>
        </w:rPr>
        <w:t>36</w:t>
      </w:r>
      <w:r w:rsidRPr="00F14D84">
        <w:t>.33</w:t>
      </w:r>
      <w:r w:rsidRPr="00F14D84">
        <w:rPr>
          <w:lang w:eastAsia="ko-KR"/>
        </w:rPr>
        <w:t>1</w:t>
      </w:r>
      <w:r w:rsidRPr="00F14D84">
        <w:t> [</w:t>
      </w:r>
      <w:r w:rsidRPr="00F14D84">
        <w:rPr>
          <w:lang w:eastAsia="ko-KR"/>
        </w:rPr>
        <w:t>22</w:t>
      </w:r>
      <w:r w:rsidRPr="00F14D84">
        <w:t>]), then the UE shall set the "active" flag to 1 in the TRACKING AREA UPDATE REQUEST message.</w:t>
      </w:r>
    </w:p>
    <w:p w14:paraId="3DD41B80" w14:textId="77777777" w:rsidR="00D40C70" w:rsidRPr="00F14D84" w:rsidRDefault="00D40C70" w:rsidP="008D33B1">
      <w:r w:rsidRPr="00F14D84">
        <w:t>If the UE does not have any established PDN connection, and the inter-system change from N1 mode to S1 mode is not due to emergency services fallback, the "active" flag in the EPS update type IE shall be set to 0.</w:t>
      </w:r>
    </w:p>
    <w:p w14:paraId="0D2FE4E8" w14:textId="77777777" w:rsidR="00D40C70" w:rsidRPr="00F14D84" w:rsidDel="00994EE1" w:rsidRDefault="00D40C70" w:rsidP="00D40C70">
      <w:r w:rsidRPr="00F14D8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F14D84" w:rsidRDefault="00D40C70" w:rsidP="00D40C70">
      <w:r w:rsidRPr="00F14D8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F14D84" w:rsidRDefault="00F6348A" w:rsidP="00D40C70">
      <w:r w:rsidRPr="00F14D84">
        <w:t>For all cases except case b, i</w:t>
      </w:r>
      <w:r w:rsidR="00D40C70" w:rsidRPr="00F14D84">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F14D84" w:rsidRDefault="00D40C70" w:rsidP="00D40C70">
      <w:r w:rsidRPr="00F14D84">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F14D84" w:rsidRDefault="00F6348A" w:rsidP="00D40C70">
      <w:r w:rsidRPr="00F14D84">
        <w:t>For all cases except case b, i</w:t>
      </w:r>
      <w:r w:rsidR="00D40C70" w:rsidRPr="00F14D84">
        <w:t xml:space="preserve">f the UE supports </w:t>
      </w:r>
      <w:proofErr w:type="spellStart"/>
      <w:r w:rsidR="00D40C70" w:rsidRPr="00F14D84">
        <w:t>eDRX</w:t>
      </w:r>
      <w:proofErr w:type="spellEnd"/>
      <w:r w:rsidR="00D40C70" w:rsidRPr="00F14D84">
        <w:t xml:space="preserve"> and requests the use of </w:t>
      </w:r>
      <w:proofErr w:type="spellStart"/>
      <w:r w:rsidR="00D40C70" w:rsidRPr="00F14D84">
        <w:t>eDRX</w:t>
      </w:r>
      <w:proofErr w:type="spellEnd"/>
      <w:r w:rsidR="00D40C70" w:rsidRPr="00F14D84">
        <w:t>, the UE shall include the extended DRX parameters IE in the TRACKING AREA UPDATE REQUEST message.</w:t>
      </w:r>
    </w:p>
    <w:p w14:paraId="5AF14ED3" w14:textId="77777777" w:rsidR="00D40C70" w:rsidRPr="00F14D84" w:rsidRDefault="00D40C70" w:rsidP="00D40C70">
      <w:r w:rsidRPr="00F14D8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F14D84" w:rsidRDefault="00D40C70" w:rsidP="00D40C70">
      <w:r w:rsidRPr="00F14D84">
        <w:t xml:space="preserve">If a UE supporting </w:t>
      </w:r>
      <w:proofErr w:type="spellStart"/>
      <w:r w:rsidRPr="00F14D84">
        <w:t>CIoT</w:t>
      </w:r>
      <w:proofErr w:type="spellEnd"/>
      <w:r w:rsidRPr="00F14D84">
        <w:t xml:space="preserve">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F14D84" w:rsidRDefault="00F6348A" w:rsidP="00D40C70">
      <w:r w:rsidRPr="00F14D84">
        <w:t>For all cases except case b, i</w:t>
      </w:r>
      <w:r w:rsidR="00BA22EF" w:rsidRPr="00F14D84">
        <w:t>f the UE supports enhanced discontinuous coverage, then the</w:t>
      </w:r>
      <w:r w:rsidR="00BA22EF" w:rsidRPr="00F14D84">
        <w:rPr>
          <w:lang w:eastAsia="zh-TW"/>
        </w:rPr>
        <w:t xml:space="preserve"> UE</w:t>
      </w:r>
      <w:r w:rsidR="00BA22EF" w:rsidRPr="00F14D84">
        <w:t xml:space="preserve"> shall set the EDC bit to "Enhanced discontinuous coverage supported" in the UE network capability IE of the TRACKING AREA UPDATE REQUEST message.</w:t>
      </w:r>
    </w:p>
    <w:p w14:paraId="27B30932" w14:textId="64C17763" w:rsidR="002E3170" w:rsidRPr="00F14D84" w:rsidRDefault="002E3170" w:rsidP="00D40C70">
      <w:r w:rsidRPr="00F14D84">
        <w:t>For all cases except case b, if the UE supports S&amp;F satellite operation, then the</w:t>
      </w:r>
      <w:r w:rsidRPr="00F14D84">
        <w:rPr>
          <w:lang w:eastAsia="zh-TW"/>
        </w:rPr>
        <w:t xml:space="preserve"> UE</w:t>
      </w:r>
      <w:r w:rsidRPr="00F14D84">
        <w:t xml:space="preserve"> shall set the SFSO bit to "S&amp;F satellite operation supported" in the UE network capability IE of the TRACKING AREA UPDATE REQUEST message.</w:t>
      </w:r>
    </w:p>
    <w:p w14:paraId="3CFFE0DA" w14:textId="091AF857" w:rsidR="00E37B2D" w:rsidRPr="00F14D84" w:rsidRDefault="00E37B2D" w:rsidP="00D40C70">
      <w:r w:rsidRPr="00F14D84">
        <w:t>For all cases except case b, if the UE supports MINT-EPS, the UE shall set the MINT-EPS bit to "MINT-EPS supported" in the UE network capability IE of the TRACKING AREA UPDATE REQUEST message.</w:t>
      </w:r>
    </w:p>
    <w:p w14:paraId="059C9136" w14:textId="6127633C" w:rsidR="005C3981" w:rsidRPr="00F14D84" w:rsidRDefault="00F6348A" w:rsidP="00D40C70">
      <w:bookmarkStart w:id="2575" w:name="_Hlk149765180"/>
      <w:r w:rsidRPr="00F14D84">
        <w:t>For all cases except case b, i</w:t>
      </w:r>
      <w:r w:rsidR="005C3981" w:rsidRPr="00F14D84">
        <w:t>f the network has indicated support for enhanced discontinuous coverage</w:t>
      </w:r>
      <w:r w:rsidR="002F2AD6" w:rsidRPr="00F14D84">
        <w:rPr>
          <w:lang w:eastAsia="zh-CN"/>
        </w:rPr>
        <w:t xml:space="preserve">, </w:t>
      </w:r>
      <w:r w:rsidR="002F2AD6" w:rsidRPr="00F14D84">
        <w:t xml:space="preserve">the UE is </w:t>
      </w:r>
      <w:r w:rsidR="002F2AD6" w:rsidRPr="00F14D84">
        <w:rPr>
          <w:lang w:eastAsia="zh-CN"/>
        </w:rPr>
        <w:t>registered over satellite E-UTRAN access</w:t>
      </w:r>
      <w:r w:rsidR="005C3981" w:rsidRPr="00F14D84">
        <w:t xml:space="preserve"> and </w:t>
      </w:r>
      <w:r w:rsidR="00C012BE" w:rsidRPr="00F14D84">
        <w:t xml:space="preserve">the UE </w:t>
      </w:r>
      <w:r w:rsidR="005C3981" w:rsidRPr="00F14D84">
        <w:t xml:space="preserve">needs to indicate upcoming </w:t>
      </w:r>
      <w:r w:rsidR="00C012BE" w:rsidRPr="00F14D84">
        <w:t>un</w:t>
      </w:r>
      <w:r w:rsidR="005C3981" w:rsidRPr="00F14D84">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575"/>
    </w:p>
    <w:p w14:paraId="5781E2A5" w14:textId="4DF7AB7F" w:rsidR="00D40C70" w:rsidRPr="00F14D84" w:rsidRDefault="00F6348A" w:rsidP="00D40C70">
      <w:r w:rsidRPr="00F14D84">
        <w:t>For all cases except case b, i</w:t>
      </w:r>
      <w:r w:rsidR="00D40C70" w:rsidRPr="00F14D84">
        <w:t>f the UE supports S1-U data transfer and multiple user plane radio bearers (see 3GPP TS </w:t>
      </w:r>
      <w:r w:rsidR="00D40C70" w:rsidRPr="00F14D84">
        <w:rPr>
          <w:lang w:eastAsia="zh-CN"/>
        </w:rPr>
        <w:t>36.306 [44], 3GPP TS 36.331 [22]</w:t>
      </w:r>
      <w:r w:rsidR="00D40C70" w:rsidRPr="00F14D84">
        <w:t>) in NB-S1 mode, then the UE shall set the Multiple DRB support bit to "Multiple DRB supported" in the UE network capability IE of the TRACKING AREA UPDATE REQUEST message.</w:t>
      </w:r>
    </w:p>
    <w:p w14:paraId="2CE0CB27" w14:textId="317AF583" w:rsidR="00D40C70" w:rsidRPr="00F14D84" w:rsidRDefault="00F6348A" w:rsidP="00D40C70">
      <w:r w:rsidRPr="00F14D84">
        <w:t xml:space="preserve">For all cases except case b, </w:t>
      </w:r>
      <w:r w:rsidRPr="00F14D84">
        <w:rPr>
          <w:lang w:eastAsia="ko-KR"/>
        </w:rPr>
        <w:t>i</w:t>
      </w:r>
      <w:r w:rsidR="00D40C70" w:rsidRPr="00F14D84">
        <w:rPr>
          <w:lang w:eastAsia="ko-KR"/>
        </w:rPr>
        <w:t>f</w:t>
      </w:r>
      <w:r w:rsidR="00D40C70" w:rsidRPr="00F14D84">
        <w:t xml:space="preserve"> the UE is in NB-S1 mode, then the UE shall set the Control plane </w:t>
      </w:r>
      <w:proofErr w:type="spellStart"/>
      <w:r w:rsidR="00D40C70" w:rsidRPr="00F14D84">
        <w:t>CIoT</w:t>
      </w:r>
      <w:proofErr w:type="spellEnd"/>
      <w:r w:rsidR="00D40C70" w:rsidRPr="00F14D84">
        <w:t xml:space="preserve"> EPS optimization bit to "Control plane </w:t>
      </w:r>
      <w:proofErr w:type="spellStart"/>
      <w:r w:rsidR="00D40C70" w:rsidRPr="00F14D84">
        <w:t>CIoT</w:t>
      </w:r>
      <w:proofErr w:type="spellEnd"/>
      <w:r w:rsidR="00D40C70" w:rsidRPr="00F14D84">
        <w:t xml:space="preserve"> EPS optimization supported" in the UE network capability IE of the TRACKING AREA UPDATE REQUEST message. </w:t>
      </w:r>
      <w:r w:rsidR="00D40C70" w:rsidRPr="00F14D84">
        <w:rPr>
          <w:lang w:eastAsia="ko-KR"/>
        </w:rPr>
        <w:t>If the UE</w:t>
      </w:r>
      <w:r w:rsidR="00D40C70" w:rsidRPr="00F14D84">
        <w:t xml:space="preserve"> is capable of NB-N1 mode,</w:t>
      </w:r>
      <w:r w:rsidR="00D40C70" w:rsidRPr="00F14D84" w:rsidDel="007270C8">
        <w:t xml:space="preserve"> then the UE sha</w:t>
      </w:r>
      <w:r w:rsidR="00D40C70" w:rsidRPr="00F14D84">
        <w:t xml:space="preserve">ll set the Control plane </w:t>
      </w:r>
      <w:proofErr w:type="spellStart"/>
      <w:r w:rsidR="00D40C70" w:rsidRPr="00F14D84">
        <w:t>CIoT</w:t>
      </w:r>
      <w:proofErr w:type="spellEnd"/>
      <w:r w:rsidR="00D40C70" w:rsidRPr="00F14D84">
        <w:t xml:space="preserve"> 5G</w:t>
      </w:r>
      <w:r w:rsidR="00D40C70" w:rsidRPr="00F14D84" w:rsidDel="007270C8">
        <w:t>S optimization bit to "</w:t>
      </w:r>
      <w:r w:rsidR="00D40C70" w:rsidRPr="00F14D84">
        <w:t>C</w:t>
      </w:r>
      <w:r w:rsidR="00D40C70" w:rsidRPr="00F14D84" w:rsidDel="007270C8">
        <w:t xml:space="preserve">ontrol plane </w:t>
      </w:r>
      <w:proofErr w:type="spellStart"/>
      <w:r w:rsidR="00D40C70" w:rsidRPr="00F14D84" w:rsidDel="007270C8">
        <w:t>CIoT</w:t>
      </w:r>
      <w:proofErr w:type="spellEnd"/>
      <w:r w:rsidR="00D40C70" w:rsidRPr="00F14D84" w:rsidDel="007270C8">
        <w:t xml:space="preserve"> </w:t>
      </w:r>
      <w:r w:rsidR="00D40C70" w:rsidRPr="00F14D84">
        <w:t>5G</w:t>
      </w:r>
      <w:r w:rsidR="00D40C70" w:rsidRPr="00F14D84" w:rsidDel="007270C8">
        <w:t xml:space="preserve">S optimization supported" in the </w:t>
      </w:r>
      <w:r w:rsidR="00D40C70" w:rsidRPr="00F14D84">
        <w:t>N1 UE network</w:t>
      </w:r>
      <w:r w:rsidR="00D40C70" w:rsidRPr="00F14D84" w:rsidDel="007270C8">
        <w:t xml:space="preserve"> capability IE of the </w:t>
      </w:r>
      <w:r w:rsidR="00D40C70" w:rsidRPr="00F14D84">
        <w:t>TRACKING AREA UPDATE</w:t>
      </w:r>
      <w:r w:rsidR="00D40C70" w:rsidRPr="00F14D84" w:rsidDel="007270C8">
        <w:t xml:space="preserve"> REQUEST message.</w:t>
      </w:r>
    </w:p>
    <w:p w14:paraId="44D98B85" w14:textId="3D1EAECD" w:rsidR="002F6287" w:rsidRPr="00F14D84" w:rsidDel="007270C8" w:rsidRDefault="002F6287" w:rsidP="00D40C70">
      <w:r w:rsidRPr="00F14D84">
        <w:t xml:space="preserve">For all cases except case b, if the UE supports control plane </w:t>
      </w:r>
      <w:proofErr w:type="spellStart"/>
      <w:r w:rsidRPr="00F14D84">
        <w:t>CIoT</w:t>
      </w:r>
      <w:proofErr w:type="spellEnd"/>
      <w:r w:rsidRPr="00F14D84">
        <w:t xml:space="preserve"> EPS optimization with overhead reduction, then the UE shall set the Control plane </w:t>
      </w:r>
      <w:proofErr w:type="spellStart"/>
      <w:r w:rsidRPr="00F14D84">
        <w:t>CIoT</w:t>
      </w:r>
      <w:proofErr w:type="spellEnd"/>
      <w:r w:rsidRPr="00F14D84">
        <w:t xml:space="preserve"> EPS optimization with overhead reduction bit to "control plane </w:t>
      </w:r>
      <w:proofErr w:type="spellStart"/>
      <w:r w:rsidRPr="00F14D84">
        <w:t>CIoT</w:t>
      </w:r>
      <w:proofErr w:type="spellEnd"/>
      <w:r w:rsidRPr="00F14D84">
        <w:t xml:space="preserve"> EPS optimization with overhead reduction supported" in the UE network capability IE of the TRACKING AREA UPDATE REQUEST message.</w:t>
      </w:r>
    </w:p>
    <w:p w14:paraId="46DE70A2" w14:textId="55297C47" w:rsidR="00D40C70" w:rsidRPr="00F14D84" w:rsidRDefault="00F6348A" w:rsidP="00D40C70">
      <w:r w:rsidRPr="00F14D84">
        <w:t>For all cases except case b, i</w:t>
      </w:r>
      <w:r w:rsidR="00D40C70" w:rsidRPr="00F14D84">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F14D84" w:rsidDel="007270C8" w:rsidRDefault="00F6348A" w:rsidP="00D40C70">
      <w:r w:rsidRPr="00F14D84">
        <w:t>For all cases except case b, i</w:t>
      </w:r>
      <w:r w:rsidR="00D40C70" w:rsidRPr="00F14D84">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F14D84" w:rsidRDefault="00F6348A" w:rsidP="00A92C56">
      <w:r w:rsidRPr="00F14D84">
        <w:t>For all cases except case b, i</w:t>
      </w:r>
      <w:r w:rsidR="00A92C56" w:rsidRPr="00F14D84">
        <w:t>f the UE supports EPS-UPIP, the UE shall set the EPS-UPIP bit to "EPS-UPIP supported" in the UE network capability IE of the TRACKING AREA UPDATE REQUEST message.</w:t>
      </w:r>
    </w:p>
    <w:p w14:paraId="13C11EAB" w14:textId="6B98C247" w:rsidR="00BD571B" w:rsidRPr="00F14D84" w:rsidDel="007270C8" w:rsidRDefault="00BD571B" w:rsidP="00BD571B">
      <w:r w:rsidRPr="00F14D84">
        <w:t xml:space="preserve">For all cases except case b, if the UE supports access technology utilization control, the </w:t>
      </w:r>
      <w:r w:rsidRPr="00F14D84">
        <w:rPr>
          <w:lang w:eastAsia="zh-TW"/>
        </w:rPr>
        <w:t>UE</w:t>
      </w:r>
      <w:r w:rsidRPr="00F14D84">
        <w:t xml:space="preserve"> shall set the ATUC bit to "access technology utilization control supported" in the UE network capability IE of the TRACKING AREA UPDATE REQUEST message.</w:t>
      </w:r>
    </w:p>
    <w:p w14:paraId="6707AFFD" w14:textId="1E964F5E" w:rsidR="00D40C70" w:rsidRPr="00F14D84" w:rsidRDefault="00D40C70" w:rsidP="00D40C70">
      <w:r w:rsidRPr="00F14D84">
        <w:t>If the UE has to request resources for V2X communication over PC5 (see 3GPP TS 23.285 [</w:t>
      </w:r>
      <w:r w:rsidRPr="00F14D84">
        <w:rPr>
          <w:lang w:eastAsia="ko-KR"/>
        </w:rPr>
        <w:t>47</w:t>
      </w:r>
      <w:r w:rsidRPr="00F14D84">
        <w:t>]), then the UE shall set the "active" flag to 1 in the TRACKING AREA UPDATE REQUEST message</w:t>
      </w:r>
      <w:r w:rsidR="00F6348A" w:rsidRPr="00F14D84">
        <w:t xml:space="preserve"> and shall set the EPS update type IE to "TA updating"</w:t>
      </w:r>
      <w:r w:rsidRPr="00F14D84">
        <w:t>.</w:t>
      </w:r>
    </w:p>
    <w:p w14:paraId="2CF76FA0" w14:textId="77777777" w:rsidR="00D40C70" w:rsidRPr="00F14D84" w:rsidRDefault="00D40C70" w:rsidP="00D40C70">
      <w:r w:rsidRPr="00F14D84">
        <w:t>After sending the TRACKING AREA UPDATE REQUEST message to the MME, the UE shall start timer T3430 and enter state EMM-TRACKING-AREA-UPDATING-INITIATED (see example in figure 5.5.3.2.2</w:t>
      </w:r>
      <w:r w:rsidRPr="00F14D84">
        <w:rPr>
          <w:lang w:eastAsia="zh-CN"/>
        </w:rPr>
        <w:t>.1</w:t>
      </w:r>
      <w:r w:rsidRPr="00F14D84">
        <w:t>). If timer T3402 is currently running, the UE shall stop timer T3402. If timer T3411 is currently running, the UE shall stop timer T3411.</w:t>
      </w:r>
      <w:r w:rsidRPr="00F14D84">
        <w:rPr>
          <w:lang w:eastAsia="ja-JP"/>
        </w:rPr>
        <w:t xml:space="preserve"> If timer T3442 is currently running, the UE shall stop timer T3442.</w:t>
      </w:r>
    </w:p>
    <w:p w14:paraId="2B822A7D" w14:textId="77777777" w:rsidR="00D40C70" w:rsidRPr="00F14D84" w:rsidRDefault="00D40C70" w:rsidP="00D40C70">
      <w:r w:rsidRPr="00F14D84">
        <w:t xml:space="preserve">For all cases except cases z and </w:t>
      </w:r>
      <w:proofErr w:type="spellStart"/>
      <w:r w:rsidRPr="00F14D84">
        <w:t>zd</w:t>
      </w:r>
      <w:proofErr w:type="spellEnd"/>
      <w:r w:rsidRPr="00F14D84">
        <w:t>:</w:t>
      </w:r>
    </w:p>
    <w:p w14:paraId="3BA4BD53" w14:textId="48DD2313" w:rsidR="00D40C70" w:rsidRPr="00F14D84" w:rsidRDefault="00D40C70" w:rsidP="00D40C70">
      <w:pPr>
        <w:pStyle w:val="B1"/>
      </w:pPr>
      <w:r w:rsidRPr="00F14D84">
        <w:t>1)</w:t>
      </w:r>
      <w:r w:rsidRPr="00F14D84">
        <w:tab/>
        <w:t xml:space="preserve">if the UE supports neither A/Gb mode nor </w:t>
      </w:r>
      <w:proofErr w:type="spellStart"/>
      <w:r w:rsidRPr="00F14D84">
        <w:t>Iu</w:t>
      </w:r>
      <w:proofErr w:type="spellEnd"/>
      <w:r w:rsidRPr="00F14D84">
        <w:t xml:space="preserve"> mode, the UE shall include a valid GUTI in the Old GUTI IE in the TRACKING AREA UPDATE REQUEST message. In addition, the UE shall include Old GUTI type IE with GUTI type set to "</w:t>
      </w:r>
      <w:r w:rsidR="00097D00" w:rsidRPr="00F14D84">
        <w:t>N</w:t>
      </w:r>
      <w:r w:rsidRPr="00F14D84">
        <w:t>ative GUTI"; or</w:t>
      </w:r>
    </w:p>
    <w:p w14:paraId="39FFF0AB" w14:textId="77777777" w:rsidR="00D40C70" w:rsidRPr="00F14D84" w:rsidRDefault="00D40C70" w:rsidP="00D40C70">
      <w:pPr>
        <w:pStyle w:val="B1"/>
      </w:pPr>
      <w:r w:rsidRPr="00F14D84">
        <w:t>2)</w:t>
      </w:r>
      <w:r w:rsidRPr="00F14D84">
        <w:tab/>
        <w:t xml:space="preserve">if the UE supports A/Gb mode or </w:t>
      </w:r>
      <w:proofErr w:type="spellStart"/>
      <w:r w:rsidRPr="00F14D84">
        <w:t>Iu</w:t>
      </w:r>
      <w:proofErr w:type="spellEnd"/>
      <w:r w:rsidRPr="00F14D84">
        <w:t xml:space="preserve"> mode</w:t>
      </w:r>
      <w:r w:rsidRPr="00F14D84">
        <w:rPr>
          <w:lang w:eastAsia="zh-TW"/>
        </w:rPr>
        <w:t xml:space="preserve"> or both</w:t>
      </w:r>
      <w:r w:rsidRPr="00F14D84">
        <w:t>, the UE shall handle the Old GUTI IE as follows:</w:t>
      </w:r>
    </w:p>
    <w:p w14:paraId="2AC0AFF5" w14:textId="669767A4" w:rsidR="00D40C70" w:rsidRPr="00F14D84" w:rsidRDefault="00D40C70" w:rsidP="00D40C70">
      <w:pPr>
        <w:pStyle w:val="B2"/>
      </w:pPr>
      <w:r w:rsidRPr="00F14D84">
        <w:t>-</w:t>
      </w:r>
      <w:r w:rsidRPr="00F14D84">
        <w:tab/>
        <w:t>If the TIN indicates "P-TMSI" and the UE holds a valid</w:t>
      </w:r>
      <w:r w:rsidR="00217C20" w:rsidRPr="00F14D84">
        <w:t xml:space="preserve"> native</w:t>
      </w:r>
      <w:r w:rsidRPr="00F14D84">
        <w:t xml:space="preserve"> P-TMSI and RAI, the UE shall map the P-TMSI and RAI into the Old GUTI IE, and include Old GUTI type IE with GUTI type set to "</w:t>
      </w:r>
      <w:r w:rsidR="00097D00" w:rsidRPr="00F14D84">
        <w:t>M</w:t>
      </w:r>
      <w:r w:rsidRPr="00F14D84">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F14D84" w:rsidRDefault="00D40C70" w:rsidP="00D40C70">
      <w:pPr>
        <w:pStyle w:val="NO"/>
      </w:pPr>
      <w:r w:rsidRPr="00F14D84">
        <w:t>NOTE </w:t>
      </w:r>
      <w:r w:rsidR="00D07586" w:rsidRPr="00F14D84">
        <w:t>5</w:t>
      </w:r>
      <w:r w:rsidRPr="00F14D84">
        <w:t>:</w:t>
      </w:r>
      <w:r w:rsidRPr="00F14D84">
        <w:tab/>
        <w:t>The mapping of the P-TMSI and RAI to the GUTI is specified in 3GPP TS 23.003 [2].</w:t>
      </w:r>
    </w:p>
    <w:p w14:paraId="371FB447" w14:textId="38826437" w:rsidR="00D40C70" w:rsidRPr="00F14D84" w:rsidDel="00994EE1" w:rsidRDefault="00D40C70" w:rsidP="00D40C70">
      <w:pPr>
        <w:pStyle w:val="B2"/>
      </w:pPr>
      <w:r w:rsidRPr="00F14D84">
        <w:t>-</w:t>
      </w:r>
      <w:r w:rsidRPr="00F14D84">
        <w:tab/>
        <w:t>If the TIN indicates "GUTI" or "RAT-related TMSI" and the UE holds a valid GUTI, the UE shall indicate the GUTI in the Old GUTI IE and include Old GUTI type IE with GUTI type set to "</w:t>
      </w:r>
      <w:r w:rsidR="00097D00" w:rsidRPr="00F14D84">
        <w:t>N</w:t>
      </w:r>
      <w:r w:rsidRPr="00F14D84">
        <w:t>ative GUTI".</w:t>
      </w:r>
    </w:p>
    <w:p w14:paraId="5653CDA0" w14:textId="77777777" w:rsidR="00D40C70" w:rsidRPr="00F14D84" w:rsidRDefault="00D40C70" w:rsidP="00D40C70">
      <w:r w:rsidRPr="00F14D84">
        <w:t>If a UE</w:t>
      </w:r>
      <w:r w:rsidRPr="00F14D84">
        <w:rPr>
          <w:lang w:eastAsia="zh-CN"/>
        </w:rPr>
        <w:t xml:space="preserve"> has established PDN connection(s) and uplink user data pending </w:t>
      </w:r>
      <w:r w:rsidRPr="00F14D84">
        <w:rPr>
          <w:lang w:eastAsia="ko-KR"/>
        </w:rPr>
        <w:t xml:space="preserve">to be sent via user plane </w:t>
      </w:r>
      <w:r w:rsidRPr="00F14D84">
        <w:rPr>
          <w:lang w:eastAsia="zh-CN"/>
        </w:rPr>
        <w:t xml:space="preserve">when it initiates the </w:t>
      </w:r>
      <w:r w:rsidRPr="00F14D84">
        <w:t>tracking area updating procedure,</w:t>
      </w:r>
      <w:r w:rsidRPr="00F14D84">
        <w:rPr>
          <w:lang w:eastAsia="zh-CN"/>
        </w:rPr>
        <w:t xml:space="preserve"> or uplink signalling not related to the tracking area updating procedure when the UE does not support control </w:t>
      </w:r>
      <w:r w:rsidRPr="00F14D84">
        <w:rPr>
          <w:lang w:eastAsia="ko-KR"/>
        </w:rPr>
        <w:t>p</w:t>
      </w:r>
      <w:r w:rsidRPr="00F14D84">
        <w:rPr>
          <w:lang w:eastAsia="zh-CN"/>
        </w:rPr>
        <w:t xml:space="preserve">lane </w:t>
      </w:r>
      <w:proofErr w:type="spellStart"/>
      <w:r w:rsidRPr="00F14D84">
        <w:rPr>
          <w:lang w:eastAsia="zh-CN"/>
        </w:rPr>
        <w:t>CIoT</w:t>
      </w:r>
      <w:proofErr w:type="spellEnd"/>
      <w:r w:rsidRPr="00F14D84">
        <w:rPr>
          <w:lang w:eastAsia="zh-CN"/>
        </w:rPr>
        <w:t xml:space="preserve"> EPS optimization,</w:t>
      </w:r>
      <w:r w:rsidRPr="00F14D8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F14D84" w:rsidRDefault="00D40C70" w:rsidP="00D40C70">
      <w:r w:rsidRPr="00F14D84">
        <w:t xml:space="preserve">If a UE is using EPS services with control </w:t>
      </w:r>
      <w:r w:rsidRPr="00F14D84">
        <w:rPr>
          <w:lang w:eastAsia="ko-KR"/>
        </w:rPr>
        <w:t>p</w:t>
      </w:r>
      <w:r w:rsidRPr="00F14D84">
        <w:t xml:space="preserve">lane </w:t>
      </w:r>
      <w:proofErr w:type="spellStart"/>
      <w:r w:rsidRPr="00F14D84">
        <w:t>CIoT</w:t>
      </w:r>
      <w:proofErr w:type="spellEnd"/>
      <w:r w:rsidRPr="00F14D84">
        <w:t xml:space="preserve"> EPS optimization and has user data pending to be sent via control plane over MME but no user data pending to be sent via user plane, or uplink signalling </w:t>
      </w:r>
      <w:r w:rsidRPr="00F14D84">
        <w:rPr>
          <w:lang w:eastAsia="zh-CN"/>
        </w:rPr>
        <w:t>not related to the tracking area updating procedure</w:t>
      </w:r>
      <w:r w:rsidRPr="00F14D84">
        <w:t>, the UE may set the "</w:t>
      </w:r>
      <w:r w:rsidRPr="00F14D84">
        <w:rPr>
          <w:lang w:eastAsia="ko-KR"/>
        </w:rPr>
        <w:t>signalling active</w:t>
      </w:r>
      <w:r w:rsidRPr="00F14D84">
        <w:t>" flag in the TRACKING AREA UPDATE REQUEST message to indicate the request to keep the NAS signalling connection after the completion of the tracking area updating procedure.</w:t>
      </w:r>
    </w:p>
    <w:p w14:paraId="09B2DE44" w14:textId="6DEED05A" w:rsidR="00D40C70" w:rsidRPr="00F14D84" w:rsidRDefault="00D40C70" w:rsidP="00D40C70">
      <w:r w:rsidRPr="00F14D84">
        <w:t xml:space="preserve">For all cases except cases z and </w:t>
      </w:r>
      <w:proofErr w:type="spellStart"/>
      <w:r w:rsidRPr="00F14D84">
        <w:t>zd</w:t>
      </w:r>
      <w:proofErr w:type="spellEnd"/>
      <w:r w:rsidRPr="00F14D84">
        <w:t xml:space="preserve">, if the UE has a </w:t>
      </w:r>
      <w:r w:rsidRPr="00F14D84">
        <w:rPr>
          <w:lang w:eastAsia="ko-KR"/>
        </w:rPr>
        <w:t xml:space="preserve">current </w:t>
      </w:r>
      <w:r w:rsidRPr="00F14D84">
        <w:t xml:space="preserve">EPS security context, the UE shall include the </w:t>
      </w:r>
      <w:proofErr w:type="spellStart"/>
      <w:r w:rsidRPr="00F14D84">
        <w:rPr>
          <w:lang w:eastAsia="ko-KR"/>
        </w:rPr>
        <w:t>eKSI</w:t>
      </w:r>
      <w:proofErr w:type="spellEnd"/>
      <w:r w:rsidRPr="00F14D84">
        <w:rPr>
          <w:lang w:eastAsia="ko-KR"/>
        </w:rPr>
        <w:t xml:space="preserve"> (either </w:t>
      </w:r>
      <w:r w:rsidRPr="00F14D84">
        <w:t>KSI</w:t>
      </w:r>
      <w:r w:rsidRPr="00F14D84">
        <w:rPr>
          <w:vertAlign w:val="subscript"/>
        </w:rPr>
        <w:t>ASME</w:t>
      </w:r>
      <w:r w:rsidRPr="00F14D84">
        <w:rPr>
          <w:lang w:eastAsia="ko-KR"/>
        </w:rPr>
        <w:t xml:space="preserve"> or </w:t>
      </w:r>
      <w:r w:rsidRPr="00F14D84">
        <w:t>KSI</w:t>
      </w:r>
      <w:r w:rsidRPr="00F14D84">
        <w:rPr>
          <w:vertAlign w:val="subscript"/>
          <w:lang w:eastAsia="ko-KR"/>
        </w:rPr>
        <w:t>SGSN</w:t>
      </w:r>
      <w:r w:rsidRPr="00F14D84">
        <w:rPr>
          <w:lang w:eastAsia="ko-KR"/>
        </w:rPr>
        <w:t>) in the NAS Key Set Identifier IE</w:t>
      </w:r>
      <w:r w:rsidRPr="00F14D84">
        <w:t xml:space="preserve"> in the TRACKING AREA UPDATE REQUEST message. Otherwise, the UE shall set the </w:t>
      </w:r>
      <w:r w:rsidRPr="00F14D84">
        <w:rPr>
          <w:lang w:eastAsia="ko-KR"/>
        </w:rPr>
        <w:t>NAS Key Set Identifier IE</w:t>
      </w:r>
      <w:r w:rsidRPr="00F14D84">
        <w:t xml:space="preserve"> to the value "no key is available". If the UE has a current EPS security context, the UE shall integrity protect the TRACKING AREA UPDATE REQUEST message with the current EPS security context. Otherwise</w:t>
      </w:r>
      <w:r w:rsidR="0028271B" w:rsidRPr="00F14D84">
        <w:t>,</w:t>
      </w:r>
      <w:r w:rsidRPr="00F14D84">
        <w:t xml:space="preserve"> the UE shall not integrity protect the TRACKING AREA UPDATE REQUEST message.</w:t>
      </w:r>
    </w:p>
    <w:p w14:paraId="2E058DA1" w14:textId="77777777" w:rsidR="00D40C70" w:rsidRPr="00F14D84" w:rsidRDefault="00D40C70" w:rsidP="00D40C70">
      <w:r w:rsidRPr="00F14D84">
        <w:rPr>
          <w:lang w:eastAsia="zh-CN"/>
        </w:rPr>
        <w:t xml:space="preserve">When the </w:t>
      </w:r>
      <w:r w:rsidRPr="00F14D84">
        <w:t xml:space="preserve">tracking area updating procedure is initiated </w:t>
      </w:r>
      <w:r w:rsidRPr="00F14D84">
        <w:rPr>
          <w:lang w:eastAsia="zh-CN"/>
        </w:rPr>
        <w:t>in EMM-IDLE</w:t>
      </w:r>
      <w:r w:rsidRPr="00F14D84">
        <w:t xml:space="preserve"> </w:t>
      </w:r>
      <w:r w:rsidRPr="00F14D84">
        <w:rPr>
          <w:lang w:eastAsia="zh-CN"/>
        </w:rPr>
        <w:t xml:space="preserve">mode to perform </w:t>
      </w:r>
      <w:r w:rsidRPr="00F14D84">
        <w:t xml:space="preserve">an inter-system change from A/Gb mode or </w:t>
      </w:r>
      <w:proofErr w:type="spellStart"/>
      <w:r w:rsidRPr="00F14D84">
        <w:t>Iu</w:t>
      </w:r>
      <w:proofErr w:type="spellEnd"/>
      <w:r w:rsidRPr="00F14D84">
        <w:t xml:space="preserve"> mode to S1 mode</w:t>
      </w:r>
      <w:r w:rsidRPr="00F14D84">
        <w:rPr>
          <w:lang w:eastAsia="ko-KR"/>
        </w:rPr>
        <w:t xml:space="preserve"> and the TIN is set to "P-TMSI"</w:t>
      </w:r>
      <w:r w:rsidRPr="00F14D84">
        <w:rPr>
          <w:lang w:eastAsia="zh-CN"/>
        </w:rPr>
        <w:t>,</w:t>
      </w:r>
      <w:r w:rsidRPr="00F14D84">
        <w:t xml:space="preserve"> the UE shall include the GPRS ciphering key sequence number</w:t>
      </w:r>
      <w:r w:rsidRPr="00F14D84">
        <w:rPr>
          <w:lang w:eastAsia="ko-KR"/>
        </w:rPr>
        <w:t xml:space="preserve"> applicable for A/Gb mode or </w:t>
      </w:r>
      <w:proofErr w:type="spellStart"/>
      <w:r w:rsidRPr="00F14D84">
        <w:rPr>
          <w:lang w:eastAsia="ko-KR"/>
        </w:rPr>
        <w:t>Iu</w:t>
      </w:r>
      <w:proofErr w:type="spellEnd"/>
      <w:r w:rsidRPr="00F14D84">
        <w:rPr>
          <w:lang w:eastAsia="ko-KR"/>
        </w:rPr>
        <w:t xml:space="preserve"> mode</w:t>
      </w:r>
      <w:r w:rsidRPr="00F14D84">
        <w:t xml:space="preserve"> and a </w:t>
      </w:r>
      <w:proofErr w:type="spellStart"/>
      <w:r w:rsidRPr="00F14D84">
        <w:t>nonce</w:t>
      </w:r>
      <w:r w:rsidRPr="00F14D84">
        <w:rPr>
          <w:vertAlign w:val="subscript"/>
        </w:rPr>
        <w:t>UE</w:t>
      </w:r>
      <w:proofErr w:type="spellEnd"/>
      <w:r w:rsidRPr="00F14D84">
        <w:t xml:space="preserve"> in the TRACKING AREA UPDATE REQUEST message.</w:t>
      </w:r>
    </w:p>
    <w:p w14:paraId="26171270" w14:textId="77777777" w:rsidR="00D40C70" w:rsidRPr="00F14D84" w:rsidRDefault="00D40C70" w:rsidP="00D40C70">
      <w:pPr>
        <w:rPr>
          <w:lang w:eastAsia="ko-KR"/>
        </w:rPr>
      </w:pPr>
      <w:r w:rsidRPr="00F14D84">
        <w:rPr>
          <w:lang w:eastAsia="zh-CN"/>
        </w:rPr>
        <w:t xml:space="preserve">When the </w:t>
      </w:r>
      <w:r w:rsidRPr="00F14D84">
        <w:t xml:space="preserve">tracking area updating procedure is initiated </w:t>
      </w:r>
      <w:r w:rsidRPr="00F14D84">
        <w:rPr>
          <w:lang w:eastAsia="zh-CN"/>
        </w:rPr>
        <w:t>in EMM-CONNECTED</w:t>
      </w:r>
      <w:r w:rsidRPr="00F14D84">
        <w:t xml:space="preserve"> </w:t>
      </w:r>
      <w:r w:rsidRPr="00F14D84">
        <w:rPr>
          <w:lang w:eastAsia="zh-CN"/>
        </w:rPr>
        <w:t xml:space="preserve">mode to perform </w:t>
      </w:r>
      <w:r w:rsidRPr="00F14D84">
        <w:t xml:space="preserve">an inter-system change from A/Gb mode or </w:t>
      </w:r>
      <w:proofErr w:type="spellStart"/>
      <w:r w:rsidRPr="00F14D84">
        <w:t>Iu</w:t>
      </w:r>
      <w:proofErr w:type="spellEnd"/>
      <w:r w:rsidRPr="00F14D84">
        <w:t xml:space="preserve"> mode to S1 mode</w:t>
      </w:r>
      <w:r w:rsidRPr="00F14D84">
        <w:rPr>
          <w:lang w:eastAsia="zh-CN"/>
        </w:rPr>
        <w:t>,</w:t>
      </w:r>
      <w:r w:rsidRPr="00F14D84">
        <w:t xml:space="preserve"> the UE shall derive the EPS NAS keys from the mapped K'</w:t>
      </w:r>
      <w:r w:rsidRPr="00F14D84">
        <w:rPr>
          <w:vertAlign w:val="subscript"/>
        </w:rPr>
        <w:t>ASME</w:t>
      </w:r>
      <w:r w:rsidRPr="00F14D84">
        <w:t xml:space="preserve"> using the selected NAS algorithms, </w:t>
      </w:r>
      <w:proofErr w:type="spellStart"/>
      <w:r w:rsidRPr="00F14D84">
        <w:t>nonce</w:t>
      </w:r>
      <w:r w:rsidRPr="00F14D84">
        <w:rPr>
          <w:vertAlign w:val="subscript"/>
        </w:rPr>
        <w:t>MME</w:t>
      </w:r>
      <w:proofErr w:type="spellEnd"/>
      <w:r w:rsidRPr="00F14D84">
        <w:t xml:space="preserve"> and KSI</w:t>
      </w:r>
      <w:r w:rsidRPr="00F14D84">
        <w:rPr>
          <w:vertAlign w:val="subscript"/>
        </w:rPr>
        <w:t>SGSN</w:t>
      </w:r>
      <w:r w:rsidRPr="00F14D84">
        <w:t xml:space="preserve"> (to be associated with the mapped K'</w:t>
      </w:r>
      <w:r w:rsidRPr="00F14D84">
        <w:rPr>
          <w:vertAlign w:val="subscript"/>
        </w:rPr>
        <w:t>ASME</w:t>
      </w:r>
      <w:r w:rsidRPr="00F14D84">
        <w:t xml:space="preserve">) provided by lower layers as indicated in 3GPP TS 33.401 [19]. The UE shall reset both the uplink and downlink NAS COUNT counters of the mapped EPS security context which shall be taken into use. If the UE has a </w:t>
      </w:r>
      <w:r w:rsidRPr="00F14D84">
        <w:rPr>
          <w:lang w:eastAsia="ko-KR"/>
        </w:rPr>
        <w:t>non-current</w:t>
      </w:r>
      <w:r w:rsidRPr="00F14D84">
        <w:t xml:space="preserve"> native EPS security context, the UE shall include the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 xml:space="preserve">IE </w:t>
      </w:r>
      <w:r w:rsidRPr="00F14D84">
        <w:t>and its associated GUTI,</w:t>
      </w:r>
      <w:r w:rsidRPr="00F14D84">
        <w:rPr>
          <w:lang w:eastAsia="ko-KR"/>
        </w:rPr>
        <w:t xml:space="preserve"> as specified above, either in the Old GUTI IE or in the </w:t>
      </w:r>
      <w:r w:rsidRPr="00F14D84">
        <w:t>Additional GUTI</w:t>
      </w:r>
      <w:r w:rsidRPr="00F14D84">
        <w:rPr>
          <w:lang w:eastAsia="ko-KR"/>
        </w:rPr>
        <w:t xml:space="preserve"> IE</w:t>
      </w:r>
      <w:r w:rsidRPr="00F14D84">
        <w:t xml:space="preserve"> </w:t>
      </w:r>
      <w:r w:rsidRPr="00F14D84">
        <w:rPr>
          <w:lang w:eastAsia="ko-KR"/>
        </w:rPr>
        <w:t>of</w:t>
      </w:r>
      <w:r w:rsidRPr="00F14D84">
        <w:t xml:space="preserve"> the TRACKING AREA UPDATE REQUEST message. </w:t>
      </w:r>
      <w:r w:rsidRPr="00F14D84">
        <w:rPr>
          <w:lang w:eastAsia="ko-KR"/>
        </w:rPr>
        <w:t xml:space="preserve">The UE shall set the </w:t>
      </w:r>
      <w:r w:rsidRPr="00F14D84">
        <w:t>TSC flag in the Non-current native NAS key set identifier IE to "native security context"</w:t>
      </w:r>
      <w:r w:rsidRPr="00F14D84">
        <w:rPr>
          <w:lang w:eastAsia="ko-KR"/>
        </w:rPr>
        <w:t>.</w:t>
      </w:r>
    </w:p>
    <w:p w14:paraId="5E2B07F6" w14:textId="77777777" w:rsidR="00D40C70" w:rsidRPr="00F14D84" w:rsidRDefault="00D40C70" w:rsidP="00D40C70">
      <w:pPr>
        <w:rPr>
          <w:lang w:eastAsia="ko-KR"/>
        </w:rPr>
      </w:pPr>
      <w:r w:rsidRPr="00F14D8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F14D84" w:rsidRDefault="00D40C70" w:rsidP="00D40C70">
      <w:r w:rsidRPr="00F14D84">
        <w:t>For the case z, the TRACKING AREA UPDATE REQUEST message shall be integrity protected using the 5G NAS security context available in the UE. If there is no valid 5G NAS security context available in the UE, the TRACKING AREA UPDATE REQUEST message shall be sent without integrity protection. The UE shall include a GUTI, mapped 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w:t>
      </w:r>
      <w:r w:rsidRPr="00F14D84">
        <w:rPr>
          <w:lang w:eastAsia="zh-CN"/>
        </w:rPr>
        <w:t>.</w:t>
      </w:r>
      <w:r w:rsidRPr="00F14D84">
        <w:t xml:space="preserve"> Additionally, if the UE holds a valid GUTI, the UE shall indicate the GUTI in the Additional GUTI IE.</w:t>
      </w:r>
    </w:p>
    <w:p w14:paraId="4B19533A" w14:textId="0505DA6A" w:rsidR="00D40C70" w:rsidRPr="00F14D84" w:rsidRDefault="00D40C70" w:rsidP="00D40C70">
      <w:pPr>
        <w:pStyle w:val="NO"/>
      </w:pPr>
      <w:r w:rsidRPr="00F14D84">
        <w:t>NOTE </w:t>
      </w:r>
      <w:r w:rsidR="00D07586" w:rsidRPr="00F14D84">
        <w:t>6</w:t>
      </w:r>
      <w:r w:rsidRPr="00F14D84">
        <w:t>:</w:t>
      </w:r>
      <w:r w:rsidRPr="00F14D84">
        <w:tab/>
        <w:t>The value of the EMM registration status included by the UE in the UE status IE is not used by the MME.</w:t>
      </w:r>
    </w:p>
    <w:p w14:paraId="259AAF4A" w14:textId="1B368972" w:rsidR="00D40C70" w:rsidRPr="00F14D84" w:rsidRDefault="00D40C70" w:rsidP="00D40C70">
      <w:pPr>
        <w:rPr>
          <w:lang w:eastAsia="ko-KR"/>
        </w:rPr>
      </w:pPr>
      <w:r w:rsidRPr="00F14D84">
        <w:t xml:space="preserve">For the case </w:t>
      </w:r>
      <w:proofErr w:type="spellStart"/>
      <w:r w:rsidRPr="00F14D84">
        <w:t>zd</w:t>
      </w:r>
      <w:proofErr w:type="spellEnd"/>
      <w:r w:rsidRPr="00F14D84">
        <w:t xml:space="preserve">, the TRACKING AREA UPDATE REQUEST message shall be integrity protected using the mapped EPS security context as derived when triggering the handover to E-UTRAN (see </w:t>
      </w:r>
      <w:r w:rsidR="00FB1684" w:rsidRPr="00F14D84">
        <w:t>clause</w:t>
      </w:r>
      <w:r w:rsidRPr="00F14D84">
        <w:t> 4.4.2.</w:t>
      </w:r>
      <w:r w:rsidRPr="00F14D84">
        <w:rPr>
          <w:lang w:eastAsia="zh-CN"/>
        </w:rPr>
        <w:t>2</w:t>
      </w:r>
      <w:r w:rsidRPr="00F14D84">
        <w:t>). The UE shall include a GUTI, mapped 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w:t>
      </w:r>
      <w:r w:rsidRPr="00F14D84">
        <w:rPr>
          <w:lang w:eastAsia="zh-CN"/>
        </w:rPr>
        <w:t>.</w:t>
      </w:r>
      <w:r w:rsidRPr="00F14D84">
        <w:t xml:space="preserve"> Additionally, if the UE holds a valid GUTI, the UE shall indicate the GUTI in the Additional GUTI IE. If the UE has a </w:t>
      </w:r>
      <w:r w:rsidRPr="00F14D84">
        <w:rPr>
          <w:lang w:eastAsia="ko-KR"/>
        </w:rPr>
        <w:t>non-current</w:t>
      </w:r>
      <w:r w:rsidRPr="00F14D84">
        <w:t xml:space="preserve"> native EPS security context, the UE shall include the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IE of</w:t>
      </w:r>
      <w:r w:rsidRPr="00F14D84">
        <w:t xml:space="preserve"> the TRACKING AREA UPDATE REQUEST message. </w:t>
      </w:r>
      <w:r w:rsidRPr="00F14D84">
        <w:rPr>
          <w:lang w:eastAsia="ko-KR"/>
        </w:rPr>
        <w:t xml:space="preserve">The UE shall set the </w:t>
      </w:r>
      <w:r w:rsidRPr="00F14D84">
        <w:t>TSC flag in the Non-current native NAS key set identifier IE to "native security context"</w:t>
      </w:r>
      <w:r w:rsidRPr="00F14D84">
        <w:rPr>
          <w:lang w:eastAsia="ko-KR"/>
        </w:rPr>
        <w:t>.</w:t>
      </w:r>
    </w:p>
    <w:p w14:paraId="3A436DD8" w14:textId="003E074E" w:rsidR="00D40C70" w:rsidRPr="00F14D84" w:rsidRDefault="00D40C70" w:rsidP="00D40C70">
      <w:pPr>
        <w:pStyle w:val="NO"/>
      </w:pPr>
      <w:r w:rsidRPr="00F14D84">
        <w:t>NOTE </w:t>
      </w:r>
      <w:r w:rsidR="00D07586" w:rsidRPr="00F14D84">
        <w:t>7</w:t>
      </w:r>
      <w:r w:rsidRPr="00F14D84">
        <w:t>:</w:t>
      </w:r>
      <w:r w:rsidRPr="00F14D84">
        <w:tab/>
        <w:t>The value of the EMM registration status included by the UE in the UE status IE is not used by the MME.</w:t>
      </w:r>
    </w:p>
    <w:p w14:paraId="47D9C7A4" w14:textId="77777777" w:rsidR="00D40C70" w:rsidRPr="00F14D84" w:rsidRDefault="00D40C70" w:rsidP="00D40C70">
      <w:r w:rsidRPr="00F14D84">
        <w:rPr>
          <w:lang w:eastAsia="zh-CN"/>
        </w:rPr>
        <w:t xml:space="preserve">When the </w:t>
      </w:r>
      <w:r w:rsidRPr="00F14D84">
        <w:t xml:space="preserve">tracking area updating procedure is initiated </w:t>
      </w:r>
      <w:r w:rsidRPr="00F14D84">
        <w:rPr>
          <w:lang w:eastAsia="zh-CN"/>
        </w:rPr>
        <w:t>in EMM-IDLE</w:t>
      </w:r>
      <w:r w:rsidRPr="00F14D84">
        <w:t xml:space="preserve"> </w:t>
      </w:r>
      <w:r w:rsidRPr="00F14D84">
        <w:rPr>
          <w:lang w:eastAsia="zh-CN"/>
        </w:rPr>
        <w:t>mode,</w:t>
      </w:r>
      <w:r w:rsidRPr="00F14D8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F14D84" w:rsidRDefault="00D40C70" w:rsidP="00D40C70">
      <w:pPr>
        <w:pStyle w:val="B1"/>
      </w:pPr>
      <w:r w:rsidRPr="00F14D84">
        <w:t>a)</w:t>
      </w:r>
      <w:r w:rsidRPr="00F14D84">
        <w:tab/>
        <w:t>for the case f;</w:t>
      </w:r>
    </w:p>
    <w:p w14:paraId="49B8FE2B" w14:textId="77777777" w:rsidR="00431B51" w:rsidRPr="00F14D84" w:rsidRDefault="00D40C70" w:rsidP="00D40C70">
      <w:pPr>
        <w:pStyle w:val="B1"/>
      </w:pPr>
      <w:r w:rsidRPr="00F14D84">
        <w:t>b)</w:t>
      </w:r>
      <w:r w:rsidRPr="00F14D84">
        <w:tab/>
        <w:t>for the case s;</w:t>
      </w:r>
    </w:p>
    <w:p w14:paraId="779C9FFC" w14:textId="58FB8FBC" w:rsidR="00D40C70" w:rsidRPr="00F14D84" w:rsidRDefault="00D40C70" w:rsidP="00D40C70">
      <w:pPr>
        <w:pStyle w:val="B1"/>
      </w:pPr>
      <w:r w:rsidRPr="00F14D84">
        <w:t>c)</w:t>
      </w:r>
      <w:r w:rsidRPr="00F14D84">
        <w:tab/>
        <w:t>for the case z;</w:t>
      </w:r>
    </w:p>
    <w:p w14:paraId="4EB27298" w14:textId="77777777" w:rsidR="00D40C70" w:rsidRPr="00F14D84" w:rsidRDefault="00D40C70" w:rsidP="00D40C70">
      <w:pPr>
        <w:pStyle w:val="B1"/>
      </w:pPr>
      <w:r w:rsidRPr="00F14D84">
        <w:t>d)</w:t>
      </w:r>
      <w:r w:rsidRPr="00F14D84">
        <w:tab/>
        <w:t>if the UE has established PDN connection(s) of "non IP" or Ethernet PDN type; and</w:t>
      </w:r>
    </w:p>
    <w:p w14:paraId="2EE3085D" w14:textId="77777777" w:rsidR="00D40C70" w:rsidRPr="00F14D84" w:rsidRDefault="00D40C70" w:rsidP="00D40C70">
      <w:pPr>
        <w:pStyle w:val="B1"/>
      </w:pPr>
      <w:r w:rsidRPr="00F14D84">
        <w:t>e)</w:t>
      </w:r>
      <w:r w:rsidRPr="00F14D84">
        <w:tab/>
        <w:t>if the UE:</w:t>
      </w:r>
    </w:p>
    <w:p w14:paraId="56C494C7" w14:textId="77777777" w:rsidR="00D40C70" w:rsidRPr="00F14D84" w:rsidRDefault="00D40C70" w:rsidP="00D40C70">
      <w:pPr>
        <w:pStyle w:val="B2"/>
      </w:pPr>
      <w:r w:rsidRPr="00F14D84">
        <w:t>1)</w:t>
      </w:r>
      <w:r w:rsidRPr="00F14D84">
        <w:tab/>
        <w:t>locally deactivated at least one dedicated EPS bearer context upon an inter-system mobility from WB-S1 mode to NB-S1 mode in EMM-IDLE mode;</w:t>
      </w:r>
    </w:p>
    <w:p w14:paraId="4E8C6A96" w14:textId="39EEE6C2" w:rsidR="00D40C70" w:rsidRPr="00F14D84" w:rsidRDefault="00D40C70" w:rsidP="00D40C70">
      <w:pPr>
        <w:pStyle w:val="B2"/>
      </w:pPr>
      <w:r w:rsidRPr="00F14D84">
        <w:t>2)</w:t>
      </w:r>
      <w:r w:rsidRPr="00F14D84">
        <w:tab/>
        <w:t xml:space="preserve">locally deactivated at least one dedicated EPS bearer context upon an inter-system change from WB-N1 mode to NB-S1 mode in EMM-IDLE mode </w:t>
      </w:r>
      <w:r w:rsidRPr="00F14D84">
        <w:rPr>
          <w:lang w:eastAsia="zh-CN"/>
        </w:rPr>
        <w:t>for the UE operating in single-registration mode</w:t>
      </w:r>
      <w:r w:rsidRPr="00F14D84">
        <w:t xml:space="preserve"> (see </w:t>
      </w:r>
      <w:r w:rsidR="00FB1684" w:rsidRPr="00F14D84">
        <w:t>clause</w:t>
      </w:r>
      <w:r w:rsidRPr="00F14D84">
        <w:t> 6.4.2.1); or</w:t>
      </w:r>
    </w:p>
    <w:p w14:paraId="7BE1E397" w14:textId="2740D82C" w:rsidR="00D40C70" w:rsidRPr="00F14D84" w:rsidRDefault="00D40C70" w:rsidP="00D40C70">
      <w:pPr>
        <w:pStyle w:val="B2"/>
      </w:pPr>
      <w:r w:rsidRPr="00F14D84">
        <w:t>3)</w:t>
      </w:r>
      <w:r w:rsidRPr="00F14D84">
        <w:tab/>
        <w:t xml:space="preserve">locally deactivated at least one default EPS bearer context upon an inter-system change from N1 mode to NB-S1 mode in EMM-IDLE mode </w:t>
      </w:r>
      <w:r w:rsidRPr="00F14D84">
        <w:rPr>
          <w:lang w:eastAsia="zh-CN"/>
        </w:rPr>
        <w:t xml:space="preserve">for the UE operating in single-registration mode (see </w:t>
      </w:r>
      <w:r w:rsidR="00FB1684" w:rsidRPr="00F14D84">
        <w:rPr>
          <w:lang w:eastAsia="zh-CN"/>
        </w:rPr>
        <w:t>clause</w:t>
      </w:r>
      <w:r w:rsidRPr="00F14D84">
        <w:rPr>
          <w:lang w:eastAsia="zh-CN"/>
        </w:rPr>
        <w:t> 6.5.0)</w:t>
      </w:r>
      <w:r w:rsidRPr="00F14D84">
        <w:t>.</w:t>
      </w:r>
    </w:p>
    <w:p w14:paraId="23E515AA" w14:textId="77777777" w:rsidR="00D40C70" w:rsidRPr="00F14D84" w:rsidRDefault="00D40C70" w:rsidP="00D40C70">
      <w:r w:rsidRPr="00F14D84">
        <w:t xml:space="preserve">If the UE initiates the first tracking area updating procedure following an attach in A/Gb mode or </w:t>
      </w:r>
      <w:proofErr w:type="spellStart"/>
      <w:r w:rsidRPr="00F14D84">
        <w:t>Iu</w:t>
      </w:r>
      <w:proofErr w:type="spellEnd"/>
      <w:r w:rsidRPr="00F14D84">
        <w:t xml:space="preserve"> mode, the UE shall include a UE radio capability information update needed IE in the TRACKING AREA UPDATE REQUEST message.</w:t>
      </w:r>
    </w:p>
    <w:p w14:paraId="267CCD56" w14:textId="77777777" w:rsidR="00D40C70" w:rsidRPr="00F14D84" w:rsidRDefault="00D40C70" w:rsidP="00D40C70">
      <w:r w:rsidRPr="00F14D8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F14D84" w:rsidRDefault="00D40C70" w:rsidP="00D40C70">
      <w:r w:rsidRPr="00F14D8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F14D84" w:rsidRDefault="00D40C70" w:rsidP="00D40C70">
      <w:r w:rsidRPr="00F14D84">
        <w:t xml:space="preserve">For all cases except case b, if the UE supports </w:t>
      </w:r>
      <w:proofErr w:type="spellStart"/>
      <w:r w:rsidRPr="00F14D84">
        <w:t>vSRVCC</w:t>
      </w:r>
      <w:proofErr w:type="spellEnd"/>
      <w:r w:rsidRPr="00F14D84">
        <w:t xml:space="preserve"> from S1 mode to </w:t>
      </w:r>
      <w:proofErr w:type="spellStart"/>
      <w:r w:rsidRPr="00F14D84">
        <w:t>Iu</w:t>
      </w:r>
      <w:proofErr w:type="spellEnd"/>
      <w:r w:rsidRPr="00F14D84">
        <w:t xml:space="preserve"> mode, then the</w:t>
      </w:r>
      <w:r w:rsidRPr="00F14D84">
        <w:rPr>
          <w:lang w:eastAsia="zh-TW"/>
        </w:rPr>
        <w:t xml:space="preserve"> UE</w:t>
      </w:r>
      <w:r w:rsidRPr="00F14D84">
        <w:t xml:space="preserve"> shall set the H.245 after handover capability bit in the UE network capability IE to "H.245 after SRVCC handover capability supported"</w:t>
      </w:r>
      <w:r w:rsidRPr="00F14D84">
        <w:rPr>
          <w:lang w:eastAsia="zh-TW"/>
        </w:rPr>
        <w:t xml:space="preserve"> </w:t>
      </w:r>
      <w:r w:rsidRPr="00F14D84">
        <w:t>and additionally set the SRVCC to GERAN/UTRAN capability bit in the MS network capability IE to "SRVCC from UTRAN HSPA or E-UTRAN to GERAN/UTRAN supported" in the TRACKING AREA UPDATE REQUEST message.</w:t>
      </w:r>
    </w:p>
    <w:p w14:paraId="3B9C6057" w14:textId="77777777" w:rsidR="00D40C70" w:rsidRPr="00F14D84" w:rsidRDefault="00D40C70" w:rsidP="00D40C70">
      <w:r w:rsidRPr="00F14D84">
        <w:t xml:space="preserve">For all cases except case b, if the UE supports </w:t>
      </w:r>
      <w:proofErr w:type="spellStart"/>
      <w:r w:rsidRPr="00F14D84">
        <w:t>ProSe</w:t>
      </w:r>
      <w:proofErr w:type="spellEnd"/>
      <w:r w:rsidRPr="00F14D84">
        <w:t xml:space="preserve"> direct discovery,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direct discovery bit to "</w:t>
      </w:r>
      <w:proofErr w:type="spellStart"/>
      <w:r w:rsidRPr="00F14D84">
        <w:t>ProSe</w:t>
      </w:r>
      <w:proofErr w:type="spellEnd"/>
      <w:r w:rsidRPr="00F14D84">
        <w:t xml:space="preserve"> direct discovery supported" in the UE network capability IE of the TRACKING AREA UPDATE REQUEST message.</w:t>
      </w:r>
    </w:p>
    <w:p w14:paraId="7928B940" w14:textId="77777777" w:rsidR="00D40C70" w:rsidRPr="00F14D84" w:rsidRDefault="00D40C70" w:rsidP="00D40C70">
      <w:pPr>
        <w:rPr>
          <w:lang w:eastAsia="ko-KR"/>
        </w:rPr>
      </w:pPr>
      <w:r w:rsidRPr="00F14D84">
        <w:t xml:space="preserve">For all cases except case b, if the UE supports </w:t>
      </w:r>
      <w:proofErr w:type="spellStart"/>
      <w:r w:rsidRPr="00F14D84">
        <w:t>ProSe</w:t>
      </w:r>
      <w:proofErr w:type="spellEnd"/>
      <w:r w:rsidRPr="00F14D84">
        <w:t xml:space="preserve"> direct communication,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direct communication bit to "</w:t>
      </w:r>
      <w:proofErr w:type="spellStart"/>
      <w:r w:rsidRPr="00F14D84">
        <w:t>ProSe</w:t>
      </w:r>
      <w:proofErr w:type="spellEnd"/>
      <w:r w:rsidRPr="00F14D84">
        <w:t xml:space="preserve"> direct communication supported" in the UE network capability IE of the TRACKING AREA UPDATE REQUEST message.</w:t>
      </w:r>
    </w:p>
    <w:p w14:paraId="2A57CFAD" w14:textId="77777777" w:rsidR="00D40C70" w:rsidRPr="00F14D84" w:rsidRDefault="00D40C70" w:rsidP="00D40C70">
      <w:r w:rsidRPr="00F14D84">
        <w:t xml:space="preserve">For all cases except case b, if the UE supports </w:t>
      </w:r>
      <w:r w:rsidRPr="00F14D84">
        <w:rPr>
          <w:lang w:eastAsia="ko-KR"/>
        </w:rPr>
        <w:t xml:space="preserve">acting as a </w:t>
      </w:r>
      <w:proofErr w:type="spellStart"/>
      <w:r w:rsidRPr="00F14D84">
        <w:t>ProSe</w:t>
      </w:r>
      <w:proofErr w:type="spellEnd"/>
      <w:r w:rsidRPr="00F14D84">
        <w:t xml:space="preserve"> UE-to-network relay, then the</w:t>
      </w:r>
      <w:r w:rsidRPr="00F14D84">
        <w:rPr>
          <w:lang w:eastAsia="zh-TW"/>
        </w:rPr>
        <w:t xml:space="preserve"> UE</w:t>
      </w:r>
      <w:r w:rsidRPr="00F14D84">
        <w:t xml:space="preserve"> shall set the </w:t>
      </w:r>
      <w:proofErr w:type="spellStart"/>
      <w:r w:rsidRPr="00F14D84">
        <w:t>ProSe</w:t>
      </w:r>
      <w:proofErr w:type="spellEnd"/>
      <w:r w:rsidRPr="00F14D84">
        <w:t xml:space="preserve"> bit to "</w:t>
      </w:r>
      <w:proofErr w:type="spellStart"/>
      <w:r w:rsidRPr="00F14D84">
        <w:t>ProSe</w:t>
      </w:r>
      <w:proofErr w:type="spellEnd"/>
      <w:r w:rsidRPr="00F14D84">
        <w:t xml:space="preserve"> supported" and set the </w:t>
      </w:r>
      <w:proofErr w:type="spellStart"/>
      <w:r w:rsidRPr="00F14D84">
        <w:t>ProSe</w:t>
      </w:r>
      <w:proofErr w:type="spellEnd"/>
      <w:r w:rsidRPr="00F14D84">
        <w:t xml:space="preserve"> UE-to-network relay</w:t>
      </w:r>
      <w:r w:rsidRPr="00F14D84">
        <w:rPr>
          <w:lang w:eastAsia="ko-KR"/>
        </w:rPr>
        <w:t xml:space="preserve"> </w:t>
      </w:r>
      <w:r w:rsidRPr="00F14D84">
        <w:t xml:space="preserve">bit to "acting as a </w:t>
      </w:r>
      <w:proofErr w:type="spellStart"/>
      <w:r w:rsidRPr="00F14D84">
        <w:t>ProSe</w:t>
      </w:r>
      <w:proofErr w:type="spellEnd"/>
      <w:r w:rsidRPr="00F14D84">
        <w:t xml:space="preserve"> UE-to-network relay</w:t>
      </w:r>
      <w:r w:rsidRPr="00F14D84">
        <w:rPr>
          <w:lang w:eastAsia="ko-KR"/>
        </w:rPr>
        <w:t xml:space="preserve"> </w:t>
      </w:r>
      <w:r w:rsidRPr="00F14D84">
        <w:t>supported" in the UE network capability IE of the TRACKING AREA UPDATE REQUEST message.</w:t>
      </w:r>
    </w:p>
    <w:p w14:paraId="05C6EA68" w14:textId="36D6441E" w:rsidR="00D40C70" w:rsidRPr="00F14D84" w:rsidRDefault="00D40C70" w:rsidP="00D40C70">
      <w:r w:rsidRPr="00F14D84">
        <w:rPr>
          <w:lang w:eastAsia="ko-KR"/>
        </w:rPr>
        <w:t>If the UE</w:t>
      </w:r>
      <w:r w:rsidRPr="00F14D84">
        <w:t xml:space="preserve"> supports NB-S1 mode, Non-IP or Ethernet PDN type, N1 mode, </w:t>
      </w:r>
      <w:r w:rsidR="00D64191" w:rsidRPr="00F14D84">
        <w:t>UAS service</w:t>
      </w:r>
      <w:r w:rsidR="00C30744" w:rsidRPr="00F14D84">
        <w:t>s</w:t>
      </w:r>
      <w:r w:rsidR="00C36B06" w:rsidRPr="00F14D84">
        <w:t xml:space="preserve">, URSP provisioning in EPS </w:t>
      </w:r>
      <w:r w:rsidRPr="00F14D84">
        <w:t xml:space="preserve">or </w:t>
      </w:r>
      <w:r w:rsidRPr="00F14D84">
        <w:rPr>
          <w:snapToGrid w:val="0"/>
        </w:rPr>
        <w:t xml:space="preserve">if the UE supports </w:t>
      </w:r>
      <w:r w:rsidRPr="00F14D84">
        <w:t xml:space="preserve">DNS over (D)TLS (see 3GPP TS 33.501 [24]), then the UE shall support the </w:t>
      </w:r>
      <w:r w:rsidR="007F0D6D" w:rsidRPr="00F14D84">
        <w:t>E</w:t>
      </w:r>
      <w:r w:rsidRPr="00F14D84">
        <w:t>xtended protocol configuration options IE.</w:t>
      </w:r>
    </w:p>
    <w:p w14:paraId="3B1B40FE" w14:textId="06E1D224" w:rsidR="00D40C70" w:rsidRPr="00F14D84" w:rsidRDefault="00D40C70" w:rsidP="00D40C70">
      <w:pPr>
        <w:pStyle w:val="NO"/>
        <w:rPr>
          <w:lang w:eastAsia="zh-CN"/>
        </w:rPr>
      </w:pPr>
      <w:r w:rsidRPr="00F14D84">
        <w:rPr>
          <w:lang w:eastAsia="zh-CN"/>
        </w:rPr>
        <w:t>NOTE</w:t>
      </w:r>
      <w:r w:rsidRPr="00F14D84">
        <w:rPr>
          <w:lang w:eastAsia="ko-KR"/>
        </w:rPr>
        <w:t> </w:t>
      </w:r>
      <w:r w:rsidR="00D07586" w:rsidRPr="00F14D84">
        <w:rPr>
          <w:lang w:eastAsia="ko-KR"/>
        </w:rPr>
        <w:t>8</w:t>
      </w:r>
      <w:r w:rsidRPr="00F14D84">
        <w:rPr>
          <w:lang w:eastAsia="zh-CN"/>
        </w:rPr>
        <w:t>:</w:t>
      </w:r>
      <w:r w:rsidR="00431B51" w:rsidRPr="00F14D84">
        <w:rPr>
          <w:lang w:eastAsia="zh-CN"/>
        </w:rPr>
        <w:tab/>
      </w:r>
      <w:r w:rsidRPr="00F14D84">
        <w:rPr>
          <w:lang w:eastAsia="zh-CN"/>
        </w:rPr>
        <w:t>Support of DNS over (D)TLS is based on the informative requirements as specified in 3GPP TS 33.501 [24].</w:t>
      </w:r>
    </w:p>
    <w:p w14:paraId="1F99265E" w14:textId="34D2350D" w:rsidR="00D40C70" w:rsidRPr="00F14D84" w:rsidRDefault="00D40C70" w:rsidP="00D40C70">
      <w:r w:rsidRPr="00F14D84">
        <w:t xml:space="preserve">For all cases except case b, if the UE supports the </w:t>
      </w:r>
      <w:r w:rsidR="007F0D6D" w:rsidRPr="00F14D84">
        <w:t>E</w:t>
      </w:r>
      <w:r w:rsidRPr="00F14D84">
        <w:t xml:space="preserve">xtended protocol configuration options IE, then the UE shall set the </w:t>
      </w:r>
      <w:proofErr w:type="spellStart"/>
      <w:r w:rsidRPr="00F14D84">
        <w:t>ePCO</w:t>
      </w:r>
      <w:proofErr w:type="spellEnd"/>
      <w:r w:rsidRPr="00F14D84">
        <w:t xml:space="preserve"> bit to "extended protocol configuration options supported" in the UE network capability IE of the TRACKING AREA UPDATE REQUEST message.</w:t>
      </w:r>
    </w:p>
    <w:p w14:paraId="422F97D3" w14:textId="5FC177EA" w:rsidR="00C0225E" w:rsidRPr="00F14D84" w:rsidRDefault="0081127D" w:rsidP="00C0225E">
      <w:r w:rsidRPr="00F14D84">
        <w:t>For all cases except case b, i</w:t>
      </w:r>
      <w:r w:rsidR="00C0225E" w:rsidRPr="00F14D84">
        <w:t xml:space="preserve">f the UE supports providing PDU session ID in the </w:t>
      </w:r>
      <w:r w:rsidR="007F0D6D" w:rsidRPr="00F14D84">
        <w:t>P</w:t>
      </w:r>
      <w:r w:rsidR="00C0225E" w:rsidRPr="00F14D84">
        <w:t>rotocol configuration option</w:t>
      </w:r>
      <w:r w:rsidR="007F0D6D" w:rsidRPr="00F14D84">
        <w:t>s</w:t>
      </w:r>
      <w:r w:rsidR="00C0225E" w:rsidRPr="00F14D84">
        <w:t xml:space="preserve"> IE or the </w:t>
      </w:r>
      <w:r w:rsidR="007F0D6D" w:rsidRPr="00F14D84">
        <w:t>E</w:t>
      </w:r>
      <w:r w:rsidR="00C0225E" w:rsidRPr="00F14D84">
        <w:t xml:space="preserve">xtended protocol configuration option IE when its N1 mode capability is disabled, </w:t>
      </w:r>
      <w:r w:rsidR="00C0225E" w:rsidRPr="00F14D84">
        <w:rPr>
          <w:lang w:eastAsia="zh-CN"/>
        </w:rPr>
        <w:t>then</w:t>
      </w:r>
      <w:r w:rsidR="00C0225E" w:rsidRPr="00F14D84">
        <w:t xml:space="preserve"> the UE shall set the </w:t>
      </w:r>
      <w:proofErr w:type="spellStart"/>
      <w:r w:rsidR="00C0225E" w:rsidRPr="00F14D84">
        <w:t>ePCO</w:t>
      </w:r>
      <w:proofErr w:type="spellEnd"/>
      <w:r w:rsidR="00C0225E" w:rsidRPr="00F14D84">
        <w:t xml:space="preserve"> bit to "extended protocol configuration options supported" in the UE network capability IE of the TRACKING AREA UPDATE REQUEST message.</w:t>
      </w:r>
    </w:p>
    <w:p w14:paraId="5161B2AC" w14:textId="77777777" w:rsidR="00D40C70" w:rsidRPr="00F14D84" w:rsidRDefault="00D40C70" w:rsidP="00D40C70">
      <w:r w:rsidRPr="00F14D84">
        <w:t>For all cases except case b, if the UE supports V2X communication over E-UTRAN-PC5, then the</w:t>
      </w:r>
      <w:r w:rsidRPr="00F14D84">
        <w:rPr>
          <w:lang w:eastAsia="zh-TW"/>
        </w:rPr>
        <w:t xml:space="preserve"> UE</w:t>
      </w:r>
      <w:r w:rsidRPr="00F14D84">
        <w:t xml:space="preserve"> shall set the V2X PC5 bit to "V2X communication over E-UTRAN-PC5 supported" in the UE network capability IE of the TRACKING AREA UPDATE REQUEST message.</w:t>
      </w:r>
    </w:p>
    <w:p w14:paraId="2C10581D" w14:textId="77777777" w:rsidR="00D40C70" w:rsidRPr="00F14D84" w:rsidRDefault="00D40C70" w:rsidP="00D40C70">
      <w:r w:rsidRPr="00F14D84">
        <w:t>For all cases except case b, if the UE supports V2X communication over NR-PC5, then the</w:t>
      </w:r>
      <w:r w:rsidRPr="00F14D84">
        <w:rPr>
          <w:lang w:eastAsia="zh-TW"/>
        </w:rPr>
        <w:t xml:space="preserve"> UE</w:t>
      </w:r>
      <w:r w:rsidRPr="00F14D84">
        <w:t xml:space="preserve"> shall set the V2X NR-PC5 bit to "V2X communication over NR-PC5 supported" in the UE network capability IE of the TRACKING AREA UPDATE REQUEST message.</w:t>
      </w:r>
    </w:p>
    <w:p w14:paraId="0A110C08" w14:textId="77777777" w:rsidR="00D40C70" w:rsidRPr="00F14D84" w:rsidRDefault="00D40C70" w:rsidP="00D40C70">
      <w:r w:rsidRPr="00F14D84">
        <w:t xml:space="preserve">For all cases except case b, if the UE supports the restriction on use of enhanced coverage, then the UE shall set the </w:t>
      </w:r>
      <w:proofErr w:type="spellStart"/>
      <w:r w:rsidRPr="00F14D84">
        <w:t>RestrictEC</w:t>
      </w:r>
      <w:proofErr w:type="spellEnd"/>
      <w:r w:rsidRPr="00F14D84">
        <w:t xml:space="preserve"> bit to "Restriction on use of enhanced coverage supported" in the UE network capability IE of the TRACKING AREA UPDATE REQUEST message.</w:t>
      </w:r>
    </w:p>
    <w:p w14:paraId="4B074AEC" w14:textId="77777777" w:rsidR="00D40C70" w:rsidRPr="00F14D84" w:rsidRDefault="00D40C70" w:rsidP="00D40C70">
      <w:r w:rsidRPr="00F14D84">
        <w:t xml:space="preserve">For all cases except case b, if the UE supports the control plane data back-off </w:t>
      </w:r>
      <w:r w:rsidRPr="00F14D84">
        <w:rPr>
          <w:lang w:eastAsia="zh-CN"/>
        </w:rPr>
        <w:t>timer T3448</w:t>
      </w:r>
      <w:r w:rsidRPr="00F14D84">
        <w:t>, the UE shall set the CP backoff bit to "backoff timer for transport of user data via the control plane supported" in the UE network capability IE of the TRACKING AREA UPDATE REQUEST message.</w:t>
      </w:r>
    </w:p>
    <w:p w14:paraId="71D22C87" w14:textId="77777777" w:rsidR="00D40C70" w:rsidRPr="00F14D84" w:rsidRDefault="00D40C70" w:rsidP="00D40C70">
      <w:r w:rsidRPr="00F14D84">
        <w:t>For all cases except case b, if the UE supports dual connectivity with NR, then the</w:t>
      </w:r>
      <w:r w:rsidRPr="00F14D84">
        <w:rPr>
          <w:lang w:eastAsia="zh-TW"/>
        </w:rPr>
        <w:t xml:space="preserve"> UE</w:t>
      </w:r>
      <w:r w:rsidRPr="00F14D8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F14D84" w:rsidRDefault="00D40C70" w:rsidP="00D40C70">
      <w:r w:rsidRPr="00F14D84">
        <w:t>For all cases except case b, if the UE supports SGC, then the UE shall set the SGC bit to "service gap control supported" in the UE network capability IE of the TRACKING AREA UPDATE REQUEST message.</w:t>
      </w:r>
    </w:p>
    <w:p w14:paraId="3FEFCEB4" w14:textId="77777777" w:rsidR="00D40C70" w:rsidRPr="00F14D84" w:rsidRDefault="00D40C70" w:rsidP="00D40C70">
      <w:r w:rsidRPr="00F14D84">
        <w:t>For all cases except case b, if the UE supports signalling for a maximum number of 15 EPS bearer contexts, then the</w:t>
      </w:r>
      <w:r w:rsidRPr="00F14D84">
        <w:rPr>
          <w:lang w:eastAsia="zh-TW"/>
        </w:rPr>
        <w:t xml:space="preserve"> UE</w:t>
      </w:r>
      <w:r w:rsidRPr="00F14D84">
        <w:t xml:space="preserve"> shall set the 15 bearers bit to "Signalling for a maximum number of 15 EPS bearer contexts supported" in the UE network capability IE of the TRACKING AREA UPDATE REQUEST message.</w:t>
      </w:r>
    </w:p>
    <w:p w14:paraId="5FE58A46" w14:textId="35BACDBA" w:rsidR="00700A4E" w:rsidRPr="00F14D84" w:rsidRDefault="00700A4E" w:rsidP="00700A4E">
      <w:r w:rsidRPr="00F14D84">
        <w:t xml:space="preserve">For all cases except case b, if the </w:t>
      </w:r>
      <w:r w:rsidR="003D6D31" w:rsidRPr="00F14D84">
        <w:t>MUSIM</w:t>
      </w:r>
      <w:r w:rsidRPr="00F14D84">
        <w:t xml:space="preserve"> UE supports the NAS signalling connection release, then the</w:t>
      </w:r>
      <w:r w:rsidRPr="00F14D84">
        <w:rPr>
          <w:lang w:eastAsia="zh-TW"/>
        </w:rPr>
        <w:t xml:space="preserve"> UE</w:t>
      </w:r>
      <w:r w:rsidRPr="00F14D84">
        <w:t xml:space="preserve"> shall set the NAS signalling connection release bit to "NAS signalling connection release supported" in the UE network capability IE of the </w:t>
      </w:r>
      <w:r w:rsidRPr="00F14D84">
        <w:rPr>
          <w:lang w:eastAsia="zh-TW"/>
        </w:rPr>
        <w:t>TRACKING AREA UPDATE REQUEST message</w:t>
      </w:r>
      <w:r w:rsidRPr="00F14D8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F14D84" w:rsidRDefault="00700A4E" w:rsidP="00700A4E">
      <w:r w:rsidRPr="00F14D84">
        <w:t xml:space="preserve">For all cases except case b, if the </w:t>
      </w:r>
      <w:r w:rsidR="003D6D31" w:rsidRPr="00F14D84">
        <w:t>MUSIM</w:t>
      </w:r>
      <w:r w:rsidRPr="00F14D84">
        <w:t xml:space="preserve"> UE supports the paging indication for voice services, then the</w:t>
      </w:r>
      <w:r w:rsidRPr="00F14D84">
        <w:rPr>
          <w:lang w:eastAsia="zh-TW"/>
        </w:rPr>
        <w:t xml:space="preserve"> UE</w:t>
      </w:r>
      <w:r w:rsidRPr="00F14D84">
        <w:t xml:space="preserve"> shall set the paging indication for voice services bit to "paging indication for voice services supported" in the UE network capability IE of the </w:t>
      </w:r>
      <w:r w:rsidRPr="00F14D84">
        <w:rPr>
          <w:lang w:eastAsia="zh-TW"/>
        </w:rPr>
        <w:t>TRACKING AREA UPDATE REQUEST message</w:t>
      </w:r>
      <w:r w:rsidRPr="00F14D8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F14D84" w:rsidRDefault="00700A4E" w:rsidP="00700A4E">
      <w:r w:rsidRPr="00F14D84">
        <w:t xml:space="preserve">For all cases except case b, if the </w:t>
      </w:r>
      <w:r w:rsidR="003D6D31" w:rsidRPr="00F14D84">
        <w:t>MUSIM</w:t>
      </w:r>
      <w:r w:rsidRPr="00F14D84">
        <w:t xml:space="preserve"> UE supports the reject paging request, then the</w:t>
      </w:r>
      <w:r w:rsidRPr="00F14D84">
        <w:rPr>
          <w:lang w:eastAsia="zh-TW"/>
        </w:rPr>
        <w:t xml:space="preserve"> UE</w:t>
      </w:r>
      <w:r w:rsidRPr="00F14D84">
        <w:t xml:space="preserve"> shall set the reject paging request bit to "reject paging request</w:t>
      </w:r>
      <w:r w:rsidRPr="00F14D84">
        <w:rPr>
          <w:rFonts w:cs="Arial"/>
          <w:szCs w:val="18"/>
        </w:rPr>
        <w:t xml:space="preserve"> supported</w:t>
      </w:r>
      <w:r w:rsidRPr="00F14D84">
        <w:t xml:space="preserve">" in the UE network capability IE of the </w:t>
      </w:r>
      <w:r w:rsidRPr="00F14D84">
        <w:rPr>
          <w:lang w:eastAsia="zh-TW"/>
        </w:rPr>
        <w:t>TRACKING AREA UPDATE REQUEST message</w:t>
      </w:r>
      <w:r w:rsidRPr="00F14D84">
        <w:t xml:space="preserve"> otherwise the UE shall not set the reject paging request bit to "reject paging request</w:t>
      </w:r>
      <w:r w:rsidRPr="00F14D84">
        <w:rPr>
          <w:rFonts w:cs="Arial"/>
          <w:szCs w:val="18"/>
        </w:rPr>
        <w:t xml:space="preserve"> supported</w:t>
      </w:r>
      <w:r w:rsidRPr="00F14D84">
        <w:t>" in the UE network capability IE of the TRACKING AREA UPDATE REQUEST message.</w:t>
      </w:r>
    </w:p>
    <w:p w14:paraId="7C0BEBB2" w14:textId="0ECFFD63" w:rsidR="00700A4E" w:rsidRPr="00F14D84" w:rsidRDefault="00700A4E" w:rsidP="00700A4E">
      <w:r w:rsidRPr="00F14D84">
        <w:t xml:space="preserve">For all cases except case b, if the </w:t>
      </w:r>
      <w:r w:rsidR="003D6D31" w:rsidRPr="00F14D84">
        <w:t>MUSIM</w:t>
      </w:r>
      <w:r w:rsidRPr="00F14D84">
        <w:t xml:space="preserve"> UE sets:</w:t>
      </w:r>
    </w:p>
    <w:p w14:paraId="705DF5D6" w14:textId="77777777" w:rsidR="00700A4E" w:rsidRPr="00F14D84" w:rsidRDefault="00700A4E" w:rsidP="00700A4E">
      <w:pPr>
        <w:pStyle w:val="B1"/>
      </w:pPr>
      <w:r w:rsidRPr="00F14D84">
        <w:t>-</w:t>
      </w:r>
      <w:r w:rsidRPr="00F14D84">
        <w:tab/>
        <w:t>the reject paging request bit to "reject paging request supported";</w:t>
      </w:r>
    </w:p>
    <w:p w14:paraId="5FACFB6A" w14:textId="77777777" w:rsidR="00700A4E" w:rsidRPr="00F14D84" w:rsidRDefault="00700A4E" w:rsidP="00700A4E">
      <w:pPr>
        <w:pStyle w:val="B1"/>
      </w:pPr>
      <w:r w:rsidRPr="00F14D84">
        <w:t>-</w:t>
      </w:r>
      <w:r w:rsidRPr="00F14D84">
        <w:tab/>
        <w:t>the NAS signalling connection release bit to "NAS signalling connection release supported"; or</w:t>
      </w:r>
    </w:p>
    <w:p w14:paraId="0A360846" w14:textId="77777777" w:rsidR="00700A4E" w:rsidRPr="00F14D84" w:rsidRDefault="00700A4E" w:rsidP="00700A4E">
      <w:pPr>
        <w:pStyle w:val="B1"/>
      </w:pPr>
      <w:r w:rsidRPr="00F14D84">
        <w:t>-</w:t>
      </w:r>
      <w:r w:rsidRPr="00F14D84">
        <w:tab/>
        <w:t>both of them;</w:t>
      </w:r>
    </w:p>
    <w:p w14:paraId="55E81515" w14:textId="77777777" w:rsidR="00700A4E" w:rsidRPr="00F14D84" w:rsidRDefault="00700A4E" w:rsidP="00700A4E">
      <w:r w:rsidRPr="00F14D84">
        <w:t>and supports the paging restriction, then the</w:t>
      </w:r>
      <w:r w:rsidRPr="00F14D84">
        <w:rPr>
          <w:lang w:eastAsia="zh-TW"/>
        </w:rPr>
        <w:t xml:space="preserve"> UE</w:t>
      </w:r>
      <w:r w:rsidRPr="00F14D84">
        <w:t xml:space="preserve"> shall set the paging restriction bit to "paging restriction supported" in the UE network capability IE of the </w:t>
      </w:r>
      <w:r w:rsidRPr="00F14D84">
        <w:rPr>
          <w:lang w:eastAsia="zh-TW"/>
        </w:rPr>
        <w:t>TRACKING AREA UPDATE REQUEST message</w:t>
      </w:r>
      <w:r w:rsidRPr="00F14D84">
        <w:t xml:space="preserve"> otherwise the UE shall not set the paging restriction bit to "paging restriction supported" in the UE network capability IE of the TRACKING AREA UPDATE REQUEST message.</w:t>
      </w:r>
    </w:p>
    <w:p w14:paraId="437DB48C" w14:textId="35586F82" w:rsidR="00700A4E" w:rsidRPr="00F14D84" w:rsidRDefault="00700A4E" w:rsidP="00700A4E">
      <w:r w:rsidRPr="00F14D84">
        <w:t xml:space="preserve">For all cases except case b, if the </w:t>
      </w:r>
      <w:r w:rsidR="003D6D31" w:rsidRPr="00F14D84">
        <w:t>MUSIM</w:t>
      </w:r>
      <w:r w:rsidRPr="00F14D84">
        <w:t xml:space="preserve"> UE supports the paging timing collision control, then the</w:t>
      </w:r>
      <w:r w:rsidRPr="00F14D84">
        <w:rPr>
          <w:lang w:eastAsia="zh-TW"/>
        </w:rPr>
        <w:t xml:space="preserve"> UE</w:t>
      </w:r>
      <w:r w:rsidRPr="00F14D84">
        <w:t xml:space="preserve"> shall set the paging timing collision control bit to "paging timing collision control supported" in the UE network capability IE of the </w:t>
      </w:r>
      <w:r w:rsidRPr="00F14D84">
        <w:rPr>
          <w:lang w:eastAsia="zh-TW"/>
        </w:rPr>
        <w:t>TRACKING AREA UPDATE REQUEST message</w:t>
      </w:r>
      <w:r w:rsidRPr="00F14D8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F14D84" w:rsidRDefault="00D40C70" w:rsidP="00D40C70">
      <w:r w:rsidRPr="00F14D84">
        <w:t xml:space="preserve">For all cases except cases b and </w:t>
      </w:r>
      <w:proofErr w:type="spellStart"/>
      <w:r w:rsidRPr="00F14D84">
        <w:t>zb</w:t>
      </w:r>
      <w:proofErr w:type="spellEnd"/>
      <w:r w:rsidRPr="00F14D84">
        <w:t xml:space="preserve">, if the UE supports ciphered broadcast assistance data and the UE needs to obtain new ciphering keys, the UE shall include the Additional information requested IE with the </w:t>
      </w:r>
      <w:proofErr w:type="spellStart"/>
      <w:r w:rsidRPr="00F14D84">
        <w:t>CipherKey</w:t>
      </w:r>
      <w:proofErr w:type="spellEnd"/>
      <w:r w:rsidRPr="00F14D84">
        <w:t xml:space="preserve"> bit set to "ciphering keys for ciphered broadcast assistance data requested" in the TRACKING AREA UPDATE REQUEST message.</w:t>
      </w:r>
    </w:p>
    <w:p w14:paraId="544096F5" w14:textId="77777777" w:rsidR="00D40C70" w:rsidRPr="00F14D84" w:rsidRDefault="00D40C70" w:rsidP="00D40C70">
      <w:r w:rsidRPr="00F14D84">
        <w:t xml:space="preserve">For case ee, the UE shall include the Additional information requested IE with the </w:t>
      </w:r>
      <w:proofErr w:type="spellStart"/>
      <w:r w:rsidRPr="00F14D84">
        <w:t>CipherKey</w:t>
      </w:r>
      <w:proofErr w:type="spellEnd"/>
      <w:r w:rsidRPr="00F14D84">
        <w:t xml:space="preserve"> bit set to "ciphering keys for ciphered broadcast assistance data requested" in the TRACKING AREA UPDATE REQUEST message.</w:t>
      </w:r>
    </w:p>
    <w:p w14:paraId="4CEC05B4" w14:textId="77777777" w:rsidR="00D40C70" w:rsidRPr="00F14D84" w:rsidRDefault="00D40C70" w:rsidP="00D40C70">
      <w:r w:rsidRPr="00F14D8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F14D84">
        <w:t>CipherKey</w:t>
      </w:r>
      <w:proofErr w:type="spellEnd"/>
      <w:r w:rsidRPr="00F14D84">
        <w:t xml:space="preserve"> bit set to "ciphering keys for ciphered broadcast assistance data requested" in the TRACKING AREA UPDATE REQUEST message.</w:t>
      </w:r>
    </w:p>
    <w:p w14:paraId="15A395EC" w14:textId="77777777" w:rsidR="00D40C70" w:rsidRPr="00F14D84" w:rsidRDefault="00D40C70" w:rsidP="00D40C70">
      <w:r w:rsidRPr="00F14D8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F14D84">
        <w:t>CipherKey</w:t>
      </w:r>
      <w:proofErr w:type="spellEnd"/>
      <w:r w:rsidRPr="00F14D84">
        <w:t xml:space="preserve"> bit set to "ciphering keys for ciphered broadcast assistance data requested" in the TRACKING AREA UPDATE REQUEST message.</w:t>
      </w:r>
    </w:p>
    <w:p w14:paraId="3FBB35CF" w14:textId="183A6AB9" w:rsidR="00D40C70" w:rsidRPr="00F14D84" w:rsidRDefault="00D40C70" w:rsidP="00D40C70">
      <w:r w:rsidRPr="00F14D84">
        <w:t>For all cases except case b, if the UE supports N1 mode</w:t>
      </w:r>
      <w:r w:rsidR="001F6293" w:rsidRPr="00F14D84">
        <w:t xml:space="preserve"> for 3GPP access</w:t>
      </w:r>
      <w:r w:rsidRPr="00F14D84">
        <w:t xml:space="preserve">, the UE shall set the N1mode bit to "N1 mode </w:t>
      </w:r>
      <w:r w:rsidR="001F6293" w:rsidRPr="00F14D84">
        <w:t xml:space="preserve">for 3GPP access </w:t>
      </w:r>
      <w:r w:rsidRPr="00F14D84">
        <w:t>supported" in the UE network capability IE of the TRACKING AREA UPDATE REQUEST message and shall include the UE additional security capability IE in the TRACKING AREA UPDATE REQUEST message.</w:t>
      </w:r>
    </w:p>
    <w:p w14:paraId="0C0C0D16" w14:textId="77777777" w:rsidR="00D40C70" w:rsidRPr="00F14D84" w:rsidRDefault="00D40C70" w:rsidP="00D40C70">
      <w:r w:rsidRPr="00F14D84">
        <w:t>For all cases except case b, in WB-S1 mode, if the UE supports RACS the UE shall set the RACS bit to "RACS supported" in the UE network capability IE of the TRACKING AREA UPDATE REQUEST message.</w:t>
      </w:r>
    </w:p>
    <w:p w14:paraId="455EB206" w14:textId="63121182" w:rsidR="00D40C70" w:rsidRPr="00F14D84" w:rsidRDefault="00D40C70" w:rsidP="00D40C70">
      <w:r w:rsidRPr="00F14D84">
        <w:t>For cases n, za</w:t>
      </w:r>
      <w:r w:rsidR="009D5AB3" w:rsidRPr="00F14D84">
        <w:t xml:space="preserve">, </w:t>
      </w:r>
      <w:proofErr w:type="spellStart"/>
      <w:r w:rsidR="009D5AB3" w:rsidRPr="00F14D84">
        <w:t>zc</w:t>
      </w:r>
      <w:proofErr w:type="spellEnd"/>
      <w:r w:rsidR="009D5AB3" w:rsidRPr="00F14D84">
        <w:t xml:space="preserve"> </w:t>
      </w:r>
      <w:r w:rsidRPr="00F14D84">
        <w:t xml:space="preserve">and </w:t>
      </w:r>
      <w:proofErr w:type="spellStart"/>
      <w:r w:rsidRPr="00F14D84">
        <w:t>z</w:t>
      </w:r>
      <w:r w:rsidR="009D5AB3" w:rsidRPr="00F14D84">
        <w:t>h</w:t>
      </w:r>
      <w:proofErr w:type="spellEnd"/>
      <w:r w:rsidRPr="00F14D8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F14D84" w:rsidRDefault="00D40C70" w:rsidP="00D40C70">
      <w:r w:rsidRPr="00F14D84">
        <w:t xml:space="preserve">For all cases except cases b, </w:t>
      </w:r>
      <w:r w:rsidRPr="00F14D84">
        <w:rPr>
          <w:lang w:eastAsia="ko-KR"/>
        </w:rPr>
        <w:t>n, za</w:t>
      </w:r>
      <w:r w:rsidR="009D5AB3" w:rsidRPr="00F14D84">
        <w:rPr>
          <w:lang w:eastAsia="ko-KR"/>
        </w:rPr>
        <w:t xml:space="preserve">, </w:t>
      </w:r>
      <w:proofErr w:type="spellStart"/>
      <w:r w:rsidR="009D5AB3" w:rsidRPr="00F14D84">
        <w:rPr>
          <w:lang w:eastAsia="ko-KR"/>
        </w:rPr>
        <w:t>zc</w:t>
      </w:r>
      <w:proofErr w:type="spellEnd"/>
      <w:r w:rsidR="009D5AB3" w:rsidRPr="00F14D84">
        <w:rPr>
          <w:lang w:eastAsia="ko-KR"/>
        </w:rPr>
        <w:t xml:space="preserve"> </w:t>
      </w:r>
      <w:r w:rsidRPr="00F14D84">
        <w:rPr>
          <w:lang w:eastAsia="ko-KR"/>
        </w:rPr>
        <w:t xml:space="preserve">and </w:t>
      </w:r>
      <w:proofErr w:type="spellStart"/>
      <w:r w:rsidRPr="00F14D84">
        <w:rPr>
          <w:lang w:eastAsia="ko-KR"/>
        </w:rPr>
        <w:t>z</w:t>
      </w:r>
      <w:r w:rsidR="009D5AB3" w:rsidRPr="00F14D84">
        <w:rPr>
          <w:lang w:eastAsia="ko-KR"/>
        </w:rPr>
        <w:t>h</w:t>
      </w:r>
      <w:proofErr w:type="spellEnd"/>
      <w:r w:rsidRPr="00F14D8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F14D84" w:rsidRDefault="00D40C70" w:rsidP="00D40C70">
      <w:r w:rsidRPr="00F14D84">
        <w:t>For all cases except case b, if the UE supports WUS assistance, then the</w:t>
      </w:r>
      <w:r w:rsidRPr="00F14D84">
        <w:rPr>
          <w:lang w:eastAsia="zh-TW"/>
        </w:rPr>
        <w:t xml:space="preserve"> UE</w:t>
      </w:r>
      <w:r w:rsidRPr="00F14D84">
        <w:t xml:space="preserve"> shall set the WUSA bit to "WUS assistance supported" in the UE network capability IE, and if the </w:t>
      </w:r>
      <w:r w:rsidRPr="00F14D84">
        <w:rPr>
          <w:lang w:eastAsia="zh-CN"/>
        </w:rPr>
        <w:t>UE</w:t>
      </w:r>
      <w:r w:rsidRPr="00F14D8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F14D84" w:rsidRDefault="00A247FB" w:rsidP="00A247FB">
      <w:r w:rsidRPr="00F14D84">
        <w:t>For all cases</w:t>
      </w:r>
      <w:r w:rsidR="0053229A" w:rsidRPr="00F14D84">
        <w:t xml:space="preserve"> </w:t>
      </w:r>
      <w:r w:rsidR="003A00E1" w:rsidRPr="00F14D84">
        <w:t xml:space="preserve">except case a, </w:t>
      </w:r>
      <w:r w:rsidR="0053229A" w:rsidRPr="00F14D84">
        <w:t>except case b</w:t>
      </w:r>
      <w:r w:rsidRPr="00F14D8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F14D84" w:rsidRDefault="003A00E1" w:rsidP="003A00E1">
      <w:r w:rsidRPr="00F14D8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F14D84" w:rsidRDefault="00AC436D" w:rsidP="00AC436D">
      <w:r w:rsidRPr="00F14D84">
        <w:t xml:space="preserve">If </w:t>
      </w:r>
      <w:r w:rsidR="00700A4E" w:rsidRPr="00F14D84">
        <w:t>the network supports the NAS signalling connection release</w:t>
      </w:r>
      <w:r w:rsidR="003D6D31" w:rsidRPr="00F14D84">
        <w:t xml:space="preserve"> and</w:t>
      </w:r>
      <w:r w:rsidR="00700A4E" w:rsidRPr="00F14D84">
        <w:t xml:space="preserve"> </w:t>
      </w:r>
      <w:r w:rsidRPr="00F14D84">
        <w:t xml:space="preserve">the </w:t>
      </w:r>
      <w:r w:rsidR="003D6D31" w:rsidRPr="00F14D84">
        <w:t xml:space="preserve">MUSIM </w:t>
      </w:r>
      <w:r w:rsidRPr="00F14D84">
        <w:t>UE requests the network to release the NAS signalling connection, the UE shall set Request type to "NAS signalling connection release" in the UE request type IE and</w:t>
      </w:r>
      <w:r w:rsidR="00700A4E" w:rsidRPr="00F14D84">
        <w:t>, if the network supports the paging restriction,</w:t>
      </w:r>
      <w:r w:rsidRPr="00F14D84">
        <w:t xml:space="preserve"> may set the paging restriction preference in the Paging restriction IE in the TRACKING AREA UPDATE REQUEST message. In addition, the UE shall</w:t>
      </w:r>
    </w:p>
    <w:p w14:paraId="31D56BF4" w14:textId="5E89308C" w:rsidR="00AC436D" w:rsidRPr="00F14D84" w:rsidRDefault="00AC436D" w:rsidP="00AC436D">
      <w:pPr>
        <w:pStyle w:val="B1"/>
        <w:rPr>
          <w:lang w:eastAsia="ko-KR"/>
        </w:rPr>
      </w:pPr>
      <w:r w:rsidRPr="00F14D84">
        <w:t>-</w:t>
      </w:r>
      <w:r w:rsidRPr="00F14D84">
        <w:tab/>
        <w:t xml:space="preserve">set the </w:t>
      </w:r>
      <w:r w:rsidRPr="00F14D84">
        <w:rPr>
          <w:lang w:eastAsia="ko-KR"/>
        </w:rPr>
        <w:t>"active" flag to 0 in the EPS update type IE; and</w:t>
      </w:r>
    </w:p>
    <w:p w14:paraId="639B4AC0" w14:textId="1A78471B" w:rsidR="00AC436D" w:rsidRPr="00F14D84" w:rsidRDefault="00AC436D" w:rsidP="00AC436D">
      <w:pPr>
        <w:pStyle w:val="B1"/>
        <w:rPr>
          <w:lang w:eastAsia="ko-KR"/>
        </w:rPr>
      </w:pPr>
      <w:r w:rsidRPr="00F14D84">
        <w:rPr>
          <w:lang w:eastAsia="ko-KR"/>
        </w:rPr>
        <w:t>-</w:t>
      </w:r>
      <w:r w:rsidRPr="00F14D84">
        <w:rPr>
          <w:lang w:eastAsia="ko-KR"/>
        </w:rPr>
        <w:tab/>
        <w:t>set the "signalling active" flag to 0 in the Additional update type IE, if the Additional update type IE is included.</w:t>
      </w:r>
    </w:p>
    <w:p w14:paraId="7ECB915D" w14:textId="55E59D5C" w:rsidR="003F1239" w:rsidRPr="00F14D84" w:rsidRDefault="003F1239" w:rsidP="003F1239">
      <w:pPr>
        <w:pStyle w:val="NO"/>
      </w:pPr>
      <w:r w:rsidRPr="00F14D84">
        <w:t>NOTE </w:t>
      </w:r>
      <w:r w:rsidR="00D07586" w:rsidRPr="00F14D84">
        <w:t>9</w:t>
      </w:r>
      <w:r w:rsidRPr="00F14D84">
        <w:t>:</w:t>
      </w:r>
      <w:r w:rsidRPr="00F14D84">
        <w:tab/>
        <w:t>If the network has already indicated support for NAS signalling connection release in the current stored tracking area list</w:t>
      </w:r>
      <w:r w:rsidR="003D6D31" w:rsidRPr="00F14D84">
        <w:t xml:space="preserve"> and the UE doesn't have a PDN connection for emergency bearer services established</w:t>
      </w:r>
      <w:r w:rsidRPr="00F14D8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F14D84" w:rsidRDefault="003F1239" w:rsidP="00EE50B7">
      <w:pPr>
        <w:pStyle w:val="NO"/>
      </w:pPr>
      <w:r w:rsidRPr="00F14D84">
        <w:t>NOTE </w:t>
      </w:r>
      <w:r w:rsidR="00D07586" w:rsidRPr="00F14D84">
        <w:t>10</w:t>
      </w:r>
      <w:r w:rsidRPr="00F14D84">
        <w:t>:</w:t>
      </w:r>
      <w:r w:rsidRPr="00F14D84">
        <w:tab/>
        <w:t>If the network has already indicated support for paging restriction in the current stored tracking area list</w:t>
      </w:r>
      <w:r w:rsidR="003D6D31" w:rsidRPr="00F14D84">
        <w:t xml:space="preserve"> and the UE doesn't have a PDN connection for emergency bearer services established</w:t>
      </w:r>
      <w:r w:rsidRPr="00F14D8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23C2B820" w:rsidR="006702DB" w:rsidRPr="00F14D84" w:rsidRDefault="006702DB" w:rsidP="00FC5F19">
      <w:r w:rsidRPr="00F14D84">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31A4C141" w14:textId="77777777" w:rsidR="00A23D4D" w:rsidRPr="00F14D84" w:rsidRDefault="00A23D4D" w:rsidP="00A23D4D">
      <w:pPr>
        <w:rPr>
          <w:ins w:id="2576" w:author="CR4571" w:date="2025-11-03T19:35:00Z"/>
          <w:lang w:eastAsia="ko-KR"/>
        </w:rPr>
      </w:pPr>
      <w:ins w:id="2577" w:author="CR4571" w:date="2025-11-03T19:35:00Z">
        <w:r w:rsidRPr="00F14D84">
          <w:rPr>
            <w:lang w:eastAsia="ko-KR"/>
          </w:rPr>
          <w:t xml:space="preserve">For case </w:t>
        </w:r>
        <w:proofErr w:type="spellStart"/>
        <w:r w:rsidRPr="00F14D84">
          <w:rPr>
            <w:lang w:eastAsia="ko-KR"/>
          </w:rPr>
          <w:t>zj</w:t>
        </w:r>
        <w:proofErr w:type="spellEnd"/>
        <w:r w:rsidRPr="00F14D84">
          <w:rPr>
            <w:lang w:eastAsia="ko-KR"/>
          </w:rPr>
          <w:t>, if the UE performs an inter-system change from N1 mode to S1 mode due to a disaster condition, or if the UE initiates a tracking area updating procedure for disaster roaming services while in S1 mode, the UE shall set the EPS update type IE to "disaster roaming update" in the TRACKING AREA UPDATE REQUEST message. If the UE has determined the UE determined PLMN with disaster condition as specified in 3GPP</w:t>
        </w:r>
        <w:r w:rsidRPr="00F14D84">
          <w:rPr>
            <w:lang w:eastAsia="zh-CN"/>
          </w:rPr>
          <w:t> </w:t>
        </w:r>
        <w:r w:rsidRPr="00F14D84">
          <w:rPr>
            <w:lang w:eastAsia="ko-KR"/>
          </w:rPr>
          <w:t>TS</w:t>
        </w:r>
        <w:r w:rsidRPr="00F14D84">
          <w:rPr>
            <w:lang w:eastAsia="zh-CN"/>
          </w:rPr>
          <w:t> </w:t>
        </w:r>
        <w:r w:rsidRPr="00F14D84">
          <w:rPr>
            <w:lang w:eastAsia="ko-KR"/>
          </w:rPr>
          <w:t>23.122</w:t>
        </w:r>
        <w:r w:rsidRPr="00F14D84">
          <w:rPr>
            <w:lang w:eastAsia="zh-CN"/>
          </w:rPr>
          <w:t> </w:t>
        </w:r>
        <w:r w:rsidRPr="00F14D84">
          <w:rPr>
            <w:lang w:eastAsia="ko-KR"/>
          </w:rPr>
          <w:t>[6] and:</w:t>
        </w:r>
      </w:ins>
    </w:p>
    <w:p w14:paraId="1896BA60" w14:textId="77777777" w:rsidR="00A23D4D" w:rsidRPr="00F14D84" w:rsidRDefault="00A23D4D" w:rsidP="00A23D4D">
      <w:pPr>
        <w:pStyle w:val="B1"/>
        <w:rPr>
          <w:ins w:id="2578" w:author="CR4571" w:date="2025-11-03T19:35:00Z"/>
        </w:rPr>
      </w:pPr>
      <w:ins w:id="2579" w:author="CR4571" w:date="2025-11-03T19:35:00Z">
        <w:r w:rsidRPr="00F14D84">
          <w:t>-</w:t>
        </w:r>
        <w:r w:rsidRPr="00F14D84">
          <w:tab/>
          <w:t>the Additional GUTI IE is included in the TRACKING AREA UPDATE REQUEST message and does not contain a valid GUTI mapped from a 5G-GUTI that was previously assigned by the IE determined PLMN with disaster condition; or</w:t>
        </w:r>
      </w:ins>
    </w:p>
    <w:p w14:paraId="6978AD98" w14:textId="77777777" w:rsidR="00A23D4D" w:rsidRPr="00F14D84" w:rsidRDefault="00A23D4D" w:rsidP="00A23D4D">
      <w:pPr>
        <w:pStyle w:val="B1"/>
        <w:rPr>
          <w:ins w:id="2580" w:author="CR4571" w:date="2025-11-03T19:35:00Z"/>
        </w:rPr>
      </w:pPr>
      <w:ins w:id="2581" w:author="CR4571" w:date="2025-11-03T19:35:00Z">
        <w:r w:rsidRPr="00F14D84">
          <w:t>-</w:t>
        </w:r>
        <w:r w:rsidRPr="00F14D84">
          <w:tab/>
          <w:t>the Additional GUTI IE is not included in the TRACKING AREA UPDATE REQUEST message and the EPS mobile identity IE does not contain a valid GUTI mapped from a 5G-GUTI that was previously assigned by the UE determined PLMN with disaster condition;</w:t>
        </w:r>
      </w:ins>
    </w:p>
    <w:p w14:paraId="55A88D50" w14:textId="77777777" w:rsidR="00A23D4D" w:rsidRPr="00F14D84" w:rsidRDefault="00A23D4D" w:rsidP="00A23D4D">
      <w:pPr>
        <w:rPr>
          <w:ins w:id="2582" w:author="CR4571" w:date="2025-11-03T19:35:00Z"/>
          <w:lang w:eastAsia="ko-KR"/>
        </w:rPr>
      </w:pPr>
      <w:ins w:id="2583" w:author="CR4571" w:date="2025-11-03T19:35:00Z">
        <w:r w:rsidRPr="00F14D84">
          <w:rPr>
            <w:lang w:eastAsia="ko-KR"/>
          </w:rPr>
          <w:t>the UE shall include in the TRACKING AREA UPDATE REQUEST message the UE determined PLMN with disaster condition IE indicating the UE determined PLMN with disaster condition.</w:t>
        </w:r>
      </w:ins>
    </w:p>
    <w:p w14:paraId="3E4221E2" w14:textId="3F5FD974" w:rsidR="00A23D4D" w:rsidRPr="00F14D84" w:rsidRDefault="00A23D4D" w:rsidP="00A23D4D">
      <w:pPr>
        <w:pStyle w:val="NO"/>
        <w:rPr>
          <w:ins w:id="2584" w:author="CR4571" w:date="2025-11-03T19:35:00Z"/>
        </w:rPr>
      </w:pPr>
      <w:ins w:id="2585" w:author="CR4571" w:date="2025-11-03T19:35:00Z">
        <w:r w:rsidRPr="00F14D84">
          <w:t>NOTE 11:</w:t>
        </w:r>
      </w:ins>
      <w:ins w:id="2586" w:author="MCC" w:date="2025-11-03T19:38:00Z">
        <w:r w:rsidRPr="00F14D84">
          <w:tab/>
        </w:r>
      </w:ins>
      <w:ins w:id="2587" w:author="CR4571" w:date="2025-11-03T19:35:00Z">
        <w:r w:rsidRPr="00F14D84">
          <w:t>If the initiates the tracking area updating procedure for disaster roaming services, and the UE determined PLMN with disaster condition cannot be determined when an E-UTRAN cell of the PLMN broadcasts the disaster related indication as specified in 3GPP TS 23.122 [6], the UE does not include in the TRACKING AREA UPDATE REQUEST message the UE determined PLMN with disaster condition IE but includes th</w:t>
        </w:r>
      </w:ins>
      <w:ins w:id="2588" w:author="MCC" w:date="2025-11-03T19:37:00Z">
        <w:r w:rsidRPr="00F14D84">
          <w:t>e</w:t>
        </w:r>
      </w:ins>
      <w:ins w:id="2589" w:author="CR4571" w:date="2025-11-03T19:35:00Z">
        <w:r w:rsidRPr="00F14D84">
          <w:t xml:space="preserve"> Additional GUTI IE or the EPS mobile identity IE or both as specified in subclauses 5.5.3.2.2.</w:t>
        </w:r>
      </w:ins>
    </w:p>
    <w:p w14:paraId="0A1AC38E" w14:textId="77777777" w:rsidR="00A23D4D" w:rsidRPr="00F14D84" w:rsidRDefault="00A23D4D" w:rsidP="00A23D4D">
      <w:pPr>
        <w:rPr>
          <w:ins w:id="2590" w:author="CR4571" w:date="2025-11-03T19:35:00Z"/>
          <w:lang w:eastAsia="ko-KR"/>
        </w:rPr>
      </w:pPr>
      <w:ins w:id="2591" w:author="CR4571" w:date="2025-11-03T19:35:00Z">
        <w:r w:rsidRPr="00F14D84">
          <w:rPr>
            <w:lang w:eastAsia="ko-KR"/>
          </w:rPr>
          <w:t>While the UE is registered for disaster roaming services in EPS and the disaster condition according to 3GPP</w:t>
        </w:r>
        <w:r w:rsidRPr="00F14D84">
          <w:rPr>
            <w:lang w:eastAsia="zh-CN"/>
          </w:rPr>
          <w:t> </w:t>
        </w:r>
        <w:r w:rsidRPr="00F14D84">
          <w:rPr>
            <w:lang w:eastAsia="ko-KR"/>
          </w:rPr>
          <w:t>TS</w:t>
        </w:r>
        <w:r w:rsidRPr="00F14D84">
          <w:rPr>
            <w:lang w:eastAsia="zh-CN"/>
          </w:rPr>
          <w:t> </w:t>
        </w:r>
        <w:r w:rsidRPr="00F14D84">
          <w:rPr>
            <w:lang w:eastAsia="ko-KR"/>
          </w:rPr>
          <w:t>23.122</w:t>
        </w:r>
        <w:r w:rsidRPr="00F14D84">
          <w:rPr>
            <w:lang w:eastAsia="zh-CN"/>
          </w:rPr>
          <w:t> </w:t>
        </w:r>
        <w:r w:rsidRPr="00F14D84">
          <w:rPr>
            <w:lang w:eastAsia="ko-KR"/>
          </w:rPr>
          <w:t>[6] still applies, the UE shall continue to indicate "disaster roaming update" in the EPS update type IE.</w:t>
        </w:r>
      </w:ins>
    </w:p>
    <w:p w14:paraId="4069A482" w14:textId="77777777" w:rsidR="00D40C70" w:rsidRPr="00F14D84" w:rsidRDefault="00D40C70" w:rsidP="00D40C70">
      <w:pPr>
        <w:pStyle w:val="TH"/>
        <w:rPr>
          <w:lang w:eastAsia="zh-CN"/>
        </w:rPr>
      </w:pPr>
      <w:r w:rsidRPr="00F14D84">
        <w:object w:dxaOrig="10336" w:dyaOrig="6722" w14:anchorId="52B2B215">
          <v:shape id="_x0000_i1039" type="#_x0000_t75" style="width:441.15pt;height:4in" o:ole="">
            <v:imagedata r:id="rId40" o:title=""/>
          </v:shape>
          <o:OLEObject Type="Embed" ProgID="Visio.Drawing.11" ShapeID="_x0000_i1039" DrawAspect="Content" ObjectID="_1827321771" r:id="rId41"/>
        </w:object>
      </w:r>
    </w:p>
    <w:p w14:paraId="2FD8D6EF" w14:textId="77777777" w:rsidR="00D40C70" w:rsidRPr="00F14D84" w:rsidRDefault="00D40C70" w:rsidP="00D40C70">
      <w:pPr>
        <w:pStyle w:val="TF"/>
      </w:pPr>
      <w:bookmarkStart w:id="2592" w:name="_CRFigure5_5_3_2_2_1"/>
      <w:r w:rsidRPr="00F14D84">
        <w:t xml:space="preserve">Figure </w:t>
      </w:r>
      <w:bookmarkEnd w:id="2592"/>
      <w:r w:rsidRPr="00F14D84">
        <w:rPr>
          <w:lang w:eastAsia="zh-CN"/>
        </w:rPr>
        <w:t>5</w:t>
      </w:r>
      <w:r w:rsidRPr="00F14D84">
        <w:t>.</w:t>
      </w:r>
      <w:r w:rsidRPr="00F14D84">
        <w:rPr>
          <w:lang w:eastAsia="zh-CN"/>
        </w:rPr>
        <w:t>5</w:t>
      </w:r>
      <w:r w:rsidRPr="00F14D84">
        <w:t>.</w:t>
      </w:r>
      <w:r w:rsidRPr="00F14D84">
        <w:rPr>
          <w:lang w:eastAsia="zh-CN"/>
        </w:rPr>
        <w:t>3.2.2.</w:t>
      </w:r>
      <w:r w:rsidRPr="00F14D84">
        <w:t xml:space="preserve">1: </w:t>
      </w:r>
      <w:r w:rsidRPr="00F14D84">
        <w:rPr>
          <w:lang w:eastAsia="zh-CN"/>
        </w:rPr>
        <w:t>Track</w:t>
      </w:r>
      <w:r w:rsidRPr="00F14D84">
        <w:t>ing area updating procedure</w:t>
      </w:r>
    </w:p>
    <w:p w14:paraId="2CBA6225" w14:textId="77777777" w:rsidR="00D40C70" w:rsidRPr="00F14D84" w:rsidRDefault="00D40C70" w:rsidP="00295835">
      <w:pPr>
        <w:pStyle w:val="Heading5"/>
      </w:pPr>
      <w:bookmarkStart w:id="2593" w:name="_CR5_5_3_2_3"/>
      <w:bookmarkStart w:id="2594" w:name="_Toc20217978"/>
      <w:bookmarkStart w:id="2595" w:name="_Toc27743863"/>
      <w:bookmarkStart w:id="2596" w:name="_Toc35959434"/>
      <w:bookmarkStart w:id="2597" w:name="_Toc45202866"/>
      <w:bookmarkStart w:id="2598" w:name="_Toc45700242"/>
      <w:bookmarkStart w:id="2599" w:name="_Toc51919978"/>
      <w:bookmarkStart w:id="2600" w:name="_Toc68251038"/>
      <w:bookmarkStart w:id="2601" w:name="_Toc209860877"/>
      <w:bookmarkEnd w:id="2593"/>
      <w:r w:rsidRPr="00F14D84">
        <w:t>5.5.3.2.3</w:t>
      </w:r>
      <w:r w:rsidRPr="00F14D84">
        <w:tab/>
        <w:t>EMM common procedure initiation</w:t>
      </w:r>
      <w:bookmarkEnd w:id="2594"/>
      <w:bookmarkEnd w:id="2595"/>
      <w:bookmarkEnd w:id="2596"/>
      <w:bookmarkEnd w:id="2597"/>
      <w:bookmarkEnd w:id="2598"/>
      <w:bookmarkEnd w:id="2599"/>
      <w:bookmarkEnd w:id="2600"/>
      <w:bookmarkEnd w:id="2601"/>
    </w:p>
    <w:p w14:paraId="0553FEAF" w14:textId="289B8C6B" w:rsidR="00D40C70" w:rsidRPr="00F14D84" w:rsidRDefault="00D40C70" w:rsidP="00D40C70">
      <w:r w:rsidRPr="00F14D84">
        <w:t>If the network receives a TRACKING AREA UPDATE REQUEST message containing the Old GUTI type IE, and the network does not follow the use of the most significant bit of the &lt;MME group id&gt;</w:t>
      </w:r>
      <w:r w:rsidRPr="00F14D84">
        <w:rPr>
          <w:lang w:eastAsia="ja-JP"/>
        </w:rPr>
        <w:t xml:space="preserve"> to distinguish the node type</w:t>
      </w:r>
      <w:r w:rsidRPr="00F14D84">
        <w:t xml:space="preserve"> as specified in 3GPP TS 23.003 [2], </w:t>
      </w:r>
      <w:r w:rsidR="00FB1684" w:rsidRPr="00F14D84">
        <w:t>clause</w:t>
      </w:r>
      <w:r w:rsidRPr="00F14D84">
        <w:t> 2.8.2.2.2, the network shall use the Old GUTI type IE to determine whether the mobile identity included in the Old GUTI IE is a native GUTI or a mapped GUTI.</w:t>
      </w:r>
    </w:p>
    <w:p w14:paraId="025E3FDE" w14:textId="77777777" w:rsidR="00D40C70" w:rsidRPr="00F14D84" w:rsidRDefault="00D40C70" w:rsidP="00D40C70">
      <w:pPr>
        <w:tabs>
          <w:tab w:val="left" w:pos="4962"/>
        </w:tabs>
      </w:pPr>
      <w:r w:rsidRPr="00F14D84">
        <w:t xml:space="preserve">During the tracking area updating procedure, the </w:t>
      </w:r>
      <w:r w:rsidRPr="00F14D84">
        <w:rPr>
          <w:lang w:eastAsia="ko-KR"/>
        </w:rPr>
        <w:t xml:space="preserve">MME </w:t>
      </w:r>
      <w:r w:rsidRPr="00F14D84">
        <w:t xml:space="preserve">may initiate </w:t>
      </w:r>
      <w:r w:rsidRPr="00F14D84">
        <w:rPr>
          <w:lang w:eastAsia="ko-KR"/>
        </w:rPr>
        <w:t>E</w:t>
      </w:r>
      <w:r w:rsidRPr="00F14D84">
        <w:t xml:space="preserve">MM common procedures, e.g. the </w:t>
      </w:r>
      <w:r w:rsidRPr="00F14D84">
        <w:rPr>
          <w:lang w:eastAsia="ko-KR"/>
        </w:rPr>
        <w:t>E</w:t>
      </w:r>
      <w:r w:rsidRPr="00F14D84">
        <w:t xml:space="preserve">MM authentication </w:t>
      </w:r>
      <w:r w:rsidRPr="00F14D84">
        <w:rPr>
          <w:lang w:eastAsia="ko-KR"/>
        </w:rPr>
        <w:t xml:space="preserve">and security mode control </w:t>
      </w:r>
      <w:r w:rsidRPr="00F14D84">
        <w:t>procedure</w:t>
      </w:r>
      <w:r w:rsidRPr="00F14D84">
        <w:rPr>
          <w:lang w:eastAsia="ko-KR"/>
        </w:rPr>
        <w:t>s</w:t>
      </w:r>
      <w:r w:rsidRPr="00F14D84">
        <w:t>.</w:t>
      </w:r>
    </w:p>
    <w:p w14:paraId="74C4D547" w14:textId="693F2E57" w:rsidR="00D40C70" w:rsidRPr="00F14D84" w:rsidRDefault="00D40C70" w:rsidP="00D40C70">
      <w:pPr>
        <w:tabs>
          <w:tab w:val="left" w:pos="4962"/>
        </w:tabs>
      </w:pPr>
      <w:r w:rsidRPr="00F14D84">
        <w:t xml:space="preserve">The MME may be configured to skip the authentication procedure even if no EPS security context is available and proceed directly to the execution of the security mode control procedure as specified in </w:t>
      </w:r>
      <w:r w:rsidR="00FB1684" w:rsidRPr="00F14D84">
        <w:t>clause</w:t>
      </w:r>
      <w:r w:rsidRPr="00F14D84">
        <w:t> 5.4.3, during a tracking area updating procedure for a UE that has only a PDN connection for emergency bearer services or for RLOS.</w:t>
      </w:r>
    </w:p>
    <w:p w14:paraId="3E36F663" w14:textId="77777777" w:rsidR="00D40C70" w:rsidRPr="00F14D84" w:rsidRDefault="00D40C70" w:rsidP="00D40C70">
      <w:pPr>
        <w:tabs>
          <w:tab w:val="left" w:pos="4962"/>
        </w:tabs>
      </w:pPr>
      <w:r w:rsidRPr="00F14D84">
        <w:t>The MME shall not initiate an EMM authentication procedure before completion of the tracking area updating procedure, if the following conditions apply:</w:t>
      </w:r>
    </w:p>
    <w:p w14:paraId="5D970C9B" w14:textId="77777777" w:rsidR="00D40C70" w:rsidRPr="00F14D84" w:rsidRDefault="00D40C70" w:rsidP="00D40C70">
      <w:pPr>
        <w:pStyle w:val="B1"/>
      </w:pPr>
      <w:r w:rsidRPr="00F14D84">
        <w:t>a)</w:t>
      </w:r>
      <w:r w:rsidRPr="00F14D84">
        <w:tab/>
        <w:t>the UE initiated the tracking area updating procedure after handover or inter-system handover to S1 mode;</w:t>
      </w:r>
    </w:p>
    <w:p w14:paraId="06CB6B95" w14:textId="77777777" w:rsidR="00D40C70" w:rsidRPr="00F14D84" w:rsidRDefault="00D40C70" w:rsidP="00D40C70">
      <w:pPr>
        <w:pStyle w:val="B1"/>
      </w:pPr>
      <w:r w:rsidRPr="00F14D84">
        <w:t>b)</w:t>
      </w:r>
      <w:r w:rsidRPr="00F14D84">
        <w:tab/>
        <w:t>the target cell is a shared network cell; and</w:t>
      </w:r>
    </w:p>
    <w:p w14:paraId="44EADB5E" w14:textId="77777777" w:rsidR="00D40C70" w:rsidRPr="00F14D84" w:rsidRDefault="00D40C70" w:rsidP="00D40C70">
      <w:pPr>
        <w:pStyle w:val="B2"/>
      </w:pPr>
      <w:r w:rsidRPr="00F14D84">
        <w:t>-</w:t>
      </w:r>
      <w:r w:rsidRPr="00F14D8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F14D84" w:rsidRDefault="00D40C70" w:rsidP="00D40C70">
      <w:pPr>
        <w:pStyle w:val="B2"/>
      </w:pPr>
      <w:r w:rsidRPr="00F14D84">
        <w:t>-</w:t>
      </w:r>
      <w:r w:rsidRPr="00F14D8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F14D84" w:rsidRDefault="00D40C70" w:rsidP="00295835">
      <w:pPr>
        <w:pStyle w:val="Heading5"/>
      </w:pPr>
      <w:bookmarkStart w:id="2602" w:name="_CR5_5_3_2_4"/>
      <w:bookmarkStart w:id="2603" w:name="_Toc20217979"/>
      <w:bookmarkStart w:id="2604" w:name="_Toc27743864"/>
      <w:bookmarkStart w:id="2605" w:name="_Toc35959435"/>
      <w:bookmarkStart w:id="2606" w:name="_Toc45202867"/>
      <w:bookmarkStart w:id="2607" w:name="_Toc45700243"/>
      <w:bookmarkStart w:id="2608" w:name="_Toc51919979"/>
      <w:bookmarkStart w:id="2609" w:name="_Toc68251039"/>
      <w:bookmarkStart w:id="2610" w:name="_Toc209860878"/>
      <w:bookmarkEnd w:id="2602"/>
      <w:r w:rsidRPr="00F14D84">
        <w:t>5.5.3.2.4</w:t>
      </w:r>
      <w:r w:rsidRPr="00F14D84">
        <w:tab/>
        <w:t>Normal and periodic tracking area updating procedure accepted by the network</w:t>
      </w:r>
      <w:bookmarkEnd w:id="2603"/>
      <w:bookmarkEnd w:id="2604"/>
      <w:bookmarkEnd w:id="2605"/>
      <w:bookmarkEnd w:id="2606"/>
      <w:bookmarkEnd w:id="2607"/>
      <w:bookmarkEnd w:id="2608"/>
      <w:bookmarkEnd w:id="2609"/>
      <w:bookmarkEnd w:id="2610"/>
    </w:p>
    <w:p w14:paraId="6720357C" w14:textId="34EDEAEE" w:rsidR="00C9560D" w:rsidRPr="00F14D84" w:rsidRDefault="00C9560D" w:rsidP="00C9560D">
      <w:pPr>
        <w:rPr>
          <w:lang w:eastAsia="zh-CN"/>
        </w:rPr>
      </w:pPr>
      <w:r w:rsidRPr="00F14D8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F14D84">
        <w:rPr>
          <w:lang w:eastAsia="zh-CN"/>
        </w:rPr>
        <w:t xml:space="preserve"> </w:t>
      </w:r>
      <w:r w:rsidRPr="00F14D84">
        <w:rPr>
          <w:lang w:eastAsia="zh-CN"/>
        </w:rPr>
        <w:t>T</w:t>
      </w:r>
      <w:r w:rsidRPr="00F14D84">
        <w:t xml:space="preserve">he MME </w:t>
      </w:r>
      <w:r w:rsidRPr="00F14D84">
        <w:rPr>
          <w:lang w:eastAsia="zh-CN"/>
        </w:rPr>
        <w:t>may include</w:t>
      </w:r>
      <w:r w:rsidRPr="00F14D84">
        <w:t xml:space="preserve"> a new </w:t>
      </w:r>
      <w:r w:rsidRPr="00F14D84">
        <w:rPr>
          <w:lang w:eastAsia="zh-CN"/>
        </w:rPr>
        <w:t>TAI list</w:t>
      </w:r>
      <w:r w:rsidRPr="00F14D84">
        <w:t xml:space="preserve"> for the UE</w:t>
      </w:r>
      <w:r w:rsidRPr="00F14D84">
        <w:rPr>
          <w:lang w:eastAsia="zh-CN"/>
        </w:rPr>
        <w:t xml:space="preserve"> in the </w:t>
      </w:r>
      <w:r w:rsidRPr="00F14D84">
        <w:t>TRACKING AREA UPDATE ACCEPT message.</w:t>
      </w:r>
      <w:r w:rsidRPr="00F14D84">
        <w:rPr>
          <w:lang w:eastAsia="zh-CN"/>
        </w:rPr>
        <w:t xml:space="preserve"> The MME shall not assign a TAI list containing both tracking areas in NB-S1 mode and tracking areas in WB-S1 mode.</w:t>
      </w:r>
    </w:p>
    <w:p w14:paraId="2D84CA5B" w14:textId="77777777" w:rsidR="00D40C70" w:rsidRPr="00F14D84" w:rsidRDefault="00D40C70" w:rsidP="00D40C70">
      <w:pPr>
        <w:pStyle w:val="NO"/>
        <w:rPr>
          <w:lang w:eastAsia="zh-CN"/>
        </w:rPr>
      </w:pPr>
      <w:r w:rsidRPr="00F14D84">
        <w:t>NOTE </w:t>
      </w:r>
      <w:r w:rsidRPr="00F14D84">
        <w:rPr>
          <w:lang w:eastAsia="zh-CN"/>
        </w:rPr>
        <w:t>1</w:t>
      </w:r>
      <w:r w:rsidRPr="00F14D84">
        <w:t>:</w:t>
      </w:r>
      <w:r w:rsidRPr="00F14D84">
        <w:tab/>
      </w:r>
      <w:r w:rsidRPr="00F14D84">
        <w:rPr>
          <w:lang w:eastAsia="zh-CN"/>
        </w:rPr>
        <w:t xml:space="preserve">When assigning the TAI list, the MME can take into account the </w:t>
      </w:r>
      <w:proofErr w:type="spellStart"/>
      <w:r w:rsidRPr="00F14D84">
        <w:rPr>
          <w:lang w:eastAsia="zh-CN"/>
        </w:rPr>
        <w:t>eNodeB's</w:t>
      </w:r>
      <w:proofErr w:type="spellEnd"/>
      <w:r w:rsidRPr="00F14D84">
        <w:rPr>
          <w:lang w:eastAsia="zh-CN"/>
        </w:rPr>
        <w:t xml:space="preserve"> capability of support of </w:t>
      </w:r>
      <w:proofErr w:type="spellStart"/>
      <w:r w:rsidRPr="00F14D84">
        <w:rPr>
          <w:lang w:eastAsia="zh-CN"/>
        </w:rPr>
        <w:t>CIoT</w:t>
      </w:r>
      <w:proofErr w:type="spellEnd"/>
      <w:r w:rsidRPr="00F14D84">
        <w:rPr>
          <w:lang w:eastAsia="zh-CN"/>
        </w:rPr>
        <w:t xml:space="preserve"> EPS optimization.</w:t>
      </w:r>
    </w:p>
    <w:p w14:paraId="7BDC5404" w14:textId="77777777" w:rsidR="00821C46" w:rsidRPr="00F11A63" w:rsidRDefault="00821C46" w:rsidP="00821C46">
      <w:pPr>
        <w:pStyle w:val="NO"/>
        <w:rPr>
          <w:ins w:id="2611" w:author="CR4606" w:date="2025-12-09T15:37:00Z" w16du:dateUtc="2025-12-09T14:37:00Z"/>
          <w:lang w:eastAsia="zh-CN"/>
        </w:rPr>
      </w:pPr>
      <w:ins w:id="2612" w:author="CR4606" w:date="2025-12-09T15:37:00Z" w16du:dateUtc="2025-12-09T14:37:00Z">
        <w:r>
          <w:t>NOTE 1A</w:t>
        </w:r>
        <w:r w:rsidRPr="00F11A63">
          <w:t>:</w:t>
        </w:r>
        <w:r w:rsidRPr="00F11A63">
          <w:tab/>
        </w:r>
        <w:r>
          <w:t>If the MME is</w:t>
        </w:r>
        <w:r w:rsidRPr="00403329">
          <w:t xml:space="preserve"> operating in S&amp;F mode</w:t>
        </w:r>
        <w:r>
          <w:t>, the TAI list</w:t>
        </w:r>
        <w:r w:rsidRPr="003C3697">
          <w:t xml:space="preserve"> </w:t>
        </w:r>
        <w:r>
          <w:t xml:space="preserve">assigned by the MME only includes tracking areas served by </w:t>
        </w:r>
        <w:r w:rsidRPr="003C3697">
          <w:t>S&amp;F satellite E-UTRA</w:t>
        </w:r>
        <w:r>
          <w:t>N cells</w:t>
        </w:r>
        <w:r w:rsidRPr="00696920">
          <w:t xml:space="preserve"> </w:t>
        </w:r>
        <w:r>
          <w:t xml:space="preserve">as </w:t>
        </w:r>
        <w:r w:rsidRPr="00E35FE1">
          <w:t xml:space="preserve">described </w:t>
        </w:r>
        <w:r>
          <w:t xml:space="preserve">in </w:t>
        </w:r>
        <w:r w:rsidRPr="00E35FE1">
          <w:t>clause</w:t>
        </w:r>
        <w:r w:rsidRPr="007F2770">
          <w:t> </w:t>
        </w:r>
        <w:r w:rsidRPr="00E35FE1">
          <w:t xml:space="preserve">4.3.5.3 </w:t>
        </w:r>
        <w:r>
          <w:t>of 3GPP</w:t>
        </w:r>
        <w:r>
          <w:rPr>
            <w:lang w:val="en-US" w:eastAsia="zh-CN"/>
          </w:rPr>
          <w:t> </w:t>
        </w:r>
        <w:r>
          <w:t>TS</w:t>
        </w:r>
        <w:r>
          <w:rPr>
            <w:lang w:val="en-US" w:eastAsia="zh-CN"/>
          </w:rPr>
          <w:t> </w:t>
        </w:r>
        <w:r>
          <w:t>23.401</w:t>
        </w:r>
        <w:r>
          <w:rPr>
            <w:lang w:val="en-US" w:eastAsia="zh-CN"/>
          </w:rPr>
          <w:t> </w:t>
        </w:r>
        <w:r w:rsidRPr="00C20AF4">
          <w:t>[7</w:t>
        </w:r>
        <w:r>
          <w:t>].</w:t>
        </w:r>
      </w:ins>
    </w:p>
    <w:p w14:paraId="5A53DEBF" w14:textId="77777777" w:rsidR="00D40C70" w:rsidRPr="00F14D84" w:rsidRDefault="00D40C70" w:rsidP="00D40C70">
      <w:r w:rsidRPr="00F14D8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F14D84" w:rsidRDefault="00D40C70" w:rsidP="00D40C70">
      <w:pPr>
        <w:pStyle w:val="NO"/>
      </w:pPr>
      <w:r w:rsidRPr="00F14D84">
        <w:t>NOTE 2:</w:t>
      </w:r>
      <w:r w:rsidRPr="00F14D84">
        <w:tab/>
        <w:t xml:space="preserve">This information is forwarded to the new MME during inter-MME handover or to the new SGSN during inter-system handover to A/Gb mode or </w:t>
      </w:r>
      <w:proofErr w:type="spellStart"/>
      <w:r w:rsidRPr="00F14D84">
        <w:t>Iu</w:t>
      </w:r>
      <w:proofErr w:type="spellEnd"/>
      <w:r w:rsidRPr="00F14D84">
        <w:t xml:space="preserve"> mode.</w:t>
      </w:r>
    </w:p>
    <w:p w14:paraId="1C4B89AE" w14:textId="77777777" w:rsidR="00D40C70" w:rsidRPr="00F14D84" w:rsidRDefault="00D40C70" w:rsidP="00D40C70">
      <w:pPr>
        <w:pStyle w:val="NO"/>
        <w:rPr>
          <w:lang w:eastAsia="ja-JP"/>
        </w:rPr>
      </w:pPr>
      <w:r w:rsidRPr="00F14D84">
        <w:rPr>
          <w:lang w:eastAsia="ja-JP"/>
        </w:rPr>
        <w:t>NOTE 3:</w:t>
      </w:r>
      <w:r w:rsidRPr="00F14D84">
        <w:rPr>
          <w:lang w:eastAsia="ja-JP"/>
        </w:rPr>
        <w:tab/>
        <w:t>For further details concerning the handling of the MS network capability and UE network capability in the MME see also 3GPP TS 23.401 [10].</w:t>
      </w:r>
    </w:p>
    <w:p w14:paraId="18EDA5B1" w14:textId="77777777" w:rsidR="00D40C70" w:rsidRPr="00F14D84" w:rsidRDefault="00D40C70" w:rsidP="00D40C70">
      <w:r w:rsidRPr="00F14D8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F14D84" w:rsidDel="00D243BC" w:rsidRDefault="00D40C70" w:rsidP="00D40C70">
      <w:pPr>
        <w:rPr>
          <w:bCs/>
        </w:rPr>
      </w:pPr>
      <w:r w:rsidRPr="00F14D8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F14D84" w:rsidRDefault="00D40C70" w:rsidP="00D40C70">
      <w:r w:rsidRPr="00F14D8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F14D84" w:rsidRDefault="00D40C70" w:rsidP="00D40C70">
      <w:r w:rsidRPr="00F14D8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696735A2" w14:textId="77777777" w:rsidR="002F6287" w:rsidRPr="00F14D84" w:rsidRDefault="00D40C70" w:rsidP="00EF2172">
      <w:pPr>
        <w:pStyle w:val="NO"/>
        <w:overflowPunct/>
        <w:autoSpaceDE/>
        <w:autoSpaceDN/>
        <w:adjustRightInd/>
        <w:textAlignment w:val="auto"/>
      </w:pPr>
      <w:r w:rsidRPr="00F14D84">
        <w:t>NOTE 4:</w:t>
      </w:r>
      <w:r w:rsidRPr="00F14D84">
        <w:tab/>
        <w:t>In NB-S1 mode, if a DRX parameter was included in the Negotiated DRX parameter in NB-S1 mode IE in the TRACKING AREA UPDATE ACCEPT message, then the UE stores and uses the received DRX parameter in NB-S1 mode (see 3GPP TS 36.304 [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 [21]).</w:t>
      </w:r>
    </w:p>
    <w:p w14:paraId="7EF03AB1" w14:textId="01E3D7D7" w:rsidR="005B24DF" w:rsidRDefault="00D40C70" w:rsidP="00EF2172">
      <w:pPr>
        <w:overflowPunct/>
        <w:autoSpaceDE/>
        <w:autoSpaceDN/>
        <w:adjustRightInd/>
        <w:textAlignment w:val="auto"/>
        <w:rPr>
          <w:ins w:id="2613" w:author="CR4623" w:date="2025-12-09T18:40:00Z" w16du:dateUtc="2025-12-09T17:40:00Z"/>
        </w:rPr>
      </w:pPr>
      <w:r w:rsidRPr="00F14D84">
        <w:t xml:space="preserve">If the UE requests "control plane </w:t>
      </w:r>
      <w:proofErr w:type="spellStart"/>
      <w:r w:rsidRPr="00F14D84">
        <w:t>CIoT</w:t>
      </w:r>
      <w:proofErr w:type="spellEnd"/>
      <w:r w:rsidRPr="00F14D84">
        <w:t xml:space="preserve"> EPS optimization" in the Additional update type IE, indicates support of control plane </w:t>
      </w:r>
      <w:proofErr w:type="spellStart"/>
      <w:r w:rsidRPr="00F14D84">
        <w:t>CIoT</w:t>
      </w:r>
      <w:proofErr w:type="spellEnd"/>
      <w:r w:rsidRPr="00F14D84">
        <w:t xml:space="preserve"> EPS optimization in the UE network capability IE and the MME decides to accept the requested </w:t>
      </w:r>
      <w:proofErr w:type="spellStart"/>
      <w:r w:rsidRPr="00F14D84">
        <w:t>CIoT</w:t>
      </w:r>
      <w:proofErr w:type="spellEnd"/>
      <w:r w:rsidRPr="00F14D84">
        <w:t xml:space="preserve"> EPS optimization and the tracking area update request</w:t>
      </w:r>
      <w:ins w:id="2614" w:author="CR4623" w:date="2025-12-09T18:40:00Z" w16du:dateUtc="2025-12-09T17:40:00Z">
        <w:r w:rsidR="005B24DF">
          <w:t>:</w:t>
        </w:r>
      </w:ins>
      <w:del w:id="2615" w:author="CR4623" w:date="2025-12-09T18:40:00Z" w16du:dateUtc="2025-12-09T17:40:00Z">
        <w:r w:rsidRPr="00F14D84" w:rsidDel="005B24DF">
          <w:delText>,</w:delText>
        </w:r>
      </w:del>
      <w:del w:id="2616" w:author="CR4623" w:date="2025-12-09T18:39:00Z" w16du:dateUtc="2025-12-09T17:39:00Z">
        <w:r w:rsidRPr="00F14D84" w:rsidDel="005B24DF">
          <w:delText xml:space="preserve"> </w:delText>
        </w:r>
      </w:del>
    </w:p>
    <w:p w14:paraId="577B166D" w14:textId="27B568C1" w:rsidR="00D40C70" w:rsidRPr="005B24DF" w:rsidRDefault="005B24DF" w:rsidP="005B24DF">
      <w:pPr>
        <w:pStyle w:val="B1"/>
      </w:pPr>
      <w:ins w:id="2617" w:author="CR4623" w:date="2025-12-09T18:40:00Z" w16du:dateUtc="2025-12-09T17:40:00Z">
        <w:r w:rsidRPr="005B24DF">
          <w:t>a)</w:t>
        </w:r>
        <w:r w:rsidRPr="005B24DF">
          <w:tab/>
        </w:r>
      </w:ins>
      <w:r w:rsidR="00D40C70" w:rsidRPr="005B24DF">
        <w:t xml:space="preserve">the MME shall indicate "control plane </w:t>
      </w:r>
      <w:proofErr w:type="spellStart"/>
      <w:r w:rsidR="00D40C70" w:rsidRPr="005B24DF">
        <w:t>CIoT</w:t>
      </w:r>
      <w:proofErr w:type="spellEnd"/>
      <w:r w:rsidR="00D40C70" w:rsidRPr="005B24DF">
        <w:t xml:space="preserve"> EPS optimization supported" in the EPS network feature support IE</w:t>
      </w:r>
      <w:ins w:id="2618" w:author="CR4623" w:date="2025-12-09T18:41:00Z" w16du:dateUtc="2025-12-09T17:41:00Z">
        <w:r w:rsidRPr="005B24DF">
          <w:t>; and</w:t>
        </w:r>
      </w:ins>
      <w:del w:id="2619" w:author="CR4623" w:date="2025-12-09T18:41:00Z" w16du:dateUtc="2025-12-09T17:41:00Z">
        <w:r w:rsidR="00D40C70" w:rsidRPr="005B24DF" w:rsidDel="005B24DF">
          <w:delText>.</w:delText>
        </w:r>
      </w:del>
    </w:p>
    <w:p w14:paraId="457905B6" w14:textId="77777777" w:rsidR="005B24DF" w:rsidRPr="005B24DF" w:rsidRDefault="005B24DF">
      <w:pPr>
        <w:pStyle w:val="B1"/>
        <w:rPr>
          <w:ins w:id="2620" w:author="CR4623" w:date="2025-12-09T18:42:00Z" w16du:dateUtc="2025-12-09T17:42:00Z"/>
        </w:rPr>
        <w:pPrChange w:id="2621" w:author="Ericsson User, R01" w:date="2025-11-10T10:45:00Z" w16du:dateUtc="2025-11-10T09:45:00Z">
          <w:pPr>
            <w:overflowPunct/>
            <w:autoSpaceDE/>
            <w:autoSpaceDN/>
            <w:adjustRightInd/>
            <w:textAlignment w:val="auto"/>
          </w:pPr>
        </w:pPrChange>
      </w:pPr>
      <w:ins w:id="2622" w:author="CR4623" w:date="2025-12-09T18:42:00Z" w16du:dateUtc="2025-12-09T17:42:00Z">
        <w:r w:rsidRPr="005B24DF">
          <w:t>b)</w:t>
        </w:r>
        <w:r w:rsidRPr="005B24DF">
          <w:tab/>
          <w:t xml:space="preserve">if the UE </w:t>
        </w:r>
        <w:r w:rsidRPr="005B24DF">
          <w:rPr>
            <w:rFonts w:hint="eastAsia"/>
          </w:rPr>
          <w:t>indicate</w:t>
        </w:r>
        <w:r w:rsidRPr="005B24DF">
          <w:t xml:space="preserve">s support for control plane </w:t>
        </w:r>
        <w:proofErr w:type="spellStart"/>
        <w:r w:rsidRPr="005B24DF">
          <w:t>CIoT</w:t>
        </w:r>
        <w:proofErr w:type="spellEnd"/>
        <w:r w:rsidRPr="005B24DF">
          <w:t xml:space="preserve"> EPS optimization with overhead reduction in the TRACKING AREA UPDATE REQUEST message, and the MME supports and accepts control plane </w:t>
        </w:r>
        <w:proofErr w:type="spellStart"/>
        <w:r w:rsidRPr="005B24DF">
          <w:t>CIoT</w:t>
        </w:r>
        <w:proofErr w:type="spellEnd"/>
        <w:r w:rsidRPr="005B24DF">
          <w:t xml:space="preserve"> EPS optimization with overhead reduction, then the MME shall indicate "control plane </w:t>
        </w:r>
        <w:proofErr w:type="spellStart"/>
        <w:r w:rsidRPr="005B24DF">
          <w:t>CIoT</w:t>
        </w:r>
        <w:proofErr w:type="spellEnd"/>
        <w:r w:rsidRPr="005B24DF">
          <w:t xml:space="preserve"> EPS optimization with overhead reduction supported" in the EPS network feature support IE of the TRACKING AREA UPDATE ACCEPT message.</w:t>
        </w:r>
      </w:ins>
    </w:p>
    <w:p w14:paraId="2818377B" w14:textId="77777777" w:rsidR="00D40C70" w:rsidRPr="00F14D84" w:rsidRDefault="00D40C70" w:rsidP="00D40C70">
      <w:r w:rsidRPr="00F14D8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F14D84" w:rsidRDefault="00D40C70" w:rsidP="00D40C70">
      <w:r w:rsidRPr="00F14D8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F14D84">
        <w:t>eDRX</w:t>
      </w:r>
      <w:proofErr w:type="spellEnd"/>
      <w:r w:rsidRPr="00F14D84">
        <w:t>.</w:t>
      </w:r>
    </w:p>
    <w:p w14:paraId="79C75728" w14:textId="77777777" w:rsidR="00D40C70" w:rsidRPr="00F14D84" w:rsidRDefault="00D40C70" w:rsidP="00D40C70">
      <w:r w:rsidRPr="00F14D84">
        <w:t>If:</w:t>
      </w:r>
    </w:p>
    <w:p w14:paraId="6F6799F5" w14:textId="77777777" w:rsidR="00D40C70" w:rsidRPr="00F14D84" w:rsidRDefault="00D40C70" w:rsidP="00D40C70">
      <w:pPr>
        <w:pStyle w:val="B1"/>
      </w:pPr>
      <w:r w:rsidRPr="00F14D84">
        <w:t>-</w:t>
      </w:r>
      <w:r w:rsidRPr="00F14D84">
        <w:tab/>
        <w:t>the UE supports WUS assistance; and</w:t>
      </w:r>
    </w:p>
    <w:p w14:paraId="748A32BA" w14:textId="77777777" w:rsidR="00D40C70" w:rsidRPr="00F14D84" w:rsidRDefault="00D40C70" w:rsidP="00CC45F7">
      <w:pPr>
        <w:pStyle w:val="B1"/>
      </w:pPr>
      <w:r w:rsidRPr="00F14D84">
        <w:t>-</w:t>
      </w:r>
      <w:r w:rsidRPr="00F14D84">
        <w:tab/>
        <w:t>the MME supports and accepts the use of WUS assistance,</w:t>
      </w:r>
    </w:p>
    <w:p w14:paraId="74C90AF8" w14:textId="410BB12C" w:rsidR="00D40C70" w:rsidRPr="00F14D84" w:rsidRDefault="00D40C70" w:rsidP="00D40C70">
      <w:r w:rsidRPr="00F14D84">
        <w:t xml:space="preserve">then the MME shall determine the negotiated UE paging probability information for the UE, store it in the EMM context of the UE, and if the </w:t>
      </w:r>
      <w:r w:rsidRPr="00F14D84">
        <w:rPr>
          <w:lang w:eastAsia="zh-CN"/>
        </w:rPr>
        <w:t>UE</w:t>
      </w:r>
      <w:r w:rsidRPr="00F14D84">
        <w:t xml:space="preserve"> is not attaching for emergency bearer services, the MME shall include it in the Negotiated WUS assistance information IE </w:t>
      </w:r>
      <w:r w:rsidR="00083603" w:rsidRPr="00F14D84">
        <w:t xml:space="preserve">and assign a new GUTI </w:t>
      </w:r>
      <w:r w:rsidRPr="00F14D84">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F14D84">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F14D84" w:rsidRDefault="00D40C70" w:rsidP="00D40C70">
      <w:pPr>
        <w:pStyle w:val="NO"/>
        <w:rPr>
          <w:lang w:eastAsia="ja-JP"/>
        </w:rPr>
      </w:pPr>
      <w:r w:rsidRPr="00F14D84">
        <w:t>NOTE </w:t>
      </w:r>
      <w:r w:rsidR="00C30744" w:rsidRPr="00F14D84">
        <w:t>5</w:t>
      </w:r>
      <w:r w:rsidRPr="00F14D84">
        <w:t>:</w:t>
      </w:r>
      <w:r w:rsidRPr="00F14D84">
        <w:tab/>
        <w:t>Besides the UE paging probability information requested by the UE, the MME can take local configuration or previous statistical information for the UE into account when determining the negotiated UE paging probability information for the UE</w:t>
      </w:r>
      <w:r w:rsidRPr="00F14D84">
        <w:rPr>
          <w:lang w:eastAsia="ja-JP"/>
        </w:rPr>
        <w:t xml:space="preserve"> (see </w:t>
      </w:r>
      <w:r w:rsidRPr="00F14D84">
        <w:t>3GPP TS 23.401 [10]).</w:t>
      </w:r>
    </w:p>
    <w:p w14:paraId="0107E589" w14:textId="4F8E2312" w:rsidR="00D40C70" w:rsidRPr="00F14D84" w:rsidRDefault="00D40C70" w:rsidP="00D40C70">
      <w:r w:rsidRPr="00F14D84">
        <w:t xml:space="preserve">If </w:t>
      </w:r>
      <w:r w:rsidRPr="00F14D84">
        <w:rPr>
          <w:lang w:eastAsia="zh-CN"/>
        </w:rPr>
        <w:t>t</w:t>
      </w:r>
      <w:r w:rsidRPr="00F14D84">
        <w:t xml:space="preserve">he UE indicates support for EMM-REGISTERED without PDN connection in the TRACKING AREA UPDATE REQUEST message and the MME supports EMM-REGISTERED without PDN connection, </w:t>
      </w:r>
      <w:r w:rsidRPr="00F14D84">
        <w:rPr>
          <w:lang w:eastAsia="zh-CN"/>
        </w:rPr>
        <w:t>the MME</w:t>
      </w:r>
      <w:r w:rsidRPr="00F14D8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F14D84" w:rsidRDefault="00AB76B5" w:rsidP="00D40C70">
      <w:r w:rsidRPr="00F14D84">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27FA693A" w14:textId="77777777" w:rsidR="002E3170" w:rsidRPr="00F14D84" w:rsidRDefault="002E3170" w:rsidP="002E3170">
      <w:r w:rsidRPr="00F14D84">
        <w:t>If the UE supports S&amp;F satellite operation and the MME is operating in S&amp;F mode, the MME may include the S&amp;F satellite operation parameters IE in the TRACKING AREA UPDATE ACCEPT message, in normal tracking area updating procedure and in periodic tracking area updating procedure, to provide:</w:t>
      </w:r>
    </w:p>
    <w:p w14:paraId="4CA390AA" w14:textId="77777777" w:rsidR="002E3170" w:rsidRPr="00F14D84" w:rsidRDefault="002E3170" w:rsidP="002E3170">
      <w:pPr>
        <w:pStyle w:val="B1"/>
      </w:pPr>
      <w:r w:rsidRPr="00F14D84">
        <w:t>a)</w:t>
      </w:r>
      <w:r w:rsidRPr="00F14D84">
        <w:tab/>
        <w:t>a S&amp;F wait time duration;</w:t>
      </w:r>
    </w:p>
    <w:p w14:paraId="39F1A53F" w14:textId="77777777" w:rsidR="002E3170" w:rsidRPr="00F14D84" w:rsidRDefault="002E3170" w:rsidP="002E3170">
      <w:pPr>
        <w:pStyle w:val="B1"/>
      </w:pPr>
      <w:r w:rsidRPr="00F14D84">
        <w:t>b)</w:t>
      </w:r>
      <w:r w:rsidRPr="00F14D84">
        <w:tab/>
        <w:t>an estimated S&amp;F uplink delivery time duration;</w:t>
      </w:r>
    </w:p>
    <w:p w14:paraId="065D336A" w14:textId="77777777" w:rsidR="002E3170" w:rsidRPr="00F14D84" w:rsidRDefault="002E3170" w:rsidP="002E3170">
      <w:pPr>
        <w:pStyle w:val="B1"/>
      </w:pPr>
      <w:r w:rsidRPr="00F14D84">
        <w:t>c)</w:t>
      </w:r>
      <w:r w:rsidRPr="00F14D84">
        <w:tab/>
        <w:t>for S&amp;F monitoring list:</w:t>
      </w:r>
    </w:p>
    <w:p w14:paraId="408A0E99" w14:textId="77777777" w:rsidR="002E3170" w:rsidRPr="00F14D84" w:rsidRDefault="002E3170" w:rsidP="002E3170">
      <w:pPr>
        <w:pStyle w:val="B2"/>
      </w:pPr>
      <w:proofErr w:type="spellStart"/>
      <w:r w:rsidRPr="00F14D84">
        <w:t>i</w:t>
      </w:r>
      <w:proofErr w:type="spellEnd"/>
      <w:r w:rsidRPr="00F14D84">
        <w:t>)</w:t>
      </w:r>
      <w:r w:rsidRPr="00F14D84">
        <w:tab/>
        <w:t>a S&amp;F monitoring list; or</w:t>
      </w:r>
    </w:p>
    <w:p w14:paraId="0B5EDA0E" w14:textId="77777777" w:rsidR="002E3170" w:rsidRPr="00F14D84" w:rsidRDefault="002E3170" w:rsidP="002E3170">
      <w:pPr>
        <w:pStyle w:val="B2"/>
      </w:pPr>
      <w:r w:rsidRPr="00F14D84">
        <w:t>ii)</w:t>
      </w:r>
      <w:r w:rsidRPr="00F14D84">
        <w:tab/>
        <w:t>an indication to delete any previously received S&amp;F monitoring list; or</w:t>
      </w:r>
    </w:p>
    <w:p w14:paraId="014E3315" w14:textId="7C2F4CD0" w:rsidR="002E3170" w:rsidRPr="00F14D84" w:rsidRDefault="002E3170" w:rsidP="00456A94">
      <w:pPr>
        <w:pStyle w:val="B1"/>
      </w:pPr>
      <w:r w:rsidRPr="00F14D84">
        <w:t>d)</w:t>
      </w:r>
      <w:r w:rsidRPr="00F14D84">
        <w:tab/>
        <w:t>any combination of list items a, b and c.</w:t>
      </w:r>
    </w:p>
    <w:p w14:paraId="6163DC22" w14:textId="77777777" w:rsidR="00FD3625" w:rsidRPr="00F14D84" w:rsidRDefault="00FD3625" w:rsidP="00FD3625">
      <w:r w:rsidRPr="00F14D84">
        <w:t>If the UE supports MINT-EPS, the MME may include the List of PLMNs to be used in disaster condition IE in the TRACKING AREA UPDATE ACCEPT message.</w:t>
      </w:r>
    </w:p>
    <w:p w14:paraId="4F00EDB3" w14:textId="77777777" w:rsidR="00FD3625" w:rsidRPr="00F14D84" w:rsidRDefault="00FD3625" w:rsidP="00FD3625">
      <w:r w:rsidRPr="00F14D84">
        <w:t>If the UE supports MINT-EPS, the MME may include the Disaster return wait range IE in the TRACKING AREA UPDATE ACCEPT message.</w:t>
      </w:r>
    </w:p>
    <w:p w14:paraId="74582751" w14:textId="71ABD4B3" w:rsidR="00FD3625" w:rsidRPr="00F14D84" w:rsidRDefault="00FD3625" w:rsidP="00EF2172">
      <w:r w:rsidRPr="00F14D84">
        <w:t>If the UE supports MINT-EPS, the MME may include the Disaster roaming wait range IE in the TRACKING AREA UPDATE ACCEPT message.</w:t>
      </w:r>
    </w:p>
    <w:p w14:paraId="5287FDB0" w14:textId="77777777" w:rsidR="00C61F9A" w:rsidRPr="00F14D84" w:rsidRDefault="00C61F9A" w:rsidP="00C61F9A">
      <w:r w:rsidRPr="00F14D84">
        <w:t>If the UE provided the Unavailability information IE in the TRACKING AREA UPDATE REQUEST message, then:</w:t>
      </w:r>
    </w:p>
    <w:p w14:paraId="461C31C3" w14:textId="13EA23AC" w:rsidR="00C61F9A" w:rsidRPr="00F14D84" w:rsidRDefault="00C61F9A" w:rsidP="00C61F9A">
      <w:pPr>
        <w:pStyle w:val="B1"/>
      </w:pPr>
      <w:r w:rsidRPr="00F14D84">
        <w:t>a</w:t>
      </w:r>
      <w:r w:rsidR="006108C4" w:rsidRPr="00F14D84">
        <w:t>1</w:t>
      </w:r>
      <w:r w:rsidRPr="00F14D84">
        <w:t>)</w:t>
      </w:r>
      <w:r w:rsidRPr="00F14D84">
        <w:tab/>
        <w:t xml:space="preserve">the MME shall </w:t>
      </w:r>
      <w:r w:rsidRPr="00F14D84">
        <w:rPr>
          <w:lang w:eastAsia="zh-CN"/>
        </w:rPr>
        <w:t>determine the u</w:t>
      </w:r>
      <w:r w:rsidRPr="00F14D84">
        <w:rPr>
          <w:lang w:eastAsia="ko-KR"/>
        </w:rPr>
        <w:t>navailability period duration</w:t>
      </w:r>
      <w:r w:rsidRPr="00F14D84">
        <w:t xml:space="preserve"> </w:t>
      </w:r>
      <w:r w:rsidRPr="00F14D84">
        <w:rPr>
          <w:lang w:eastAsia="zh-CN"/>
        </w:rPr>
        <w:t>value</w:t>
      </w:r>
      <w:r w:rsidRPr="00F14D84">
        <w:t xml:space="preserve"> as:</w:t>
      </w:r>
    </w:p>
    <w:p w14:paraId="42ADE41A" w14:textId="779EDF2C" w:rsidR="00C61F9A" w:rsidRPr="00F14D84" w:rsidRDefault="00C61F9A" w:rsidP="00C61F9A">
      <w:pPr>
        <w:pStyle w:val="B2"/>
      </w:pPr>
      <w:r w:rsidRPr="00F14D84">
        <w:t>-</w:t>
      </w:r>
      <w:r w:rsidRPr="00F14D84">
        <w:tab/>
      </w:r>
      <w:r w:rsidR="00C07FAB" w:rsidRPr="00F14D84">
        <w:t>a</w:t>
      </w:r>
      <w:r w:rsidRPr="00F14D84">
        <w:t xml:space="preserve"> value that was provided by the UE; or</w:t>
      </w:r>
    </w:p>
    <w:p w14:paraId="24148041" w14:textId="24E4998A" w:rsidR="00C61F9A" w:rsidRPr="00F14D84" w:rsidRDefault="00C61F9A" w:rsidP="00C61F9A">
      <w:pPr>
        <w:pStyle w:val="B2"/>
      </w:pPr>
      <w:r w:rsidRPr="00F14D84">
        <w:t>-</w:t>
      </w:r>
      <w:r w:rsidRPr="00F14D84">
        <w:tab/>
      </w:r>
      <w:r w:rsidR="00C07FAB" w:rsidRPr="00F14D84">
        <w:t>a</w:t>
      </w:r>
      <w:r w:rsidRPr="00F14D84">
        <w:t xml:space="preserve"> value </w:t>
      </w:r>
      <w:r w:rsidRPr="00F14D84">
        <w:rPr>
          <w:lang w:eastAsia="zh-CN"/>
        </w:rPr>
        <w:t>that was determined</w:t>
      </w:r>
      <w:r w:rsidRPr="00F14D84">
        <w:t xml:space="preserve"> </w:t>
      </w:r>
      <w:r w:rsidRPr="00F14D84">
        <w:rPr>
          <w:lang w:eastAsia="zh-CN"/>
        </w:rPr>
        <w:t>by</w:t>
      </w:r>
      <w:r w:rsidRPr="00F14D84">
        <w:t xml:space="preserve"> the MME </w:t>
      </w:r>
      <w:r w:rsidRPr="00F14D84">
        <w:rPr>
          <w:lang w:eastAsia="zh-CN"/>
        </w:rPr>
        <w:t>based on satellite coverage availability information</w:t>
      </w:r>
      <w:r w:rsidRPr="00F14D84">
        <w:t>; and</w:t>
      </w:r>
    </w:p>
    <w:p w14:paraId="41890A0A" w14:textId="434406FA" w:rsidR="00C61F9A" w:rsidRPr="00F14D84" w:rsidRDefault="00C61F9A" w:rsidP="00402BF5">
      <w:pPr>
        <w:pStyle w:val="B1"/>
      </w:pPr>
      <w:r w:rsidRPr="00F14D84">
        <w:tab/>
        <w:t>the MME shall store the determined unavailability period duration and provide the determined unavailability period duration to the UE by including the Unavailability period duration</w:t>
      </w:r>
      <w:r w:rsidR="006108C4" w:rsidRPr="00F14D84">
        <w:t xml:space="preserve"> in the Unavailability configuration</w:t>
      </w:r>
      <w:r w:rsidRPr="00F14D84">
        <w:t xml:space="preserve"> IE in the TRACKING AREA UPDATE ACCEPT message;</w:t>
      </w:r>
    </w:p>
    <w:p w14:paraId="508E0500" w14:textId="77777777" w:rsidR="006108C4" w:rsidRPr="00F14D84" w:rsidRDefault="006108C4" w:rsidP="006108C4">
      <w:pPr>
        <w:pStyle w:val="B1"/>
      </w:pPr>
      <w:r w:rsidRPr="00F14D84">
        <w:t>a2)</w:t>
      </w:r>
      <w:r w:rsidRPr="00F14D84">
        <w:tab/>
        <w:t xml:space="preserve">the MME shall </w:t>
      </w:r>
      <w:r w:rsidRPr="00F14D84">
        <w:rPr>
          <w:lang w:eastAsia="zh-CN"/>
        </w:rPr>
        <w:t>determine the start of the u</w:t>
      </w:r>
      <w:r w:rsidRPr="00F14D84">
        <w:rPr>
          <w:lang w:eastAsia="ko-KR"/>
        </w:rPr>
        <w:t>navailability period</w:t>
      </w:r>
      <w:r w:rsidRPr="00F14D84">
        <w:t xml:space="preserve"> as:</w:t>
      </w:r>
    </w:p>
    <w:p w14:paraId="7362A4C4" w14:textId="77777777" w:rsidR="006108C4" w:rsidRPr="00F14D84" w:rsidRDefault="006108C4" w:rsidP="006108C4">
      <w:pPr>
        <w:pStyle w:val="B2"/>
      </w:pPr>
      <w:r w:rsidRPr="00F14D84">
        <w:t>-</w:t>
      </w:r>
      <w:r w:rsidRPr="00F14D84">
        <w:tab/>
        <w:t>a value that was provided by the UE; or</w:t>
      </w:r>
    </w:p>
    <w:p w14:paraId="2A57F641" w14:textId="77777777" w:rsidR="006108C4" w:rsidRPr="00F14D84" w:rsidRDefault="006108C4" w:rsidP="006108C4">
      <w:pPr>
        <w:pStyle w:val="B2"/>
      </w:pPr>
      <w:r w:rsidRPr="00F14D84">
        <w:t>-</w:t>
      </w:r>
      <w:r w:rsidRPr="00F14D84">
        <w:tab/>
        <w:t xml:space="preserve">a value </w:t>
      </w:r>
      <w:r w:rsidRPr="00F14D84">
        <w:rPr>
          <w:lang w:eastAsia="zh-CN"/>
        </w:rPr>
        <w:t>that was determined</w:t>
      </w:r>
      <w:r w:rsidRPr="00F14D84">
        <w:t xml:space="preserve"> </w:t>
      </w:r>
      <w:r w:rsidRPr="00F14D84">
        <w:rPr>
          <w:lang w:eastAsia="zh-CN"/>
        </w:rPr>
        <w:t>by</w:t>
      </w:r>
      <w:r w:rsidRPr="00F14D84">
        <w:t xml:space="preserve"> the MME </w:t>
      </w:r>
      <w:r w:rsidRPr="00F14D84">
        <w:rPr>
          <w:lang w:eastAsia="zh-CN"/>
        </w:rPr>
        <w:t>based on satellite coverage availability information</w:t>
      </w:r>
      <w:r w:rsidRPr="00F14D84">
        <w:t>; and</w:t>
      </w:r>
    </w:p>
    <w:p w14:paraId="4F4B5A09" w14:textId="0B8EE99E" w:rsidR="006108C4" w:rsidRPr="00F14D84" w:rsidRDefault="006108C4" w:rsidP="006108C4">
      <w:pPr>
        <w:pStyle w:val="B1"/>
      </w:pPr>
      <w:r w:rsidRPr="00F14D84">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F14D84" w:rsidRDefault="00C61F9A" w:rsidP="00402BF5">
      <w:pPr>
        <w:pStyle w:val="B1"/>
        <w:rPr>
          <w:lang w:eastAsia="zh-CN"/>
        </w:rPr>
      </w:pPr>
      <w:r w:rsidRPr="00F14D84">
        <w:t>b)</w:t>
      </w:r>
      <w:r w:rsidRPr="00F14D84">
        <w:tab/>
      </w:r>
      <w:r w:rsidR="00FB1640" w:rsidRPr="00F14D84">
        <w:t>i</w:t>
      </w:r>
      <w:r w:rsidRPr="00F14D84">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F14D84" w:rsidRDefault="00C61F9A" w:rsidP="00402BF5">
      <w:pPr>
        <w:pStyle w:val="B1"/>
        <w:rPr>
          <w:lang w:eastAsia="zh-CN"/>
        </w:rPr>
      </w:pPr>
      <w:r w:rsidRPr="00F14D84">
        <w:rPr>
          <w:lang w:eastAsia="zh-CN"/>
        </w:rPr>
        <w:t>c)</w:t>
      </w:r>
      <w:r w:rsidRPr="00F14D84">
        <w:rPr>
          <w:lang w:eastAsia="zh-CN"/>
        </w:rPr>
        <w:tab/>
      </w:r>
      <w:r w:rsidR="00FB1640" w:rsidRPr="00F14D84">
        <w:rPr>
          <w:lang w:eastAsia="zh-CN"/>
        </w:rPr>
        <w:t xml:space="preserve">the MME shall </w:t>
      </w:r>
      <w:r w:rsidRPr="00F14D84">
        <w:rPr>
          <w:lang w:eastAsia="zh-CN"/>
        </w:rPr>
        <w:t xml:space="preserve">release the NAS signalling connection immediately after the completion of the </w:t>
      </w:r>
      <w:r w:rsidRPr="00F14D84">
        <w:t>tracking area updating</w:t>
      </w:r>
      <w:r w:rsidRPr="00F14D84">
        <w:rPr>
          <w:lang w:eastAsia="zh-CN"/>
        </w:rPr>
        <w:t xml:space="preserve"> procedure</w:t>
      </w:r>
      <w:r w:rsidRPr="00F14D84">
        <w:t xml:space="preserve"> </w:t>
      </w:r>
      <w:r w:rsidRPr="00F14D84">
        <w:rPr>
          <w:lang w:eastAsia="zh-CN"/>
        </w:rPr>
        <w:t>in which the UE provided unavailability information without providing the start of the unavailability period.</w:t>
      </w:r>
    </w:p>
    <w:p w14:paraId="2E6D3C92" w14:textId="77777777" w:rsidR="00C61F9A" w:rsidRPr="00F14D84" w:rsidRDefault="00C61F9A" w:rsidP="00C61F9A">
      <w:r w:rsidRPr="00F14D84">
        <w:t>The MME should determine the periodic tracking area update timer, mobile reachable timer and implicit detach timer value based on:</w:t>
      </w:r>
    </w:p>
    <w:p w14:paraId="798301F4" w14:textId="540F1BA7" w:rsidR="004B48D9" w:rsidRPr="00F14D84" w:rsidRDefault="004B48D9" w:rsidP="004B48D9">
      <w:pPr>
        <w:pStyle w:val="B1"/>
      </w:pPr>
      <w:r w:rsidRPr="00F14D84">
        <w:t>a)</w:t>
      </w:r>
      <w:r w:rsidRPr="00F14D84">
        <w:tab/>
        <w:t>the stored value of the received unavailability period duration or the network determined unavailability period duration;</w:t>
      </w:r>
    </w:p>
    <w:p w14:paraId="7BD71324" w14:textId="42FA4C51" w:rsidR="00C61F9A" w:rsidRPr="00F14D84" w:rsidRDefault="004B48D9" w:rsidP="00C61F9A">
      <w:pPr>
        <w:pStyle w:val="B1"/>
      </w:pPr>
      <w:r w:rsidRPr="00F14D84">
        <w:rPr>
          <w:lang w:eastAsia="zh-CN"/>
        </w:rPr>
        <w:t>b)</w:t>
      </w:r>
      <w:r w:rsidRPr="00F14D84">
        <w:rPr>
          <w:lang w:eastAsia="zh-CN"/>
        </w:rPr>
        <w:tab/>
      </w:r>
      <w:r w:rsidRPr="00F14D84">
        <w:t>the stored value of the received start of unavailability period or the network determined start of unavailability period; or</w:t>
      </w:r>
    </w:p>
    <w:p w14:paraId="050636EE" w14:textId="77777777" w:rsidR="00C61F9A" w:rsidRPr="00F14D84" w:rsidRDefault="00C61F9A" w:rsidP="00402BF5">
      <w:pPr>
        <w:pStyle w:val="B1"/>
      </w:pPr>
      <w:r w:rsidRPr="00F14D84">
        <w:rPr>
          <w:lang w:eastAsia="zh-CN"/>
        </w:rPr>
        <w:t>c)</w:t>
      </w:r>
      <w:r w:rsidRPr="00F14D84">
        <w:rPr>
          <w:lang w:eastAsia="zh-CN"/>
        </w:rPr>
        <w:tab/>
        <w:t>any combination of the above.</w:t>
      </w:r>
    </w:p>
    <w:p w14:paraId="37AB3DA2" w14:textId="4849EAA6" w:rsidR="00C61F9A" w:rsidRPr="00F14D84" w:rsidRDefault="00C61F9A" w:rsidP="00D40C70">
      <w:r w:rsidRPr="00F14D84">
        <w:t>If the UE does not provide the Unavailability information IE in the TRACKING AREA UPDATE REQUEST message, the MME shall delete any stored value of the Unavailability information IE if exists.</w:t>
      </w:r>
    </w:p>
    <w:p w14:paraId="04C25274" w14:textId="2CC744C9" w:rsidR="002D4F57" w:rsidRPr="00F14D84" w:rsidRDefault="002D4F57" w:rsidP="00D40C70">
      <w:r w:rsidRPr="00F14D84">
        <w:t xml:space="preserve">The MME may determine the mobile reachable timer and implicit detach timer value based on </w:t>
      </w:r>
      <w:r w:rsidRPr="00F14D84">
        <w:rPr>
          <w:lang w:eastAsia="zh-CN"/>
        </w:rPr>
        <w:t xml:space="preserve">the </w:t>
      </w:r>
      <w:r w:rsidRPr="00F14D84">
        <w:t>S&amp;F wait time</w:t>
      </w:r>
      <w:del w:id="2623" w:author="CR4539" w:date="2025-11-03T15:49:00Z">
        <w:r w:rsidRPr="00F14D84" w:rsidDel="00385D06">
          <w:delText>r</w:delText>
        </w:r>
      </w:del>
      <w:r w:rsidRPr="00F14D84">
        <w:t xml:space="preserve"> duration value</w:t>
      </w:r>
      <w:r w:rsidRPr="00F14D84">
        <w:rPr>
          <w:lang w:eastAsia="zh-CN"/>
        </w:rPr>
        <w:t xml:space="preserve"> provided to the UE in the </w:t>
      </w:r>
      <w:r w:rsidRPr="00F14D84">
        <w:t>S&amp;F satellite operation parameters IE</w:t>
      </w:r>
      <w:r w:rsidRPr="00F14D84">
        <w:rPr>
          <w:lang w:eastAsia="zh-CN"/>
        </w:rPr>
        <w:t>.</w:t>
      </w:r>
    </w:p>
    <w:p w14:paraId="26FD697A" w14:textId="63A4937C" w:rsidR="00D40C70" w:rsidRPr="00F14D84" w:rsidRDefault="00D40C70" w:rsidP="00D40C70">
      <w:r w:rsidRPr="00F14D8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F14D84">
        <w:rPr>
          <w:lang w:eastAsia="zh-CN"/>
        </w:rPr>
        <w:t>UE</w:t>
      </w:r>
      <w:r w:rsidRPr="00F14D84">
        <w:t xml:space="preserve"> as being in ESM state BEARER CONTEXT INACTIVE. </w:t>
      </w:r>
      <w:r w:rsidRPr="00F14D84">
        <w:rPr>
          <w:lang w:eastAsia="ko-KR"/>
        </w:rPr>
        <w:t xml:space="preserve">If a default EPS bearer context is marked as inactive in the </w:t>
      </w:r>
      <w:r w:rsidRPr="00F14D84">
        <w:t>EPS bearer context status IE included in the TRACKING AREA UPDATE REQUEST message</w:t>
      </w:r>
      <w:r w:rsidRPr="00F14D84">
        <w:rPr>
          <w:lang w:eastAsia="ko-KR"/>
        </w:rPr>
        <w:t>, and this default bearer is not associated with the last remaining PDN connection of the UE in the MME, t</w:t>
      </w:r>
      <w:r w:rsidRPr="00F14D84">
        <w:t xml:space="preserve">he </w:t>
      </w:r>
      <w:r w:rsidRPr="00F14D84">
        <w:rPr>
          <w:lang w:eastAsia="ko-KR"/>
        </w:rPr>
        <w:t xml:space="preserve">MM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 xml:space="preserve">. If </w:t>
      </w:r>
      <w:r w:rsidRPr="00F14D84">
        <w:rPr>
          <w:lang w:eastAsia="ko-KR"/>
        </w:rPr>
        <w:t xml:space="preserve">the default bearer is associated with the last remaining PDN connection of the UE in the MME, and </w:t>
      </w:r>
      <w:r w:rsidRPr="00F14D84">
        <w:t xml:space="preserve">EMM-REGISTERED without PDN connection is supported by the UE and the MME, </w:t>
      </w:r>
      <w:r w:rsidRPr="00F14D84">
        <w:rPr>
          <w:lang w:eastAsia="ko-KR"/>
        </w:rPr>
        <w:t>t</w:t>
      </w:r>
      <w:r w:rsidRPr="00F14D84">
        <w:t xml:space="preserve">he </w:t>
      </w:r>
      <w:r w:rsidRPr="00F14D84">
        <w:rPr>
          <w:lang w:eastAsia="ko-KR"/>
        </w:rPr>
        <w:t xml:space="preserve">MM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w:t>
      </w:r>
      <w:r w:rsidR="00C30744" w:rsidRPr="00F14D8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F14D84" w:rsidRDefault="00D40C70" w:rsidP="00D40C70">
      <w:r w:rsidRPr="00F14D8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F14D84" w:rsidRDefault="00D40C70" w:rsidP="00D40C70">
      <w:r w:rsidRPr="00F14D84">
        <w:t>If the EPS update type IE included in the TRACKING AREA UPDATE REQUEST message indicates "periodic updating", and the UE was previously successfully attached for EPS and non-EPS services, subject to operator policies the MME should allocate a TAI list that does not span more than one location area.</w:t>
      </w:r>
    </w:p>
    <w:p w14:paraId="49503570" w14:textId="77777777" w:rsidR="00D40C70" w:rsidRPr="00F14D84" w:rsidRDefault="00D40C70" w:rsidP="00D40C70">
      <w:pPr>
        <w:rPr>
          <w:lang w:eastAsia="zh-CN"/>
        </w:rPr>
      </w:pPr>
      <w:r w:rsidRPr="00F14D84">
        <w:rPr>
          <w:lang w:eastAsia="zh-CN"/>
        </w:rPr>
        <w:t>T</w:t>
      </w:r>
      <w:r w:rsidRPr="00F14D84">
        <w:t xml:space="preserve">he MME shall indicate "combined TA/LA updated" or "combined TA/LA updated and ISR activated" in the </w:t>
      </w:r>
      <w:r w:rsidRPr="00F14D84">
        <w:rPr>
          <w:lang w:eastAsia="zh-CN"/>
        </w:rPr>
        <w:t xml:space="preserve">EPS </w:t>
      </w:r>
      <w:r w:rsidRPr="00F14D84">
        <w:t>update result IE in the TRACKING AREA UPDATE ACCEPT message</w:t>
      </w:r>
      <w:r w:rsidRPr="00F14D84">
        <w:rPr>
          <w:lang w:eastAsia="zh-CN"/>
        </w:rPr>
        <w:t>, if the following conditions apply:</w:t>
      </w:r>
    </w:p>
    <w:p w14:paraId="251EF4C3" w14:textId="77777777" w:rsidR="00D40C70" w:rsidRPr="00F14D84" w:rsidRDefault="00D40C70" w:rsidP="00D40C70">
      <w:pPr>
        <w:pStyle w:val="B1"/>
        <w:rPr>
          <w:lang w:eastAsia="zh-CN"/>
        </w:rPr>
      </w:pPr>
      <w:r w:rsidRPr="00F14D84">
        <w:rPr>
          <w:lang w:eastAsia="zh-CN"/>
        </w:rPr>
        <w:t>-</w:t>
      </w:r>
      <w:r w:rsidRPr="00F14D84">
        <w:rPr>
          <w:lang w:eastAsia="zh-CN"/>
        </w:rPr>
        <w:tab/>
        <w:t xml:space="preserve">the EPS update type IE included in the TRACKING AREA UPDATE REQUEST message indicates </w:t>
      </w:r>
      <w:r w:rsidRPr="00F14D84">
        <w:t xml:space="preserve">"periodic updating" and the UE was previously </w:t>
      </w:r>
      <w:r w:rsidRPr="00F14D84">
        <w:rPr>
          <w:lang w:eastAsia="zh-CN"/>
        </w:rPr>
        <w:t>successfully attached for EPS and non-EPS services; and</w:t>
      </w:r>
    </w:p>
    <w:p w14:paraId="2FA0A5F9" w14:textId="77777777" w:rsidR="00D40C70" w:rsidRPr="00F14D84" w:rsidRDefault="00D40C70" w:rsidP="00D40C70">
      <w:pPr>
        <w:pStyle w:val="B1"/>
        <w:rPr>
          <w:lang w:eastAsia="zh-CN"/>
        </w:rPr>
      </w:pPr>
      <w:r w:rsidRPr="00F14D84">
        <w:rPr>
          <w:lang w:eastAsia="zh-CN"/>
        </w:rPr>
        <w:t>-</w:t>
      </w:r>
      <w:r w:rsidRPr="00F14D84">
        <w:rPr>
          <w:lang w:eastAsia="zh-CN"/>
        </w:rPr>
        <w:tab/>
        <w:t xml:space="preserve">location area updating for non-EPS services </w:t>
      </w:r>
      <w:r w:rsidRPr="00F14D84">
        <w:t>as specified in 3GPP TS 2</w:t>
      </w:r>
      <w:r w:rsidRPr="00F14D84">
        <w:rPr>
          <w:lang w:eastAsia="zh-CN"/>
        </w:rPr>
        <w:t>9</w:t>
      </w:r>
      <w:r w:rsidRPr="00F14D84">
        <w:t>.</w:t>
      </w:r>
      <w:r w:rsidRPr="00F14D84">
        <w:rPr>
          <w:lang w:eastAsia="zh-CN"/>
        </w:rPr>
        <w:t>11</w:t>
      </w:r>
      <w:r w:rsidRPr="00F14D8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F14D84">
          <w:t>1</w:t>
        </w:r>
        <w:r w:rsidRPr="00F14D84">
          <w:rPr>
            <w:lang w:eastAsia="zh-CN"/>
          </w:rPr>
          <w:t>6A</w:t>
        </w:r>
      </w:smartTag>
      <w:r w:rsidRPr="00F14D84">
        <w:t>] is successful</w:t>
      </w:r>
      <w:r w:rsidRPr="00F14D84">
        <w:rPr>
          <w:lang w:eastAsia="zh-CN"/>
        </w:rPr>
        <w:t>.</w:t>
      </w:r>
    </w:p>
    <w:p w14:paraId="410BFFB9" w14:textId="77777777" w:rsidR="00D40C70" w:rsidRPr="00F14D84" w:rsidRDefault="00D40C70" w:rsidP="00D40C70">
      <w:r w:rsidRPr="00F14D84">
        <w:rPr>
          <w:lang w:eastAsia="zh-CN"/>
        </w:rPr>
        <w:t xml:space="preserve">The MME may include T3412 extended value IE in the </w:t>
      </w:r>
      <w:r w:rsidRPr="00F14D84">
        <w:t>TRACKING AREA UPDATE ACCEPT message</w:t>
      </w:r>
      <w:r w:rsidRPr="00F14D84">
        <w:rPr>
          <w:lang w:eastAsia="zh-CN"/>
        </w:rPr>
        <w:t xml:space="preserve"> only if t</w:t>
      </w:r>
      <w:r w:rsidRPr="00F14D84">
        <w:t xml:space="preserve">he </w:t>
      </w:r>
      <w:r w:rsidRPr="00F14D84">
        <w:rPr>
          <w:lang w:eastAsia="zh-CN"/>
        </w:rPr>
        <w:t>UE</w:t>
      </w:r>
      <w:r w:rsidRPr="00F14D84">
        <w:t xml:space="preserve"> indicates support</w:t>
      </w:r>
      <w:r w:rsidRPr="00F14D84">
        <w:rPr>
          <w:lang w:eastAsia="zh-CN"/>
        </w:rPr>
        <w:t xml:space="preserve"> of</w:t>
      </w:r>
      <w:r w:rsidRPr="00F14D84">
        <w:t xml:space="preserve"> the extended periodic timer T3</w:t>
      </w:r>
      <w:r w:rsidRPr="00F14D84">
        <w:rPr>
          <w:lang w:eastAsia="zh-CN"/>
        </w:rPr>
        <w:t>4</w:t>
      </w:r>
      <w:r w:rsidRPr="00F14D84">
        <w:t>12 in the MS network feature support IE in the TRACKING AREA UPDATE REQUEST message.</w:t>
      </w:r>
    </w:p>
    <w:p w14:paraId="045E33E1" w14:textId="77777777" w:rsidR="00D40C70" w:rsidRPr="00F14D84" w:rsidRDefault="00D40C70" w:rsidP="00D40C70">
      <w:r w:rsidRPr="00F14D8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F14D84" w:rsidRDefault="00D40C70" w:rsidP="00D40C70">
      <w:r w:rsidRPr="00F14D8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F14D84">
        <w:rPr>
          <w:lang w:eastAsia="zh-CN"/>
        </w:rPr>
        <w:t xml:space="preserve">T3412 extended value IE </w:t>
      </w:r>
      <w:r w:rsidRPr="00F14D84">
        <w:t>in the TRACKING AREA UPDATE ACCEPT message.</w:t>
      </w:r>
    </w:p>
    <w:p w14:paraId="62ADD977" w14:textId="08804B7F" w:rsidR="00D40C70" w:rsidRPr="00F14D84" w:rsidRDefault="00D40C70" w:rsidP="00D40C70">
      <w:pPr>
        <w:pStyle w:val="NO"/>
        <w:rPr>
          <w:lang w:eastAsia="ja-JP"/>
        </w:rPr>
      </w:pPr>
      <w:r w:rsidRPr="00F14D84">
        <w:t>NOTE </w:t>
      </w:r>
      <w:r w:rsidR="00C30744" w:rsidRPr="00F14D84">
        <w:t>6</w:t>
      </w:r>
      <w:r w:rsidRPr="00F14D84">
        <w:t>:</w:t>
      </w:r>
      <w:r w:rsidRPr="00F14D84">
        <w:tab/>
        <w:t xml:space="preserve">Besides the value requested by the MS, the MME can take local configuration or subscription data provided by the HSS into account when selecting a value for T3412 </w:t>
      </w:r>
      <w:r w:rsidRPr="00F14D84">
        <w:rPr>
          <w:lang w:eastAsia="ja-JP"/>
        </w:rPr>
        <w:t>(see</w:t>
      </w:r>
      <w:r w:rsidRPr="00F14D84">
        <w:t xml:space="preserve"> 3GPP TS 23.401 [10] </w:t>
      </w:r>
      <w:r w:rsidR="00FB1684" w:rsidRPr="00F14D84">
        <w:t>clause</w:t>
      </w:r>
      <w:r w:rsidRPr="00F14D84">
        <w:t> 4.3.17.3).</w:t>
      </w:r>
    </w:p>
    <w:p w14:paraId="427C93F4" w14:textId="77777777" w:rsidR="00D40C70" w:rsidRPr="00F14D84" w:rsidRDefault="00D40C70" w:rsidP="00D40C70">
      <w:pPr>
        <w:rPr>
          <w:lang w:eastAsia="ko-KR"/>
        </w:rPr>
      </w:pPr>
      <w:r w:rsidRPr="00F14D8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F14D84" w:rsidRDefault="00D40C70" w:rsidP="00D40C70">
      <w:r w:rsidRPr="00F14D84">
        <w:t xml:space="preserve">Also, </w:t>
      </w:r>
      <w:r w:rsidRPr="00F14D84">
        <w:rPr>
          <w:lang w:eastAsia="ko-KR"/>
        </w:rPr>
        <w:t xml:space="preserve">during the </w:t>
      </w:r>
      <w:r w:rsidRPr="00F14D84">
        <w:t xml:space="preserve">tracking area updating procedure without the "active" flag set, if the MME has </w:t>
      </w:r>
      <w:r w:rsidRPr="00F14D84">
        <w:rPr>
          <w:lang w:eastAsia="ja-JP"/>
        </w:rPr>
        <w:t>deactivated EPS bearer context(s) locally for any reason, the MME shall inform the UE of the deactivated EPS bearer context(s) by</w:t>
      </w:r>
      <w:r w:rsidRPr="00F14D84">
        <w:t xml:space="preserve"> including the EPS bearer context status IE in the TRACKING AREA UPDATE ACCEPT message.</w:t>
      </w:r>
    </w:p>
    <w:p w14:paraId="2CD739D4" w14:textId="77777777" w:rsidR="00D40C70" w:rsidRPr="00F14D84" w:rsidRDefault="00D40C70" w:rsidP="00D40C70">
      <w:r w:rsidRPr="00F14D84">
        <w:t>Also,</w:t>
      </w:r>
      <w:r w:rsidRPr="00F14D84">
        <w:rPr>
          <w:lang w:eastAsia="ko-KR"/>
        </w:rPr>
        <w:t xml:space="preserve"> </w:t>
      </w:r>
      <w:r w:rsidRPr="00F14D84">
        <w:rPr>
          <w:lang w:eastAsia="zh-CN"/>
        </w:rPr>
        <w:t>d</w:t>
      </w:r>
      <w:r w:rsidRPr="00F14D84">
        <w:rPr>
          <w:lang w:eastAsia="ko-KR"/>
        </w:rPr>
        <w:t xml:space="preserve">uring the </w:t>
      </w:r>
      <w:r w:rsidRPr="00F14D84">
        <w:t xml:space="preserve">tracking area updating procedure with the "active" flag set, if the MME has </w:t>
      </w:r>
      <w:r w:rsidRPr="00F14D84">
        <w:rPr>
          <w:lang w:eastAsia="ja-JP"/>
        </w:rPr>
        <w:t>deactivated EPS bearer context(s)</w:t>
      </w:r>
      <w:r w:rsidRPr="00F14D84">
        <w:rPr>
          <w:lang w:eastAsia="zh-CN"/>
        </w:rPr>
        <w:t xml:space="preserve"> associated with control plane only indication</w:t>
      </w:r>
      <w:r w:rsidRPr="00F14D84">
        <w:rPr>
          <w:lang w:eastAsia="ja-JP"/>
        </w:rPr>
        <w:t xml:space="preserve"> locally for any reason, the MME shall inform the UE of the deactivated EPS bearer context(s) by</w:t>
      </w:r>
      <w:r w:rsidRPr="00F14D84">
        <w:t xml:space="preserve"> including the EPS bearer context status IE in the TRACKING AREA UPDATE ACCEPT message.</w:t>
      </w:r>
    </w:p>
    <w:p w14:paraId="57D24AF0" w14:textId="77777777" w:rsidR="00D40C70" w:rsidRPr="00F14D84" w:rsidRDefault="00D40C70" w:rsidP="00D40C70">
      <w:r w:rsidRPr="00F14D8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F14D84" w:rsidRDefault="00D40C70" w:rsidP="00D40C70">
      <w:pPr>
        <w:rPr>
          <w:lang w:eastAsia="zh-CN"/>
        </w:rPr>
      </w:pPr>
      <w:r w:rsidRPr="00F14D84">
        <w:t>If due to regional subscription restrictions or access restrictions the UE is not allowed to access the TA</w:t>
      </w:r>
      <w:r w:rsidRPr="00F14D84">
        <w:rPr>
          <w:lang w:eastAsia="zh-CN"/>
        </w:rPr>
        <w:t>,</w:t>
      </w:r>
      <w:r w:rsidRPr="00F14D84">
        <w:t xml:space="preserve"> </w:t>
      </w:r>
      <w:r w:rsidRPr="00F14D84">
        <w:rPr>
          <w:lang w:eastAsia="zh-CN"/>
        </w:rPr>
        <w:t>but it has a PDN connection for emergency bearer services established</w:t>
      </w:r>
      <w:r w:rsidRPr="00F14D84">
        <w:t>, the</w:t>
      </w:r>
      <w:r w:rsidRPr="00F14D84">
        <w:rPr>
          <w:lang w:eastAsia="zh-CN"/>
        </w:rPr>
        <w:t xml:space="preserve"> </w:t>
      </w:r>
      <w:r w:rsidRPr="00F14D84">
        <w:t xml:space="preserve">MME </w:t>
      </w:r>
      <w:r w:rsidRPr="00F14D84">
        <w:rPr>
          <w:lang w:eastAsia="zh-CN"/>
        </w:rPr>
        <w:t xml:space="preserve">may </w:t>
      </w:r>
      <w:r w:rsidRPr="00F14D84">
        <w:t xml:space="preserve">accept the TRACKING AREA UPDATE REQUEST </w:t>
      </w:r>
      <w:r w:rsidRPr="00F14D84">
        <w:rPr>
          <w:lang w:eastAsia="zh-CN"/>
        </w:rPr>
        <w:t xml:space="preserve">message </w:t>
      </w:r>
      <w:r w:rsidRPr="00F14D84">
        <w:t>and deactivate all non-emergency EPS bearer contexts</w:t>
      </w:r>
      <w:r w:rsidRPr="00F14D84">
        <w:rPr>
          <w:lang w:eastAsia="zh-CN"/>
        </w:rPr>
        <w:t xml:space="preserve"> by initiating an </w:t>
      </w:r>
      <w:r w:rsidRPr="00F14D84">
        <w:rPr>
          <w:lang w:eastAsia="ko-KR"/>
        </w:rPr>
        <w:t xml:space="preserve">EPS </w:t>
      </w:r>
      <w:r w:rsidRPr="00F14D84">
        <w:rPr>
          <w:lang w:eastAsia="zh-CN"/>
        </w:rPr>
        <w:t xml:space="preserve">bearer </w:t>
      </w:r>
      <w:r w:rsidRPr="00F14D84">
        <w:t>context de</w:t>
      </w:r>
      <w:r w:rsidRPr="00F14D84">
        <w:rPr>
          <w:lang w:eastAsia="zh-CN"/>
        </w:rPr>
        <w:t>activation</w:t>
      </w:r>
      <w:r w:rsidRPr="00F14D84">
        <w:rPr>
          <w:lang w:eastAsia="ko-KR"/>
        </w:rPr>
        <w:t xml:space="preserve"> procedure</w:t>
      </w:r>
      <w:r w:rsidRPr="00F14D84">
        <w:rPr>
          <w:lang w:eastAsia="zh-CN"/>
        </w:rPr>
        <w:t xml:space="preserve"> when the tracking area updating procedure is initiated in EMM-CONNECTED mode</w:t>
      </w:r>
      <w:r w:rsidRPr="00F14D84">
        <w:t>.</w:t>
      </w:r>
      <w:r w:rsidRPr="00F14D84">
        <w:rPr>
          <w:lang w:eastAsia="zh-CN"/>
        </w:rPr>
        <w:t xml:space="preserve"> When the tracking area updating procedure is initiated in EMM-IDLE mode, the MME locally deactivates all non-emergency EPS bearer contexts and informs the UE via the </w:t>
      </w:r>
      <w:r w:rsidRPr="00F14D84">
        <w:t>EPS bearer context status IE in the TRACKING AREA UPDATE ACCEPT message</w:t>
      </w:r>
      <w:r w:rsidRPr="00F14D84">
        <w:rPr>
          <w:lang w:eastAsia="zh-CN"/>
        </w:rPr>
        <w:t>. The MME shall not deactivate the emergency EPS bearer contexts. The network shall consider the UE to be attached for emergency bearer services only and</w:t>
      </w:r>
      <w:r w:rsidRPr="00F14D84">
        <w:t xml:space="preserve"> shall indicate in the </w:t>
      </w:r>
      <w:r w:rsidRPr="00F14D84">
        <w:rPr>
          <w:lang w:eastAsia="zh-CN"/>
        </w:rPr>
        <w:t xml:space="preserve">EPS </w:t>
      </w:r>
      <w:r w:rsidRPr="00F14D84">
        <w:t>update result IE in the TRACKING AREA UPDATE ACCEPT message that ISR is not activ</w:t>
      </w:r>
      <w:r w:rsidRPr="00F14D84">
        <w:rPr>
          <w:lang w:eastAsia="zh-CN"/>
        </w:rPr>
        <w:t>ated.</w:t>
      </w:r>
    </w:p>
    <w:p w14:paraId="59D17E19" w14:textId="463578D8" w:rsidR="00B67B91" w:rsidRPr="00F14D84" w:rsidRDefault="00B67B91" w:rsidP="00D40C70">
      <w:pPr>
        <w:rPr>
          <w:lang w:eastAsia="zh-CN"/>
        </w:rPr>
      </w:pPr>
      <w:r w:rsidRPr="00F14D84">
        <w:t xml:space="preserve">When the UE performs an inter-system change from N1 mode to S1 mode and only the PDN connection for emergency bearer services is indicated as active in the TRACKING AREA UPDATE REQUEST </w:t>
      </w:r>
      <w:r w:rsidRPr="00F14D84">
        <w:rPr>
          <w:lang w:eastAsia="zh-CN"/>
        </w:rPr>
        <w:t>message</w:t>
      </w:r>
      <w:r w:rsidRPr="00F14D84">
        <w:t xml:space="preserve">, then the network shall consider the UE as </w:t>
      </w:r>
      <w:r w:rsidRPr="00F14D84">
        <w:rPr>
          <w:lang w:eastAsia="zh-CN"/>
        </w:rPr>
        <w:t>attached for emergency bearer services only</w:t>
      </w:r>
      <w:r w:rsidRPr="00F14D84">
        <w:t>.</w:t>
      </w:r>
    </w:p>
    <w:p w14:paraId="268AD9D6" w14:textId="77777777" w:rsidR="00D40C70" w:rsidRPr="00F14D84" w:rsidRDefault="00D40C70" w:rsidP="00D40C70">
      <w:pPr>
        <w:rPr>
          <w:lang w:eastAsia="zh-CN"/>
        </w:rPr>
      </w:pPr>
      <w:r w:rsidRPr="00F14D84">
        <w:rPr>
          <w:lang w:eastAsia="zh-CN"/>
        </w:rPr>
        <w:t xml:space="preserve">If a </w:t>
      </w:r>
      <w:r w:rsidRPr="00F14D84">
        <w:t>TRACKING AREA UPDATE REQUEST message</w:t>
      </w:r>
      <w:r w:rsidRPr="00F14D84" w:rsidDel="00B52F2A">
        <w:rPr>
          <w:lang w:eastAsia="zh-CN"/>
        </w:rPr>
        <w:t xml:space="preserve"> </w:t>
      </w:r>
      <w:r w:rsidRPr="00F14D84">
        <w:rPr>
          <w:lang w:eastAsia="zh-CN"/>
        </w:rPr>
        <w:t>is received from a UE with a LIPA PDN connection, and if:</w:t>
      </w:r>
    </w:p>
    <w:p w14:paraId="37D3AEC0" w14:textId="77777777" w:rsidR="00D40C70" w:rsidRPr="00F14D84" w:rsidRDefault="00D40C70" w:rsidP="00D40C70">
      <w:pPr>
        <w:pStyle w:val="B1"/>
        <w:rPr>
          <w:lang w:eastAsia="zh-CN"/>
        </w:rPr>
      </w:pPr>
      <w:r w:rsidRPr="00F14D84">
        <w:rPr>
          <w:lang w:eastAsia="zh-CN"/>
        </w:rPr>
        <w:t>-</w:t>
      </w:r>
      <w:r w:rsidRPr="00F14D84">
        <w:rPr>
          <w:lang w:eastAsia="zh-CN"/>
        </w:rPr>
        <w:tab/>
        <w:t xml:space="preserve">a GW </w:t>
      </w:r>
      <w:r w:rsidRPr="00F14D84">
        <w:t xml:space="preserve">Transport Layer </w:t>
      </w:r>
      <w:r w:rsidRPr="00F14D84">
        <w:rPr>
          <w:lang w:eastAsia="zh-CN"/>
        </w:rPr>
        <w:t xml:space="preserve">Address IE value identifying a L-GW is provided by the lower layer together with the </w:t>
      </w:r>
      <w:r w:rsidRPr="00F14D84">
        <w:t xml:space="preserve">TRACKING AREA UPDATE REQUEST </w:t>
      </w:r>
      <w:r w:rsidRPr="00F14D84">
        <w:rPr>
          <w:lang w:eastAsia="zh-CN"/>
        </w:rPr>
        <w:t xml:space="preserve">message, and the P-GW address included in the EPS bearer context of the LIPA PDN Connection is different from the provided GW </w:t>
      </w:r>
      <w:r w:rsidRPr="00F14D84">
        <w:t xml:space="preserve">Transport Layer </w:t>
      </w:r>
      <w:r w:rsidRPr="00F14D84">
        <w:rPr>
          <w:lang w:eastAsia="zh-CN"/>
        </w:rPr>
        <w:t>Address IE value (</w:t>
      </w:r>
      <w:r w:rsidRPr="00F14D84">
        <w:t>see 3GPP TS 36.413 [23]</w:t>
      </w:r>
      <w:r w:rsidRPr="00F14D84">
        <w:rPr>
          <w:lang w:eastAsia="zh-CN"/>
        </w:rPr>
        <w:t>); or</w:t>
      </w:r>
    </w:p>
    <w:p w14:paraId="4EE3C494" w14:textId="77777777" w:rsidR="00D40C70" w:rsidRPr="00F14D84" w:rsidRDefault="00D40C70" w:rsidP="00D40C70">
      <w:pPr>
        <w:pStyle w:val="B1"/>
        <w:rPr>
          <w:lang w:eastAsia="zh-CN"/>
        </w:rPr>
      </w:pPr>
      <w:r w:rsidRPr="00F14D84">
        <w:rPr>
          <w:lang w:eastAsia="zh-CN"/>
        </w:rPr>
        <w:t>-</w:t>
      </w:r>
      <w:r w:rsidRPr="00F14D84">
        <w:rPr>
          <w:lang w:eastAsia="zh-CN"/>
        </w:rPr>
        <w:tab/>
        <w:t>no GW</w:t>
      </w:r>
      <w:r w:rsidRPr="00F14D84">
        <w:t xml:space="preserve"> Transport Layer </w:t>
      </w:r>
      <w:r w:rsidRPr="00F14D84">
        <w:rPr>
          <w:lang w:eastAsia="zh-CN"/>
        </w:rPr>
        <w:t xml:space="preserve">Address is provided together with the </w:t>
      </w:r>
      <w:r w:rsidRPr="00F14D84">
        <w:t xml:space="preserve">TRACKING AREA UPDATE REQUEST message </w:t>
      </w:r>
      <w:r w:rsidRPr="00F14D84">
        <w:rPr>
          <w:lang w:eastAsia="zh-CN"/>
        </w:rPr>
        <w:t>by the lower layer,</w:t>
      </w:r>
    </w:p>
    <w:p w14:paraId="12F950E3" w14:textId="77777777" w:rsidR="00D40C70" w:rsidRPr="00F14D84" w:rsidRDefault="00D40C70" w:rsidP="00D40C70">
      <w:pPr>
        <w:rPr>
          <w:lang w:eastAsia="ko-KR"/>
        </w:rPr>
      </w:pPr>
      <w:r w:rsidRPr="00F14D84">
        <w:rPr>
          <w:lang w:eastAsia="zh-CN"/>
        </w:rPr>
        <w:t xml:space="preserve">then the MME </w:t>
      </w:r>
      <w:r w:rsidRPr="00F14D84">
        <w:rPr>
          <w:lang w:eastAsia="ko-KR"/>
        </w:rPr>
        <w:t xml:space="preserve">locally deactivates all EPS bearer contexts associated with the </w:t>
      </w:r>
      <w:r w:rsidRPr="00F14D84">
        <w:rPr>
          <w:lang w:eastAsia="zh-CN"/>
        </w:rPr>
        <w:t xml:space="preserve">LIPA </w:t>
      </w:r>
      <w:r w:rsidRPr="00F14D84">
        <w:rPr>
          <w:lang w:eastAsia="ko-KR"/>
        </w:rPr>
        <w:t>PDN</w:t>
      </w:r>
      <w:r w:rsidRPr="00F14D84">
        <w:rPr>
          <w:lang w:eastAsia="zh-CN"/>
        </w:rPr>
        <w:t xml:space="preserve"> connection</w:t>
      </w:r>
      <w:r w:rsidRPr="00F14D84">
        <w:rPr>
          <w:lang w:eastAsia="ko-KR"/>
        </w:rPr>
        <w:t>. Furthermore, the MME takes one of the following actions:</w:t>
      </w:r>
    </w:p>
    <w:p w14:paraId="01A0D642" w14:textId="7B2E0BFD" w:rsidR="00D40C70" w:rsidRPr="00F14D84" w:rsidRDefault="00D40C70" w:rsidP="00D40C70">
      <w:pPr>
        <w:pStyle w:val="B1"/>
        <w:rPr>
          <w:lang w:eastAsia="zh-CN"/>
        </w:rPr>
      </w:pPr>
      <w:r w:rsidRPr="00F14D84">
        <w:rPr>
          <w:lang w:eastAsia="zh-CN"/>
        </w:rPr>
        <w:t>-</w:t>
      </w:r>
      <w:r w:rsidRPr="00F14D84">
        <w:rPr>
          <w:lang w:eastAsia="zh-CN"/>
        </w:rPr>
        <w:tab/>
        <w:t xml:space="preserve">if </w:t>
      </w:r>
      <w:r w:rsidRPr="00F14D84">
        <w:t>no active EPS bearer contexts remain for the UE</w:t>
      </w:r>
      <w:r w:rsidRPr="00F14D84">
        <w:rPr>
          <w:lang w:eastAsia="zh-CN"/>
        </w:rPr>
        <w:t xml:space="preserve">, the MME shall not accept the </w:t>
      </w:r>
      <w:r w:rsidRPr="00F14D84">
        <w:t xml:space="preserve">tracking area update request </w:t>
      </w:r>
      <w:r w:rsidRPr="00F14D84">
        <w:rPr>
          <w:lang w:eastAsia="zh-CN"/>
        </w:rPr>
        <w:t xml:space="preserve">as specified in </w:t>
      </w:r>
      <w:r w:rsidR="00FB1684" w:rsidRPr="00F14D84">
        <w:rPr>
          <w:lang w:eastAsia="zh-CN"/>
        </w:rPr>
        <w:t>clause</w:t>
      </w:r>
      <w:r w:rsidRPr="00F14D84">
        <w:rPr>
          <w:lang w:eastAsia="zh-CN"/>
        </w:rPr>
        <w:t> 5.</w:t>
      </w:r>
      <w:r w:rsidRPr="00F14D84">
        <w:t>5.3.2.5;</w:t>
      </w:r>
    </w:p>
    <w:p w14:paraId="12484186" w14:textId="77777777" w:rsidR="00D40C70" w:rsidRPr="00F14D84" w:rsidRDefault="00D40C70" w:rsidP="00D40C70">
      <w:pPr>
        <w:pStyle w:val="B1"/>
      </w:pPr>
      <w:r w:rsidRPr="00F14D84">
        <w:rPr>
          <w:lang w:eastAsia="ko-KR"/>
        </w:rPr>
        <w:t>-</w:t>
      </w:r>
      <w:r w:rsidRPr="00F14D84">
        <w:rPr>
          <w:lang w:eastAsia="ko-KR"/>
        </w:rPr>
        <w:tab/>
        <w:t>if active EPS bearer contexts remain</w:t>
      </w:r>
      <w:r w:rsidRPr="00F14D84">
        <w:rPr>
          <w:lang w:eastAsia="zh-CN"/>
        </w:rPr>
        <w:t xml:space="preserve"> for the UE</w:t>
      </w:r>
      <w:r w:rsidRPr="00F14D84">
        <w:rPr>
          <w:lang w:eastAsia="ko-KR"/>
        </w:rPr>
        <w:t xml:space="preserve"> and the </w:t>
      </w:r>
      <w:r w:rsidRPr="00F14D84">
        <w:t>TRACKING AREA UPDATE REQUEST</w:t>
      </w:r>
      <w:r w:rsidRPr="00F14D84" w:rsidDel="00664B59">
        <w:t xml:space="preserve"> </w:t>
      </w:r>
      <w:r w:rsidRPr="00F14D84">
        <w:rPr>
          <w:lang w:eastAsia="zh-CN"/>
        </w:rPr>
        <w:t xml:space="preserve">message </w:t>
      </w:r>
      <w:r w:rsidRPr="00F14D84">
        <w:t>is accepted</w:t>
      </w:r>
      <w:r w:rsidRPr="00F14D84">
        <w:rPr>
          <w:lang w:eastAsia="ko-KR"/>
        </w:rPr>
        <w:t>,</w:t>
      </w:r>
      <w:r w:rsidRPr="00F14D84">
        <w:t xml:space="preserve"> the MME </w:t>
      </w:r>
      <w:r w:rsidRPr="00F14D84">
        <w:rPr>
          <w:lang w:eastAsia="zh-CN"/>
        </w:rPr>
        <w:t xml:space="preserve">informs the UE via the </w:t>
      </w:r>
      <w:r w:rsidRPr="00F14D84">
        <w:t>EPS bearer context status IE in the TRACKING AREA UPDATE ACCEPT message</w:t>
      </w:r>
      <w:r w:rsidRPr="00F14D84">
        <w:rPr>
          <w:lang w:eastAsia="zh-CN"/>
        </w:rPr>
        <w:t xml:space="preserve"> that</w:t>
      </w:r>
      <w:r w:rsidRPr="00F14D84">
        <w:rPr>
          <w:lang w:eastAsia="ko-KR"/>
        </w:rPr>
        <w:t xml:space="preserve"> EPS bearer contexts were locally deactivated</w:t>
      </w:r>
      <w:r w:rsidRPr="00F14D84">
        <w:t>.</w:t>
      </w:r>
    </w:p>
    <w:p w14:paraId="79067736" w14:textId="77777777" w:rsidR="00D40C70" w:rsidRPr="00F14D84" w:rsidRDefault="00D40C70" w:rsidP="00D40C70">
      <w:pPr>
        <w:rPr>
          <w:lang w:eastAsia="zh-CN"/>
        </w:rPr>
      </w:pPr>
      <w:r w:rsidRPr="00F14D84">
        <w:rPr>
          <w:lang w:eastAsia="zh-CN"/>
        </w:rPr>
        <w:t xml:space="preserve">If a </w:t>
      </w:r>
      <w:r w:rsidRPr="00F14D84">
        <w:t>TRACKING AREA UPDATE REQUEST message</w:t>
      </w:r>
      <w:r w:rsidRPr="00F14D84" w:rsidDel="00B52F2A">
        <w:rPr>
          <w:lang w:eastAsia="zh-CN"/>
        </w:rPr>
        <w:t xml:space="preserve"> </w:t>
      </w:r>
      <w:r w:rsidRPr="00F14D84">
        <w:rPr>
          <w:lang w:eastAsia="zh-CN"/>
        </w:rPr>
        <w:t xml:space="preserve">is received from a UE with a SIPTO at the local network PDN connection, </w:t>
      </w:r>
      <w:r w:rsidRPr="00F14D84">
        <w:t>is accepted</w:t>
      </w:r>
      <w:r w:rsidRPr="00F14D84">
        <w:rPr>
          <w:lang w:eastAsia="zh-CN"/>
        </w:rPr>
        <w:t xml:space="preserve"> by the network, </w:t>
      </w:r>
      <w:r w:rsidRPr="00F14D84">
        <w:t>the following different cases can be distinguished</w:t>
      </w:r>
      <w:r w:rsidRPr="00F14D84">
        <w:rPr>
          <w:lang w:eastAsia="zh-CN"/>
        </w:rPr>
        <w:t>:</w:t>
      </w:r>
    </w:p>
    <w:p w14:paraId="08184D8A" w14:textId="77777777" w:rsidR="00D40C70" w:rsidRPr="00F14D84" w:rsidRDefault="00D40C70" w:rsidP="00D40C70">
      <w:pPr>
        <w:pStyle w:val="B1"/>
      </w:pPr>
      <w:r w:rsidRPr="00F14D84">
        <w:t>1)</w:t>
      </w:r>
      <w:r w:rsidRPr="00F14D84">
        <w:tab/>
        <w:t>If the PDN connection is a SIPTO at the local network PDN connection with collocated L-GW and if:</w:t>
      </w:r>
    </w:p>
    <w:p w14:paraId="27636D31" w14:textId="77777777" w:rsidR="00D40C70" w:rsidRPr="00F14D84" w:rsidRDefault="00D40C70" w:rsidP="00D40C70">
      <w:pPr>
        <w:pStyle w:val="B2"/>
        <w:rPr>
          <w:lang w:eastAsia="zh-CN"/>
        </w:rPr>
      </w:pPr>
      <w:r w:rsidRPr="00F14D84">
        <w:rPr>
          <w:lang w:eastAsia="zh-CN"/>
        </w:rPr>
        <w:t>-</w:t>
      </w:r>
      <w:r w:rsidRPr="00F14D84">
        <w:rPr>
          <w:lang w:eastAsia="zh-CN"/>
        </w:rPr>
        <w:tab/>
        <w:t xml:space="preserve">a SIPTO L-GW </w:t>
      </w:r>
      <w:r w:rsidRPr="00F14D84">
        <w:t xml:space="preserve">Transport Layer </w:t>
      </w:r>
      <w:r w:rsidRPr="00F14D84">
        <w:rPr>
          <w:lang w:eastAsia="zh-CN"/>
        </w:rPr>
        <w:t xml:space="preserve">Address IE value identifying a L-GW is provided by the lower layer together with the </w:t>
      </w:r>
      <w:r w:rsidRPr="00F14D84">
        <w:t xml:space="preserve">TRACKING AREA UPDATE REQUEST </w:t>
      </w:r>
      <w:r w:rsidRPr="00F14D84">
        <w:rPr>
          <w:lang w:eastAsia="zh-CN"/>
        </w:rPr>
        <w:t xml:space="preserve">message, and the P-GW address included in the EPS bearer context of the SIPTO at the local network PDN connection is different from the provided SIPTO L-GW </w:t>
      </w:r>
      <w:r w:rsidRPr="00F14D84">
        <w:t xml:space="preserve">Transport Layer </w:t>
      </w:r>
      <w:r w:rsidRPr="00F14D84">
        <w:rPr>
          <w:lang w:eastAsia="zh-CN"/>
        </w:rPr>
        <w:t>Address IE value (</w:t>
      </w:r>
      <w:r w:rsidRPr="00F14D84">
        <w:t>see 3GPP TS 36.413 [23]</w:t>
      </w:r>
      <w:r w:rsidRPr="00F14D84">
        <w:rPr>
          <w:lang w:eastAsia="zh-CN"/>
        </w:rPr>
        <w:t>); or</w:t>
      </w:r>
    </w:p>
    <w:p w14:paraId="2C60C446" w14:textId="77777777" w:rsidR="00D40C70" w:rsidRPr="00F14D84" w:rsidRDefault="00D40C70" w:rsidP="00D40C70">
      <w:pPr>
        <w:pStyle w:val="B2"/>
        <w:rPr>
          <w:lang w:eastAsia="zh-CN"/>
        </w:rPr>
      </w:pPr>
      <w:r w:rsidRPr="00F14D84">
        <w:rPr>
          <w:lang w:eastAsia="zh-CN"/>
        </w:rPr>
        <w:t>-</w:t>
      </w:r>
      <w:r w:rsidRPr="00F14D84">
        <w:rPr>
          <w:lang w:eastAsia="zh-CN"/>
        </w:rPr>
        <w:tab/>
        <w:t>no SIPTO L-GW</w:t>
      </w:r>
      <w:r w:rsidRPr="00F14D84">
        <w:t xml:space="preserve"> Transport Layer </w:t>
      </w:r>
      <w:r w:rsidRPr="00F14D84">
        <w:rPr>
          <w:lang w:eastAsia="zh-CN"/>
        </w:rPr>
        <w:t xml:space="preserve">Address is provided together with the </w:t>
      </w:r>
      <w:r w:rsidRPr="00F14D84">
        <w:t xml:space="preserve">TRACKING AREA UPDATE REQUEST message </w:t>
      </w:r>
      <w:r w:rsidRPr="00F14D84">
        <w:rPr>
          <w:lang w:eastAsia="zh-CN"/>
        </w:rPr>
        <w:t>by the lower layer,</w:t>
      </w:r>
    </w:p>
    <w:p w14:paraId="1756723F" w14:textId="77777777" w:rsidR="00D40C70" w:rsidRPr="00F14D84" w:rsidRDefault="00D40C70" w:rsidP="00D40C70">
      <w:pPr>
        <w:pStyle w:val="B1"/>
      </w:pPr>
      <w:r w:rsidRPr="00F14D84">
        <w:t>2)</w:t>
      </w:r>
      <w:r w:rsidRPr="00F14D84">
        <w:tab/>
        <w:t>If the PDN connection is a SIPTO at the local network PDN connection with stand-alone GW and if:</w:t>
      </w:r>
    </w:p>
    <w:p w14:paraId="6A6992EE" w14:textId="77777777" w:rsidR="00D40C70" w:rsidRPr="00F14D84" w:rsidRDefault="00D40C70" w:rsidP="00D40C70">
      <w:pPr>
        <w:pStyle w:val="B2"/>
        <w:rPr>
          <w:lang w:eastAsia="zh-CN"/>
        </w:rPr>
      </w:pPr>
      <w:r w:rsidRPr="00F14D84">
        <w:rPr>
          <w:lang w:eastAsia="zh-CN"/>
        </w:rPr>
        <w:t>-</w:t>
      </w:r>
      <w:r w:rsidRPr="00F14D84">
        <w:rPr>
          <w:lang w:eastAsia="zh-CN"/>
        </w:rPr>
        <w:tab/>
        <w:t xml:space="preserve">a LHN-ID value is provided by the lower layer together with the </w:t>
      </w:r>
      <w:r w:rsidRPr="00F14D84">
        <w:t xml:space="preserve">TRACKING AREA UPDATE REQUEST </w:t>
      </w:r>
      <w:r w:rsidRPr="00F14D84">
        <w:rPr>
          <w:lang w:eastAsia="zh-CN"/>
        </w:rPr>
        <w:t>message, and the LHN-ID stored in the EPS bearer context of the SIPTO at the local network PDN connection is different from the provided LHN-ID value (</w:t>
      </w:r>
      <w:r w:rsidRPr="00F14D84">
        <w:t>see 3GPP TS 36.413 [23]</w:t>
      </w:r>
      <w:r w:rsidRPr="00F14D84">
        <w:rPr>
          <w:lang w:eastAsia="zh-CN"/>
        </w:rPr>
        <w:t>); or</w:t>
      </w:r>
    </w:p>
    <w:p w14:paraId="6F36AF91" w14:textId="77777777" w:rsidR="00D40C70" w:rsidRPr="00F14D84" w:rsidRDefault="00D40C70" w:rsidP="00D40C70">
      <w:pPr>
        <w:pStyle w:val="B2"/>
        <w:rPr>
          <w:lang w:eastAsia="zh-CN"/>
        </w:rPr>
      </w:pPr>
      <w:r w:rsidRPr="00F14D84">
        <w:rPr>
          <w:lang w:eastAsia="zh-CN"/>
        </w:rPr>
        <w:t>-</w:t>
      </w:r>
      <w:r w:rsidRPr="00F14D84">
        <w:rPr>
          <w:lang w:eastAsia="zh-CN"/>
        </w:rPr>
        <w:tab/>
        <w:t xml:space="preserve">no LHN-ID value is provided together with the </w:t>
      </w:r>
      <w:r w:rsidRPr="00F14D84">
        <w:t xml:space="preserve">TRACKING AREA UPDATE REQUEST message </w:t>
      </w:r>
      <w:r w:rsidRPr="00F14D84">
        <w:rPr>
          <w:lang w:eastAsia="zh-CN"/>
        </w:rPr>
        <w:t>by the lower layer,</w:t>
      </w:r>
    </w:p>
    <w:p w14:paraId="1FFA383A" w14:textId="77777777" w:rsidR="00D40C70" w:rsidRPr="00F14D84" w:rsidRDefault="00D40C70" w:rsidP="00D40C70">
      <w:r w:rsidRPr="00F14D84">
        <w:rPr>
          <w:lang w:eastAsia="zh-CN"/>
        </w:rPr>
        <w:t xml:space="preserve">then the MME </w:t>
      </w:r>
      <w:r w:rsidRPr="00F14D84">
        <w:t>takes one of the following actions:</w:t>
      </w:r>
    </w:p>
    <w:p w14:paraId="5D4BC7EF" w14:textId="7416605A" w:rsidR="00D40C70" w:rsidRPr="00F14D84" w:rsidRDefault="00D40C70" w:rsidP="00D40C70">
      <w:pPr>
        <w:pStyle w:val="B1"/>
      </w:pPr>
      <w:r w:rsidRPr="00F14D84">
        <w:t>-</w:t>
      </w:r>
      <w:r w:rsidRPr="00F14D84">
        <w:tab/>
      </w:r>
      <w:r w:rsidRPr="00F14D84">
        <w:rPr>
          <w:lang w:eastAsia="zh-CN"/>
        </w:rPr>
        <w:t>i</w:t>
      </w:r>
      <w:r w:rsidRPr="00F14D84">
        <w:rPr>
          <w:lang w:eastAsia="ko-KR"/>
        </w:rPr>
        <w:t xml:space="preserve">f the SIPTO </w:t>
      </w:r>
      <w:r w:rsidRPr="00F14D84">
        <w:rPr>
          <w:lang w:eastAsia="zh-CN"/>
        </w:rPr>
        <w:t xml:space="preserve">at the local network </w:t>
      </w:r>
      <w:r w:rsidRPr="00F14D84">
        <w:rPr>
          <w:lang w:eastAsia="ko-KR"/>
        </w:rPr>
        <w:t>PDN connection is the last remaining PDN connection</w:t>
      </w:r>
      <w:r w:rsidRPr="00F14D84">
        <w:rPr>
          <w:lang w:eastAsia="zh-CN"/>
        </w:rPr>
        <w:t xml:space="preserve"> for the UE</w:t>
      </w:r>
      <w:r w:rsidRPr="00F14D84">
        <w:t xml:space="preserve">, and EMM-REGISTERED without PDN connection is not supported by the UE or the MME, then the MME shall upon completion of the tracking area updating procedure detach the UE by using detach type "re-attach required" </w:t>
      </w:r>
      <w:r w:rsidRPr="00F14D84">
        <w:rPr>
          <w:lang w:eastAsia="ko-KR"/>
        </w:rPr>
        <w:t>(</w:t>
      </w:r>
      <w:r w:rsidRPr="00F14D84">
        <w:t>see</w:t>
      </w:r>
      <w:r w:rsidRPr="00F14D84">
        <w:rPr>
          <w:lang w:eastAsia="ko-KR"/>
        </w:rPr>
        <w:t xml:space="preserve"> </w:t>
      </w:r>
      <w:r w:rsidR="00FB1684" w:rsidRPr="00F14D84">
        <w:t>clause</w:t>
      </w:r>
      <w:r w:rsidRPr="00F14D84">
        <w:t> 5.5.</w:t>
      </w:r>
      <w:r w:rsidRPr="00F14D84">
        <w:rPr>
          <w:lang w:eastAsia="ko-KR"/>
        </w:rPr>
        <w:t>2.3.1</w:t>
      </w:r>
      <w:r w:rsidRPr="00F14D84">
        <w:t>);</w:t>
      </w:r>
    </w:p>
    <w:p w14:paraId="3F4204E0" w14:textId="28EA8072" w:rsidR="00D40C70" w:rsidRPr="00F14D84" w:rsidRDefault="00D40C70" w:rsidP="00D40C70">
      <w:pPr>
        <w:pStyle w:val="B1"/>
      </w:pPr>
      <w:r w:rsidRPr="00F14D84">
        <w:t>-</w:t>
      </w:r>
      <w:r w:rsidRPr="00F14D84">
        <w:tab/>
      </w:r>
      <w:r w:rsidRPr="00F14D84">
        <w:rPr>
          <w:lang w:eastAsia="zh-CN"/>
        </w:rPr>
        <w:t>i</w:t>
      </w:r>
      <w:r w:rsidRPr="00F14D84">
        <w:rPr>
          <w:lang w:eastAsia="ko-KR"/>
        </w:rPr>
        <w:t xml:space="preserve">f the SIPTO </w:t>
      </w:r>
      <w:r w:rsidRPr="00F14D84">
        <w:rPr>
          <w:lang w:eastAsia="zh-CN"/>
        </w:rPr>
        <w:t xml:space="preserve">at the local network </w:t>
      </w:r>
      <w:r w:rsidRPr="00F14D84">
        <w:rPr>
          <w:lang w:eastAsia="ko-KR"/>
        </w:rPr>
        <w:t>PDN connection is the last remaining PDN connection</w:t>
      </w:r>
      <w:r w:rsidRPr="00F14D84">
        <w:rPr>
          <w:lang w:eastAsia="zh-CN"/>
        </w:rPr>
        <w:t xml:space="preserve"> for the UE</w:t>
      </w:r>
      <w:r w:rsidRPr="00F14D8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F14D84">
        <w:t>clause</w:t>
      </w:r>
      <w:r w:rsidRPr="00F14D84">
        <w:t xml:space="preserve"> 6.4.4.2); and</w:t>
      </w:r>
    </w:p>
    <w:p w14:paraId="62C1D22D" w14:textId="22043C5B" w:rsidR="00D40C70" w:rsidRPr="00F14D84" w:rsidRDefault="00D40C70" w:rsidP="00D40C70">
      <w:pPr>
        <w:pStyle w:val="B1"/>
      </w:pPr>
      <w:r w:rsidRPr="00F14D84">
        <w:t>-</w:t>
      </w:r>
      <w:r w:rsidRPr="00F14D84">
        <w:tab/>
      </w:r>
      <w:r w:rsidRPr="00F14D84">
        <w:rPr>
          <w:lang w:eastAsia="zh-CN"/>
        </w:rPr>
        <w:t>if a PDN connection remains that is not SIPTO at the local network PDN connection</w:t>
      </w:r>
      <w:r w:rsidRPr="00F14D84">
        <w:t xml:space="preserve">, the MME shall upon completion of the tracking area updating procedure initiate an EPS bearer context deactivation procedure </w:t>
      </w:r>
      <w:r w:rsidRPr="00F14D84">
        <w:rPr>
          <w:lang w:eastAsia="ko-KR"/>
        </w:rPr>
        <w:t>with ESM cause #39 "reactivation requested" for the default EPS bearer context of each SIPTO at the local network PDN connection (</w:t>
      </w:r>
      <w:r w:rsidRPr="00F14D84">
        <w:t>see</w:t>
      </w:r>
      <w:r w:rsidRPr="00F14D84">
        <w:rPr>
          <w:lang w:eastAsia="ko-KR"/>
        </w:rPr>
        <w:t xml:space="preserve"> </w:t>
      </w:r>
      <w:r w:rsidR="00FB1684" w:rsidRPr="00F14D84">
        <w:t>clause</w:t>
      </w:r>
      <w:r w:rsidRPr="00F14D84">
        <w:t> 6.</w:t>
      </w:r>
      <w:r w:rsidRPr="00F14D84">
        <w:rPr>
          <w:lang w:eastAsia="ko-KR"/>
        </w:rPr>
        <w:t>4.4.2</w:t>
      </w:r>
      <w:r w:rsidRPr="00F14D84">
        <w:t>);</w:t>
      </w:r>
    </w:p>
    <w:p w14:paraId="40A8E928" w14:textId="775A84D3" w:rsidR="00D40C70" w:rsidRPr="00F14D84" w:rsidRDefault="00D40C70" w:rsidP="00D40C70">
      <w:pPr>
        <w:rPr>
          <w:lang w:eastAsia="ko-KR"/>
        </w:rPr>
      </w:pPr>
      <w:r w:rsidRPr="00F14D84">
        <w:rPr>
          <w:lang w:eastAsia="ko-KR"/>
        </w:rPr>
        <w:t xml:space="preserve">For a SIPTO at the local network PDN connection with stand-alone GW, the conditions to deactivate ISR are specified </w:t>
      </w:r>
      <w:r w:rsidRPr="00F14D84">
        <w:rPr>
          <w:lang w:eastAsia="ja-JP"/>
        </w:rPr>
        <w:t>in 3GPP TS 23.</w:t>
      </w:r>
      <w:r w:rsidRPr="00F14D84">
        <w:rPr>
          <w:lang w:eastAsia="ko-KR"/>
        </w:rPr>
        <w:t>401</w:t>
      </w:r>
      <w:r w:rsidRPr="00F14D84">
        <w:rPr>
          <w:lang w:eastAsia="ja-JP"/>
        </w:rPr>
        <w:t> [</w:t>
      </w:r>
      <w:r w:rsidRPr="00F14D84">
        <w:rPr>
          <w:lang w:eastAsia="ko-KR"/>
        </w:rPr>
        <w:t>10</w:t>
      </w:r>
      <w:r w:rsidRPr="00F14D84">
        <w:rPr>
          <w:lang w:eastAsia="ja-JP"/>
        </w:rPr>
        <w:t xml:space="preserve">], </w:t>
      </w:r>
      <w:r w:rsidR="00FB1684" w:rsidRPr="00F14D84">
        <w:rPr>
          <w:lang w:eastAsia="ja-JP"/>
        </w:rPr>
        <w:t>clause</w:t>
      </w:r>
      <w:r w:rsidRPr="00F14D84">
        <w:rPr>
          <w:lang w:eastAsia="ja-JP"/>
        </w:rPr>
        <w:t> </w:t>
      </w:r>
      <w:r w:rsidRPr="00F14D84">
        <w:rPr>
          <w:lang w:eastAsia="ko-KR"/>
        </w:rPr>
        <w:t>4.3.5.6.</w:t>
      </w:r>
    </w:p>
    <w:p w14:paraId="2B057115" w14:textId="77777777" w:rsidR="00D40C70" w:rsidRPr="00F14D84" w:rsidRDefault="00D40C70" w:rsidP="00D40C70">
      <w:r w:rsidRPr="00F14D84">
        <w:t>For a shared network, the TAIs included in the TAI list can contain different PLMN identities. The MME indicates the selected core network operator PLMN identity to the UE in the GUTI (see 3GPP TS 23.251 [8B]).</w:t>
      </w:r>
    </w:p>
    <w:p w14:paraId="0AD00C66" w14:textId="77777777" w:rsidR="00D40C70" w:rsidRPr="00F14D84" w:rsidRDefault="00D40C70" w:rsidP="00D40C70">
      <w:pPr>
        <w:rPr>
          <w:lang w:eastAsia="zh-CN"/>
        </w:rPr>
      </w:pPr>
      <w:r w:rsidRPr="00F14D84">
        <w:t xml:space="preserve">If the "active" flag is set in the TRACKING AREA UPDATE REQUEST message and control plane </w:t>
      </w:r>
      <w:proofErr w:type="spellStart"/>
      <w:r w:rsidRPr="00F14D84">
        <w:t>CIoT</w:t>
      </w:r>
      <w:proofErr w:type="spellEnd"/>
      <w:r w:rsidRPr="00F14D84">
        <w:t xml:space="preserve"> EPS optimization is not used by the MME, the MME shall </w:t>
      </w:r>
      <w:r w:rsidRPr="00F14D84">
        <w:rPr>
          <w:lang w:eastAsia="zh-CN"/>
        </w:rPr>
        <w:t>re-establish</w:t>
      </w:r>
      <w:r w:rsidRPr="00F14D84">
        <w:t xml:space="preserve"> the radio and S1 bearers </w:t>
      </w:r>
      <w:r w:rsidRPr="00F14D84">
        <w:rPr>
          <w:lang w:eastAsia="zh-CN"/>
        </w:rPr>
        <w:t xml:space="preserve">for </w:t>
      </w:r>
      <w:r w:rsidRPr="00F14D84">
        <w:t xml:space="preserve">all active EPS bearer contexts. If the "active" flag is set in the TRACKING AREA UPDATE REQUEST message and control plane </w:t>
      </w:r>
      <w:proofErr w:type="spellStart"/>
      <w:r w:rsidRPr="00F14D84">
        <w:t>CIoT</w:t>
      </w:r>
      <w:proofErr w:type="spellEnd"/>
      <w:r w:rsidRPr="00F14D84">
        <w:t xml:space="preserve"> EPS optimization is used by the MME, the MME shall </w:t>
      </w:r>
      <w:r w:rsidRPr="00F14D84">
        <w:rPr>
          <w:lang w:eastAsia="zh-CN"/>
        </w:rPr>
        <w:t>re-establish</w:t>
      </w:r>
      <w:r w:rsidRPr="00F14D84">
        <w:t xml:space="preserve"> the radio and S1 bearers </w:t>
      </w:r>
      <w:r w:rsidRPr="00F14D84">
        <w:rPr>
          <w:lang w:eastAsia="zh-CN"/>
        </w:rPr>
        <w:t xml:space="preserve">for </w:t>
      </w:r>
      <w:r w:rsidRPr="00F14D84">
        <w:t>all active EPS bearer contexts associated with PDN connections established without Control plane only indication.</w:t>
      </w:r>
    </w:p>
    <w:p w14:paraId="6A784965" w14:textId="77777777" w:rsidR="00D40C70" w:rsidRPr="00F14D84" w:rsidRDefault="00D40C70" w:rsidP="00D40C70">
      <w:pPr>
        <w:rPr>
          <w:lang w:eastAsia="zh-CN"/>
        </w:rPr>
      </w:pPr>
      <w:r w:rsidRPr="00F14D84">
        <w:t>If the "</w:t>
      </w:r>
      <w:r w:rsidRPr="00F14D84">
        <w:rPr>
          <w:lang w:eastAsia="ko-KR"/>
        </w:rPr>
        <w:t>signalling active</w:t>
      </w:r>
      <w:r w:rsidRPr="00F14D84">
        <w:t>" flag is set in the TRACKING AREA UPDATE REQUEST message</w:t>
      </w:r>
      <w:r w:rsidRPr="00F14D84">
        <w:rPr>
          <w:lang w:eastAsia="ko-KR"/>
        </w:rPr>
        <w:t xml:space="preserve"> and control plane </w:t>
      </w:r>
      <w:proofErr w:type="spellStart"/>
      <w:r w:rsidRPr="00F14D84">
        <w:rPr>
          <w:lang w:eastAsia="ko-KR"/>
        </w:rPr>
        <w:t>CIoT</w:t>
      </w:r>
      <w:proofErr w:type="spellEnd"/>
      <w:r w:rsidRPr="00F14D84">
        <w:rPr>
          <w:lang w:eastAsia="ko-KR"/>
        </w:rPr>
        <w:t xml:space="preserve"> EPS optimization is used by the MME</w:t>
      </w:r>
      <w:r w:rsidRPr="00F14D84">
        <w:t>, the MME shall not immediately release the NAS signalling connection after the completion of the tracking area updating procedure.</w:t>
      </w:r>
    </w:p>
    <w:p w14:paraId="299BFC17" w14:textId="77777777" w:rsidR="00AC436D" w:rsidRPr="00F14D84" w:rsidRDefault="00AC436D" w:rsidP="00AC436D">
      <w:r w:rsidRPr="00F14D84">
        <w:t xml:space="preserve">If the "active" flag is </w:t>
      </w:r>
      <w:r w:rsidRPr="00F14D84">
        <w:rPr>
          <w:lang w:eastAsia="zh-CN"/>
        </w:rPr>
        <w:t xml:space="preserve">not </w:t>
      </w:r>
      <w:r w:rsidRPr="00F14D84">
        <w:t xml:space="preserve">set in the TRACKING AREA UPDATE REQUEST message and control plane </w:t>
      </w:r>
      <w:proofErr w:type="spellStart"/>
      <w:r w:rsidRPr="00F14D84">
        <w:t>CIoT</w:t>
      </w:r>
      <w:proofErr w:type="spellEnd"/>
      <w:r w:rsidRPr="00F14D84">
        <w:t xml:space="preserve"> EPS optimization is not used by the MME, the </w:t>
      </w:r>
      <w:r w:rsidRPr="00F14D84">
        <w:rPr>
          <w:lang w:eastAsia="zh-CN"/>
        </w:rPr>
        <w:t>MME</w:t>
      </w:r>
      <w:r w:rsidRPr="00F14D84">
        <w:t xml:space="preserve"> </w:t>
      </w:r>
      <w:r w:rsidRPr="00F14D84">
        <w:rPr>
          <w:lang w:eastAsia="zh-CN"/>
        </w:rPr>
        <w:t>may also</w:t>
      </w:r>
      <w:r w:rsidRPr="00F14D84">
        <w:t xml:space="preserve"> </w:t>
      </w:r>
      <w:r w:rsidRPr="00F14D84">
        <w:rPr>
          <w:lang w:eastAsia="zh-CN"/>
        </w:rPr>
        <w:t>re-establish</w:t>
      </w:r>
      <w:r w:rsidRPr="00F14D84">
        <w:t xml:space="preserve"> the radio and S1 bearers </w:t>
      </w:r>
      <w:r w:rsidRPr="00F14D84">
        <w:rPr>
          <w:lang w:eastAsia="zh-CN"/>
        </w:rPr>
        <w:t xml:space="preserve">for </w:t>
      </w:r>
      <w:r w:rsidRPr="00F14D84">
        <w:t>all active EPS bearer contexts</w:t>
      </w:r>
      <w:r w:rsidRPr="00F14D84">
        <w:rPr>
          <w:lang w:eastAsia="zh-CN"/>
        </w:rPr>
        <w:t xml:space="preserve"> due to downlink pending data or downlink pending signalling, except for the case when the TRACKING AREA UPDATE REQUEST message includes the </w:t>
      </w:r>
      <w:r w:rsidRPr="00F14D84">
        <w:t>UE request type IE and the Request type is set to "NAS signalling connection release"</w:t>
      </w:r>
      <w:r w:rsidRPr="00F14D84">
        <w:rPr>
          <w:lang w:eastAsia="zh-CN"/>
        </w:rPr>
        <w:t>.</w:t>
      </w:r>
      <w:r w:rsidRPr="00F14D84">
        <w:t xml:space="preserve"> If the "active" flag is </w:t>
      </w:r>
      <w:r w:rsidRPr="00F14D84">
        <w:rPr>
          <w:lang w:eastAsia="zh-CN"/>
        </w:rPr>
        <w:t xml:space="preserve">not </w:t>
      </w:r>
      <w:r w:rsidRPr="00F14D84">
        <w:t xml:space="preserve">set in the TRACKING AREA UPDATE REQUEST message and control plane </w:t>
      </w:r>
      <w:proofErr w:type="spellStart"/>
      <w:r w:rsidRPr="00F14D84">
        <w:t>CIoT</w:t>
      </w:r>
      <w:proofErr w:type="spellEnd"/>
      <w:r w:rsidRPr="00F14D84">
        <w:t xml:space="preserve"> EPS optimization is used by the MME, the </w:t>
      </w:r>
      <w:r w:rsidRPr="00F14D84">
        <w:rPr>
          <w:lang w:eastAsia="zh-CN"/>
        </w:rPr>
        <w:t>MME</w:t>
      </w:r>
      <w:r w:rsidRPr="00F14D84">
        <w:t xml:space="preserve"> </w:t>
      </w:r>
      <w:r w:rsidRPr="00F14D84">
        <w:rPr>
          <w:lang w:eastAsia="zh-CN"/>
        </w:rPr>
        <w:t>may also</w:t>
      </w:r>
      <w:r w:rsidRPr="00F14D84">
        <w:t xml:space="preserve"> </w:t>
      </w:r>
      <w:r w:rsidRPr="00F14D84">
        <w:rPr>
          <w:lang w:eastAsia="zh-CN"/>
        </w:rPr>
        <w:t>re-establish</w:t>
      </w:r>
      <w:r w:rsidRPr="00F14D84">
        <w:t xml:space="preserve"> the radio and S1 bearers </w:t>
      </w:r>
      <w:r w:rsidRPr="00F14D84">
        <w:rPr>
          <w:lang w:eastAsia="zh-CN"/>
        </w:rPr>
        <w:t xml:space="preserve">for </w:t>
      </w:r>
      <w:r w:rsidRPr="00F14D84">
        <w:t>all active EPS bearer contexts associated with PDN connections established without Control plane only indication</w:t>
      </w:r>
      <w:r w:rsidRPr="00F14D84">
        <w:rPr>
          <w:lang w:eastAsia="zh-CN"/>
        </w:rPr>
        <w:t xml:space="preserve"> due to downlink pending data or downlink pending signalling, except for the case when the TRACKING AREA UPDATE REQUEST message includes the </w:t>
      </w:r>
      <w:r w:rsidRPr="00F14D84">
        <w:t>UE request type IE and the Request type is set to "NAS signalling connection release"</w:t>
      </w:r>
      <w:r w:rsidRPr="00F14D84">
        <w:rPr>
          <w:lang w:eastAsia="zh-CN"/>
        </w:rPr>
        <w:t>.</w:t>
      </w:r>
    </w:p>
    <w:p w14:paraId="7996E9BD" w14:textId="52164565" w:rsidR="00D40C70" w:rsidRPr="00F14D84" w:rsidRDefault="00D40C70" w:rsidP="00D40C70">
      <w:r w:rsidRPr="00F14D84">
        <w:rPr>
          <w:lang w:eastAsia="ko-KR"/>
        </w:rPr>
        <w:t>If the MME</w:t>
      </w:r>
      <w:r w:rsidRPr="00F14D84">
        <w:t xml:space="preserve"> supports NB-S1 mode, </w:t>
      </w:r>
      <w:r w:rsidR="00D64191" w:rsidRPr="00F14D84">
        <w:t>non</w:t>
      </w:r>
      <w:r w:rsidRPr="00F14D84">
        <w:t>-IP or Ethernet PDN type, inter-system change with 5GS,</w:t>
      </w:r>
      <w:r w:rsidR="00C30744" w:rsidRPr="00F14D84">
        <w:t xml:space="preserve"> UAS services</w:t>
      </w:r>
      <w:r w:rsidRPr="00F14D84">
        <w:t xml:space="preserve"> or the network wants to enforce the use of DNS over (D)TLS (see 3GPP TS 33.501 [24]), then the MME shall support the </w:t>
      </w:r>
      <w:r w:rsidR="007F0D6D" w:rsidRPr="00F14D84">
        <w:t>E</w:t>
      </w:r>
      <w:r w:rsidRPr="00F14D84">
        <w:t>xtended protocol configuration options IE.</w:t>
      </w:r>
    </w:p>
    <w:p w14:paraId="2D91ED4D" w14:textId="6C9E69B3" w:rsidR="00D40C70" w:rsidRPr="00F14D84" w:rsidRDefault="00D40C70" w:rsidP="00D40C70">
      <w:pPr>
        <w:pStyle w:val="NO"/>
      </w:pPr>
      <w:r w:rsidRPr="00F14D84">
        <w:rPr>
          <w:lang w:eastAsia="zh-CN"/>
        </w:rPr>
        <w:t>NOTE</w:t>
      </w:r>
      <w:r w:rsidRPr="00F14D84">
        <w:t> </w:t>
      </w:r>
      <w:r w:rsidR="00C30744" w:rsidRPr="00F14D84">
        <w:t>7</w:t>
      </w:r>
      <w:r w:rsidRPr="00F14D84">
        <w:rPr>
          <w:lang w:eastAsia="zh-CN"/>
        </w:rPr>
        <w:t>:</w:t>
      </w:r>
      <w:r w:rsidRPr="00F14D84">
        <w:rPr>
          <w:lang w:eastAsia="zh-CN"/>
        </w:rPr>
        <w:tab/>
        <w:t>Support of DNS over (D)TLS is based on the informative requirements as specified in 3GPP TS 33.401 [19] and it is implemented based on the operator requirement.</w:t>
      </w:r>
    </w:p>
    <w:p w14:paraId="52495D57" w14:textId="79691FDD" w:rsidR="00D40C70" w:rsidRPr="00F14D84" w:rsidRDefault="00D40C70" w:rsidP="00D40C70">
      <w:r w:rsidRPr="00F14D84">
        <w:t xml:space="preserve">If the MME supports the </w:t>
      </w:r>
      <w:r w:rsidR="007F0D6D" w:rsidRPr="00F14D84">
        <w:t>E</w:t>
      </w:r>
      <w:r w:rsidRPr="00F14D84">
        <w:t xml:space="preserve">xtended protocol configuration options IE and the UE indicated support of the </w:t>
      </w:r>
      <w:r w:rsidR="007F0D6D" w:rsidRPr="00F14D84">
        <w:t>E</w:t>
      </w:r>
      <w:r w:rsidRPr="00F14D84">
        <w:t xml:space="preserve">xtended protocol configuration options IE, then the MME shall set the </w:t>
      </w:r>
      <w:proofErr w:type="spellStart"/>
      <w:r w:rsidRPr="00F14D84">
        <w:t>ePCO</w:t>
      </w:r>
      <w:proofErr w:type="spellEnd"/>
      <w:r w:rsidRPr="00F14D84">
        <w:t xml:space="preserve"> bit to "extended protocol configuration options supported" in the EPS network feature support IE of the TRACKING AREA UPDATE ACCEPT message.</w:t>
      </w:r>
    </w:p>
    <w:p w14:paraId="638EBF8D" w14:textId="77777777" w:rsidR="00D40C70" w:rsidRPr="00F14D84" w:rsidRDefault="00D40C70" w:rsidP="00D40C70">
      <w:pPr>
        <w:rPr>
          <w:lang w:eastAsia="ja-JP"/>
        </w:rPr>
      </w:pPr>
      <w:r w:rsidRPr="00F14D8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F14D84">
        <w:t>RestrictEC</w:t>
      </w:r>
      <w:proofErr w:type="spellEnd"/>
      <w:r w:rsidRPr="00F14D84">
        <w:t xml:space="preserve"> bit to "Use of enhanced coverage is restricted" in the EPS network feature support IE of the TRACKING AREA UPDATE ACCEPT message.</w:t>
      </w:r>
    </w:p>
    <w:p w14:paraId="7657621B" w14:textId="77777777" w:rsidR="00D40C70" w:rsidRPr="00F14D84" w:rsidRDefault="00D40C70" w:rsidP="00D40C70">
      <w:r w:rsidRPr="00F14D84">
        <w:t xml:space="preserve">The MME may indicate the header compression configuration status IE in the TRACKING AREA UPDATE ACCEPT message for each established EPS bearer context using control plane </w:t>
      </w:r>
      <w:proofErr w:type="spellStart"/>
      <w:r w:rsidRPr="00F14D84">
        <w:t>CIoT</w:t>
      </w:r>
      <w:proofErr w:type="spellEnd"/>
      <w:r w:rsidRPr="00F14D84">
        <w:t xml:space="preserve"> EPS optimisation.</w:t>
      </w:r>
    </w:p>
    <w:p w14:paraId="115B9681" w14:textId="77777777" w:rsidR="00D40C70" w:rsidRPr="00F14D84" w:rsidRDefault="00D40C70" w:rsidP="00D40C70">
      <w:pPr>
        <w:rPr>
          <w:lang w:eastAsia="ja-JP"/>
        </w:rPr>
      </w:pPr>
      <w:r w:rsidRPr="00F14D84">
        <w:t xml:space="preserve">If the UE has indicated support for the control plane data back-off timer, and the MME decides to activate </w:t>
      </w:r>
      <w:r w:rsidRPr="00F14D84">
        <w:rPr>
          <w:lang w:eastAsia="zh-CN"/>
        </w:rPr>
        <w:t xml:space="preserve">the congestion control for transport of user data via the control plane, then </w:t>
      </w:r>
      <w:r w:rsidRPr="00F14D84">
        <w:t>the MME shall include the T3448 value IE in the TRACKING AREA UPDATE ACCEPT message.</w:t>
      </w:r>
    </w:p>
    <w:p w14:paraId="01A98D89" w14:textId="77777777" w:rsidR="00D40C70" w:rsidRPr="00F14D84" w:rsidRDefault="00D40C70" w:rsidP="00D40C70">
      <w:r w:rsidRPr="00F14D84">
        <w:t xml:space="preserve">If the UE indicates support for dual connectivity with NR in the TRACKING AREA UPDATE REQUEST message, and the MME decides to restrict the use of dual connectivity with NR for the UE, then the MME shall set the </w:t>
      </w:r>
      <w:proofErr w:type="spellStart"/>
      <w:r w:rsidRPr="00F14D84">
        <w:t>RestrictDCNR</w:t>
      </w:r>
      <w:proofErr w:type="spellEnd"/>
      <w:r w:rsidRPr="00F14D84">
        <w:t xml:space="preserve"> bit to "Use of dual connectivity with NR is restricted" in the EPS network feature support IE of the TRACKING AREA UPDATE ACCEPT message.</w:t>
      </w:r>
    </w:p>
    <w:p w14:paraId="60A77CDC" w14:textId="77777777" w:rsidR="00D40C70" w:rsidRPr="00F14D84" w:rsidRDefault="00D40C70" w:rsidP="00D40C70">
      <w:r w:rsidRPr="00F14D84">
        <w:t>If the UE indicates support for N1 mode in the TRACKING AREA UPDATE REQUEST message and the MME supports inter-system interworking with 5GS, the MME may set the IWK N26 bit to either:</w:t>
      </w:r>
    </w:p>
    <w:p w14:paraId="146DF7B1" w14:textId="77777777" w:rsidR="00D40C70" w:rsidRPr="00F14D84" w:rsidRDefault="00D40C70" w:rsidP="00D40C70">
      <w:pPr>
        <w:pStyle w:val="B1"/>
      </w:pPr>
      <w:r w:rsidRPr="00F14D84">
        <w:t>-</w:t>
      </w:r>
      <w:r w:rsidRPr="00F14D84">
        <w:tab/>
        <w:t>"interworking without N26 interface not supported" if the MME supports N26 interface; or</w:t>
      </w:r>
    </w:p>
    <w:p w14:paraId="59C3F23A" w14:textId="77777777" w:rsidR="00D40C70" w:rsidRPr="00F14D84" w:rsidRDefault="00D40C70" w:rsidP="00D40C70">
      <w:pPr>
        <w:pStyle w:val="B1"/>
      </w:pPr>
      <w:r w:rsidRPr="00F14D84">
        <w:t>-</w:t>
      </w:r>
      <w:r w:rsidRPr="00F14D84">
        <w:tab/>
        <w:t>"interworking without N26 interface supported" if the MME does not support N26 interface</w:t>
      </w:r>
    </w:p>
    <w:p w14:paraId="4D308C5D" w14:textId="77777777" w:rsidR="00D40C70" w:rsidRPr="00F14D84" w:rsidRDefault="00D40C70" w:rsidP="00D40C70">
      <w:r w:rsidRPr="00F14D84">
        <w:t>in the EPS network feature support IE in the TRACKING AREA UPDATE ACCEPT message.</w:t>
      </w:r>
    </w:p>
    <w:p w14:paraId="119D4D0E" w14:textId="3615BA81" w:rsidR="001A0F25" w:rsidRPr="00F14D84" w:rsidRDefault="001A0F25" w:rsidP="001A0F25">
      <w:r w:rsidRPr="00F14D84">
        <w:t>If the MME determines the UE</w:t>
      </w:r>
      <w:r w:rsidR="009A352A" w:rsidRPr="00F14D84">
        <w:t>'</w:t>
      </w:r>
      <w:r w:rsidRPr="00F14D84">
        <w:t xml:space="preserve">s N1 mode capability for 3GPP access changes from " N1 mode </w:t>
      </w:r>
      <w:r w:rsidR="007D0611" w:rsidRPr="00F14D84">
        <w:t xml:space="preserve">for 3GPP access </w:t>
      </w:r>
      <w:r w:rsidRPr="00F14D84">
        <w:t xml:space="preserve">not supported " to " N1 mode </w:t>
      </w:r>
      <w:r w:rsidR="007D0611" w:rsidRPr="00F14D84">
        <w:t xml:space="preserve">for 3GPP access </w:t>
      </w:r>
      <w:r w:rsidRPr="00F14D8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F14D84">
        <w:t>clause</w:t>
      </w:r>
      <w:r w:rsidRPr="00F14D84">
        <w:t xml:space="preserve"> 6.4.4.2).</w:t>
      </w:r>
    </w:p>
    <w:p w14:paraId="03ACB19F" w14:textId="66A7DD20" w:rsidR="005F7591" w:rsidRPr="00F14D84" w:rsidRDefault="005F7591" w:rsidP="00D40C70">
      <w:r w:rsidRPr="00F14D84">
        <w:t>T</w:t>
      </w:r>
      <w:r w:rsidR="00D40C70" w:rsidRPr="00F14D84">
        <w:t xml:space="preserve">he MME shall set the </w:t>
      </w:r>
      <w:proofErr w:type="spellStart"/>
      <w:r w:rsidR="00D40C70" w:rsidRPr="00F14D84">
        <w:t>redir</w:t>
      </w:r>
      <w:proofErr w:type="spellEnd"/>
      <w:r w:rsidR="00D40C70" w:rsidRPr="00F14D84">
        <w:t xml:space="preserve">-policy bit to "Unsecured redirection to GERAN </w:t>
      </w:r>
      <w:r w:rsidRPr="00F14D84">
        <w:t xml:space="preserve">or UTRAN </w:t>
      </w:r>
      <w:r w:rsidR="00D40C70" w:rsidRPr="00F14D84">
        <w:t>not allowed" in the Network policy IE of the TRACKING AREA UPDATE ACCEPT message</w:t>
      </w:r>
      <w:r w:rsidRPr="00F14D84">
        <w:t xml:space="preserve"> if unsecured redirection to a GERAN or UTRAN cell is not allowed in the current PLMN. Otherwise, the </w:t>
      </w:r>
      <w:proofErr w:type="spellStart"/>
      <w:r w:rsidRPr="00F14D84">
        <w:t>redir</w:t>
      </w:r>
      <w:proofErr w:type="spellEnd"/>
      <w:r w:rsidRPr="00F14D84">
        <w:t>-policy bit shall be set to "Unsecured redirection to GERAN or UTRAN allowed".</w:t>
      </w:r>
    </w:p>
    <w:p w14:paraId="521ED498" w14:textId="77777777" w:rsidR="00D40C70" w:rsidRPr="00F14D84" w:rsidRDefault="00D40C70" w:rsidP="00D40C70">
      <w:r w:rsidRPr="00F14D8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F14D84" w:rsidRDefault="00D40C70" w:rsidP="00D40C70">
      <w:r w:rsidRPr="00F14D8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F14D84" w:rsidRDefault="00700A4E" w:rsidP="00700A4E">
      <w:pPr>
        <w:rPr>
          <w:lang w:eastAsia="ja-JP"/>
        </w:rPr>
      </w:pPr>
      <w:r w:rsidRPr="00F14D8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F14D84" w:rsidRDefault="00700A4E" w:rsidP="00D07586">
      <w:pPr>
        <w:rPr>
          <w:lang w:eastAsia="ja-JP"/>
        </w:rPr>
      </w:pPr>
      <w:r w:rsidRPr="00F14D8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F14D84">
        <w:t xml:space="preserve"> If the UE receives the TRACKING AREA UPDATE ACCEPT</w:t>
      </w:r>
      <w:r w:rsidR="00D07586" w:rsidRPr="00F14D84">
        <w:rPr>
          <w:lang w:eastAsia="ko-KR"/>
        </w:rPr>
        <w:t xml:space="preserve"> message</w:t>
      </w:r>
      <w:r w:rsidR="00D07586" w:rsidRPr="00F14D84">
        <w:t xml:space="preserve"> with the paging indication for voice services bit set to "paging indication for voice services supported", </w:t>
      </w:r>
      <w:r w:rsidR="00D07586" w:rsidRPr="00F14D84">
        <w:rPr>
          <w:lang w:eastAsia="zh-CN"/>
        </w:rPr>
        <w:t xml:space="preserve">the </w:t>
      </w:r>
      <w:r w:rsidR="00D07586" w:rsidRPr="00F14D84">
        <w:t>UE NAS layer informs the lower layers that paging indication for voice services is supported. Otherwise, the UE NAS layer informs the lower layers that paging indication for voice services is not supported.</w:t>
      </w:r>
    </w:p>
    <w:p w14:paraId="3A310446" w14:textId="3A315895" w:rsidR="00700A4E" w:rsidRPr="00F14D84" w:rsidRDefault="00700A4E" w:rsidP="00700A4E">
      <w:pPr>
        <w:rPr>
          <w:lang w:eastAsia="ja-JP"/>
        </w:rPr>
      </w:pPr>
      <w:r w:rsidRPr="00F14D8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F14D84" w:rsidRDefault="00700A4E" w:rsidP="00700A4E">
      <w:r w:rsidRPr="00F14D84">
        <w:t>If the UE indicates support of the paging restriction in the TRACKING AREA UPDATE REQUEST message, and the MME sets:</w:t>
      </w:r>
    </w:p>
    <w:p w14:paraId="467021CA" w14:textId="77777777" w:rsidR="00700A4E" w:rsidRPr="00F14D84" w:rsidRDefault="00700A4E" w:rsidP="00700A4E">
      <w:pPr>
        <w:pStyle w:val="B1"/>
      </w:pPr>
      <w:r w:rsidRPr="00F14D84">
        <w:t>-</w:t>
      </w:r>
      <w:r w:rsidRPr="00F14D84">
        <w:tab/>
        <w:t>the reject paging request bit to "reject paging request supported";</w:t>
      </w:r>
    </w:p>
    <w:p w14:paraId="56CD1E05" w14:textId="77777777" w:rsidR="00700A4E" w:rsidRPr="00F14D84" w:rsidRDefault="00700A4E" w:rsidP="00700A4E">
      <w:pPr>
        <w:pStyle w:val="B1"/>
      </w:pPr>
      <w:r w:rsidRPr="00F14D84">
        <w:t>-</w:t>
      </w:r>
      <w:r w:rsidRPr="00F14D84">
        <w:tab/>
        <w:t>the NAS signalling connection release bit to "NAS signalling connection release supported"; or</w:t>
      </w:r>
    </w:p>
    <w:p w14:paraId="16058547" w14:textId="77777777" w:rsidR="00700A4E" w:rsidRPr="00F14D84" w:rsidRDefault="00700A4E" w:rsidP="00700A4E">
      <w:pPr>
        <w:pStyle w:val="B1"/>
      </w:pPr>
      <w:r w:rsidRPr="00F14D84">
        <w:t>-</w:t>
      </w:r>
      <w:r w:rsidRPr="00F14D84">
        <w:tab/>
        <w:t>both of them;</w:t>
      </w:r>
    </w:p>
    <w:p w14:paraId="6CD6B800" w14:textId="77777777" w:rsidR="00700A4E" w:rsidRPr="00F14D84" w:rsidRDefault="00700A4E" w:rsidP="00700A4E">
      <w:pPr>
        <w:rPr>
          <w:lang w:eastAsia="ja-JP"/>
        </w:rPr>
      </w:pPr>
      <w:r w:rsidRPr="00F14D8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F14D84" w:rsidRDefault="00700A4E" w:rsidP="00700A4E">
      <w:pPr>
        <w:rPr>
          <w:lang w:eastAsia="ja-JP"/>
        </w:rPr>
      </w:pPr>
      <w:r w:rsidRPr="00F14D8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F14D84" w:rsidRDefault="00D40C70" w:rsidP="00D40C70">
      <w:pPr>
        <w:rPr>
          <w:lang w:eastAsia="ja-JP"/>
        </w:rPr>
      </w:pPr>
      <w:r w:rsidRPr="00F14D8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F14D84" w:rsidRDefault="00A247FB" w:rsidP="00A247FB">
      <w:r w:rsidRPr="00F14D84">
        <w:t xml:space="preserve">If the </w:t>
      </w:r>
      <w:r w:rsidR="003D6D31" w:rsidRPr="00F14D84">
        <w:t xml:space="preserve">MUSIM </w:t>
      </w:r>
      <w:r w:rsidRPr="00F14D84">
        <w:t xml:space="preserve">UE </w:t>
      </w:r>
      <w:r w:rsidRPr="00F14D84">
        <w:rPr>
          <w:lang w:eastAsia="zh-CN"/>
        </w:rPr>
        <w:t>does</w:t>
      </w:r>
      <w:r w:rsidRPr="00F14D84">
        <w:t xml:space="preserve"> </w:t>
      </w:r>
      <w:r w:rsidRPr="00F14D84">
        <w:rPr>
          <w:lang w:eastAsia="zh-CN"/>
        </w:rPr>
        <w:t>not</w:t>
      </w:r>
      <w:r w:rsidRPr="00F14D84">
        <w:t xml:space="preserve"> includ</w:t>
      </w:r>
      <w:r w:rsidRPr="00F14D84">
        <w:rPr>
          <w:lang w:eastAsia="zh-CN"/>
        </w:rPr>
        <w:t>e</w:t>
      </w:r>
      <w:r w:rsidRPr="00F14D84">
        <w:t xml:space="preserve"> the Paging restriction IE</w:t>
      </w:r>
      <w:r w:rsidRPr="00F14D84" w:rsidDel="00C458C9">
        <w:t xml:space="preserve"> </w:t>
      </w:r>
      <w:r w:rsidRPr="00F14D84">
        <w:t>in the TRACKING AREA UPDATE REQUEST message</w:t>
      </w:r>
      <w:r w:rsidRPr="00F14D84">
        <w:rPr>
          <w:lang w:eastAsia="zh-CN"/>
        </w:rPr>
        <w:t xml:space="preserve">, </w:t>
      </w:r>
      <w:r w:rsidRPr="00F14D84">
        <w:t>the MME shall delete any stored paging restriction for the UE and stop restricting paging.</w:t>
      </w:r>
    </w:p>
    <w:p w14:paraId="2A63642E" w14:textId="6890CCE3" w:rsidR="0053229A" w:rsidRPr="00F14D84" w:rsidRDefault="0053229A" w:rsidP="0053229A">
      <w:r w:rsidRPr="00F14D84">
        <w:t xml:space="preserve">If the MUSIM UE has included a Requested IMSI offset IE in the TRACKING AREA UPDATE REQUEST message with the EPS update type IE </w:t>
      </w:r>
      <w:r w:rsidRPr="00F14D84">
        <w:rPr>
          <w:lang w:eastAsia="zh-CN"/>
        </w:rPr>
        <w:t>not</w:t>
      </w:r>
      <w:r w:rsidRPr="00F14D84">
        <w:t xml:space="preserve"> indicat</w:t>
      </w:r>
      <w:r w:rsidRPr="00F14D84">
        <w:rPr>
          <w:lang w:eastAsia="ja-JP"/>
        </w:rPr>
        <w:t>ing</w:t>
      </w:r>
      <w:r w:rsidRPr="00F14D84">
        <w:t xml:space="preserve"> </w:t>
      </w:r>
      <w:r w:rsidRPr="00F14D84">
        <w:rPr>
          <w:lang w:eastAsia="ja-JP"/>
        </w:rPr>
        <w:t>"periodic updating"</w:t>
      </w:r>
      <w:r w:rsidRPr="00F14D84">
        <w:t xml:space="preserve"> and if the MME supports paging timing collision control, the MME shall include the Negotiated IMSI offset IE</w:t>
      </w:r>
      <w:r w:rsidR="000075F9" w:rsidRPr="00F14D84">
        <w:t xml:space="preserve"> and assign a new GUTI</w:t>
      </w:r>
      <w:r w:rsidRPr="00F14D84">
        <w:t xml:space="preserve"> in the TRACKING AREA UPDATE ACCEPT message, and the MME shall set the IMSI offset value to:</w:t>
      </w:r>
    </w:p>
    <w:p w14:paraId="42070B6F" w14:textId="77777777" w:rsidR="0053229A" w:rsidRPr="00F14D84" w:rsidRDefault="0053229A" w:rsidP="0053229A">
      <w:pPr>
        <w:pStyle w:val="B1"/>
      </w:pPr>
      <w:r w:rsidRPr="00F14D84">
        <w:t>-</w:t>
      </w:r>
      <w:r w:rsidRPr="00F14D84">
        <w:tab/>
        <w:t>A value that is different than what the UE has provided, if the MME has a different value; or</w:t>
      </w:r>
    </w:p>
    <w:p w14:paraId="234E692F" w14:textId="77777777" w:rsidR="0053229A" w:rsidRPr="00F14D84" w:rsidRDefault="0053229A" w:rsidP="0053229A">
      <w:pPr>
        <w:pStyle w:val="B1"/>
      </w:pPr>
      <w:r w:rsidRPr="00F14D84">
        <w:t>-</w:t>
      </w:r>
      <w:r w:rsidRPr="00F14D84">
        <w:tab/>
        <w:t>A value that is same as what the UE has provided, if the MME does not have a different value;</w:t>
      </w:r>
    </w:p>
    <w:p w14:paraId="1225EAF9" w14:textId="49AAA545" w:rsidR="0053229A" w:rsidRPr="00F14D84" w:rsidRDefault="0053229A" w:rsidP="0053229A">
      <w:r w:rsidRPr="00F14D84">
        <w:t>and the MME shall</w:t>
      </w:r>
      <w:r w:rsidR="003D6D31" w:rsidRPr="00F14D84">
        <w:t xml:space="preserve"> calculate an alternative IMSI value using</w:t>
      </w:r>
      <w:r w:rsidRPr="00F14D84">
        <w:t xml:space="preserve"> the IMSI offset value and</w:t>
      </w:r>
      <w:r w:rsidR="003D6D31" w:rsidRPr="00F14D84">
        <w:t xml:space="preserve"> store it in the UE context</w:t>
      </w:r>
      <w:r w:rsidRPr="00F14D84">
        <w:t xml:space="preserve"> as specified in 3GPP TS 23.401 [10]</w:t>
      </w:r>
      <w:r w:rsidR="003D6D31" w:rsidRPr="00F14D84">
        <w:t>. The alternative IMSI value</w:t>
      </w:r>
      <w:r w:rsidRPr="00F14D84">
        <w:t xml:space="preserve"> is used for deriving the paging occasion as specified in 3GPP TS 36.304 [21].</w:t>
      </w:r>
    </w:p>
    <w:p w14:paraId="7D160BE8" w14:textId="1E3A2018" w:rsidR="009B070F" w:rsidRPr="00F14D84" w:rsidRDefault="009B070F" w:rsidP="009B070F">
      <w:r w:rsidRPr="00F14D84">
        <w:t>If the UE support</w:t>
      </w:r>
      <w:r w:rsidR="00B739A0" w:rsidRPr="00F14D84">
        <w:t>s</w:t>
      </w:r>
      <w:r w:rsidRPr="00F14D84">
        <w:t xml:space="preserve"> access technology utilization control and the network decides to apply the access technology utilization control, the MME shall include the Access technology utilization control IE in the TRACKING AREA UPDATE ACCEPT message. In the Access technology utilization control IE, the </w:t>
      </w:r>
      <w:r w:rsidRPr="00F14D84">
        <w:rPr>
          <w:lang w:eastAsia="zh-CN"/>
        </w:rPr>
        <w:t>MME</w:t>
      </w:r>
      <w:r w:rsidRPr="00F14D84">
        <w:t xml:space="preserve"> shall not indicate that the access technology of the </w:t>
      </w:r>
      <w:r w:rsidRPr="00F14D84">
        <w:rPr>
          <w:lang w:eastAsia="zh-CN"/>
        </w:rPr>
        <w:t>E-UT</w:t>
      </w:r>
      <w:r w:rsidRPr="00F14D84">
        <w:t xml:space="preserve">RAN cell on which the TRACKING AREA UPDATE REQUEST message was received is restricted. If the TRACKING AREA UPDATE ACCEPT message contains the Access technology utilization control IE, the UE shall store the received access technology utilization control information together with the </w:t>
      </w:r>
      <w:r w:rsidRPr="00F14D84">
        <w:rPr>
          <w:lang w:eastAsia="zh-CN"/>
        </w:rPr>
        <w:t xml:space="preserve">PLMN identity of the current </w:t>
      </w:r>
      <w:r w:rsidRPr="00F14D84">
        <w:t xml:space="preserve">PLMN in the list of </w:t>
      </w:r>
      <w:r w:rsidRPr="00F14D84">
        <w:rPr>
          <w:lang w:eastAsia="ja-JP"/>
        </w:rPr>
        <w:t xml:space="preserve">"PLMNs with associated </w:t>
      </w:r>
      <w:r w:rsidRPr="00F14D84">
        <w:t>access technology restrictions</w:t>
      </w:r>
      <w:r w:rsidRPr="00F14D84">
        <w:rPr>
          <w:lang w:eastAsia="ja-JP"/>
        </w:rPr>
        <w:t>"</w:t>
      </w:r>
      <w:r w:rsidR="0026026C" w:rsidRPr="00F14D84">
        <w:t xml:space="preserve"> </w:t>
      </w:r>
      <w:r w:rsidR="0026026C" w:rsidRPr="00F14D84">
        <w:rPr>
          <w:lang w:eastAsia="zh-CN"/>
        </w:rPr>
        <w:t xml:space="preserve">as specified in </w:t>
      </w:r>
      <w:r w:rsidR="0026026C" w:rsidRPr="00F14D84">
        <w:t>clause 5.3.23.</w:t>
      </w:r>
      <w:ins w:id="2624" w:author="CR4627" w:date="2025-12-10T11:38:00Z" w16du:dateUtc="2025-12-10T10:38:00Z">
        <w:r w:rsidR="00DB5FAD">
          <w:t>2</w:t>
        </w:r>
      </w:ins>
      <w:del w:id="2625" w:author="CR4627" w:date="2025-12-10T11:38:00Z" w16du:dateUtc="2025-12-10T10:38:00Z">
        <w:r w:rsidR="0026026C" w:rsidRPr="00F14D84" w:rsidDel="00DB5FAD">
          <w:delText>1</w:delText>
        </w:r>
      </w:del>
      <w:r w:rsidR="0026026C" w:rsidRPr="00F14D84">
        <w:t>.</w:t>
      </w:r>
      <w:r w:rsidRPr="00F14D84">
        <w:t xml:space="preserve"> Otherwise, if the UE indicated support of the access technology utilization control in the TRACKING AREA UPDATE REQUEST message and the TRACKING AREA UPDATE ACCEPT message does not contain the Access technology utilization control IE, the UE shall delete the stored access technology utilization control information </w:t>
      </w:r>
      <w:r w:rsidRPr="00F14D84">
        <w:rPr>
          <w:lang w:eastAsia="zh-CN"/>
        </w:rPr>
        <w:t>associated with</w:t>
      </w:r>
      <w:r w:rsidRPr="00F14D84">
        <w:t xml:space="preserve"> the </w:t>
      </w:r>
      <w:r w:rsidRPr="00F14D84">
        <w:rPr>
          <w:lang w:eastAsia="zh-CN"/>
        </w:rPr>
        <w:t>current</w:t>
      </w:r>
      <w:r w:rsidRPr="00F14D84">
        <w:t xml:space="preserve"> PLMN</w:t>
      </w:r>
      <w:r w:rsidR="0026026C" w:rsidRPr="00F14D84">
        <w:t xml:space="preserve"> from the list of "PLMNs with associated access technology</w:t>
      </w:r>
      <w:r w:rsidR="0026026C" w:rsidRPr="00F14D84" w:rsidDel="00AF3833">
        <w:t xml:space="preserve"> </w:t>
      </w:r>
      <w:r w:rsidR="0026026C" w:rsidRPr="00F14D84">
        <w:t>restrictions"</w:t>
      </w:r>
      <w:r w:rsidRPr="00F14D84">
        <w:t>, if any.</w:t>
      </w:r>
    </w:p>
    <w:p w14:paraId="65FD552C" w14:textId="102EACFE" w:rsidR="00303101" w:rsidRPr="00F14D84" w:rsidRDefault="00303101" w:rsidP="00456A94">
      <w:pPr>
        <w:pStyle w:val="NO"/>
        <w:overflowPunct/>
        <w:autoSpaceDE/>
        <w:autoSpaceDN/>
        <w:adjustRightInd/>
        <w:textAlignment w:val="auto"/>
      </w:pPr>
      <w:r w:rsidRPr="00F14D84">
        <w:t>NOTE 7A:</w:t>
      </w:r>
      <w:r w:rsidRPr="00F14D84">
        <w:tab/>
        <w:t>As an implementation option, the type of access technology utilization control is not set to "current PLMN and its equivalent PLMN(s)" by the MME in the Access technology utilization control IE if the MME does not include a list of equivalent PLMNs in the TRACKING AREA UPDATE ACCEPT message.</w:t>
      </w:r>
    </w:p>
    <w:p w14:paraId="53B3FD17" w14:textId="3293267A" w:rsidR="0053229A" w:rsidRPr="00F14D84" w:rsidRDefault="0053229A" w:rsidP="0053229A">
      <w:r w:rsidRPr="00F14D84">
        <w:t xml:space="preserve">If the MUSIM UE has not included a Requested IMSI offset IE in the TRACKING AREA UPDATE REQUEST message with the EPS update type IE </w:t>
      </w:r>
      <w:r w:rsidRPr="00F14D84">
        <w:rPr>
          <w:lang w:eastAsia="zh-CN"/>
        </w:rPr>
        <w:t>not</w:t>
      </w:r>
      <w:r w:rsidRPr="00F14D84">
        <w:t xml:space="preserve"> indicat</w:t>
      </w:r>
      <w:r w:rsidRPr="00F14D84">
        <w:rPr>
          <w:lang w:eastAsia="ja-JP"/>
        </w:rPr>
        <w:t>ing</w:t>
      </w:r>
      <w:r w:rsidRPr="00F14D84">
        <w:t xml:space="preserve"> </w:t>
      </w:r>
      <w:r w:rsidRPr="00F14D84">
        <w:rPr>
          <w:lang w:eastAsia="ja-JP"/>
        </w:rPr>
        <w:t>"periodic updating</w:t>
      </w:r>
      <w:r w:rsidR="000075F9" w:rsidRPr="00F14D84">
        <w:rPr>
          <w:lang w:eastAsia="ja-JP"/>
        </w:rPr>
        <w:t>"</w:t>
      </w:r>
      <w:r w:rsidR="000075F9" w:rsidRPr="00F14D84">
        <w:t xml:space="preserve"> and </w:t>
      </w:r>
      <w:r w:rsidRPr="00F14D84">
        <w:t xml:space="preserve">the MME </w:t>
      </w:r>
      <w:r w:rsidR="00D64191" w:rsidRPr="00F14D84">
        <w:t>has</w:t>
      </w:r>
      <w:r w:rsidRPr="00F14D84">
        <w:t xml:space="preserve"> stored </w:t>
      </w:r>
      <w:r w:rsidR="00D64191" w:rsidRPr="00F14D84">
        <w:t xml:space="preserve">an </w:t>
      </w:r>
      <w:r w:rsidRPr="00F14D84">
        <w:t>alternative IMSI</w:t>
      </w:r>
      <w:r w:rsidR="003D6D31" w:rsidRPr="00F14D84">
        <w:t xml:space="preserve"> value</w:t>
      </w:r>
      <w:r w:rsidRPr="00F14D84">
        <w:t xml:space="preserve"> for that UE,</w:t>
      </w:r>
      <w:r w:rsidR="00D64191" w:rsidRPr="00F14D84">
        <w:t xml:space="preserve"> the MME shall erase the </w:t>
      </w:r>
      <w:r w:rsidR="00EE50B7" w:rsidRPr="00F14D84">
        <w:t>alternative</w:t>
      </w:r>
      <w:r w:rsidR="00D64191" w:rsidRPr="00F14D84">
        <w:t xml:space="preserve"> IMSI</w:t>
      </w:r>
      <w:r w:rsidR="003D6D31" w:rsidRPr="00F14D84">
        <w:t xml:space="preserve"> value</w:t>
      </w:r>
      <w:r w:rsidR="00D64191" w:rsidRPr="00F14D84">
        <w:t xml:space="preserve"> and assign a new GUTI in the TRACKING AREA UPDATE ACCEPT message</w:t>
      </w:r>
      <w:r w:rsidRPr="00F14D84">
        <w:t>.</w:t>
      </w:r>
    </w:p>
    <w:p w14:paraId="0230622E" w14:textId="54FFF6A2" w:rsidR="00AE0FA1" w:rsidRPr="00F14D84" w:rsidRDefault="00AE0FA1" w:rsidP="00AE0FA1">
      <w:r w:rsidRPr="00F14D84">
        <w:t xml:space="preserve">If the </w:t>
      </w:r>
      <w:r w:rsidR="003D6D31" w:rsidRPr="00F14D84">
        <w:t xml:space="preserve">MUSIM </w:t>
      </w:r>
      <w:r w:rsidRPr="00F14D8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F14D84" w:rsidRDefault="00AE0FA1" w:rsidP="00EE50B7">
      <w:pPr>
        <w:pStyle w:val="B1"/>
      </w:pPr>
      <w:r w:rsidRPr="00F14D84">
        <w:t>-</w:t>
      </w:r>
      <w:r w:rsidRPr="00F14D8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F14D84" w:rsidRDefault="00AE0FA1" w:rsidP="00EE50B7">
      <w:pPr>
        <w:pStyle w:val="B1"/>
      </w:pPr>
      <w:r w:rsidRPr="00F14D84">
        <w:t>-</w:t>
      </w:r>
      <w:r w:rsidRPr="00F14D8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F14D84" w:rsidRDefault="00D40C70" w:rsidP="00D40C70">
      <w:r w:rsidRPr="00F14D8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F14D84">
        <w:rPr>
          <w:lang w:eastAsia="zh-CN"/>
        </w:rPr>
        <w:t xml:space="preserve">If the UE receives a new TAI list in the </w:t>
      </w:r>
      <w:r w:rsidRPr="00F14D84">
        <w:t>TRACKING AREA UPDATE ACCEPT</w:t>
      </w:r>
      <w:r w:rsidRPr="00F14D84">
        <w:rPr>
          <w:lang w:eastAsia="zh-CN"/>
        </w:rPr>
        <w:t xml:space="preserve"> message, the UE shall consider the new TAI list as valid and the old TAI list as invalid; otherwise, the UE shall consider the old TAI list as valid.</w:t>
      </w:r>
    </w:p>
    <w:p w14:paraId="79F7B357" w14:textId="41A744AC" w:rsidR="00D40C70" w:rsidRPr="00F14D84" w:rsidRDefault="00D40C70" w:rsidP="00D40C70">
      <w:r w:rsidRPr="00F14D84">
        <w:t xml:space="preserve">If the UE receives the TRACKING AREA UPDATE ACCEPT message from a PLMN for which a PLMN-specific attempt counter or PLMN-specific PS-attempt counter is maintained (see </w:t>
      </w:r>
      <w:r w:rsidR="00FB1684" w:rsidRPr="00F14D84">
        <w:t>clause</w:t>
      </w:r>
      <w:r w:rsidRPr="00F14D84">
        <w:t> 5.3.7b), then the UE shall reset these counters</w:t>
      </w:r>
      <w:ins w:id="2626" w:author="CR4567" w:date="2025-11-03T19:22:00Z">
        <w:r w:rsidR="00712DBD" w:rsidRPr="00F14D84">
          <w:t xml:space="preserve"> if the TRACKING AREA UPDATE REQUEST was not sent for the disaster roaming services</w:t>
        </w:r>
      </w:ins>
      <w:r w:rsidRPr="00F14D84">
        <w:t>. If the UE maintains a counter for "SIM/USIM considered invalid for GPRS services", then the UE shall reset this counter.</w:t>
      </w:r>
    </w:p>
    <w:p w14:paraId="4C7A05AD" w14:textId="178A9CA6" w:rsidR="00712DBD" w:rsidRPr="00F14D84" w:rsidRDefault="00712DBD" w:rsidP="00D40C70">
      <w:pPr>
        <w:rPr>
          <w:ins w:id="2627" w:author="CR4567" w:date="2025-11-03T19:23:00Z"/>
        </w:rPr>
      </w:pPr>
      <w:ins w:id="2628" w:author="CR4567" w:date="2025-11-03T19:23:00Z">
        <w:r w:rsidRPr="00F14D84">
          <w:t>If the UE receives the TRACKING AREA UPDATE ACCEPT message from a PLMN and the TRACKING AREA UPDATE ACCEPT is for the disaster roaming services, then the UE shall reset the PLMN-specific attempt counter of the PLMN for the UE determined PLMN with disaster condition.</w:t>
        </w:r>
      </w:ins>
    </w:p>
    <w:p w14:paraId="2EA81874" w14:textId="5EB7CE81" w:rsidR="00D40C70" w:rsidRPr="00F14D84" w:rsidRDefault="00D40C70" w:rsidP="00D40C70">
      <w:r w:rsidRPr="00F14D8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F14D84" w:rsidRDefault="00D40C70" w:rsidP="00D40C70">
      <w:r w:rsidRPr="00F14D84">
        <w:t xml:space="preserve">If the TRACKING AREA UPDATE ACCEPT message contains the T3324 value IE, then the UE shall use the timer value for T3324 as specified in 3GPP TS 24.008 [13], </w:t>
      </w:r>
      <w:r w:rsidR="00FB1684" w:rsidRPr="00F14D84">
        <w:t>clause</w:t>
      </w:r>
      <w:r w:rsidRPr="00F14D84">
        <w:t> 4.7.2.8.</w:t>
      </w:r>
    </w:p>
    <w:p w14:paraId="11B4A31F" w14:textId="77777777" w:rsidR="00D40C70" w:rsidRPr="00F14D84" w:rsidRDefault="00D40C70" w:rsidP="00D40C70">
      <w:r w:rsidRPr="00F14D84">
        <w:t xml:space="preserve">If the UE had initiated the tracking area updating procedure </w:t>
      </w:r>
      <w:r w:rsidRPr="00F14D84">
        <w:rPr>
          <w:lang w:eastAsia="zh-CN"/>
        </w:rPr>
        <w:t>in EMM-IDLE</w:t>
      </w:r>
      <w:r w:rsidRPr="00F14D84">
        <w:t xml:space="preserve"> </w:t>
      </w:r>
      <w:r w:rsidRPr="00F14D84">
        <w:rPr>
          <w:lang w:eastAsia="zh-CN"/>
        </w:rPr>
        <w:t xml:space="preserve">mode to perform </w:t>
      </w:r>
      <w:r w:rsidRPr="00F14D84">
        <w:t xml:space="preserve">an inter-system change from A/Gb mode or </w:t>
      </w:r>
      <w:proofErr w:type="spellStart"/>
      <w:r w:rsidRPr="00F14D84">
        <w:t>Iu</w:t>
      </w:r>
      <w:proofErr w:type="spellEnd"/>
      <w:r w:rsidRPr="00F14D84">
        <w:t xml:space="preserve"> mode to S1 mode</w:t>
      </w:r>
      <w:r w:rsidRPr="00F14D84">
        <w:rPr>
          <w:lang w:eastAsia="ko-KR"/>
        </w:rPr>
        <w:t xml:space="preserve"> and the </w:t>
      </w:r>
      <w:proofErr w:type="spellStart"/>
      <w:r w:rsidRPr="00F14D84">
        <w:t>nonce</w:t>
      </w:r>
      <w:r w:rsidRPr="00F14D84">
        <w:rPr>
          <w:vertAlign w:val="subscript"/>
        </w:rPr>
        <w:t>UE</w:t>
      </w:r>
      <w:proofErr w:type="spellEnd"/>
      <w:r w:rsidRPr="00F14D84">
        <w:t xml:space="preserve"> was included in the TRACKING AREA UPDATE REQUEST message, the UE shall delete </w:t>
      </w:r>
      <w:r w:rsidRPr="00F14D84">
        <w:rPr>
          <w:lang w:eastAsia="ko-KR"/>
        </w:rPr>
        <w:t xml:space="preserve">the </w:t>
      </w:r>
      <w:proofErr w:type="spellStart"/>
      <w:r w:rsidRPr="00F14D84">
        <w:t>nonce</w:t>
      </w:r>
      <w:r w:rsidRPr="00F14D84">
        <w:rPr>
          <w:vertAlign w:val="subscript"/>
        </w:rPr>
        <w:t>UE</w:t>
      </w:r>
      <w:proofErr w:type="spellEnd"/>
      <w:r w:rsidRPr="00F14D84">
        <w:t xml:space="preserve"> upon receipt of the TRACKING AREA UPDATE ACCEPT message.</w:t>
      </w:r>
    </w:p>
    <w:p w14:paraId="59E2A638" w14:textId="30A7FB31" w:rsidR="00D40C70" w:rsidRPr="00F14D84" w:rsidRDefault="00D40C70" w:rsidP="00D40C70">
      <w:pPr>
        <w:rPr>
          <w:lang w:eastAsia="zh-CN"/>
        </w:rPr>
      </w:pPr>
      <w:r w:rsidRPr="00F14D8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F14D84">
        <w:rPr>
          <w:lang w:eastAsia="ko-KR"/>
        </w:rPr>
        <w:t xml:space="preserve"> If a default EPS bearer context is marked as inactive in the </w:t>
      </w:r>
      <w:r w:rsidRPr="00F14D84">
        <w:t>EPS bearer context status IE included in the TRACKING AREA UPDATE ACCEPT message</w:t>
      </w:r>
      <w:r w:rsidRPr="00F14D84">
        <w:rPr>
          <w:lang w:eastAsia="ko-KR"/>
        </w:rPr>
        <w:t>, and this defau</w:t>
      </w:r>
      <w:r w:rsidRPr="00F14D84">
        <w:rPr>
          <w:lang w:eastAsia="zh-CN"/>
        </w:rPr>
        <w:t>l</w:t>
      </w:r>
      <w:r w:rsidRPr="00F14D84">
        <w:rPr>
          <w:lang w:eastAsia="ko-KR"/>
        </w:rPr>
        <w:t>t bearer is not associated with the last remaining PDN connection in the UE, t</w:t>
      </w:r>
      <w:r w:rsidRPr="00F14D84">
        <w:t>he UE</w:t>
      </w:r>
      <w:r w:rsidRPr="00F14D84">
        <w:rPr>
          <w:lang w:eastAsia="ko-KR"/>
        </w:rPr>
        <w:t xml:space="preserv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MME</w:t>
      </w:r>
      <w:r w:rsidRPr="00F14D84">
        <w:t>.</w:t>
      </w:r>
      <w:r w:rsidRPr="00F14D84">
        <w:rPr>
          <w:lang w:eastAsia="zh-CN"/>
        </w:rPr>
        <w:t xml:space="preserve"> If only the PDN connection for emergency bearer services remains established, the UE shall consider itself attached for emergency bearer services only. </w:t>
      </w:r>
      <w:r w:rsidRPr="00F14D84">
        <w:t xml:space="preserve">If </w:t>
      </w:r>
      <w:r w:rsidRPr="00F14D84">
        <w:rPr>
          <w:lang w:eastAsia="ko-KR"/>
        </w:rPr>
        <w:t xml:space="preserve">the default bearer is associated with the last remaining PDN connection of the UE in the MME, and </w:t>
      </w:r>
      <w:r w:rsidRPr="00F14D84">
        <w:t xml:space="preserve">EMM-REGISTERED without PDN connection is supported by the UE and the MME, </w:t>
      </w:r>
      <w:r w:rsidRPr="00F14D84">
        <w:rPr>
          <w:lang w:eastAsia="ko-KR"/>
        </w:rPr>
        <w:t>t</w:t>
      </w:r>
      <w:r w:rsidRPr="00F14D84">
        <w:t xml:space="preserve">he </w:t>
      </w:r>
      <w:r w:rsidRPr="00F14D84">
        <w:rPr>
          <w:lang w:eastAsia="ko-KR"/>
        </w:rPr>
        <w:t xml:space="preserve">U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w:t>
      </w:r>
      <w:r w:rsidR="00C30744" w:rsidRPr="00F14D8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F14D84" w:rsidRDefault="00D40C70" w:rsidP="00D40C70">
      <w:r w:rsidRPr="00F14D84">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F14D84" w:rsidRDefault="008723DF" w:rsidP="00D40C70">
      <w:pPr>
        <w:rPr>
          <w:lang w:eastAsia="zh-CN"/>
        </w:rPr>
      </w:pPr>
      <w:r w:rsidRPr="00F14D84">
        <w:t xml:space="preserve">If the </w:t>
      </w:r>
      <w:r w:rsidRPr="00F14D84">
        <w:rPr>
          <w:lang w:eastAsia="ja-JP"/>
        </w:rPr>
        <w:t xml:space="preserve">tracking area updating procedure </w:t>
      </w:r>
      <w:r w:rsidRPr="00F14D84">
        <w:t xml:space="preserve">is initiated following an inter-system change from N1 mode to S1 mode and only the PDN connection for emergency bearer services is established, </w:t>
      </w:r>
      <w:r w:rsidRPr="00F14D84">
        <w:rPr>
          <w:lang w:eastAsia="zh-CN"/>
        </w:rPr>
        <w:t xml:space="preserve">the UE should </w:t>
      </w:r>
      <w:r w:rsidRPr="00F14D84">
        <w:t>consider</w:t>
      </w:r>
      <w:r w:rsidRPr="00F14D84">
        <w:rPr>
          <w:lang w:eastAsia="zh-CN"/>
        </w:rPr>
        <w:t xml:space="preserve"> itself attached for emergency bearer services only.</w:t>
      </w:r>
    </w:p>
    <w:p w14:paraId="65884220" w14:textId="30B448E4" w:rsidR="0053229A" w:rsidRPr="00F14D84" w:rsidRDefault="0053229A" w:rsidP="0053229A">
      <w:r w:rsidRPr="00F14D8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F14D84">
        <w:rPr>
          <w:lang w:eastAsia="zh-CN"/>
        </w:rPr>
        <w:t xml:space="preserve">and the EPS update type IE included in the TRACKING AREA UPDATE REQUEST message does not indicate </w:t>
      </w:r>
      <w:r w:rsidRPr="00F14D84">
        <w:t>"periodic updating", the MUSIM UE shall indicate to lower layers to erase any IMSI offset value, if available.</w:t>
      </w:r>
    </w:p>
    <w:p w14:paraId="59CF80C3" w14:textId="257F04F0" w:rsidR="00D40C70" w:rsidRPr="00F14D84" w:rsidRDefault="00D40C70" w:rsidP="00D40C70">
      <w:r w:rsidRPr="00F14D84">
        <w:t xml:space="preserve">The MME may also include a list of equivalent PLMNs in the TRACKING AREA UPDATE ACCEPT message. Each entry in the list contains a PLMN code (MCC+MNC). The UE shall store the list as provided by the network, </w:t>
      </w:r>
      <w:r w:rsidRPr="00F14D84">
        <w:rPr>
          <w:lang w:eastAsia="zh-CN"/>
        </w:rPr>
        <w:t>and if there is no PDN connection for emergency bearer services or PDN connection for RLOS established</w:t>
      </w:r>
      <w:ins w:id="2629" w:author="CR4566" w:date="2025-11-03T19:06:00Z">
        <w:r w:rsidR="00DD6F56" w:rsidRPr="00F14D84">
          <w:rPr>
            <w:lang w:eastAsia="zh-CN"/>
          </w:rPr>
          <w:t xml:space="preserve"> or the UE is </w:t>
        </w:r>
        <w:r w:rsidR="00DD6F56" w:rsidRPr="00F14D84">
          <w:t>attached for disaster roaming services</w:t>
        </w:r>
      </w:ins>
      <w:r w:rsidRPr="00F14D84">
        <w:rPr>
          <w:lang w:eastAsia="zh-CN"/>
        </w:rPr>
        <w:t>, the UE shall remove</w:t>
      </w:r>
      <w:r w:rsidRPr="00F14D84">
        <w:t xml:space="preserve"> from the list any PLMN code that is already in the list of "forbidden PLMNs" or in the list of "forbidden PLMNs for GPRS service". If the UE is not attached for emergency bearer services and</w:t>
      </w:r>
      <w:r w:rsidRPr="00F14D84">
        <w:rPr>
          <w:lang w:eastAsia="zh-CN"/>
        </w:rPr>
        <w:t xml:space="preserve"> there is </w:t>
      </w:r>
      <w:r w:rsidRPr="00F14D84">
        <w:t xml:space="preserve">a PDN connection for emergency </w:t>
      </w:r>
      <w:r w:rsidRPr="00F14D84">
        <w:rPr>
          <w:lang w:eastAsia="zh-CN"/>
        </w:rPr>
        <w:t>bearer services</w:t>
      </w:r>
      <w:r w:rsidRPr="00F14D84">
        <w:t xml:space="preserve"> established, the </w:t>
      </w:r>
      <w:r w:rsidRPr="00F14D84">
        <w:rPr>
          <w:lang w:eastAsia="zh-CN"/>
        </w:rPr>
        <w:t>UE</w:t>
      </w:r>
      <w:r w:rsidRPr="00F14D84">
        <w:t xml:space="preserve"> shall remove from the list of equivalent PLMNs any PLMN code present in the list of forbidden PLMNs </w:t>
      </w:r>
      <w:r w:rsidRPr="00F14D84">
        <w:rPr>
          <w:lang w:eastAsia="zh-TW"/>
        </w:rPr>
        <w:t xml:space="preserve">or </w:t>
      </w:r>
      <w:r w:rsidRPr="00F14D84">
        <w:t>in the list of "forbidden PLMNs for GPRS service"</w:t>
      </w:r>
      <w:r w:rsidRPr="00F14D84">
        <w:rPr>
          <w:lang w:eastAsia="zh-TW"/>
        </w:rPr>
        <w:t xml:space="preserve"> </w:t>
      </w:r>
      <w:r w:rsidRPr="00F14D8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F14D84" w:rsidRDefault="00D40C70" w:rsidP="00D40C70">
      <w:r w:rsidRPr="00F14D84">
        <w:t>If the UE is neither attached for emergency bearer services</w:t>
      </w:r>
      <w:r w:rsidRPr="00F14D84">
        <w:rPr>
          <w:lang w:eastAsia="zh-CN"/>
        </w:rPr>
        <w:t xml:space="preserve"> nor attached </w:t>
      </w:r>
      <w:r w:rsidRPr="00F14D84">
        <w:t xml:space="preserve">for access to RLOS, </w:t>
      </w:r>
      <w:r w:rsidRPr="00F14D84">
        <w:rPr>
          <w:lang w:eastAsia="zh-CN"/>
        </w:rPr>
        <w:t>and i</w:t>
      </w:r>
      <w:r w:rsidRPr="00F14D84">
        <w:t>f the PLMN identity of the registered PLMN is a member of the list of "forbidden PLMNs" or the list of "forbidden PLMNs for GPRS service", any such PLMN identity shall be deleted from the corresponding list(s).</w:t>
      </w:r>
    </w:p>
    <w:p w14:paraId="714143F2" w14:textId="77777777" w:rsidR="00D40C70" w:rsidRPr="00F14D84" w:rsidRDefault="00D40C70" w:rsidP="00D40C70">
      <w:r w:rsidRPr="00F14D84">
        <w:t xml:space="preserve">The network may also indicate in the EPS update result IE in the TRACKING AREA UPDATE ACCEPT message that ISR is active. </w:t>
      </w:r>
      <w:r w:rsidRPr="00F14D84">
        <w:rPr>
          <w:lang w:eastAsia="zh-CN"/>
        </w:rPr>
        <w:t>If the UE is attached for emergency bearer services</w:t>
      </w:r>
      <w:r w:rsidRPr="00F14D84">
        <w:t xml:space="preserve">, </w:t>
      </w:r>
      <w:r w:rsidRPr="00F14D84">
        <w:rPr>
          <w:lang w:eastAsia="zh-CN"/>
        </w:rPr>
        <w:t>the network</w:t>
      </w:r>
      <w:r w:rsidRPr="00F14D84">
        <w:t xml:space="preserve"> shall indicate in the </w:t>
      </w:r>
      <w:r w:rsidRPr="00F14D84">
        <w:rPr>
          <w:lang w:eastAsia="zh-CN"/>
        </w:rPr>
        <w:t xml:space="preserve">EPS </w:t>
      </w:r>
      <w:r w:rsidRPr="00F14D84">
        <w:t>update result IE in the TRACKING AREA UPDATE ACCEPT message that ISR is not activ</w:t>
      </w:r>
      <w:r w:rsidRPr="00F14D84">
        <w:rPr>
          <w:lang w:eastAsia="zh-CN"/>
        </w:rPr>
        <w:t>ated</w:t>
      </w:r>
      <w:r w:rsidRPr="00F14D84">
        <w:t>.</w:t>
      </w:r>
      <w:r w:rsidRPr="00F14D84">
        <w:rPr>
          <w:lang w:eastAsia="zh-CN"/>
        </w:rPr>
        <w:t xml:space="preserve"> </w:t>
      </w:r>
      <w:r w:rsidRPr="00F14D84">
        <w:t>If the TRACKING AREA UPDATE ACCEPT message contains:</w:t>
      </w:r>
    </w:p>
    <w:p w14:paraId="6FD88130" w14:textId="77777777" w:rsidR="00D40C70" w:rsidRPr="00F14D84" w:rsidRDefault="00D40C70" w:rsidP="00D40C70">
      <w:pPr>
        <w:pStyle w:val="B1"/>
      </w:pPr>
      <w:proofErr w:type="spellStart"/>
      <w:r w:rsidRPr="00F14D84">
        <w:t>i</w:t>
      </w:r>
      <w:proofErr w:type="spellEnd"/>
      <w:r w:rsidRPr="00F14D84">
        <w:t>)</w:t>
      </w:r>
      <w:r w:rsidRPr="00F14D84">
        <w:tab/>
        <w:t>no indication that ISR is activated, the UE shall set the TIN to "GUTI" and shall stop the periodic routing area update timer T3312</w:t>
      </w:r>
      <w:r w:rsidRPr="00F14D84">
        <w:rPr>
          <w:lang w:eastAsia="zh-CN"/>
        </w:rPr>
        <w:t xml:space="preserve"> or T3323</w:t>
      </w:r>
      <w:r w:rsidRPr="00F14D84">
        <w:t>, if running;</w:t>
      </w:r>
    </w:p>
    <w:p w14:paraId="5FE10C64" w14:textId="77777777" w:rsidR="00D40C70" w:rsidRPr="00F14D84" w:rsidRDefault="00D40C70" w:rsidP="00D40C70">
      <w:pPr>
        <w:pStyle w:val="B1"/>
      </w:pPr>
      <w:r w:rsidRPr="00F14D84">
        <w:t>ii)</w:t>
      </w:r>
      <w:r w:rsidRPr="00F14D84">
        <w:tab/>
        <w:t>an indication that ISR is activated, then:</w:t>
      </w:r>
    </w:p>
    <w:p w14:paraId="57A53F34" w14:textId="77777777" w:rsidR="00D40C70" w:rsidRPr="00F14D84" w:rsidRDefault="00D40C70" w:rsidP="00D40C70">
      <w:pPr>
        <w:pStyle w:val="B2"/>
        <w:rPr>
          <w:snapToGrid w:val="0"/>
        </w:rPr>
      </w:pPr>
      <w:r w:rsidRPr="00F14D84">
        <w:t>-</w:t>
      </w:r>
      <w:r w:rsidRPr="00F14D84">
        <w:tab/>
      </w:r>
      <w:r w:rsidRPr="00F14D84">
        <w:rPr>
          <w:lang w:eastAsia="ko-KR"/>
        </w:rPr>
        <w:t xml:space="preserve">if the UE </w:t>
      </w:r>
      <w:r w:rsidRPr="00F14D84">
        <w:rPr>
          <w:snapToGrid w:val="0"/>
        </w:rPr>
        <w:t xml:space="preserve">is </w:t>
      </w:r>
      <w:r w:rsidRPr="00F14D84">
        <w:t>required</w:t>
      </w:r>
      <w:r w:rsidRPr="00F14D84">
        <w:rPr>
          <w:snapToGrid w:val="0"/>
        </w:rPr>
        <w:t xml:space="preserve"> to perform routing area updating </w:t>
      </w:r>
      <w:r w:rsidRPr="00F14D84">
        <w:rPr>
          <w:lang w:eastAsia="ko-KR"/>
        </w:rPr>
        <w:t>for IMS voice termination</w:t>
      </w:r>
      <w:r w:rsidRPr="00F14D84" w:rsidDel="00E04EF4">
        <w:rPr>
          <w:lang w:eastAsia="ko-KR"/>
        </w:rPr>
        <w:t xml:space="preserve"> </w:t>
      </w:r>
      <w:r w:rsidRPr="00F14D84">
        <w:rPr>
          <w:snapToGrid w:val="0"/>
        </w:rPr>
        <w:t xml:space="preserve">as specified in </w:t>
      </w:r>
      <w:r w:rsidRPr="00F14D84">
        <w:t xml:space="preserve">3GPP TS 24.008 [13], </w:t>
      </w:r>
      <w:r w:rsidRPr="00F14D84">
        <w:rPr>
          <w:snapToGrid w:val="0"/>
        </w:rPr>
        <w:t xml:space="preserve">annex P.5, </w:t>
      </w:r>
      <w:r w:rsidRPr="00F14D84">
        <w:rPr>
          <w:lang w:eastAsia="ko-KR"/>
        </w:rPr>
        <w:t>the UE shall set the TIN to "GUTI"</w:t>
      </w:r>
      <w:r w:rsidRPr="00F14D84">
        <w:t xml:space="preserve"> and shall stop the periodic routing area update timer T3312</w:t>
      </w:r>
      <w:r w:rsidRPr="00F14D84">
        <w:rPr>
          <w:lang w:eastAsia="zh-CN"/>
        </w:rPr>
        <w:t xml:space="preserve"> or T3323</w:t>
      </w:r>
      <w:r w:rsidRPr="00F14D84">
        <w:t>, if running</w:t>
      </w:r>
      <w:r w:rsidRPr="00F14D84">
        <w:rPr>
          <w:snapToGrid w:val="0"/>
        </w:rPr>
        <w:t>;</w:t>
      </w:r>
    </w:p>
    <w:p w14:paraId="797696C9" w14:textId="77777777" w:rsidR="00D40C70" w:rsidRPr="00F14D84" w:rsidRDefault="00D40C70" w:rsidP="00D40C70">
      <w:pPr>
        <w:pStyle w:val="B2"/>
        <w:rPr>
          <w:snapToGrid w:val="0"/>
        </w:rPr>
      </w:pPr>
      <w:r w:rsidRPr="00F14D84">
        <w:rPr>
          <w:snapToGrid w:val="0"/>
        </w:rPr>
        <w:t>-</w:t>
      </w:r>
      <w:r w:rsidRPr="00F14D84">
        <w:rPr>
          <w:snapToGrid w:val="0"/>
        </w:rPr>
        <w:tab/>
        <w:t>i</w:t>
      </w:r>
      <w:r w:rsidRPr="00F14D84">
        <w:t xml:space="preserve">f the UE had initiated the tracking area updating procedure due to a change in UE network capability or change in DRX parameters, </w:t>
      </w:r>
      <w:r w:rsidRPr="00F14D84">
        <w:rPr>
          <w:lang w:eastAsia="ko-KR"/>
        </w:rPr>
        <w:t>the UE shall set the TIN to "GUTI"</w:t>
      </w:r>
      <w:r w:rsidRPr="00F14D84">
        <w:t xml:space="preserve"> and shall stop the periodic routing area update timer T3312</w:t>
      </w:r>
      <w:r w:rsidRPr="00F14D84">
        <w:rPr>
          <w:lang w:eastAsia="zh-CN"/>
        </w:rPr>
        <w:t xml:space="preserve"> or T3323</w:t>
      </w:r>
      <w:r w:rsidRPr="00F14D84">
        <w:t>, if running</w:t>
      </w:r>
      <w:r w:rsidRPr="00F14D84">
        <w:rPr>
          <w:lang w:eastAsia="ko-KR"/>
        </w:rPr>
        <w:t>;</w:t>
      </w:r>
    </w:p>
    <w:p w14:paraId="5583A89C" w14:textId="77777777" w:rsidR="00D40C70" w:rsidRPr="00F14D84" w:rsidRDefault="00D40C70" w:rsidP="00D40C70">
      <w:pPr>
        <w:pStyle w:val="B2"/>
      </w:pPr>
      <w:r w:rsidRPr="00F14D84">
        <w:rPr>
          <w:snapToGrid w:val="0"/>
        </w:rPr>
        <w:t>-</w:t>
      </w:r>
      <w:r w:rsidRPr="00F14D84">
        <w:rPr>
          <w:snapToGrid w:val="0"/>
        </w:rPr>
        <w:tab/>
        <w:t xml:space="preserve">if the UE had initiated the </w:t>
      </w:r>
      <w:r w:rsidRPr="00F14D84">
        <w:t>tracking area updating procedure due to a change</w:t>
      </w:r>
      <w:r w:rsidRPr="00F14D84">
        <w:rPr>
          <w:lang w:eastAsia="ja-JP"/>
        </w:rPr>
        <w:t xml:space="preserve"> in the UE's usage setting or the voice domain preference for E-UTRAN</w:t>
      </w:r>
      <w:r w:rsidRPr="00F14D84">
        <w:t xml:space="preserve">, </w:t>
      </w:r>
      <w:r w:rsidRPr="00F14D84">
        <w:rPr>
          <w:lang w:eastAsia="ko-KR"/>
        </w:rPr>
        <w:t>the UE shall set the TIN to "GUTI"</w:t>
      </w:r>
      <w:r w:rsidRPr="00F14D84">
        <w:rPr>
          <w:lang w:eastAsia="zh-CN"/>
        </w:rPr>
        <w:t xml:space="preserve"> </w:t>
      </w:r>
      <w:r w:rsidRPr="00F14D84">
        <w:t>and shall stop the periodic routing area update timer T3312</w:t>
      </w:r>
      <w:r w:rsidRPr="00F14D84">
        <w:rPr>
          <w:lang w:eastAsia="zh-CN"/>
        </w:rPr>
        <w:t xml:space="preserve"> or T3323</w:t>
      </w:r>
      <w:r w:rsidRPr="00F14D84">
        <w:t>, if running</w:t>
      </w:r>
      <w:r w:rsidRPr="00F14D84">
        <w:rPr>
          <w:lang w:eastAsia="ja-JP"/>
        </w:rPr>
        <w:t>; or</w:t>
      </w:r>
    </w:p>
    <w:p w14:paraId="36E851CC" w14:textId="77777777" w:rsidR="00D40C70" w:rsidRPr="00F14D84" w:rsidRDefault="00D40C70" w:rsidP="00D40C70">
      <w:pPr>
        <w:pStyle w:val="B2"/>
      </w:pPr>
      <w:r w:rsidRPr="00F14D84">
        <w:t>-</w:t>
      </w:r>
      <w:r w:rsidRPr="00F14D84">
        <w:tab/>
        <w:t xml:space="preserve">the UE shall regard a previously assigned P-TMSI and RAI as valid and registered with the network. If the TIN currently indicates "P-TMSI" and the periodic </w:t>
      </w:r>
      <w:r w:rsidRPr="00F14D84">
        <w:rPr>
          <w:lang w:eastAsia="zh-CN"/>
        </w:rPr>
        <w:t>rout</w:t>
      </w:r>
      <w:r w:rsidRPr="00F14D84">
        <w:t xml:space="preserve">ing area update timer T3312 is running or is deactivated, the UE shall set the TIN to "RAT-related TMSI". If the TIN currently indicates "P-TMSI" and the periodic </w:t>
      </w:r>
      <w:r w:rsidRPr="00F14D84">
        <w:rPr>
          <w:lang w:eastAsia="zh-CN"/>
        </w:rPr>
        <w:t>rout</w:t>
      </w:r>
      <w:r w:rsidRPr="00F14D84">
        <w:t>ing area update timer T3312 has already expired, the UE shall set the TIN to "GUTI".</w:t>
      </w:r>
    </w:p>
    <w:p w14:paraId="0996D2E2" w14:textId="0FDE4BC1" w:rsidR="00D40C70" w:rsidRPr="00F14D84" w:rsidRDefault="00D40C70" w:rsidP="00D40C70">
      <w:r w:rsidRPr="00F14D84">
        <w:t>The network informs the UE about the support of specific features, such as IMS voice over PS session, location services</w:t>
      </w:r>
      <w:r w:rsidRPr="00F14D84">
        <w:rPr>
          <w:lang w:eastAsia="ja-JP"/>
        </w:rPr>
        <w:t xml:space="preserve"> (EPC-LCS, CS-LCS)</w:t>
      </w:r>
      <w:r w:rsidRPr="00F14D84">
        <w:t xml:space="preserve">, emergency bearer services, or </w:t>
      </w:r>
      <w:proofErr w:type="spellStart"/>
      <w:r w:rsidRPr="00F14D84">
        <w:t>CIoT</w:t>
      </w:r>
      <w:proofErr w:type="spellEnd"/>
      <w:r w:rsidRPr="00F14D84">
        <w:t xml:space="preserve"> EPS optimizations, in the EPS network feature support information element. In a UE </w:t>
      </w:r>
      <w:r w:rsidRPr="00F14D84">
        <w:rPr>
          <w:lang w:eastAsia="ja-JP"/>
        </w:rPr>
        <w:t>with IMS voice over PS capability, the IMS v</w:t>
      </w:r>
      <w:r w:rsidRPr="00F14D84">
        <w:t>oice over PS session</w:t>
      </w:r>
      <w:r w:rsidRPr="00F14D84">
        <w:rPr>
          <w:lang w:eastAsia="ja-JP"/>
        </w:rPr>
        <w:t xml:space="preserve"> indicator and the emergency bearer services indicator shall be provided to the upper layers. The upper layers take the IMS v</w:t>
      </w:r>
      <w:r w:rsidRPr="00F14D84">
        <w:t>oice over PS session</w:t>
      </w:r>
      <w:r w:rsidRPr="00F14D84">
        <w:rPr>
          <w:lang w:eastAsia="ja-JP"/>
        </w:rPr>
        <w:t xml:space="preserve"> indicator into account as specified in 3GPP TS 23.221 [8A], </w:t>
      </w:r>
      <w:r w:rsidR="00FB1684" w:rsidRPr="00F14D84">
        <w:rPr>
          <w:lang w:eastAsia="ja-JP"/>
        </w:rPr>
        <w:t>clause</w:t>
      </w:r>
      <w:r w:rsidRPr="00F14D84">
        <w:rPr>
          <w:lang w:eastAsia="ja-JP"/>
        </w:rPr>
        <w:t xml:space="preserve"> 7.2a and </w:t>
      </w:r>
      <w:r w:rsidR="00FB1684" w:rsidRPr="00F14D84">
        <w:rPr>
          <w:lang w:eastAsia="ja-JP"/>
        </w:rPr>
        <w:t>clause</w:t>
      </w:r>
      <w:r w:rsidRPr="00F14D84">
        <w:rPr>
          <w:lang w:eastAsia="ja-JP"/>
        </w:rPr>
        <w:t> 7.2b, when selecting the access domain for voice sessions or calls.</w:t>
      </w:r>
      <w:r w:rsidRPr="00F14D84">
        <w:t xml:space="preserve"> When initiating an emergency call, the </w:t>
      </w:r>
      <w:r w:rsidRPr="00F14D84">
        <w:rPr>
          <w:lang w:eastAsia="ja-JP"/>
        </w:rPr>
        <w:t>upper layers also take both the IMS v</w:t>
      </w:r>
      <w:r w:rsidRPr="00F14D84">
        <w:t>oice over PS session</w:t>
      </w:r>
      <w:r w:rsidRPr="00F14D84">
        <w:rPr>
          <w:lang w:eastAsia="ja-JP"/>
        </w:rPr>
        <w:t xml:space="preserve"> indicator and the </w:t>
      </w:r>
      <w:r w:rsidRPr="00F14D84">
        <w:t xml:space="preserve">emergency bearer services </w:t>
      </w:r>
      <w:r w:rsidRPr="00F14D84">
        <w:rPr>
          <w:lang w:eastAsia="ja-JP"/>
        </w:rPr>
        <w:t xml:space="preserve">indicator </w:t>
      </w:r>
      <w:r w:rsidRPr="00F14D84">
        <w:t xml:space="preserve">into account for </w:t>
      </w:r>
      <w:r w:rsidRPr="00F14D84">
        <w:rPr>
          <w:lang w:eastAsia="ja-JP"/>
        </w:rPr>
        <w:t>the access domain selection</w:t>
      </w:r>
      <w:r w:rsidRPr="00F14D84">
        <w:t>.</w:t>
      </w:r>
      <w:r w:rsidRPr="00F14D84">
        <w:rPr>
          <w:lang w:eastAsia="ja-JP"/>
        </w:rPr>
        <w:t xml:space="preserve"> When the UE determines via the IMS voice over PS session indicator that the network does not support IMS voice over PS sessions in S1 mode, then the UE shall not locally release any </w:t>
      </w:r>
      <w:r w:rsidRPr="00F14D84">
        <w:t xml:space="preserve">persistent </w:t>
      </w:r>
      <w:r w:rsidRPr="00F14D84">
        <w:rPr>
          <w:lang w:eastAsia="ja-JP"/>
        </w:rPr>
        <w:t xml:space="preserve">EPS bearer context. </w:t>
      </w:r>
      <w:r w:rsidRPr="00F14D84">
        <w:t xml:space="preserve">When the UE determines via the emergency bearer services indicator that the network does not support emergency bearer services in S1 mode, then the UE shall not </w:t>
      </w:r>
      <w:r w:rsidRPr="00F14D84">
        <w:rPr>
          <w:lang w:eastAsia="ja-JP"/>
        </w:rPr>
        <w:t>locally release</w:t>
      </w:r>
      <w:r w:rsidRPr="00F14D84">
        <w:t xml:space="preserve"> any emergency EPS bearer context if there is a </w:t>
      </w:r>
      <w:r w:rsidRPr="00F14D84">
        <w:rPr>
          <w:lang w:eastAsia="ja-JP"/>
        </w:rPr>
        <w:t>radio bearer associated with that context</w:t>
      </w:r>
      <w:r w:rsidRPr="00F14D84">
        <w:t xml:space="preserve">. </w:t>
      </w:r>
      <w:r w:rsidRPr="00F14D84">
        <w:rPr>
          <w:lang w:eastAsia="ja-JP"/>
        </w:rPr>
        <w:t xml:space="preserve">In a UE with LCS capability, location services indicators (EPC-LCS, CS-LCS) shall be provided to the upper layers. </w:t>
      </w:r>
      <w:r w:rsidRPr="00F14D84">
        <w:t>When MO-LR procedure is triggered by the UE's application</w:t>
      </w:r>
      <w:r w:rsidRPr="00F14D84">
        <w:rPr>
          <w:lang w:eastAsia="ja-JP"/>
        </w:rPr>
        <w:t>, those indicators are taken into account as specified in 3GPP TS 24.171 [13C].</w:t>
      </w:r>
    </w:p>
    <w:p w14:paraId="5C3F3107" w14:textId="45F932F5" w:rsidR="00001E3E" w:rsidRPr="00F14D84" w:rsidRDefault="00001E3E" w:rsidP="00001E3E">
      <w:r w:rsidRPr="00F14D84">
        <w:t>If the MME received the list of TAIs from the satellite E-UTRAN as described in 3GPP TS 23.401 [10], and determines that</w:t>
      </w:r>
      <w:r w:rsidR="00442C16" w:rsidRPr="00F14D84">
        <w:t>, by UE subscription and operator's preferences,</w:t>
      </w:r>
      <w:r w:rsidRPr="00F14D84">
        <w:t xml:space="preserve"> any but not all TAIs in the received list of TAIs is forbidden for roaming or for regional provision of service as per operator's choice, the MME shall include the TAI(s) in:</w:t>
      </w:r>
    </w:p>
    <w:p w14:paraId="7F48C1B1" w14:textId="57A3F022" w:rsidR="00001E3E" w:rsidRPr="00F14D84" w:rsidRDefault="00001E3E" w:rsidP="00001E3E">
      <w:pPr>
        <w:pStyle w:val="B1"/>
      </w:pPr>
      <w:r w:rsidRPr="00F14D84">
        <w:t>a)</w:t>
      </w:r>
      <w:r w:rsidRPr="00F14D84">
        <w:tab/>
        <w:t>the Forbidden TAI(s) for the list of "forbidden tracking areas for roaming" IE;</w:t>
      </w:r>
    </w:p>
    <w:p w14:paraId="253B8F93" w14:textId="47401A79" w:rsidR="00001E3E" w:rsidRPr="00F14D84" w:rsidRDefault="00001E3E" w:rsidP="00001E3E">
      <w:pPr>
        <w:pStyle w:val="B1"/>
      </w:pPr>
      <w:r w:rsidRPr="00F14D84">
        <w:t>b)</w:t>
      </w:r>
      <w:r w:rsidRPr="00F14D84">
        <w:tab/>
        <w:t>the Forbidden TAI(s) for the list of "forbidden tracking areas for regional provision of service" IE; or</w:t>
      </w:r>
    </w:p>
    <w:p w14:paraId="78FFC002" w14:textId="50F84B62" w:rsidR="00001E3E" w:rsidRPr="00F14D84" w:rsidRDefault="00001E3E" w:rsidP="00001E3E">
      <w:pPr>
        <w:pStyle w:val="B1"/>
      </w:pPr>
      <w:r w:rsidRPr="00F14D84">
        <w:t>c)</w:t>
      </w:r>
      <w:r w:rsidRPr="00F14D84">
        <w:tab/>
        <w:t>both</w:t>
      </w:r>
      <w:r w:rsidR="00442C16" w:rsidRPr="00F14D84">
        <w:t>,</w:t>
      </w:r>
    </w:p>
    <w:p w14:paraId="0676031E" w14:textId="77777777" w:rsidR="00001E3E" w:rsidRPr="00F14D84" w:rsidRDefault="00001E3E" w:rsidP="00001E3E">
      <w:r w:rsidRPr="00F14D84">
        <w:t>in the TRACKING AREA UPDATE ACCEPT message.</w:t>
      </w:r>
    </w:p>
    <w:p w14:paraId="78624912" w14:textId="5051AFE3" w:rsidR="00001E3E" w:rsidRPr="00F14D84" w:rsidRDefault="00001E3E" w:rsidP="00C409FA">
      <w:pPr>
        <w:pStyle w:val="NO"/>
      </w:pPr>
      <w:r w:rsidRPr="00F14D84">
        <w:t>NOTE </w:t>
      </w:r>
      <w:r w:rsidR="00D07586" w:rsidRPr="00F14D84">
        <w:t>8</w:t>
      </w:r>
      <w:r w:rsidRPr="00F14D84">
        <w:t>:</w:t>
      </w:r>
      <w:r w:rsidRPr="00F14D84">
        <w:tab/>
      </w:r>
      <w:r w:rsidR="00442C16" w:rsidRPr="00F14D84">
        <w:t>Void</w:t>
      </w:r>
      <w:r w:rsidRPr="00F14D84">
        <w:t>.</w:t>
      </w:r>
    </w:p>
    <w:p w14:paraId="7A24DE6C" w14:textId="77777777" w:rsidR="00D40C70" w:rsidRPr="00F14D84" w:rsidRDefault="00D40C70" w:rsidP="00D40C70">
      <w:pPr>
        <w:rPr>
          <w:lang w:eastAsia="ja-JP"/>
        </w:rPr>
      </w:pPr>
      <w:r w:rsidRPr="00F14D84">
        <w:rPr>
          <w:lang w:eastAsia="ja-JP"/>
        </w:rPr>
        <w:t xml:space="preserve">If the </w:t>
      </w:r>
      <w:proofErr w:type="spellStart"/>
      <w:r w:rsidRPr="00F14D84">
        <w:t>RestrictDCNR</w:t>
      </w:r>
      <w:proofErr w:type="spellEnd"/>
      <w:r w:rsidRPr="00F14D84">
        <w:t xml:space="preserve"> bit is set to "Use of dual connectivity with NR is restricted" in the EPS network feature support IE of the TRACKING AREA UPDATE </w:t>
      </w:r>
      <w:r w:rsidRPr="00F14D84">
        <w:rPr>
          <w:lang w:eastAsia="ja-JP"/>
        </w:rPr>
        <w:t>ACCEPT message, the UE shall provide the indication that dual connectivity with NR is restricted to the upper layers.</w:t>
      </w:r>
    </w:p>
    <w:p w14:paraId="7375C985" w14:textId="77777777" w:rsidR="00D40C70" w:rsidRPr="00F14D84" w:rsidRDefault="00D40C70" w:rsidP="00D40C70">
      <w:r w:rsidRPr="00F14D84">
        <w:t>The UE supporting N1 mode shall operate in the mode for inter-system interworking with 5GS as follows:</w:t>
      </w:r>
    </w:p>
    <w:p w14:paraId="08C0EFED" w14:textId="77777777" w:rsidR="00D40C70" w:rsidRPr="00F14D84" w:rsidRDefault="00D40C70" w:rsidP="00D40C70">
      <w:pPr>
        <w:pStyle w:val="B1"/>
      </w:pPr>
      <w:r w:rsidRPr="00F14D84">
        <w:t>-</w:t>
      </w:r>
      <w:r w:rsidRPr="00F14D84">
        <w:tab/>
        <w:t>if the IWK N26 bit in the EPS network feature support IE is set to "interworking without N26 interface not supported", the UE shall operate in single-registration mode;</w:t>
      </w:r>
    </w:p>
    <w:p w14:paraId="6CC10D45" w14:textId="77777777" w:rsidR="00D40C70" w:rsidRPr="00F14D84" w:rsidRDefault="00D40C70" w:rsidP="00D40C70">
      <w:pPr>
        <w:pStyle w:val="B1"/>
      </w:pPr>
      <w:r w:rsidRPr="00F14D84">
        <w:t>-</w:t>
      </w:r>
      <w:r w:rsidRPr="00F14D8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F14D84" w:rsidRDefault="00D40C70" w:rsidP="00D40C70">
      <w:pPr>
        <w:pStyle w:val="NO"/>
      </w:pPr>
      <w:r w:rsidRPr="00F14D84">
        <w:t>NOTE </w:t>
      </w:r>
      <w:r w:rsidR="00D07586" w:rsidRPr="00F14D84">
        <w:t>9</w:t>
      </w:r>
      <w:r w:rsidRPr="00F14D84">
        <w:t>:</w:t>
      </w:r>
      <w:r w:rsidRPr="00F14D84">
        <w:tab/>
        <w:t>The registration mode used by the UE is implementation dependent.</w:t>
      </w:r>
    </w:p>
    <w:p w14:paraId="02C84582" w14:textId="77777777" w:rsidR="00D40C70" w:rsidRPr="00F14D84" w:rsidRDefault="00D40C70" w:rsidP="00D40C70">
      <w:pPr>
        <w:pStyle w:val="B1"/>
      </w:pPr>
      <w:r w:rsidRPr="00F14D84">
        <w:t>-</w:t>
      </w:r>
      <w:r w:rsidRPr="00F14D84">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F14D84" w:rsidRDefault="00D40C70" w:rsidP="00D40C70">
      <w:pPr>
        <w:rPr>
          <w:lang w:eastAsia="ja-JP"/>
        </w:rPr>
      </w:pPr>
      <w:r w:rsidRPr="00F14D84">
        <w:t xml:space="preserve">The UE shall </w:t>
      </w:r>
      <w:r w:rsidR="004B5AA8" w:rsidRPr="00F14D84">
        <w:t>store</w:t>
      </w:r>
      <w:r w:rsidRPr="00F14D84">
        <w:t xml:space="preserve"> the interworking without N26 interface indicator </w:t>
      </w:r>
      <w:r w:rsidR="004B5AA8" w:rsidRPr="00F14D84">
        <w:t xml:space="preserve">as specified in annex C and treat it </w:t>
      </w:r>
      <w:r w:rsidRPr="00F14D84">
        <w:t>as valid in the entire PLMN and equivalent PLMNs. The interworking procedures required for coordination between 5GMM and EMM without N26 interface are specified in 3GPP TS 24.501 [54].</w:t>
      </w:r>
    </w:p>
    <w:p w14:paraId="443A32C7" w14:textId="128AA213" w:rsidR="00D40C70" w:rsidRPr="00F14D84" w:rsidRDefault="00D40C70" w:rsidP="00D40C70">
      <w:pPr>
        <w:rPr>
          <w:lang w:eastAsia="ja-JP"/>
        </w:rPr>
      </w:pPr>
      <w:r w:rsidRPr="00F14D84">
        <w:rPr>
          <w:lang w:eastAsia="ja-JP"/>
        </w:rPr>
        <w:t xml:space="preserve">If the </w:t>
      </w:r>
      <w:proofErr w:type="spellStart"/>
      <w:r w:rsidRPr="00F14D84">
        <w:rPr>
          <w:lang w:eastAsia="ja-JP"/>
        </w:rPr>
        <w:t>redir</w:t>
      </w:r>
      <w:proofErr w:type="spellEnd"/>
      <w:r w:rsidRPr="00F14D84">
        <w:rPr>
          <w:lang w:eastAsia="ja-JP"/>
        </w:rPr>
        <w:t>-policy bit is set to "Unsecured redirection to GERAN</w:t>
      </w:r>
      <w:r w:rsidR="00B175EE" w:rsidRPr="00F14D84">
        <w:rPr>
          <w:lang w:eastAsia="ja-JP"/>
        </w:rPr>
        <w:t xml:space="preserve"> or UTRAN</w:t>
      </w:r>
      <w:r w:rsidRPr="00F14D84">
        <w:rPr>
          <w:lang w:eastAsia="ja-JP"/>
        </w:rPr>
        <w:t xml:space="preserve"> not allowed" in the Network policy IE of the </w:t>
      </w:r>
      <w:r w:rsidRPr="00F14D84">
        <w:t xml:space="preserve">TRACKING AREA UPDATE </w:t>
      </w:r>
      <w:r w:rsidRPr="00F14D84">
        <w:rPr>
          <w:lang w:eastAsia="ja-JP"/>
        </w:rPr>
        <w:t>ACCEPT message</w:t>
      </w:r>
      <w:r w:rsidR="00923601" w:rsidRPr="00F14D84">
        <w:rPr>
          <w:lang w:eastAsia="ja-JP"/>
        </w:rPr>
        <w:t xml:space="preserve"> or the Network policy IE is not included in the </w:t>
      </w:r>
      <w:r w:rsidR="00923601" w:rsidRPr="00F14D84">
        <w:t xml:space="preserve">TRACKING AREA UPDATE </w:t>
      </w:r>
      <w:r w:rsidR="00923601" w:rsidRPr="00F14D84">
        <w:rPr>
          <w:lang w:eastAsia="ja-JP"/>
        </w:rPr>
        <w:t>ACCEPT message</w:t>
      </w:r>
      <w:r w:rsidRPr="00F14D84">
        <w:rPr>
          <w:lang w:eastAsia="ja-JP"/>
        </w:rPr>
        <w:t xml:space="preserve">, the UE shall set the network policy on unsecured redirection to GERAN for the current PLMN to "Unsecured redirection to GERAN </w:t>
      </w:r>
      <w:r w:rsidR="00B175EE" w:rsidRPr="00F14D84">
        <w:rPr>
          <w:lang w:eastAsia="ja-JP"/>
        </w:rPr>
        <w:t xml:space="preserve">or UTRAN </w:t>
      </w:r>
      <w:r w:rsidRPr="00F14D84">
        <w:rPr>
          <w:lang w:eastAsia="ja-JP"/>
        </w:rPr>
        <w:t>not allowed" and indicate to the lower layers that unsecured redirection to a GERAN</w:t>
      </w:r>
      <w:r w:rsidR="00B175EE" w:rsidRPr="00F14D84">
        <w:rPr>
          <w:lang w:eastAsia="ja-JP"/>
        </w:rPr>
        <w:t xml:space="preserve"> or UTRAN</w:t>
      </w:r>
      <w:r w:rsidRPr="00F14D84">
        <w:rPr>
          <w:lang w:eastAsia="ja-JP"/>
        </w:rPr>
        <w:t xml:space="preserve"> cell is not allowed. If the </w:t>
      </w:r>
      <w:proofErr w:type="spellStart"/>
      <w:r w:rsidRPr="00F14D84">
        <w:rPr>
          <w:lang w:eastAsia="ja-JP"/>
        </w:rPr>
        <w:t>redir</w:t>
      </w:r>
      <w:proofErr w:type="spellEnd"/>
      <w:r w:rsidRPr="00F14D84">
        <w:rPr>
          <w:lang w:eastAsia="ja-JP"/>
        </w:rPr>
        <w:t>-policy bit is set to "Unsecured redirection to GERAN</w:t>
      </w:r>
      <w:r w:rsidR="00B175EE" w:rsidRPr="00F14D84">
        <w:rPr>
          <w:lang w:eastAsia="ja-JP"/>
        </w:rPr>
        <w:t xml:space="preserve"> or UTRAN</w:t>
      </w:r>
      <w:r w:rsidRPr="00F14D84">
        <w:rPr>
          <w:lang w:eastAsia="ja-JP"/>
        </w:rPr>
        <w:t xml:space="preserve"> allowed" in the TRACKING AREA UPDATE ACCEPT message, the UE shall set the network policy on unsecured redirection to GERAN</w:t>
      </w:r>
      <w:r w:rsidR="00B175EE" w:rsidRPr="00F14D84">
        <w:rPr>
          <w:lang w:eastAsia="ja-JP"/>
        </w:rPr>
        <w:t xml:space="preserve"> or UTRAN</w:t>
      </w:r>
      <w:r w:rsidRPr="00F14D84">
        <w:rPr>
          <w:lang w:eastAsia="ja-JP"/>
        </w:rPr>
        <w:t xml:space="preserve"> for the current PLMN to "Unsecured redirection to GERAN</w:t>
      </w:r>
      <w:r w:rsidR="00B175EE" w:rsidRPr="00F14D84">
        <w:rPr>
          <w:lang w:eastAsia="ja-JP"/>
        </w:rPr>
        <w:t xml:space="preserve"> or UTRAN</w:t>
      </w:r>
      <w:r w:rsidRPr="00F14D84">
        <w:rPr>
          <w:lang w:eastAsia="ja-JP"/>
        </w:rPr>
        <w:t xml:space="preserve"> allowed" and indicate to the lower layers that unsecured redirection to a GERAN </w:t>
      </w:r>
      <w:r w:rsidR="00B175EE" w:rsidRPr="00F14D84">
        <w:rPr>
          <w:lang w:eastAsia="ja-JP"/>
        </w:rPr>
        <w:t xml:space="preserve">or UTRAN </w:t>
      </w:r>
      <w:r w:rsidRPr="00F14D84">
        <w:rPr>
          <w:lang w:eastAsia="ja-JP"/>
        </w:rPr>
        <w:t xml:space="preserve">cell is allowed. The UE shall set the network policy on unsecured redirection to GERAN </w:t>
      </w:r>
      <w:r w:rsidR="00B175EE" w:rsidRPr="00F14D84">
        <w:rPr>
          <w:lang w:eastAsia="ja-JP"/>
        </w:rPr>
        <w:t xml:space="preserve">or UTRAN </w:t>
      </w:r>
      <w:r w:rsidRPr="00F14D84">
        <w:rPr>
          <w:lang w:eastAsia="ja-JP"/>
        </w:rPr>
        <w:t>to "Unsecured redirection to GERAN</w:t>
      </w:r>
      <w:r w:rsidR="00B175EE" w:rsidRPr="00F14D84">
        <w:rPr>
          <w:lang w:eastAsia="ja-JP"/>
        </w:rPr>
        <w:t xml:space="preserve"> or UTRAN</w:t>
      </w:r>
      <w:r w:rsidRPr="00F14D84">
        <w:rPr>
          <w:lang w:eastAsia="ja-JP"/>
        </w:rPr>
        <w:t xml:space="preserve"> not allowed" and indicate this to the lower layers when any of the following events occurs:</w:t>
      </w:r>
    </w:p>
    <w:p w14:paraId="07BAD323" w14:textId="77777777" w:rsidR="00D40C70" w:rsidRPr="00F14D84" w:rsidRDefault="00D40C70" w:rsidP="00D40C70">
      <w:pPr>
        <w:pStyle w:val="B1"/>
        <w:rPr>
          <w:lang w:eastAsia="ja-JP"/>
        </w:rPr>
      </w:pPr>
      <w:r w:rsidRPr="00F14D84">
        <w:rPr>
          <w:lang w:eastAsia="ja-JP"/>
        </w:rPr>
        <w:t>-</w:t>
      </w:r>
      <w:r w:rsidRPr="00F14D8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F14D84" w:rsidRDefault="00D40C70" w:rsidP="00D40C70">
      <w:pPr>
        <w:pStyle w:val="B1"/>
        <w:rPr>
          <w:lang w:eastAsia="ja-JP"/>
        </w:rPr>
      </w:pPr>
      <w:r w:rsidRPr="00F14D84">
        <w:rPr>
          <w:lang w:eastAsia="ja-JP"/>
        </w:rPr>
        <w:t>-</w:t>
      </w:r>
      <w:r w:rsidRPr="00F14D84">
        <w:rPr>
          <w:lang w:eastAsia="ja-JP"/>
        </w:rPr>
        <w:tab/>
        <w:t>the UE is switched on; or</w:t>
      </w:r>
    </w:p>
    <w:p w14:paraId="09FB3BF2" w14:textId="77777777" w:rsidR="00D40C70" w:rsidRPr="00F14D84" w:rsidRDefault="00D40C70" w:rsidP="00D40C70">
      <w:pPr>
        <w:pStyle w:val="B1"/>
        <w:rPr>
          <w:lang w:eastAsia="ja-JP"/>
        </w:rPr>
      </w:pPr>
      <w:r w:rsidRPr="00F14D84">
        <w:rPr>
          <w:lang w:eastAsia="ja-JP"/>
        </w:rPr>
        <w:t>-</w:t>
      </w:r>
      <w:r w:rsidRPr="00F14D84">
        <w:rPr>
          <w:lang w:eastAsia="ja-JP"/>
        </w:rPr>
        <w:tab/>
        <w:t>the UICC containing the USIM is removed.</w:t>
      </w:r>
    </w:p>
    <w:p w14:paraId="178E21C0" w14:textId="3CD6D12A" w:rsidR="00CF24C7" w:rsidRPr="00F14D84" w:rsidRDefault="00CF24C7" w:rsidP="004B5AA8">
      <w:pPr>
        <w:pStyle w:val="NO"/>
        <w:overflowPunct/>
        <w:autoSpaceDE/>
        <w:autoSpaceDN/>
        <w:adjustRightInd/>
        <w:textAlignment w:val="auto"/>
      </w:pPr>
      <w:r w:rsidRPr="00F14D84">
        <w:t>NOTE 9A:</w:t>
      </w:r>
      <w:r w:rsidRPr="00F14D84">
        <w:tab/>
        <w:t>If the Network policy IE is not included, for the case of an unsecured redirection, the UE can still attempt to select a suitable GERAN or UTRAN cell, e.g., see clause 5.6.1.6 abnormal case b) for CS fallback.</w:t>
      </w:r>
    </w:p>
    <w:p w14:paraId="06377228" w14:textId="77777777" w:rsidR="00D40C70" w:rsidRPr="00F14D84" w:rsidRDefault="00D40C70" w:rsidP="00D40C70">
      <w:r w:rsidRPr="00F14D84">
        <w:rPr>
          <w:lang w:eastAsia="ja-JP"/>
        </w:rPr>
        <w:t>If the UE has initiated the tracking area updating procedure due to manual CSG selection</w:t>
      </w:r>
      <w:r w:rsidRPr="00F14D84">
        <w:t xml:space="preserve"> </w:t>
      </w:r>
      <w:r w:rsidRPr="00F14D84">
        <w:rPr>
          <w:lang w:eastAsia="ko-KR"/>
        </w:rPr>
        <w:t xml:space="preserve">and </w:t>
      </w:r>
      <w:r w:rsidRPr="00F14D84">
        <w:t xml:space="preserve">receives a TRACKING AREA UPDATE ACCEPT </w:t>
      </w:r>
      <w:r w:rsidRPr="00F14D84">
        <w:rPr>
          <w:lang w:eastAsia="ko-KR"/>
        </w:rPr>
        <w:t>message</w:t>
      </w:r>
      <w:r w:rsidRPr="00F14D84">
        <w:t xml:space="preserve">, and the UE sent the TRACKING AREA UPDATE REQUEST message </w:t>
      </w:r>
      <w:r w:rsidRPr="00F14D84">
        <w:rPr>
          <w:lang w:eastAsia="zh-CN"/>
        </w:rPr>
        <w:t xml:space="preserve">in a </w:t>
      </w:r>
      <w:r w:rsidRPr="00F14D84">
        <w:t>CSG cell, the UE</w:t>
      </w:r>
      <w:r w:rsidRPr="00F14D84">
        <w:rPr>
          <w:lang w:eastAsia="ko-KR"/>
        </w:rPr>
        <w:t xml:space="preserve"> shall check if the CSG ID </w:t>
      </w:r>
      <w:r w:rsidRPr="00F14D84">
        <w:t xml:space="preserve">and associated PLMN identity </w:t>
      </w:r>
      <w:r w:rsidRPr="00F14D84">
        <w:rPr>
          <w:lang w:eastAsia="ko-KR"/>
        </w:rPr>
        <w:t xml:space="preserve">of the cell where the UE has sent the </w:t>
      </w:r>
      <w:r w:rsidRPr="00F14D84">
        <w:t>TRACKING AREA UPDATE</w:t>
      </w:r>
      <w:r w:rsidRPr="00F14D84">
        <w:rPr>
          <w:lang w:eastAsia="ko-KR"/>
        </w:rPr>
        <w:t xml:space="preserve"> REQUEST message are contained in the Allowed CSG list. If not, the UE shall add that CSG ID </w:t>
      </w:r>
      <w:r w:rsidRPr="00F14D84">
        <w:t xml:space="preserve">and associated PLMN identity </w:t>
      </w:r>
      <w:r w:rsidRPr="00F14D8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F14D84" w:rsidRDefault="00A247FB" w:rsidP="00A247FB">
      <w:pPr>
        <w:rPr>
          <w:lang w:eastAsia="ja-JP"/>
        </w:rPr>
      </w:pPr>
      <w:r w:rsidRPr="00F14D84">
        <w:t>If the TRACKING AREA UPDATE ACCEPT message contained a GUTI, the UE shall return a TRACKING AREA UPDATE COMPLETE message to the MME to acknowledge the received GUTI or the received Negotiated IMSI offset IE.</w:t>
      </w:r>
      <w:r w:rsidR="000F5569" w:rsidRPr="00F14D8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F14D84">
        <w:t xml:space="preserve"> value</w:t>
      </w:r>
      <w:r w:rsidR="000F5569" w:rsidRPr="00F14D84">
        <w:t xml:space="preserve"> for the UE upon receiving the TRACKING AREA UPDATE COMPLETE message.</w:t>
      </w:r>
    </w:p>
    <w:p w14:paraId="17B6B63A" w14:textId="77777777" w:rsidR="00D40C70" w:rsidRPr="00F14D84" w:rsidRDefault="00D40C70" w:rsidP="00D40C70">
      <w:pPr>
        <w:rPr>
          <w:lang w:eastAsia="ja-JP"/>
        </w:rPr>
      </w:pPr>
      <w:r w:rsidRPr="00F14D84">
        <w:t xml:space="preserve">If the </w:t>
      </w:r>
      <w:r w:rsidRPr="00F14D84">
        <w:rPr>
          <w:lang w:eastAsia="ja-JP"/>
        </w:rPr>
        <w:t xml:space="preserve">UE which was previously </w:t>
      </w:r>
      <w:r w:rsidRPr="00F14D84">
        <w:t>successfully attached for EPS and non-EPS services</w:t>
      </w:r>
      <w:r w:rsidRPr="00F14D84">
        <w:rPr>
          <w:lang w:eastAsia="ja-JP"/>
        </w:rPr>
        <w:t xml:space="preserve"> receives the TRACKING AREA UPDATE ACCEPT message with EPS update result IE indicating "combined TA/LA updated" or "combined TA/LA updated and ISR activated" as the response of the </w:t>
      </w:r>
      <w:r w:rsidRPr="00F14D84">
        <w:t xml:space="preserve">TRACKING AREA UPDATE REQUEST message </w:t>
      </w:r>
      <w:r w:rsidRPr="00F14D84">
        <w:rPr>
          <w:lang w:eastAsia="ja-JP"/>
        </w:rPr>
        <w:t xml:space="preserve">with </w:t>
      </w:r>
      <w:r w:rsidRPr="00F14D84">
        <w:t>EPS update type IE indicat</w:t>
      </w:r>
      <w:r w:rsidRPr="00F14D84">
        <w:rPr>
          <w:lang w:eastAsia="ja-JP"/>
        </w:rPr>
        <w:t>ing</w:t>
      </w:r>
      <w:r w:rsidRPr="00F14D84">
        <w:t xml:space="preserve"> </w:t>
      </w:r>
      <w:r w:rsidRPr="00F14D84">
        <w:rPr>
          <w:lang w:eastAsia="ja-JP"/>
        </w:rPr>
        <w:t>"periodic updating", the UE shall behave as follows:</w:t>
      </w:r>
    </w:p>
    <w:p w14:paraId="57798B63" w14:textId="77777777" w:rsidR="00D40C70" w:rsidRPr="00F14D84" w:rsidRDefault="00D40C70" w:rsidP="00D40C70">
      <w:pPr>
        <w:pStyle w:val="B1"/>
        <w:rPr>
          <w:lang w:eastAsia="ja-JP"/>
        </w:rPr>
      </w:pPr>
      <w:r w:rsidRPr="00F14D84">
        <w:t>-</w:t>
      </w:r>
      <w:r w:rsidRPr="00F14D84">
        <w:tab/>
        <w:t>If the TRACKING AREA UPDATE ACCEPT message contains an IMSI, the UE is not allocated any TMSI, and shall delete any</w:t>
      </w:r>
      <w:r w:rsidRPr="00F14D84">
        <w:rPr>
          <w:lang w:eastAsia="ja-JP"/>
        </w:rPr>
        <w:t xml:space="preserve"> old</w:t>
      </w:r>
      <w:r w:rsidRPr="00F14D84">
        <w:t xml:space="preserve"> TMSI accordingly.</w:t>
      </w:r>
    </w:p>
    <w:p w14:paraId="1EAF2D1C" w14:textId="77777777" w:rsidR="00431B51" w:rsidRPr="00F14D84" w:rsidRDefault="00D40C70" w:rsidP="00D40C70">
      <w:pPr>
        <w:pStyle w:val="B1"/>
      </w:pPr>
      <w:r w:rsidRPr="00F14D84">
        <w:t>-</w:t>
      </w:r>
      <w:r w:rsidRPr="00F14D84">
        <w:tab/>
        <w:t xml:space="preserve">If the TRACKING AREA UPDATE ACCEPT message contains a TMSI, the </w:t>
      </w:r>
      <w:r w:rsidRPr="00F14D84">
        <w:rPr>
          <w:lang w:eastAsia="ja-JP"/>
        </w:rPr>
        <w:t>UE</w:t>
      </w:r>
      <w:r w:rsidRPr="00F14D84">
        <w:t xml:space="preserve"> shall use this TMSI as new temporary identity. The </w:t>
      </w:r>
      <w:r w:rsidRPr="00F14D84">
        <w:rPr>
          <w:lang w:eastAsia="ja-JP"/>
        </w:rPr>
        <w:t>UE</w:t>
      </w:r>
      <w:r w:rsidRPr="00F14D84">
        <w:t xml:space="preserve"> shall delete its old TMSI and shall store the new TMSI. In this case, </w:t>
      </w:r>
      <w:r w:rsidRPr="00F14D84">
        <w:rPr>
          <w:lang w:eastAsia="ja-JP"/>
        </w:rPr>
        <w:t>a</w:t>
      </w:r>
      <w:r w:rsidRPr="00F14D84">
        <w:t xml:space="preserve"> TRACKING AREA UPDATE COMPLETE message is returned to the network</w:t>
      </w:r>
      <w:r w:rsidRPr="00F14D84">
        <w:rPr>
          <w:lang w:eastAsia="ja-JP"/>
        </w:rPr>
        <w:t xml:space="preserve"> to confirm the received TMSI</w:t>
      </w:r>
      <w:r w:rsidRPr="00F14D84">
        <w:t>.</w:t>
      </w:r>
    </w:p>
    <w:p w14:paraId="308637E5" w14:textId="41625966" w:rsidR="00D40C70" w:rsidRPr="00F14D84" w:rsidRDefault="00D40C70" w:rsidP="00D40C70">
      <w:pPr>
        <w:pStyle w:val="B1"/>
      </w:pPr>
      <w:r w:rsidRPr="00F14D84">
        <w:t>-</w:t>
      </w:r>
      <w:r w:rsidRPr="00F14D84">
        <w:tab/>
        <w:t>If neither a TMSI nor an IMSI has been included by the network in the TRACKING AREA UPDATE ACCEPT message, the old TMSI, if any is available, shall be kept.</w:t>
      </w:r>
    </w:p>
    <w:p w14:paraId="281B2056" w14:textId="77777777" w:rsidR="00D40C70" w:rsidRPr="00F14D84" w:rsidRDefault="00D40C70" w:rsidP="00D40C70">
      <w:r w:rsidRPr="00F14D84">
        <w:t xml:space="preserve">If the header compression configuration status is included in the TRACKING AREA UPDATE ACCEPT message, the UE shall stop using header compression and decompression for those EPS bearers using Control plane </w:t>
      </w:r>
      <w:proofErr w:type="spellStart"/>
      <w:r w:rsidRPr="00F14D84">
        <w:t>CIoT</w:t>
      </w:r>
      <w:proofErr w:type="spellEnd"/>
      <w:r w:rsidRPr="00F14D84">
        <w:t xml:space="preserve"> EPS optimisation for which the MME indicated that the header compression configuration is not used.</w:t>
      </w:r>
    </w:p>
    <w:p w14:paraId="33B45C68" w14:textId="77777777" w:rsidR="00D40C70" w:rsidRPr="00F14D84" w:rsidRDefault="00D40C70" w:rsidP="00D40C70">
      <w:r w:rsidRPr="00F14D84">
        <w:t>If the T3448 value IE is present in the received TRACKING AREA UPDATE ACCEPT message, the UE shall:</w:t>
      </w:r>
    </w:p>
    <w:p w14:paraId="2949E177" w14:textId="77777777" w:rsidR="00D40C70" w:rsidRPr="00F14D84" w:rsidRDefault="00D40C70" w:rsidP="00D40C70">
      <w:pPr>
        <w:pStyle w:val="B1"/>
      </w:pPr>
      <w:r w:rsidRPr="00F14D84">
        <w:t>-</w:t>
      </w:r>
      <w:r w:rsidRPr="00F14D84">
        <w:tab/>
        <w:t>stop timer T3448 if it is running; and</w:t>
      </w:r>
    </w:p>
    <w:p w14:paraId="125B6A59" w14:textId="77777777" w:rsidR="00D40C70" w:rsidRPr="00F14D84" w:rsidRDefault="00D40C70" w:rsidP="00D40C70">
      <w:pPr>
        <w:pStyle w:val="B1"/>
      </w:pPr>
      <w:r w:rsidRPr="00F14D84">
        <w:t>-</w:t>
      </w:r>
      <w:r w:rsidRPr="00F14D84">
        <w:tab/>
        <w:t>start timer T3448 with the value provided in the T3448 value IE.</w:t>
      </w:r>
    </w:p>
    <w:p w14:paraId="580BA32F" w14:textId="77777777" w:rsidR="00D40C70" w:rsidRPr="00F14D84" w:rsidRDefault="00D40C70" w:rsidP="00D40C70">
      <w:r w:rsidRPr="00F14D84">
        <w:t xml:space="preserve">If the UE is using EPS services with control plane </w:t>
      </w:r>
      <w:proofErr w:type="spellStart"/>
      <w:r w:rsidRPr="00F14D84">
        <w:t>CIoT</w:t>
      </w:r>
      <w:proofErr w:type="spellEnd"/>
      <w:r w:rsidRPr="00F14D84">
        <w:t xml:space="preserve"> EPS optimization, the T3448 value IE is present in the TRACKING AREA UPDATE ACCEPT message and the value indicates that this timer is either zero</w:t>
      </w:r>
      <w:r w:rsidRPr="00F14D84">
        <w:rPr>
          <w:lang w:eastAsia="zh-CN"/>
        </w:rPr>
        <w:t xml:space="preserve"> or </w:t>
      </w:r>
      <w:r w:rsidRPr="00F14D84">
        <w:t>deactivated, the UE shall consider this case as an abnormal case and proceed as if the T3448 value IE is not present.</w:t>
      </w:r>
    </w:p>
    <w:p w14:paraId="51802D85" w14:textId="77777777" w:rsidR="00D40C70" w:rsidRPr="00F14D84" w:rsidRDefault="00D40C70" w:rsidP="00EF2172">
      <w:r w:rsidRPr="00F14D84">
        <w:t xml:space="preserve">If the UE in EMM-IDLE mode initiated the </w:t>
      </w:r>
      <w:r w:rsidRPr="00F14D84">
        <w:rPr>
          <w:lang w:eastAsia="zh-CN"/>
        </w:rPr>
        <w:t>tracking area updating</w:t>
      </w:r>
      <w:r w:rsidRPr="00F14D84">
        <w:t xml:space="preserve"> procedure and the TRACKING AREA UPDATE ACCEPT message does not include the T3448 value IE and if timer T3448 is running, then the UE shall stop timer T3448.</w:t>
      </w:r>
    </w:p>
    <w:p w14:paraId="3D5F334A" w14:textId="77777777" w:rsidR="00D40C70" w:rsidRPr="00F14D84" w:rsidRDefault="00D40C70" w:rsidP="00D40C70">
      <w:r w:rsidRPr="00F14D84">
        <w:t>If the UE has indicated "service gap control supported" in the TRACKING AREA UPDATE REQUEST message and:</w:t>
      </w:r>
    </w:p>
    <w:p w14:paraId="083F6DE9" w14:textId="77777777" w:rsidR="00D40C70" w:rsidRPr="00F14D84" w:rsidRDefault="00D40C70" w:rsidP="00D40C70">
      <w:pPr>
        <w:pStyle w:val="B1"/>
      </w:pPr>
      <w:r w:rsidRPr="00F14D84">
        <w:t>-</w:t>
      </w:r>
      <w:r w:rsidRPr="00F14D8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F14D84" w:rsidRDefault="00D40C70" w:rsidP="00D40C70">
      <w:pPr>
        <w:pStyle w:val="B1"/>
      </w:pPr>
      <w:r w:rsidRPr="00F14D84">
        <w:t>-</w:t>
      </w:r>
      <w:r w:rsidRPr="00F14D84">
        <w:tab/>
        <w:t>the TRACKING AREA UPDATE ACCEPT message does not contain the T3447 value IE, then the UE shall erase any previous stored T3447 value if exists and stop the T3447 timer if running.</w:t>
      </w:r>
    </w:p>
    <w:p w14:paraId="4D92F42D" w14:textId="77777777" w:rsidR="00C9560D" w:rsidRPr="00F14D84" w:rsidRDefault="00C9560D" w:rsidP="00C9560D">
      <w:pPr>
        <w:rPr>
          <w:lang w:eastAsia="zh-CN"/>
        </w:rPr>
      </w:pPr>
      <w:r w:rsidRPr="00F14D84">
        <w:t xml:space="preserve">Upon receiving a TRACKING AREA UPDATE COMPLETE message, the MME shall stop timer T3450 and change to state </w:t>
      </w:r>
      <w:r w:rsidRPr="00F14D84">
        <w:rPr>
          <w:lang w:eastAsia="ja-JP"/>
        </w:rPr>
        <w:t>E</w:t>
      </w:r>
      <w:r w:rsidRPr="00F14D84">
        <w:t>MM-REGISTERED. The GUTI, the Negotiated IMSI offset, or both</w:t>
      </w:r>
      <w:r w:rsidRPr="00F14D84">
        <w:rPr>
          <w:lang w:eastAsia="zh-CN"/>
        </w:rPr>
        <w:t>,</w:t>
      </w:r>
      <w:r w:rsidRPr="00F14D84">
        <w:t xml:space="preserve"> </w:t>
      </w:r>
      <w:r w:rsidRPr="00F14D84">
        <w:rPr>
          <w:lang w:eastAsia="zh-CN"/>
        </w:rPr>
        <w:t xml:space="preserve">if </w:t>
      </w:r>
      <w:r w:rsidRPr="00F14D84">
        <w:t>sent in the TRACKING AREA UPDATE ACCEPT message</w:t>
      </w:r>
      <w:r w:rsidRPr="00F14D84">
        <w:rPr>
          <w:lang w:eastAsia="zh-CN"/>
        </w:rPr>
        <w:t>,</w:t>
      </w:r>
      <w:r w:rsidRPr="00F14D84">
        <w:t xml:space="preserve"> shall be considered as valid.</w:t>
      </w:r>
    </w:p>
    <w:p w14:paraId="3E610FA7" w14:textId="7BB8794A" w:rsidR="00D40C70" w:rsidRPr="00F14D84" w:rsidRDefault="00D40C70" w:rsidP="00D40C70">
      <w:pPr>
        <w:pStyle w:val="NO"/>
      </w:pPr>
      <w:r w:rsidRPr="00F14D84">
        <w:t>NOTE </w:t>
      </w:r>
      <w:r w:rsidR="00D838D3" w:rsidRPr="00F14D84">
        <w:t>1</w:t>
      </w:r>
      <w:r w:rsidR="00D07586" w:rsidRPr="00F14D84">
        <w:t>0</w:t>
      </w:r>
      <w:r w:rsidRPr="00F14D84">
        <w:t>:</w:t>
      </w:r>
      <w:r w:rsidRPr="00F14D84">
        <w:tab/>
        <w:t xml:space="preserve">Upon receiving a TRACKING AREA UPDATE COMPLETE message, if a new TMSI was included in the TRACKING AREA UPDATE ACCEPT message, the MME sends an </w:t>
      </w:r>
      <w:proofErr w:type="spellStart"/>
      <w:r w:rsidRPr="00F14D84">
        <w:t>SGsAP</w:t>
      </w:r>
      <w:proofErr w:type="spellEnd"/>
      <w:r w:rsidRPr="00F14D84">
        <w:t>-TMSI-REALLOCATION-COMPLETE message as specified in 3GPP TS 29.118 [16A].</w:t>
      </w:r>
    </w:p>
    <w:p w14:paraId="2CA24665" w14:textId="77777777" w:rsidR="00D40C70" w:rsidRPr="00F14D84" w:rsidRDefault="00D40C70" w:rsidP="00D40C70">
      <w:pPr>
        <w:rPr>
          <w:lang w:eastAsia="ko-KR"/>
        </w:rPr>
      </w:pPr>
      <w:r w:rsidRPr="00F14D84">
        <w:t xml:space="preserve">For inter-system change from A/Gb mode to S1 mode or </w:t>
      </w:r>
      <w:proofErr w:type="spellStart"/>
      <w:r w:rsidRPr="00F14D84">
        <w:t>Iu</w:t>
      </w:r>
      <w:proofErr w:type="spellEnd"/>
      <w:r w:rsidRPr="00F14D84">
        <w:t xml:space="preserve"> mode to S1 mode in EMM-IDLE mode, </w:t>
      </w:r>
      <w:r w:rsidRPr="00F14D84">
        <w:rPr>
          <w:lang w:eastAsia="ko-KR"/>
        </w:rPr>
        <w:t xml:space="preserve">if the UE has included an </w:t>
      </w:r>
      <w:proofErr w:type="spellStart"/>
      <w:r w:rsidRPr="00F14D84">
        <w:rPr>
          <w:lang w:eastAsia="ko-KR"/>
        </w:rPr>
        <w:t>eKSI</w:t>
      </w:r>
      <w:proofErr w:type="spellEnd"/>
      <w:r w:rsidRPr="00F14D84">
        <w:rPr>
          <w:lang w:eastAsia="ko-KR"/>
        </w:rPr>
        <w:t xml:space="preserve"> in the NAS Key Set Identifier IE indicating a current EPS security context in the </w:t>
      </w:r>
      <w:r w:rsidRPr="00F14D84">
        <w:t>TRACKING AREA UPDATE</w:t>
      </w:r>
      <w:r w:rsidRPr="00F14D84">
        <w:rPr>
          <w:lang w:eastAsia="ko-KR"/>
        </w:rPr>
        <w:t xml:space="preserve"> REQUEST message by which the </w:t>
      </w:r>
      <w:r w:rsidRPr="00F14D84">
        <w:t>TRACKING AREA UPDATE</w:t>
      </w:r>
      <w:r w:rsidRPr="00F14D84">
        <w:rPr>
          <w:lang w:eastAsia="ko-KR"/>
        </w:rPr>
        <w:t xml:space="preserve"> REQUEST message is integrity protected, the MME shall take one of the following actions:</w:t>
      </w:r>
    </w:p>
    <w:p w14:paraId="68736A87" w14:textId="77777777" w:rsidR="00D40C70" w:rsidRPr="00F14D84" w:rsidRDefault="00D40C70" w:rsidP="00D40C70">
      <w:pPr>
        <w:pStyle w:val="B1"/>
      </w:pPr>
      <w:r w:rsidRPr="00F14D84">
        <w:t>-</w:t>
      </w:r>
      <w:r w:rsidRPr="00F14D84">
        <w:tab/>
        <w:t xml:space="preserve">if the MME retrieves the </w:t>
      </w:r>
      <w:r w:rsidRPr="00F14D84">
        <w:rPr>
          <w:lang w:eastAsia="ko-KR"/>
        </w:rPr>
        <w:t>current</w:t>
      </w:r>
      <w:r w:rsidRPr="00F14D84">
        <w:t xml:space="preserve"> EPS security context as ind</w:t>
      </w:r>
      <w:r w:rsidRPr="00F14D84">
        <w:rPr>
          <w:lang w:eastAsia="ko-KR"/>
        </w:rPr>
        <w:t>icat</w:t>
      </w:r>
      <w:r w:rsidRPr="00F14D84">
        <w:t xml:space="preserve">ed by the </w:t>
      </w:r>
      <w:proofErr w:type="spellStart"/>
      <w:r w:rsidRPr="00F14D84">
        <w:rPr>
          <w:lang w:eastAsia="ko-KR"/>
        </w:rPr>
        <w:t>eKSI</w:t>
      </w:r>
      <w:proofErr w:type="spellEnd"/>
      <w:r w:rsidRPr="00F14D84">
        <w:t xml:space="preserve"> and GUTI </w:t>
      </w:r>
      <w:r w:rsidRPr="00F14D84">
        <w:rPr>
          <w:lang w:eastAsia="ko-KR"/>
        </w:rPr>
        <w:t>sent</w:t>
      </w:r>
      <w:r w:rsidRPr="00F14D84">
        <w:t xml:space="preserve"> by the UE, the MME shall integrity check the TRACKING AREA UPDATE REQUEST message using the </w:t>
      </w:r>
      <w:r w:rsidRPr="00F14D84">
        <w:rPr>
          <w:lang w:eastAsia="ko-KR"/>
        </w:rPr>
        <w:t>current</w:t>
      </w:r>
      <w:r w:rsidRPr="00F14D84">
        <w:t xml:space="preserve"> EPS security context and integrity protect the TRACKING AREA UPDATE ACCEPT message using the </w:t>
      </w:r>
      <w:r w:rsidRPr="00F14D84">
        <w:rPr>
          <w:lang w:eastAsia="ko-KR"/>
        </w:rPr>
        <w:t>current</w:t>
      </w:r>
      <w:r w:rsidRPr="00F14D84">
        <w:t xml:space="preserve"> EPS security context;</w:t>
      </w:r>
    </w:p>
    <w:p w14:paraId="2ECAB514" w14:textId="2F793062" w:rsidR="00D40C70" w:rsidRPr="00F14D84" w:rsidRDefault="00D40C70" w:rsidP="00D40C70">
      <w:pPr>
        <w:pStyle w:val="B1"/>
      </w:pPr>
      <w:r w:rsidRPr="00F14D84">
        <w:t>-</w:t>
      </w:r>
      <w:r w:rsidRPr="00F14D84">
        <w:tab/>
        <w:t xml:space="preserve">if the MME cannot retrieve the </w:t>
      </w:r>
      <w:r w:rsidRPr="00F14D84">
        <w:rPr>
          <w:lang w:eastAsia="ko-KR"/>
        </w:rPr>
        <w:t>current</w:t>
      </w:r>
      <w:r w:rsidRPr="00F14D84">
        <w:t xml:space="preserve"> EPS security context as ind</w:t>
      </w:r>
      <w:r w:rsidRPr="00F14D84">
        <w:rPr>
          <w:lang w:eastAsia="ko-KR"/>
        </w:rPr>
        <w:t>icat</w:t>
      </w:r>
      <w:r w:rsidRPr="00F14D84">
        <w:t xml:space="preserve">ed by the </w:t>
      </w:r>
      <w:proofErr w:type="spellStart"/>
      <w:r w:rsidRPr="00F14D84">
        <w:rPr>
          <w:lang w:eastAsia="ko-KR"/>
        </w:rPr>
        <w:t>eKSI</w:t>
      </w:r>
      <w:proofErr w:type="spellEnd"/>
      <w:r w:rsidRPr="00F14D84">
        <w:t xml:space="preserve"> and GUTI </w:t>
      </w:r>
      <w:r w:rsidRPr="00F14D84">
        <w:rPr>
          <w:lang w:eastAsia="ko-KR"/>
        </w:rPr>
        <w:t>sent</w:t>
      </w:r>
      <w:r w:rsidRPr="00F14D84">
        <w:t xml:space="preserve"> by the UE, </w:t>
      </w:r>
      <w:r w:rsidRPr="00F14D84">
        <w:rPr>
          <w:lang w:eastAsia="zh-CN"/>
        </w:rPr>
        <w:t xml:space="preserve">and </w:t>
      </w:r>
      <w:r w:rsidRPr="00F14D84">
        <w:rPr>
          <w:lang w:eastAsia="ko-KR"/>
        </w:rPr>
        <w:t>if the UE has included</w:t>
      </w:r>
      <w:r w:rsidRPr="00F14D84">
        <w:rPr>
          <w:lang w:eastAsia="zh-CN"/>
        </w:rPr>
        <w:t xml:space="preserve"> a valid </w:t>
      </w:r>
      <w:r w:rsidRPr="00F14D84">
        <w:t>GPRS ciphering key sequence number</w:t>
      </w:r>
      <w:r w:rsidRPr="00F14D84">
        <w:rPr>
          <w:lang w:eastAsia="zh-CN"/>
        </w:rPr>
        <w:t xml:space="preserve">, </w:t>
      </w:r>
      <w:r w:rsidRPr="00F14D84">
        <w:t>the MME shall create a new</w:t>
      </w:r>
      <w:r w:rsidRPr="00F14D84" w:rsidDel="00655232">
        <w:t xml:space="preserve"> </w:t>
      </w:r>
      <w:r w:rsidRPr="00F14D84">
        <w:t>mapped EPS security context</w:t>
      </w:r>
      <w:r w:rsidRPr="00F14D84">
        <w:rPr>
          <w:lang w:eastAsia="zh-CN"/>
        </w:rPr>
        <w:t xml:space="preserve"> as specified in </w:t>
      </w:r>
      <w:r w:rsidRPr="00F14D84">
        <w:t>3GPP TS 33.401 [19]</w:t>
      </w:r>
      <w:r w:rsidRPr="00F14D84">
        <w:rPr>
          <w:lang w:eastAsia="zh-CN"/>
        </w:rPr>
        <w:t xml:space="preserve">, and then </w:t>
      </w:r>
      <w:r w:rsidRPr="00F14D84">
        <w:t xml:space="preserve">perform a security mode control procedure to indicate the use of the </w:t>
      </w:r>
      <w:r w:rsidRPr="00F14D84">
        <w:rPr>
          <w:lang w:eastAsia="ko-KR"/>
        </w:rPr>
        <w:t xml:space="preserve">new </w:t>
      </w:r>
      <w:r w:rsidRPr="00F14D84">
        <w:t xml:space="preserve">mapped EPS security context to the UE (see </w:t>
      </w:r>
      <w:r w:rsidR="00FB1684" w:rsidRPr="00F14D84">
        <w:t>clause</w:t>
      </w:r>
      <w:r w:rsidRPr="00F14D84">
        <w:t> 5.4.3.2); or</w:t>
      </w:r>
    </w:p>
    <w:p w14:paraId="319199A8" w14:textId="77777777" w:rsidR="00D40C70" w:rsidRPr="00F14D84" w:rsidRDefault="00D40C70" w:rsidP="00D40C70">
      <w:pPr>
        <w:pStyle w:val="B1"/>
      </w:pPr>
      <w:r w:rsidRPr="00F14D84">
        <w:t>-</w:t>
      </w:r>
      <w:r w:rsidRPr="00F14D84">
        <w:tab/>
        <w:t>if the UE has not included an Additional GUTI IE, the MME may treat the TRACKING AREA UPDATE REQUEST message as in the previous item, i.e. as if it cannot retrieve the current EPS security context.</w:t>
      </w:r>
    </w:p>
    <w:p w14:paraId="39C09042" w14:textId="21D3E043" w:rsidR="00D40C70" w:rsidRPr="00F14D84" w:rsidRDefault="00D40C70" w:rsidP="00D40C70">
      <w:pPr>
        <w:pStyle w:val="NO"/>
      </w:pPr>
      <w:r w:rsidRPr="00F14D84">
        <w:t>NOTE </w:t>
      </w:r>
      <w:r w:rsidR="00C30744" w:rsidRPr="00F14D84">
        <w:t>1</w:t>
      </w:r>
      <w:r w:rsidR="00D07586" w:rsidRPr="00F14D84">
        <w:t>1</w:t>
      </w:r>
      <w:r w:rsidRPr="00F14D84">
        <w:t>:</w:t>
      </w:r>
      <w:r w:rsidRPr="00F14D8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F14D84" w:rsidRDefault="00D40C70" w:rsidP="00D40C70">
      <w:pPr>
        <w:rPr>
          <w:lang w:eastAsia="ko-KR"/>
        </w:rPr>
      </w:pPr>
      <w:r w:rsidRPr="00F14D84">
        <w:t xml:space="preserve">For inter-system change from A/Gb mode to S1 mode or </w:t>
      </w:r>
      <w:proofErr w:type="spellStart"/>
      <w:r w:rsidRPr="00F14D84">
        <w:t>Iu</w:t>
      </w:r>
      <w:proofErr w:type="spellEnd"/>
      <w:r w:rsidRPr="00F14D84">
        <w:t xml:space="preserve"> mode to S1 mode in EMM-IDLE mode, </w:t>
      </w:r>
      <w:r w:rsidRPr="00F14D84">
        <w:rPr>
          <w:lang w:eastAsia="ko-KR"/>
        </w:rPr>
        <w:t xml:space="preserve">if the UE has not included a valid </w:t>
      </w:r>
      <w:proofErr w:type="spellStart"/>
      <w:r w:rsidRPr="00F14D84">
        <w:rPr>
          <w:lang w:eastAsia="ko-KR"/>
        </w:rPr>
        <w:t>eKSI</w:t>
      </w:r>
      <w:proofErr w:type="spellEnd"/>
      <w:r w:rsidRPr="00F14D84">
        <w:rPr>
          <w:lang w:eastAsia="ko-KR"/>
        </w:rPr>
        <w:t xml:space="preserve"> in the NAS Key Set Identifier IE </w:t>
      </w:r>
      <w:r w:rsidRPr="00F14D84">
        <w:rPr>
          <w:lang w:eastAsia="zh-CN"/>
        </w:rPr>
        <w:t>and</w:t>
      </w:r>
      <w:r w:rsidRPr="00F14D84">
        <w:rPr>
          <w:lang w:eastAsia="ko-KR"/>
        </w:rPr>
        <w:t xml:space="preserve"> has included</w:t>
      </w:r>
      <w:r w:rsidRPr="00F14D84">
        <w:rPr>
          <w:lang w:eastAsia="zh-CN"/>
        </w:rPr>
        <w:t xml:space="preserve"> a valid </w:t>
      </w:r>
      <w:r w:rsidRPr="00F14D84">
        <w:t>GPRS ciphering key sequence number</w:t>
      </w:r>
      <w:r w:rsidRPr="00F14D84">
        <w:rPr>
          <w:lang w:eastAsia="ko-KR"/>
        </w:rPr>
        <w:t xml:space="preserve"> in the </w:t>
      </w:r>
      <w:r w:rsidRPr="00F14D84">
        <w:t>TRACKING AREA UPDATE</w:t>
      </w:r>
      <w:r w:rsidRPr="00F14D84">
        <w:rPr>
          <w:lang w:eastAsia="ko-KR"/>
        </w:rPr>
        <w:t xml:space="preserve"> REQUEST message, the MME shall </w:t>
      </w:r>
      <w:r w:rsidRPr="00F14D84">
        <w:t>create a new</w:t>
      </w:r>
      <w:r w:rsidRPr="00F14D84" w:rsidDel="00655232">
        <w:t xml:space="preserve"> </w:t>
      </w:r>
      <w:r w:rsidRPr="00F14D84">
        <w:t>mapped EPS security context</w:t>
      </w:r>
      <w:r w:rsidRPr="00F14D84">
        <w:rPr>
          <w:lang w:eastAsia="zh-CN"/>
        </w:rPr>
        <w:t xml:space="preserve"> as specified in </w:t>
      </w:r>
      <w:r w:rsidRPr="00F14D84">
        <w:t>3GPP TS 33.401 [19],</w:t>
      </w:r>
      <w:r w:rsidRPr="00F14D84">
        <w:rPr>
          <w:lang w:eastAsia="zh-CN"/>
        </w:rPr>
        <w:t xml:space="preserve"> and then</w:t>
      </w:r>
      <w:r w:rsidRPr="00F14D84">
        <w:rPr>
          <w:lang w:eastAsia="ko-KR"/>
        </w:rPr>
        <w:t xml:space="preserve"> perform a security mode control procedure to indicate the use of the new mapped EPS security context to the UE (see </w:t>
      </w:r>
      <w:r w:rsidR="00FB1684" w:rsidRPr="00F14D84">
        <w:rPr>
          <w:lang w:eastAsia="ko-KR"/>
        </w:rPr>
        <w:t>clause</w:t>
      </w:r>
      <w:r w:rsidRPr="00F14D84">
        <w:rPr>
          <w:lang w:eastAsia="ko-KR"/>
        </w:rPr>
        <w:t> 5.4.3.2).</w:t>
      </w:r>
    </w:p>
    <w:p w14:paraId="42E174E9" w14:textId="70E98D8F" w:rsidR="00D40C70" w:rsidRPr="00F14D84" w:rsidRDefault="00D40C70" w:rsidP="00D40C70">
      <w:pPr>
        <w:pStyle w:val="NO"/>
      </w:pPr>
      <w:r w:rsidRPr="00F14D84">
        <w:t>NOTE 1</w:t>
      </w:r>
      <w:r w:rsidR="00D07586" w:rsidRPr="00F14D84">
        <w:t>2</w:t>
      </w:r>
      <w:r w:rsidRPr="00F14D84">
        <w:t>:</w:t>
      </w:r>
      <w:r w:rsidRPr="00F14D84">
        <w:tab/>
        <w:t>This does not preclude the option for the MME to perform an EPS authentication procedure and create a new native EPS security context.</w:t>
      </w:r>
    </w:p>
    <w:p w14:paraId="5E4EEF86" w14:textId="558961E7" w:rsidR="00D40C70" w:rsidRPr="00F14D84" w:rsidRDefault="00D40C70" w:rsidP="00D40C70">
      <w:pPr>
        <w:rPr>
          <w:lang w:eastAsia="ko-KR"/>
        </w:rPr>
      </w:pPr>
      <w:r w:rsidRPr="00F14D84">
        <w:t xml:space="preserve">For inter-system change from N1 mode to S1 mode in EMM-IDLE mode, </w:t>
      </w:r>
      <w:r w:rsidRPr="00F14D84">
        <w:rPr>
          <w:lang w:eastAsia="ko-KR"/>
        </w:rPr>
        <w:t xml:space="preserve">if the UE has included an </w:t>
      </w:r>
      <w:proofErr w:type="spellStart"/>
      <w:r w:rsidRPr="00F14D84">
        <w:rPr>
          <w:lang w:eastAsia="ko-KR"/>
        </w:rPr>
        <w:t>eKSI</w:t>
      </w:r>
      <w:proofErr w:type="spellEnd"/>
      <w:r w:rsidRPr="00F14D84">
        <w:rPr>
          <w:lang w:eastAsia="ko-KR"/>
        </w:rPr>
        <w:t xml:space="preserve"> in the NAS Key Set Identifier IE indicating </w:t>
      </w:r>
      <w:r w:rsidRPr="00F14D84">
        <w:t xml:space="preserve">a 5G NAS security context </w:t>
      </w:r>
      <w:r w:rsidRPr="00F14D84">
        <w:rPr>
          <w:lang w:eastAsia="ko-KR"/>
        </w:rPr>
        <w:t xml:space="preserve">in the </w:t>
      </w:r>
      <w:r w:rsidRPr="00F14D84">
        <w:t>TRACKING AREA UPDATE</w:t>
      </w:r>
      <w:r w:rsidRPr="00F14D84">
        <w:rPr>
          <w:lang w:eastAsia="ko-KR"/>
        </w:rPr>
        <w:t xml:space="preserve"> REQUEST message by which the </w:t>
      </w:r>
      <w:r w:rsidRPr="00F14D84">
        <w:t>TRACKING AREA UPDATE</w:t>
      </w:r>
      <w:r w:rsidRPr="00F14D84">
        <w:rPr>
          <w:lang w:eastAsia="ko-KR"/>
        </w:rPr>
        <w:t xml:space="preserve"> REQUEST message is integrity protected, the MME shall take actions as specified in </w:t>
      </w:r>
      <w:r w:rsidR="00FB1684" w:rsidRPr="00F14D84">
        <w:rPr>
          <w:lang w:eastAsia="ko-KR"/>
        </w:rPr>
        <w:t>clause</w:t>
      </w:r>
      <w:r w:rsidRPr="00F14D84">
        <w:rPr>
          <w:lang w:eastAsia="ko-KR"/>
        </w:rPr>
        <w:t> </w:t>
      </w:r>
      <w:r w:rsidRPr="00F14D84">
        <w:t>4.4.2.3</w:t>
      </w:r>
      <w:r w:rsidRPr="00F14D84">
        <w:rPr>
          <w:lang w:eastAsia="ko-KR"/>
        </w:rPr>
        <w:t>.</w:t>
      </w:r>
    </w:p>
    <w:p w14:paraId="1547E291" w14:textId="7D0D76D1" w:rsidR="00D40C70" w:rsidRPr="00F14D84" w:rsidRDefault="00D40C70" w:rsidP="00D40C70">
      <w:pPr>
        <w:rPr>
          <w:lang w:eastAsia="ko-KR"/>
        </w:rPr>
      </w:pPr>
      <w:r w:rsidRPr="00F14D84">
        <w:t xml:space="preserve">For inter-system change from A/Gb mode to S1 mode or </w:t>
      </w:r>
      <w:proofErr w:type="spellStart"/>
      <w:r w:rsidRPr="00F14D84">
        <w:t>Iu</w:t>
      </w:r>
      <w:proofErr w:type="spellEnd"/>
      <w:r w:rsidRPr="00F14D84">
        <w:t xml:space="preserve"> mode to S1 mode in EMM-CONNECTED mode, the MME shall integrity check TRACKING AREA UPDATE</w:t>
      </w:r>
      <w:r w:rsidRPr="00F14D84">
        <w:rPr>
          <w:lang w:eastAsia="ko-KR"/>
        </w:rPr>
        <w:t xml:space="preserve"> REQUEST message</w:t>
      </w:r>
      <w:r w:rsidRPr="00F14D84">
        <w:t xml:space="preserve"> using the current K'</w:t>
      </w:r>
      <w:r w:rsidRPr="00F14D84">
        <w:rPr>
          <w:vertAlign w:val="subscript"/>
        </w:rPr>
        <w:t xml:space="preserve">ASME </w:t>
      </w:r>
      <w:r w:rsidRPr="00F14D84">
        <w:t xml:space="preserve">as derived when triggering the handover to E-UTRAN (see </w:t>
      </w:r>
      <w:r w:rsidR="00FB1684" w:rsidRPr="00F14D84">
        <w:t>clause</w:t>
      </w:r>
      <w:r w:rsidRPr="00F14D84">
        <w:t> 4.4.2.</w:t>
      </w:r>
      <w:r w:rsidRPr="00F14D84">
        <w:rPr>
          <w:lang w:eastAsia="zh-CN"/>
        </w:rPr>
        <w:t>2</w:t>
      </w:r>
      <w:r w:rsidRPr="00F14D84">
        <w:t>). The MME shall verify the received UE security capabilities in the TRACKING AREA UPDATE</w:t>
      </w:r>
      <w:r w:rsidRPr="00F14D84">
        <w:rPr>
          <w:lang w:eastAsia="ko-KR"/>
        </w:rPr>
        <w:t xml:space="preserve"> REQUEST message. The MME shall then take one of the following actions:</w:t>
      </w:r>
    </w:p>
    <w:p w14:paraId="01CB83F6" w14:textId="77777777" w:rsidR="00D40C70" w:rsidRPr="00F14D84" w:rsidRDefault="00D40C70" w:rsidP="00D40C70">
      <w:pPr>
        <w:pStyle w:val="B1"/>
        <w:rPr>
          <w:lang w:eastAsia="zh-CN"/>
        </w:rPr>
      </w:pPr>
      <w:r w:rsidRPr="00F14D84">
        <w:t>-</w:t>
      </w:r>
      <w:r w:rsidRPr="00F14D84">
        <w:tab/>
        <w:t>if the TRACKING AREA UPDATE REQUEST does not contain a valid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IE</w:t>
      </w:r>
      <w:r w:rsidRPr="00F14D84">
        <w:rPr>
          <w:lang w:eastAsia="zh-CN"/>
        </w:rPr>
        <w:t xml:space="preserve">, </w:t>
      </w:r>
      <w:r w:rsidRPr="00F14D84">
        <w:t>the MME shall remove the non-current native EPS security context, if any, for any GUTI for this UE. T</w:t>
      </w:r>
      <w:r w:rsidRPr="00F14D84">
        <w:rPr>
          <w:lang w:eastAsia="ko-KR"/>
        </w:rPr>
        <w:t xml:space="preserve">he MME shall then </w:t>
      </w:r>
      <w:r w:rsidRPr="00F14D84">
        <w:t>integrity protect and cipher the TRACKING AREA UPDATE ACCEPT message using the security context based on K'</w:t>
      </w:r>
      <w:r w:rsidRPr="00F14D84">
        <w:rPr>
          <w:vertAlign w:val="subscript"/>
        </w:rPr>
        <w:t>ASME</w:t>
      </w:r>
      <w:r w:rsidRPr="00F14D84">
        <w:t xml:space="preserve"> and </w:t>
      </w:r>
      <w:r w:rsidRPr="00F14D84">
        <w:rPr>
          <w:lang w:eastAsia="ko-KR"/>
        </w:rPr>
        <w:t>take the mapped EPS security context into use; or</w:t>
      </w:r>
    </w:p>
    <w:p w14:paraId="77921914" w14:textId="77777777" w:rsidR="00D40C70" w:rsidRPr="00F14D84" w:rsidRDefault="00D40C70" w:rsidP="00D40C70">
      <w:pPr>
        <w:pStyle w:val="B1"/>
      </w:pPr>
      <w:r w:rsidRPr="00F14D84">
        <w:t>-</w:t>
      </w:r>
      <w:r w:rsidRPr="00F14D84">
        <w:tab/>
        <w:t>if the TRACKING AREA UPDATE REQUEST contains a valid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IE</w:t>
      </w:r>
      <w:r w:rsidRPr="00F14D84">
        <w:rPr>
          <w:lang w:eastAsia="zh-CN"/>
        </w:rPr>
        <w:t>,</w:t>
      </w:r>
      <w:r w:rsidRPr="00F14D84">
        <w:t xml:space="preserve"> the MME may initiate a security mode control procedure to take the </w:t>
      </w:r>
      <w:r w:rsidRPr="00F14D84">
        <w:rPr>
          <w:lang w:eastAsia="zh-CN"/>
        </w:rPr>
        <w:t xml:space="preserve">corresponding </w:t>
      </w:r>
      <w:r w:rsidRPr="00F14D84">
        <w:t>native EPS security context into use.</w:t>
      </w:r>
    </w:p>
    <w:p w14:paraId="3AD9149F" w14:textId="35B14EA3" w:rsidR="00D40C70" w:rsidRPr="00F14D84" w:rsidRDefault="00D40C70" w:rsidP="00D40C70">
      <w:pPr>
        <w:rPr>
          <w:lang w:eastAsia="ko-KR"/>
        </w:rPr>
      </w:pPr>
      <w:r w:rsidRPr="00F14D84">
        <w:t>For inter-system change from N1 mode to S1 mode in EMM-CONNECTED mode, the MME shall integrity check TRACKING AREA UPDATE</w:t>
      </w:r>
      <w:r w:rsidRPr="00F14D84">
        <w:rPr>
          <w:lang w:eastAsia="ko-KR"/>
        </w:rPr>
        <w:t xml:space="preserve"> REQUEST message</w:t>
      </w:r>
      <w:r w:rsidRPr="00F14D84">
        <w:t xml:space="preserve"> using the current K'</w:t>
      </w:r>
      <w:r w:rsidRPr="00F14D84">
        <w:rPr>
          <w:vertAlign w:val="subscript"/>
        </w:rPr>
        <w:t xml:space="preserve">ASME </w:t>
      </w:r>
      <w:r w:rsidRPr="00F14D84">
        <w:t xml:space="preserve">as derived when triggering the handover to E-UTRAN (see </w:t>
      </w:r>
      <w:r w:rsidR="00FB1684" w:rsidRPr="00F14D84">
        <w:t>clause</w:t>
      </w:r>
      <w:r w:rsidRPr="00F14D84">
        <w:t> 4.4.2.</w:t>
      </w:r>
      <w:r w:rsidRPr="00F14D84">
        <w:rPr>
          <w:lang w:eastAsia="zh-CN"/>
        </w:rPr>
        <w:t>2</w:t>
      </w:r>
      <w:r w:rsidRPr="00F14D84">
        <w:t>). The MME shall verify the received UE security capabilities in the TRACKING AREA UPDATE</w:t>
      </w:r>
      <w:r w:rsidRPr="00F14D84">
        <w:rPr>
          <w:lang w:eastAsia="ko-KR"/>
        </w:rPr>
        <w:t xml:space="preserve"> REQUEST message. The MME shall then take one of the following actions:</w:t>
      </w:r>
    </w:p>
    <w:p w14:paraId="34F8E803" w14:textId="77777777" w:rsidR="00D40C70" w:rsidRPr="00F14D84" w:rsidRDefault="00D40C70" w:rsidP="00D40C70">
      <w:pPr>
        <w:pStyle w:val="B1"/>
        <w:rPr>
          <w:lang w:eastAsia="zh-CN"/>
        </w:rPr>
      </w:pPr>
      <w:r w:rsidRPr="00F14D84">
        <w:t>-</w:t>
      </w:r>
      <w:r w:rsidRPr="00F14D84">
        <w:tab/>
        <w:t>if the TRACKING AREA UPDATE REQUEST does not contain a valid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IE</w:t>
      </w:r>
      <w:r w:rsidRPr="00F14D84">
        <w:rPr>
          <w:lang w:eastAsia="zh-CN"/>
        </w:rPr>
        <w:t xml:space="preserve">, </w:t>
      </w:r>
      <w:r w:rsidRPr="00F14D84">
        <w:t>the MME shall remove the non-current native EPS security context, if any, for any GUTI for this UE. T</w:t>
      </w:r>
      <w:r w:rsidRPr="00F14D84">
        <w:rPr>
          <w:lang w:eastAsia="ko-KR"/>
        </w:rPr>
        <w:t xml:space="preserve">he MME shall then </w:t>
      </w:r>
      <w:r w:rsidRPr="00F14D84">
        <w:t>integrity protect and cipher the TRACKING AREA UPDATE ACCEPT message using the security context based on K'</w:t>
      </w:r>
      <w:r w:rsidRPr="00F14D84">
        <w:rPr>
          <w:vertAlign w:val="subscript"/>
        </w:rPr>
        <w:t>ASME</w:t>
      </w:r>
      <w:r w:rsidRPr="00F14D84">
        <w:t xml:space="preserve"> and </w:t>
      </w:r>
      <w:r w:rsidRPr="00F14D84">
        <w:rPr>
          <w:lang w:eastAsia="ko-KR"/>
        </w:rPr>
        <w:t>take the mapped EPS security context into use; or</w:t>
      </w:r>
    </w:p>
    <w:p w14:paraId="4BE9832C" w14:textId="77777777" w:rsidR="00D40C70" w:rsidRPr="00F14D84" w:rsidRDefault="00D40C70" w:rsidP="00D40C70">
      <w:pPr>
        <w:pStyle w:val="B1"/>
      </w:pPr>
      <w:r w:rsidRPr="00F14D84">
        <w:t>-</w:t>
      </w:r>
      <w:r w:rsidRPr="00F14D84">
        <w:tab/>
        <w:t>if the TRACKING AREA UPDATE REQUEST contains a valid KSI</w:t>
      </w:r>
      <w:r w:rsidRPr="00F14D84">
        <w:rPr>
          <w:vertAlign w:val="subscript"/>
        </w:rPr>
        <w:t>ASME</w:t>
      </w:r>
      <w:r w:rsidRPr="00F14D84">
        <w:t xml:space="preserve"> </w:t>
      </w:r>
      <w:r w:rsidRPr="00F14D84">
        <w:rPr>
          <w:lang w:eastAsia="ko-KR"/>
        </w:rPr>
        <w:t xml:space="preserve">in the Non-current native </w:t>
      </w:r>
      <w:r w:rsidRPr="00F14D84">
        <w:t xml:space="preserve">NAS key set identifier </w:t>
      </w:r>
      <w:r w:rsidRPr="00F14D84">
        <w:rPr>
          <w:lang w:eastAsia="ko-KR"/>
        </w:rPr>
        <w:t>IE</w:t>
      </w:r>
      <w:r w:rsidRPr="00F14D84">
        <w:rPr>
          <w:lang w:eastAsia="zh-CN"/>
        </w:rPr>
        <w:t>,</w:t>
      </w:r>
      <w:r w:rsidRPr="00F14D84">
        <w:t xml:space="preserve"> the MME may initiate a security mode control procedure to take the </w:t>
      </w:r>
      <w:r w:rsidRPr="00F14D84">
        <w:rPr>
          <w:lang w:eastAsia="zh-CN"/>
        </w:rPr>
        <w:t xml:space="preserve">corresponding </w:t>
      </w:r>
      <w:r w:rsidRPr="00F14D84">
        <w:t>native EPS security context into use.</w:t>
      </w:r>
    </w:p>
    <w:p w14:paraId="5859FEC8" w14:textId="3E2433F6" w:rsidR="00D40C70" w:rsidRPr="00F14D84" w:rsidRDefault="00D40C70" w:rsidP="00D40C70">
      <w:r w:rsidRPr="00F14D8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F14D84">
        <w:t>clause</w:t>
      </w:r>
      <w:r w:rsidRPr="00F14D84">
        <w:t> 5.4.1.</w:t>
      </w:r>
    </w:p>
    <w:p w14:paraId="0F9029A8" w14:textId="77777777" w:rsidR="00D40C70" w:rsidRPr="00F14D84" w:rsidRDefault="00D40C70" w:rsidP="00D40C70">
      <w:r w:rsidRPr="00F14D84">
        <w:t>In WB-S1 mode, if the UE has set the RACS bit to "RACS supported" in the UE network capability IE of the TRACKING AREA UPDATE REQUEST message and the TRACKING AREA UPDATE ACCEPT message includes:</w:t>
      </w:r>
    </w:p>
    <w:p w14:paraId="289AD432" w14:textId="77777777" w:rsidR="00D40C70" w:rsidRPr="00F14D84" w:rsidRDefault="00D40C70" w:rsidP="00D40C70">
      <w:pPr>
        <w:pStyle w:val="B1"/>
      </w:pPr>
      <w:r w:rsidRPr="00F14D84">
        <w:t>-</w:t>
      </w:r>
      <w:r w:rsidRPr="00F14D84">
        <w:tab/>
        <w:t>a UE radio capability ID deletion indication IE set to "Network-assigned UE radio capability IDs deletion requested", the UE shall:</w:t>
      </w:r>
    </w:p>
    <w:p w14:paraId="56CB448D" w14:textId="77777777" w:rsidR="00D40C70" w:rsidRPr="00F14D84" w:rsidRDefault="00D40C70" w:rsidP="00D40C70">
      <w:pPr>
        <w:pStyle w:val="B2"/>
      </w:pPr>
      <w:r w:rsidRPr="00F14D84">
        <w:t>a)</w:t>
      </w:r>
      <w:r w:rsidRPr="00F14D84">
        <w:tab/>
        <w:t>delete any network-assigned UE radio capability IDs associated with the registered PLMN stored at the UE;</w:t>
      </w:r>
    </w:p>
    <w:p w14:paraId="4F11AC83" w14:textId="77777777" w:rsidR="00D40C70" w:rsidRPr="00F14D84" w:rsidRDefault="00D40C70" w:rsidP="00D40C70">
      <w:pPr>
        <w:pStyle w:val="B2"/>
        <w:rPr>
          <w:lang w:eastAsia="ja-JP"/>
        </w:rPr>
      </w:pPr>
      <w:r w:rsidRPr="00F14D84">
        <w:t>b)</w:t>
      </w:r>
      <w:r w:rsidRPr="00F14D84">
        <w:tab/>
        <w:t xml:space="preserve">send </w:t>
      </w:r>
      <w:r w:rsidRPr="00F14D84">
        <w:rPr>
          <w:lang w:eastAsia="ja-JP"/>
        </w:rPr>
        <w:t>a</w:t>
      </w:r>
      <w:r w:rsidRPr="00F14D84">
        <w:t xml:space="preserve"> TRACKING AREA UPDATE COMPLETE message to the network</w:t>
      </w:r>
      <w:r w:rsidRPr="00F14D84">
        <w:rPr>
          <w:lang w:eastAsia="ja-JP"/>
        </w:rPr>
        <w:t xml:space="preserve"> to acknowledge the received UE radio capability ID deletion indication IE; and</w:t>
      </w:r>
    </w:p>
    <w:p w14:paraId="2CA57A2E" w14:textId="4F639521" w:rsidR="002D7F93" w:rsidRPr="00F14D84" w:rsidRDefault="002D7F93" w:rsidP="002D7F93">
      <w:pPr>
        <w:pStyle w:val="B2"/>
      </w:pPr>
      <w:r w:rsidRPr="00F14D84">
        <w:rPr>
          <w:lang w:eastAsia="ja-JP"/>
        </w:rPr>
        <w:t>c)</w:t>
      </w:r>
      <w:r w:rsidRPr="00F14D84">
        <w:rPr>
          <w:lang w:eastAsia="ja-JP"/>
        </w:rPr>
        <w:tab/>
      </w:r>
      <w:r w:rsidRPr="00F14D84">
        <w:t xml:space="preserve">after the completion of the ongoing tracking area updating procedure, initiate a tracking area updating procedure as specified in </w:t>
      </w:r>
      <w:r w:rsidR="00FB1684" w:rsidRPr="00F14D84">
        <w:t>clause</w:t>
      </w:r>
      <w:r w:rsidRPr="00F14D84">
        <w:t xml:space="preserve"> 5.5.3 over the existing NAS signalling connection except if there is a pending service request procedure as response to paging for CS fallback; </w:t>
      </w:r>
      <w:r w:rsidR="00AF770A" w:rsidRPr="00F14D84">
        <w:t>or</w:t>
      </w:r>
    </w:p>
    <w:p w14:paraId="408BC027" w14:textId="77777777" w:rsidR="00D40C70" w:rsidRPr="00F14D84" w:rsidRDefault="00D40C70" w:rsidP="00D40C70">
      <w:pPr>
        <w:pStyle w:val="B1"/>
      </w:pPr>
      <w:r w:rsidRPr="00F14D84">
        <w:t>-</w:t>
      </w:r>
      <w:r w:rsidRPr="00F14D84">
        <w:tab/>
        <w:t>a UE radio capability ID IE, the UE shall:</w:t>
      </w:r>
    </w:p>
    <w:p w14:paraId="4C578018" w14:textId="77777777" w:rsidR="00D40C70" w:rsidRPr="00F14D84" w:rsidRDefault="00D40C70" w:rsidP="00D40C70">
      <w:pPr>
        <w:pStyle w:val="B2"/>
      </w:pPr>
      <w:r w:rsidRPr="00F14D84">
        <w:t>a)</w:t>
      </w:r>
      <w:r w:rsidRPr="00F14D84">
        <w:tab/>
        <w:t>store the UE radio capability ID as specified in annex C; and</w:t>
      </w:r>
    </w:p>
    <w:p w14:paraId="53D9F016" w14:textId="1127A0F2" w:rsidR="00D40C70" w:rsidRPr="00F14D84" w:rsidRDefault="00D40C70" w:rsidP="00D40C70">
      <w:pPr>
        <w:pStyle w:val="B2"/>
        <w:rPr>
          <w:lang w:eastAsia="ja-JP"/>
        </w:rPr>
      </w:pPr>
      <w:r w:rsidRPr="00F14D84">
        <w:t>b)</w:t>
      </w:r>
      <w:r w:rsidRPr="00F14D84">
        <w:tab/>
        <w:t xml:space="preserve">send </w:t>
      </w:r>
      <w:r w:rsidRPr="00F14D84">
        <w:rPr>
          <w:lang w:eastAsia="ja-JP"/>
        </w:rPr>
        <w:t>a</w:t>
      </w:r>
      <w:r w:rsidRPr="00F14D84">
        <w:t xml:space="preserve"> TRACKING AREA UPDATE COMPLETE message to the network</w:t>
      </w:r>
      <w:r w:rsidRPr="00F14D84">
        <w:rPr>
          <w:lang w:eastAsia="ja-JP"/>
        </w:rPr>
        <w:t xml:space="preserve"> to acknowledge the received UE radio capability ID IE.</w:t>
      </w:r>
    </w:p>
    <w:p w14:paraId="68AC0135" w14:textId="00DA13A2" w:rsidR="002D1FFD" w:rsidRPr="00F14D84" w:rsidRDefault="002D1FFD" w:rsidP="002D1FFD">
      <w:r w:rsidRPr="00F14D84">
        <w:t>If the UE receives the Forbidden TAI(s) for the list of "forbidden tracking areas for roaming" IE in the TRACKING ARE</w:t>
      </w:r>
      <w:r w:rsidR="00CF2D13" w:rsidRPr="00F14D84">
        <w:t>A</w:t>
      </w:r>
      <w:r w:rsidRPr="00F14D84">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F14D84" w:rsidRDefault="002D1FFD" w:rsidP="002D1FFD">
      <w:r w:rsidRPr="00F14D84">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F14D84" w:rsidRDefault="00AC2602" w:rsidP="00AC2602">
      <w:pPr>
        <w:pStyle w:val="NO"/>
      </w:pPr>
      <w:r w:rsidRPr="00F14D84">
        <w:t>NOTE 13:</w:t>
      </w:r>
      <w:r w:rsidRPr="00F14D84">
        <w:tab/>
        <w:t xml:space="preserve">For the UE supporting non-IP or Ethernet PDN type or UAS services, if the UE receives the TRACKING AREA UPDATE ACCEPT message and the </w:t>
      </w:r>
      <w:proofErr w:type="spellStart"/>
      <w:r w:rsidRPr="00F14D84">
        <w:t>ePCO</w:t>
      </w:r>
      <w:proofErr w:type="spellEnd"/>
      <w:r w:rsidRPr="00F14D84">
        <w:t xml:space="preserve">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82E3DC6" w:rsidR="00BA1A6A" w:rsidRPr="00F14D84" w:rsidRDefault="00EC42EB" w:rsidP="00BA1A6A">
      <w:pPr>
        <w:rPr>
          <w:lang w:eastAsia="zh-CN"/>
        </w:rPr>
      </w:pPr>
      <w:r w:rsidRPr="00F14D84">
        <w:t xml:space="preserve">The UE behaviour when the UE receives the EUPR bit in the Unavailability configuration IE or when the UE does not receive the </w:t>
      </w:r>
      <w:r w:rsidRPr="00F14D84">
        <w:rPr>
          <w:lang w:eastAsia="zh-CN"/>
        </w:rPr>
        <w:t>Unavailability configuration IE</w:t>
      </w:r>
      <w:r w:rsidRPr="00F14D84">
        <w:t xml:space="preserve"> is specified in </w:t>
      </w:r>
      <w:r w:rsidRPr="00F14D84">
        <w:rPr>
          <w:lang w:eastAsia="zh-CN"/>
        </w:rPr>
        <w:t>subclause</w:t>
      </w:r>
      <w:r w:rsidRPr="00F14D84">
        <w:t> </w:t>
      </w:r>
      <w:r w:rsidRPr="00F14D84">
        <w:rPr>
          <w:lang w:eastAsia="zh-CN"/>
        </w:rPr>
        <w:t>4.11.4.</w:t>
      </w:r>
    </w:p>
    <w:p w14:paraId="3667B3E8" w14:textId="77777777" w:rsidR="006108C4" w:rsidRPr="00F14D84" w:rsidRDefault="006108C4" w:rsidP="006108C4">
      <w:r w:rsidRPr="00F14D84">
        <w:t>If the UE receives the Unavailability configuration IE with a value of the unavailability period duration in the TRACKING AREA UPDATE ACCEPT message, then the UE may either:</w:t>
      </w:r>
    </w:p>
    <w:p w14:paraId="436DAEF0" w14:textId="77777777" w:rsidR="006108C4" w:rsidRPr="00F14D84" w:rsidRDefault="006108C4" w:rsidP="006108C4">
      <w:pPr>
        <w:pStyle w:val="B1"/>
        <w:overflowPunct/>
        <w:autoSpaceDE/>
        <w:autoSpaceDN/>
        <w:adjustRightInd/>
        <w:textAlignment w:val="auto"/>
      </w:pPr>
      <w:r w:rsidRPr="00F14D84">
        <w:t>a)</w:t>
      </w:r>
      <w:r w:rsidRPr="00F14D84">
        <w:tab/>
        <w:t>delete a UE determined value and start using the received value; or</w:t>
      </w:r>
    </w:p>
    <w:p w14:paraId="61DCF6FD" w14:textId="6B78731D" w:rsidR="006108C4" w:rsidRPr="00F14D84" w:rsidRDefault="006108C4" w:rsidP="006108C4">
      <w:pPr>
        <w:pStyle w:val="B1"/>
        <w:overflowPunct/>
        <w:autoSpaceDE/>
        <w:autoSpaceDN/>
        <w:adjustRightInd/>
        <w:textAlignment w:val="auto"/>
      </w:pPr>
      <w:r w:rsidRPr="00F14D84">
        <w:t>b)</w:t>
      </w:r>
      <w:r w:rsidRPr="00F14D84">
        <w:tab/>
        <w:t>use a UE determined value</w:t>
      </w:r>
      <w:r w:rsidR="00CF11F2" w:rsidRPr="00F14D84">
        <w:t>.</w:t>
      </w:r>
    </w:p>
    <w:p w14:paraId="74FC44E3" w14:textId="77777777" w:rsidR="006108C4" w:rsidRPr="00F14D84" w:rsidRDefault="006108C4" w:rsidP="006108C4">
      <w:r w:rsidRPr="00F14D84">
        <w:t>If the UE receives the Unavailability configuration IE with a value of the start of the unavailability period in the TRACKING AREA UPDATE ACCEPT message, then the UE may either:</w:t>
      </w:r>
    </w:p>
    <w:p w14:paraId="0CEBB7C5" w14:textId="77777777" w:rsidR="006108C4" w:rsidRPr="00F14D84" w:rsidRDefault="006108C4" w:rsidP="006108C4">
      <w:pPr>
        <w:pStyle w:val="B1"/>
        <w:overflowPunct/>
        <w:autoSpaceDE/>
        <w:autoSpaceDN/>
        <w:adjustRightInd/>
        <w:textAlignment w:val="auto"/>
      </w:pPr>
      <w:r w:rsidRPr="00F14D84">
        <w:t>a)</w:t>
      </w:r>
      <w:r w:rsidRPr="00F14D84">
        <w:tab/>
        <w:t>delete a UE determined value and start using the received value; or</w:t>
      </w:r>
    </w:p>
    <w:p w14:paraId="2D045080" w14:textId="06E512EE" w:rsidR="006108C4" w:rsidRPr="00F14D84" w:rsidRDefault="006108C4" w:rsidP="006108C4">
      <w:pPr>
        <w:pStyle w:val="B1"/>
        <w:overflowPunct/>
        <w:autoSpaceDE/>
        <w:autoSpaceDN/>
        <w:adjustRightInd/>
        <w:textAlignment w:val="auto"/>
      </w:pPr>
      <w:r w:rsidRPr="00F14D84">
        <w:t>b)</w:t>
      </w:r>
      <w:r w:rsidRPr="00F14D84">
        <w:tab/>
        <w:t>use a UE determined value.</w:t>
      </w:r>
    </w:p>
    <w:p w14:paraId="08F85CC7" w14:textId="28F95CBE" w:rsidR="00CF11F2" w:rsidRPr="00F14D84" w:rsidRDefault="00CF11F2" w:rsidP="00FC5F19">
      <w:pPr>
        <w:pStyle w:val="NO"/>
      </w:pPr>
      <w:r w:rsidRPr="00F14D84">
        <w:t>NOTE 14:</w:t>
      </w:r>
      <w:r w:rsidRPr="00F14D84">
        <w:tab/>
        <w:t>The UE can consider the received value from the network when determining the value for unavailability period duration and the start of the unavailability period.</w:t>
      </w:r>
    </w:p>
    <w:p w14:paraId="679FE2B6" w14:textId="77777777" w:rsidR="00F85D62" w:rsidRPr="00F14D84" w:rsidRDefault="00F85D62" w:rsidP="00F85D62">
      <w:r w:rsidRPr="00F14D84">
        <w:t>If the UE has stored a value of the unavailability period duration and receives the Unavailability configuration IE without a value of the unavailability period duration in the TRACKING AREA UPDATE ACCEPT message, then the UE may use a UE determined value.</w:t>
      </w:r>
    </w:p>
    <w:p w14:paraId="5A94F1A6" w14:textId="7BC94E43" w:rsidR="00F85D62" w:rsidRPr="00F14D84" w:rsidRDefault="00F85D62" w:rsidP="00EF2172">
      <w:r w:rsidRPr="00F14D84">
        <w:t>If the UE has stored a value of the start of the unavailability period and receives the Unavailability configuration IE without a value of the start of the unavailability period in the TRACKING AREA UPDATE ACCEPT message, then the UE may use a UE determined value.</w:t>
      </w:r>
    </w:p>
    <w:p w14:paraId="4CA50E02" w14:textId="0D95DF4F" w:rsidR="00F811A6" w:rsidRPr="00F14D84" w:rsidRDefault="00CF2D13" w:rsidP="00BA1A6A">
      <w:r w:rsidRPr="00F14D84">
        <w:t xml:space="preserve">If the UE supports enhanced discontinuous coverage, the MME may include the discontinuous coverage maximum time offset value in the </w:t>
      </w:r>
      <w:r w:rsidRPr="00F14D84">
        <w:rPr>
          <w:lang w:eastAsia="zh-CN"/>
        </w:rPr>
        <w:t>Maximum time offset</w:t>
      </w:r>
      <w:r w:rsidRPr="00F14D84">
        <w:t xml:space="preserve"> IE in the TRACKING AREA UPDATE ACCEPT message. If the UE receives a new discontinuous coverage </w:t>
      </w:r>
      <w:r w:rsidRPr="00F14D84">
        <w:rPr>
          <w:lang w:eastAsia="zh-CN"/>
        </w:rPr>
        <w:t>maximum time offset</w:t>
      </w:r>
      <w:r w:rsidRPr="00F14D84">
        <w:t xml:space="preserve"> value in the M</w:t>
      </w:r>
      <w:r w:rsidRPr="00F14D84">
        <w:rPr>
          <w:lang w:eastAsia="zh-CN"/>
        </w:rPr>
        <w:t>aximum time offset</w:t>
      </w:r>
      <w:r w:rsidRPr="00F14D84">
        <w:t xml:space="preserve"> IE in the TRACKING AREA UPDATE ACCEPT message, the UE shall replace any previously received discontinuous coverage </w:t>
      </w:r>
      <w:r w:rsidRPr="00F14D84">
        <w:rPr>
          <w:lang w:eastAsia="zh-CN"/>
        </w:rPr>
        <w:t>maximum time offset</w:t>
      </w:r>
      <w:r w:rsidRPr="00F14D84">
        <w:t xml:space="preserve"> value on the same satellite E-UTRAN access and PLMN with the latest received timer value.</w:t>
      </w:r>
    </w:p>
    <w:p w14:paraId="7C28F78B" w14:textId="77777777" w:rsidR="002E3170" w:rsidRPr="00F14D84" w:rsidRDefault="002E3170" w:rsidP="002E3170">
      <w:r w:rsidRPr="00F14D84">
        <w:t>If the UE supporting S&amp;F satellite operation receives the S&amp;F satellite operation parameters IE in the TRACKING AREA UPDATE ACCEPT message:</w:t>
      </w:r>
    </w:p>
    <w:p w14:paraId="4AAD85F5" w14:textId="6D7732DD" w:rsidR="002E3170" w:rsidRPr="00F14D84" w:rsidRDefault="00916D4A" w:rsidP="00916D4A">
      <w:pPr>
        <w:pStyle w:val="B1"/>
      </w:pPr>
      <w:r w:rsidRPr="00F14D84">
        <w:t>a)</w:t>
      </w:r>
      <w:r w:rsidRPr="00F14D84">
        <w:tab/>
      </w:r>
      <w:r w:rsidR="002E3170" w:rsidRPr="00F14D84">
        <w:t>if the S&amp;F wait time</w:t>
      </w:r>
      <w:del w:id="2630" w:author="CR4539" w:date="2025-11-03T15:50:00Z">
        <w:r w:rsidR="002E3170" w:rsidRPr="00F14D84" w:rsidDel="00385D06">
          <w:delText>r</w:delText>
        </w:r>
      </w:del>
      <w:r w:rsidR="002E3170" w:rsidRPr="00F14D84">
        <w:t xml:space="preserve"> duration field is present in the S&amp;F satellite operation parameters IE</w:t>
      </w:r>
      <w:r w:rsidR="00635106" w:rsidRPr="00F14D84">
        <w:t xml:space="preserve"> and its value does not indicate zero</w:t>
      </w:r>
      <w:r w:rsidR="002E3170" w:rsidRPr="00F14D84">
        <w:t>, the UE shall</w:t>
      </w:r>
      <w:r w:rsidR="002C47ED" w:rsidRPr="00F14D84">
        <w:t xml:space="preserve"> stop timer T3451</w:t>
      </w:r>
      <w:ins w:id="2631" w:author="CR4590" w:date="2025-12-08T16:38:00Z" w16du:dateUtc="2025-12-08T15:38:00Z">
        <w:r w:rsidR="00326E5B" w:rsidRPr="00326E5B">
          <w:rPr>
            <w:lang w:val="en-US"/>
          </w:rPr>
          <w:t xml:space="preserve"> </w:t>
        </w:r>
        <w:r w:rsidR="00326E5B" w:rsidRPr="001A48F9">
          <w:rPr>
            <w:lang w:val="en-US"/>
          </w:rPr>
          <w:t>and timer T3452</w:t>
        </w:r>
      </w:ins>
      <w:del w:id="2632" w:author="CR4605" w:date="2025-12-09T15:29:00Z" w16du:dateUtc="2025-12-09T14:29:00Z">
        <w:r w:rsidR="002C47ED" w:rsidRPr="00F14D84" w:rsidDel="002035EA">
          <w:delText>,</w:delText>
        </w:r>
      </w:del>
      <w:r w:rsidR="002C47ED" w:rsidRPr="00F14D84">
        <w:t xml:space="preserve"> if running and</w:t>
      </w:r>
      <w:r w:rsidR="002E3170" w:rsidRPr="00F14D84">
        <w:t xml:space="preserve"> start timer T3451 with the S&amp;F wait time</w:t>
      </w:r>
      <w:del w:id="2633" w:author="CR4539" w:date="2025-11-03T15:50:00Z">
        <w:r w:rsidR="002E3170" w:rsidRPr="00F14D84" w:rsidDel="00385D06">
          <w:delText>r</w:delText>
        </w:r>
      </w:del>
      <w:r w:rsidR="002E3170" w:rsidRPr="00F14D84">
        <w:t xml:space="preserve"> duration </w:t>
      </w:r>
      <w:r w:rsidR="001F00E8" w:rsidRPr="00F14D84">
        <w:t xml:space="preserve">value </w:t>
      </w:r>
      <w:r w:rsidR="002E3170" w:rsidRPr="00F14D84">
        <w:t>provided in the S&amp;F satellite operation parameters IE</w:t>
      </w:r>
      <w:ins w:id="2634" w:author="CR4590" w:date="2025-12-08T16:38:00Z" w16du:dateUtc="2025-12-08T15:38:00Z">
        <w:r w:rsidR="00326E5B" w:rsidRPr="001A48F9">
          <w:rPr>
            <w:lang w:val="en-US"/>
          </w:rPr>
          <w:t xml:space="preserve"> (see also clause 4.11.5.2)</w:t>
        </w:r>
      </w:ins>
      <w:ins w:id="2635" w:author="CR4590" w:date="2025-12-08T16:39:00Z" w16du:dateUtc="2025-12-08T15:39:00Z">
        <w:r w:rsidR="00326E5B">
          <w:t>;</w:t>
        </w:r>
      </w:ins>
      <w:del w:id="2636" w:author="CR4590" w:date="2025-12-08T16:39:00Z" w16du:dateUtc="2025-12-08T15:39:00Z">
        <w:r w:rsidR="007C2EEE" w:rsidRPr="00F14D84" w:rsidDel="00326E5B">
          <w:delText>.</w:delText>
        </w:r>
      </w:del>
    </w:p>
    <w:p w14:paraId="7DF8E895" w14:textId="3D610CB1" w:rsidR="002E3170" w:rsidRPr="00F14D84" w:rsidDel="00326E5B" w:rsidRDefault="001F00E8" w:rsidP="00EF2172">
      <w:pPr>
        <w:pStyle w:val="B1"/>
        <w:rPr>
          <w:del w:id="2637" w:author="CR4590" w:date="2025-12-08T16:39:00Z" w16du:dateUtc="2025-12-08T15:39:00Z"/>
        </w:rPr>
      </w:pPr>
      <w:del w:id="2638" w:author="CR4590" w:date="2025-12-08T16:39:00Z" w16du:dateUtc="2025-12-08T15:39:00Z">
        <w:r w:rsidRPr="00F14D84" w:rsidDel="00326E5B">
          <w:tab/>
          <w:delText>While T3451 is running, the UE shall not initiate NAS procedures over S&amp;F satellite E-UTRA cells in the TAI list, unless the S&amp;F satellite E-UTRA cell broadcasts the same satellite ID broadcasted by the S&amp;F satellite E-UTRA cell from which the TRACKING AREA UPDATE ACCEPT message was received;</w:delText>
        </w:r>
      </w:del>
    </w:p>
    <w:p w14:paraId="50FFA180" w14:textId="41AECB93" w:rsidR="002E3170" w:rsidRPr="00F14D84" w:rsidRDefault="002E3170" w:rsidP="002E3170">
      <w:pPr>
        <w:pStyle w:val="B1"/>
      </w:pPr>
      <w:r w:rsidRPr="00F14D84">
        <w:t>b)</w:t>
      </w:r>
      <w:r w:rsidRPr="00F14D84">
        <w:tab/>
      </w:r>
      <w:ins w:id="2639" w:author="CR4590" w:date="2025-12-08T16:39:00Z" w16du:dateUtc="2025-12-08T15:39:00Z">
        <w:r w:rsidR="00326E5B" w:rsidRPr="001A48F9">
          <w:rPr>
            <w:lang w:val="en-US"/>
          </w:rPr>
          <w:t xml:space="preserve">the UE shall handle any other information in the S&amp;F satellite operation parameters IE as defined in </w:t>
        </w:r>
        <w:r w:rsidR="00326E5B" w:rsidRPr="001A48F9">
          <w:rPr>
            <w:lang w:val="en-US" w:eastAsia="zh-CN"/>
          </w:rPr>
          <w:t>clause</w:t>
        </w:r>
        <w:r w:rsidR="00326E5B" w:rsidRPr="001A48F9">
          <w:rPr>
            <w:lang w:val="en-US"/>
          </w:rPr>
          <w:t> 4.11.5.3.</w:t>
        </w:r>
      </w:ins>
      <w:del w:id="2640" w:author="CR4590" w:date="2025-12-08T16:39:00Z" w16du:dateUtc="2025-12-08T15:39:00Z">
        <w:r w:rsidRPr="00F14D84" w:rsidDel="00D63B72">
          <w:delText>if the estimated S&amp;F uplink delivery time duration field is present in the S&amp;F satellite operation parameters IE, the UE may store the estimated S&amp;F uplink delivery time duration provided in the S&amp;F satellite operation parameters IE and shall erase any previous stored value;</w:delText>
        </w:r>
      </w:del>
    </w:p>
    <w:p w14:paraId="79E391A0" w14:textId="365FC05E" w:rsidR="002E3170" w:rsidRPr="00F14D84" w:rsidDel="00D63B72" w:rsidRDefault="002E3170" w:rsidP="002E3170">
      <w:pPr>
        <w:pStyle w:val="NO"/>
        <w:rPr>
          <w:del w:id="2641" w:author="CR4590" w:date="2025-12-08T16:40:00Z" w16du:dateUtc="2025-12-08T15:40:00Z"/>
        </w:rPr>
      </w:pPr>
      <w:del w:id="2642" w:author="CR4590" w:date="2025-12-08T16:40:00Z" w16du:dateUtc="2025-12-08T15:40:00Z">
        <w:r w:rsidRPr="00F14D84" w:rsidDel="00D63B72">
          <w:delText>NOTE 14:</w:delText>
        </w:r>
        <w:r w:rsidRPr="00F14D84" w:rsidDel="00D63B72">
          <w:tab/>
          <w:delText>The estimated S&amp;F uplink delivery time duration is associated only with the satellite ID of the satellite which provides the estimated S&amp;F uplink delivery time duration.</w:delText>
        </w:r>
      </w:del>
    </w:p>
    <w:p w14:paraId="2A569712" w14:textId="1332C7CE" w:rsidR="002E3170" w:rsidRPr="00F14D84" w:rsidDel="00D63B72" w:rsidRDefault="002E3170" w:rsidP="002E3170">
      <w:pPr>
        <w:pStyle w:val="B1"/>
        <w:rPr>
          <w:del w:id="2643" w:author="CR4590" w:date="2025-12-08T16:40:00Z" w16du:dateUtc="2025-12-08T15:40:00Z"/>
        </w:rPr>
      </w:pPr>
      <w:del w:id="2644" w:author="CR4590" w:date="2025-12-08T16:40:00Z" w16du:dateUtc="2025-12-08T15:40:00Z">
        <w:r w:rsidRPr="00F14D84" w:rsidDel="00D63B72">
          <w:delText>c)</w:delText>
        </w:r>
        <w:r w:rsidRPr="00F14D84" w:rsidDel="00D63B72">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56EE4F66" w14:textId="6921BA4B" w:rsidR="002E3170" w:rsidRPr="00F14D84" w:rsidDel="00D63B72" w:rsidRDefault="002E3170" w:rsidP="002E3170">
      <w:pPr>
        <w:pStyle w:val="B1"/>
        <w:rPr>
          <w:del w:id="2645" w:author="CR4590" w:date="2025-12-08T16:40:00Z" w16du:dateUtc="2025-12-08T15:40:00Z"/>
        </w:rPr>
      </w:pPr>
      <w:del w:id="2646" w:author="CR4590" w:date="2025-12-08T16:40:00Z" w16du:dateUtc="2025-12-08T15:40:00Z">
        <w:r w:rsidRPr="00F14D84" w:rsidDel="00D63B72">
          <w:delText>d)</w:delText>
        </w:r>
        <w:r w:rsidRPr="00F14D84" w:rsidDel="00D63B72">
          <w:tab/>
          <w:delText xml:space="preserve">if the SFMLI field in the S&amp;F satellite operation parameters IE is set to "S&amp;F monitoring list not present and delete any previously received S&amp;F monitoring list", the UE shall delete any previously received </w:delText>
        </w:r>
        <w:r w:rsidRPr="00F14D84" w:rsidDel="00D63B72">
          <w:rPr>
            <w:lang w:eastAsia="ko-KR"/>
          </w:rPr>
          <w:delText>S&amp;F monitoring list value stored for the current PLMN.</w:delText>
        </w:r>
      </w:del>
    </w:p>
    <w:p w14:paraId="12450F65" w14:textId="402F69D5" w:rsidR="002E3170" w:rsidRPr="00F14D84" w:rsidDel="00D63B72" w:rsidRDefault="002E3170">
      <w:pPr>
        <w:pStyle w:val="NO"/>
        <w:rPr>
          <w:del w:id="2647" w:author="CR4590" w:date="2025-12-08T16:40:00Z" w16du:dateUtc="2025-12-08T15:40:00Z"/>
        </w:rPr>
      </w:pPr>
      <w:del w:id="2648" w:author="CR4590" w:date="2025-12-08T16:40:00Z" w16du:dateUtc="2025-12-08T15:40:00Z">
        <w:r w:rsidRPr="00F14D84" w:rsidDel="00D63B72">
          <w:delText>NOTE 15:</w:delText>
        </w:r>
        <w:r w:rsidRPr="00F14D84" w:rsidDel="00D63B72">
          <w:tab/>
          <w:delText>How the UE uses the estimated S&amp;F uplink delivery time duration and the S&amp;F monitoring list is left for UE implementation.</w:delText>
        </w:r>
      </w:del>
    </w:p>
    <w:p w14:paraId="7E830EFC" w14:textId="6E7B9E0E" w:rsidR="00FA7F83" w:rsidRPr="00F14D84" w:rsidRDefault="00FA7F83" w:rsidP="00FA7F83">
      <w:r w:rsidRPr="00F14D84">
        <w:t xml:space="preserve">The MME may determine the values of the periodic tracking area update timer (T3412), extended idle mode DRX cycle parameters and PSM mode configuration parameters (T3324) that needs to be provided to the UE based on </w:t>
      </w:r>
      <w:r w:rsidRPr="00F14D84">
        <w:rPr>
          <w:lang w:eastAsia="zh-CN"/>
        </w:rPr>
        <w:t xml:space="preserve">the </w:t>
      </w:r>
      <w:r w:rsidRPr="00F14D84">
        <w:t>S&amp;F wait time</w:t>
      </w:r>
      <w:del w:id="2649" w:author="CR4539" w:date="2025-11-03T15:55:00Z">
        <w:r w:rsidRPr="00F14D84" w:rsidDel="00AE3B25">
          <w:delText>r</w:delText>
        </w:r>
      </w:del>
      <w:r w:rsidRPr="00F14D84">
        <w:t xml:space="preserve"> duration value</w:t>
      </w:r>
      <w:r w:rsidRPr="00F14D84">
        <w:rPr>
          <w:lang w:eastAsia="zh-CN"/>
        </w:rPr>
        <w:t xml:space="preserve"> provided to the UE in the </w:t>
      </w:r>
      <w:r w:rsidRPr="00F14D84">
        <w:t>S&amp;F satellite operation parameters IE.</w:t>
      </w:r>
    </w:p>
    <w:p w14:paraId="14DE5AD1" w14:textId="77777777" w:rsidR="0023770D" w:rsidRPr="00F14D84" w:rsidRDefault="0023770D" w:rsidP="0023770D">
      <w:pPr>
        <w:rPr>
          <w:ins w:id="2650" w:author="CR4571" w:date="2025-11-03T19:42:00Z"/>
        </w:rPr>
      </w:pPr>
      <w:ins w:id="2651" w:author="CR4571" w:date="2025-11-03T19:42:00Z">
        <w:r w:rsidRPr="00F14D84">
          <w:rPr>
            <w:lang w:eastAsia="ko-KR"/>
          </w:rPr>
          <w:t xml:space="preserve">If the EPS update type IE in the TRACKING AREA UPDATE REQUEST message is set to </w:t>
        </w:r>
        <w:r w:rsidRPr="00F14D84">
          <w:t>"disaster roaming update" and:</w:t>
        </w:r>
      </w:ins>
    </w:p>
    <w:p w14:paraId="314EB65B" w14:textId="77777777" w:rsidR="0023770D" w:rsidRPr="00F14D84" w:rsidRDefault="0023770D" w:rsidP="0023770D">
      <w:pPr>
        <w:pStyle w:val="B1"/>
        <w:rPr>
          <w:ins w:id="2652" w:author="CR4571" w:date="2025-11-03T19:42:00Z"/>
        </w:rPr>
      </w:pPr>
      <w:ins w:id="2653" w:author="CR4571" w:date="2025-11-03T19:42:00Z">
        <w:r w:rsidRPr="00F14D84">
          <w:t>a)</w:t>
        </w:r>
        <w:r w:rsidRPr="00F14D84">
          <w:tab/>
          <w:t>the UE determined PLMN with disaster condition IE is included in the TRACKING AREA UPDATE REQUEST message, the MME shall determine the PLMN with disaster condition in the UE determined PLMN with disaster condition IE;</w:t>
        </w:r>
      </w:ins>
    </w:p>
    <w:p w14:paraId="33B67DE7" w14:textId="77777777" w:rsidR="0023770D" w:rsidRPr="00F14D84" w:rsidRDefault="0023770D" w:rsidP="0023770D">
      <w:pPr>
        <w:pStyle w:val="B1"/>
        <w:rPr>
          <w:ins w:id="2654" w:author="CR4571" w:date="2025-11-03T19:42:00Z"/>
        </w:rPr>
      </w:pPr>
      <w:ins w:id="2655" w:author="CR4571" w:date="2025-11-03T19:42:00Z">
        <w:r w:rsidRPr="00F14D84">
          <w:t>b)</w:t>
        </w:r>
        <w:r w:rsidRPr="00F14D84">
          <w:tab/>
          <w:t>the UE determined PLMN with disaster condition IE is not included in the TRACKING AREA UPDATE REQUEST message and the Additional GUTI IE is included in the TRACKING AREA UPDATE REQUEST message and contains a GUTI mapped from 5G-GUTI of a PLMN of the country of the PLMN providing disaster roaming services, the MME shall determine the PLMN with disaster condition in the PLMN identity of the GUTI mapped from 5G-GUTI;</w:t>
        </w:r>
      </w:ins>
    </w:p>
    <w:p w14:paraId="7B08CD46" w14:textId="77777777" w:rsidR="0023770D" w:rsidRPr="00F14D84" w:rsidRDefault="0023770D" w:rsidP="0023770D">
      <w:pPr>
        <w:pStyle w:val="B1"/>
        <w:rPr>
          <w:ins w:id="2656" w:author="CR4571" w:date="2025-11-03T19:42:00Z"/>
        </w:rPr>
      </w:pPr>
      <w:ins w:id="2657" w:author="CR4571" w:date="2025-11-03T19:42:00Z">
        <w:r w:rsidRPr="00F14D84">
          <w:t>c)</w:t>
        </w:r>
        <w:r w:rsidRPr="00F14D84">
          <w:tab/>
          <w:t>the UE determined PLMN with disaster condition IE and the Additional GUTI IE are not included in the TRACKING AREA UPDATE REQUEST message and the EPS mobile identity IE contains a GUTI mapped from 5G-GUTI of a PLMN of the country of the PLMN providing disaster roaming services, the MME shall determine the PLMN with disaster condition in the PLMN identity of the 5G-GUTI; or</w:t>
        </w:r>
      </w:ins>
    </w:p>
    <w:p w14:paraId="1BB7E5C7" w14:textId="77777777" w:rsidR="0023770D" w:rsidRPr="00F14D84" w:rsidRDefault="0023770D" w:rsidP="0023770D">
      <w:pPr>
        <w:pStyle w:val="B1"/>
        <w:rPr>
          <w:ins w:id="2658" w:author="CR4571" w:date="2025-11-03T19:42:00Z"/>
        </w:rPr>
      </w:pPr>
      <w:ins w:id="2659" w:author="CR4571" w:date="2025-11-03T19:42:00Z">
        <w:r w:rsidRPr="00F14D84">
          <w:t>d)</w:t>
        </w:r>
        <w:r w:rsidRPr="00F14D84">
          <w:tab/>
          <w:t>the UE determined PLMN with disaster condition IE is not included in the TRACKING AREA UPDATE REQUEST message, E-UTRAN of the PLMN providing disaster roaming services broadcasts disaster roaming indication and:</w:t>
        </w:r>
      </w:ins>
    </w:p>
    <w:p w14:paraId="78F6B3C5" w14:textId="77777777" w:rsidR="0023770D" w:rsidRPr="00F14D84" w:rsidRDefault="0023770D" w:rsidP="0023770D">
      <w:pPr>
        <w:pStyle w:val="B2"/>
        <w:rPr>
          <w:ins w:id="2660" w:author="CR4571" w:date="2025-11-03T19:42:00Z"/>
        </w:rPr>
      </w:pPr>
      <w:ins w:id="2661" w:author="CR4571" w:date="2025-11-03T19:42:00Z">
        <w:r w:rsidRPr="00F14D84">
          <w:t>1)</w:t>
        </w:r>
        <w:r w:rsidRPr="00F14D84">
          <w:tab/>
          <w:t>the Additional GUTI IE is included in the TRACKING AREA UPDATE REQUEST message and contains a GUTI mapped from 5G-GUTI of a PLMN of a country other than the country of the PLMN providing disaster roaming services; or</w:t>
        </w:r>
      </w:ins>
    </w:p>
    <w:p w14:paraId="2B5B7A6A" w14:textId="77777777" w:rsidR="0023770D" w:rsidRPr="00F14D84" w:rsidRDefault="0023770D" w:rsidP="0023770D">
      <w:pPr>
        <w:pStyle w:val="B2"/>
        <w:rPr>
          <w:ins w:id="2662" w:author="CR4571" w:date="2025-11-03T19:42:00Z"/>
        </w:rPr>
      </w:pPr>
      <w:ins w:id="2663" w:author="CR4571" w:date="2025-11-03T19:42:00Z">
        <w:r w:rsidRPr="00F14D84">
          <w:t>2)</w:t>
        </w:r>
        <w:r w:rsidRPr="00F14D84">
          <w:tab/>
          <w:t>the Additional GUTI IE is not included and the EPS mobile identity IE contains a GUTI mapped from 5G-GUTI of a PLMN of a country other than the country of the PLMN providing disaster roaming services;</w:t>
        </w:r>
      </w:ins>
    </w:p>
    <w:p w14:paraId="6F73F312" w14:textId="68604850" w:rsidR="0023770D" w:rsidRPr="00F14D84" w:rsidRDefault="0023770D" w:rsidP="000876A9">
      <w:pPr>
        <w:rPr>
          <w:ins w:id="2664" w:author="CR4571" w:date="2025-11-03T19:42:00Z"/>
        </w:rPr>
      </w:pPr>
      <w:ins w:id="2665" w:author="CR4571" w:date="2025-11-03T19:42:00Z">
        <w:r w:rsidRPr="00F14D84">
          <w:t>the MME shall determine the PLMN with disaster condition based on the disaster roaming agreement arrangement between mobile network operators.</w:t>
        </w:r>
      </w:ins>
    </w:p>
    <w:p w14:paraId="4E40ED14" w14:textId="39E41233" w:rsidR="0023770D" w:rsidRPr="00F14D84" w:rsidRDefault="0023770D" w:rsidP="0023770D">
      <w:pPr>
        <w:pStyle w:val="NO"/>
        <w:rPr>
          <w:ins w:id="2666" w:author="CR4571" w:date="2025-11-03T19:42:00Z"/>
        </w:rPr>
      </w:pPr>
      <w:ins w:id="2667" w:author="CR4571" w:date="2025-11-03T19:42:00Z">
        <w:r w:rsidRPr="00F14D84">
          <w:t>NOTE 1</w:t>
        </w:r>
      </w:ins>
      <w:ins w:id="2668" w:author="MCC" w:date="2025-12-15T16:21:00Z" w16du:dateUtc="2025-12-15T15:21:00Z">
        <w:r w:rsidR="00DC6543">
          <w:t>5</w:t>
        </w:r>
      </w:ins>
      <w:ins w:id="2669" w:author="CR4571" w:date="2025-11-03T19:42:00Z">
        <w:r w:rsidRPr="00F14D84">
          <w:t>:</w:t>
        </w:r>
        <w:r w:rsidRPr="00F14D84">
          <w:tab/>
          <w:t>The disaster roaming agreement arrangement between mobile network operators is out scope of 3GPP.</w:t>
        </w:r>
      </w:ins>
    </w:p>
    <w:p w14:paraId="3F916DD5" w14:textId="7EBCB9A2" w:rsidR="00FD3625" w:rsidRPr="00F14D84" w:rsidRDefault="00FD3625" w:rsidP="00FD3625">
      <w:r w:rsidRPr="00F14D84">
        <w:t xml:space="preserve">If the UE receives the List of PLMNs to be used in disaster condition IE in the TRACKING AREA UPDATE ACCEPT message </w:t>
      </w:r>
      <w:r w:rsidRPr="00F14D84">
        <w:rPr>
          <w:lang w:eastAsia="ko-KR"/>
        </w:rPr>
        <w:t>and the UE supports MINT-EPS</w:t>
      </w:r>
      <w:r w:rsidRPr="00F14D84">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92F6290" w14:textId="77777777" w:rsidR="00FD3625" w:rsidRPr="00F14D84" w:rsidRDefault="00FD3625" w:rsidP="00FD3625">
      <w:r w:rsidRPr="00F14D84">
        <w:t xml:space="preserve">If the UE receives the Disaster roaming wait range IE in the TRACKING AREA UPDATE ACCEPT message </w:t>
      </w:r>
      <w:r w:rsidRPr="00F14D84">
        <w:rPr>
          <w:lang w:eastAsia="ko-KR"/>
        </w:rPr>
        <w:t xml:space="preserve">and the UE supports MINT-EPS, the UE shall delete the </w:t>
      </w:r>
      <w:r w:rsidRPr="00F14D84">
        <w:t>disaster roaming wait range stored in the ME, if any, and store the disaster roaming wait range included in the Disaster roaming wait range IE in the ME.</w:t>
      </w:r>
    </w:p>
    <w:p w14:paraId="072E2A75" w14:textId="39E51484" w:rsidR="00FD3625" w:rsidRPr="00F14D84" w:rsidRDefault="00FD3625" w:rsidP="00FD3625">
      <w:r w:rsidRPr="00F14D84">
        <w:t xml:space="preserve">If the UE receives the Disaster return wait range IE in the TRACKING AREA UPDATE ACCEPT message </w:t>
      </w:r>
      <w:r w:rsidRPr="00F14D84">
        <w:rPr>
          <w:lang w:eastAsia="ko-KR"/>
        </w:rPr>
        <w:t xml:space="preserve">and the UE supports MINT-EPS, the UE shall delete the </w:t>
      </w:r>
      <w:r w:rsidRPr="00F14D84">
        <w:t>disaster return wait range stored in the ME, if any, and store the disaster return wait range included in the Disaster return wait range IE in the ME.</w:t>
      </w:r>
    </w:p>
    <w:p w14:paraId="6ADC4DE3" w14:textId="77777777" w:rsidR="00D40C70" w:rsidRPr="00F14D84" w:rsidRDefault="00D40C70" w:rsidP="00295835">
      <w:pPr>
        <w:pStyle w:val="Heading5"/>
      </w:pPr>
      <w:bookmarkStart w:id="2670" w:name="_CR5_5_3_2_4A"/>
      <w:bookmarkStart w:id="2671" w:name="_Toc20217980"/>
      <w:bookmarkStart w:id="2672" w:name="_Toc27743865"/>
      <w:bookmarkStart w:id="2673" w:name="_Toc35959436"/>
      <w:bookmarkStart w:id="2674" w:name="_Toc45202868"/>
      <w:bookmarkStart w:id="2675" w:name="_Toc45700244"/>
      <w:bookmarkStart w:id="2676" w:name="_Toc51919980"/>
      <w:bookmarkStart w:id="2677" w:name="_Toc68251040"/>
      <w:bookmarkStart w:id="2678" w:name="_Toc209860879"/>
      <w:bookmarkEnd w:id="2670"/>
      <w:r w:rsidRPr="00F14D84">
        <w:t>5.5.3.2.4A</w:t>
      </w:r>
      <w:r w:rsidRPr="00F14D84">
        <w:tab/>
        <w:t>Tracking area updating successful for EPS services and not accepted for SMS services</w:t>
      </w:r>
      <w:bookmarkEnd w:id="2671"/>
      <w:bookmarkEnd w:id="2672"/>
      <w:bookmarkEnd w:id="2673"/>
      <w:bookmarkEnd w:id="2674"/>
      <w:bookmarkEnd w:id="2675"/>
      <w:bookmarkEnd w:id="2676"/>
      <w:bookmarkEnd w:id="2677"/>
      <w:bookmarkEnd w:id="2678"/>
    </w:p>
    <w:p w14:paraId="20A4EBC3" w14:textId="2416DF8B" w:rsidR="00D40C70" w:rsidRPr="00F14D84" w:rsidRDefault="00D40C70" w:rsidP="00D40C70">
      <w:r w:rsidRPr="00F14D84">
        <w:t xml:space="preserve">Apart from the actions on the tracking area updating attempt counter, the description for tracking area update for </w:t>
      </w:r>
      <w:r w:rsidRPr="00F14D84">
        <w:rPr>
          <w:lang w:eastAsia="ja-JP"/>
        </w:rPr>
        <w:t>EPS</w:t>
      </w:r>
      <w:r w:rsidRPr="00F14D84">
        <w:t xml:space="preserve"> services as specified in </w:t>
      </w:r>
      <w:r w:rsidR="00FB1684" w:rsidRPr="00F14D84">
        <w:t>clause</w:t>
      </w:r>
      <w:r w:rsidRPr="00F14D84">
        <w:t> </w:t>
      </w:r>
      <w:r w:rsidRPr="00F14D84">
        <w:rPr>
          <w:lang w:eastAsia="ja-JP"/>
        </w:rPr>
        <w:t>5</w:t>
      </w:r>
      <w:r w:rsidRPr="00F14D84">
        <w:t>.</w:t>
      </w:r>
      <w:r w:rsidRPr="00F14D84">
        <w:rPr>
          <w:lang w:eastAsia="ja-JP"/>
        </w:rPr>
        <w:t>5</w:t>
      </w:r>
      <w:r w:rsidRPr="00F14D84">
        <w:t>.</w:t>
      </w:r>
      <w:r w:rsidRPr="00F14D84">
        <w:rPr>
          <w:lang w:eastAsia="ja-JP"/>
        </w:rPr>
        <w:t>3</w:t>
      </w:r>
      <w:r w:rsidRPr="00F14D84">
        <w:t>.</w:t>
      </w:r>
      <w:r w:rsidRPr="00F14D84">
        <w:rPr>
          <w:lang w:eastAsia="ja-JP"/>
        </w:rPr>
        <w:t>2</w:t>
      </w:r>
      <w:r w:rsidRPr="00F14D84">
        <w:t>.</w:t>
      </w:r>
      <w:r w:rsidRPr="00F14D84">
        <w:rPr>
          <w:lang w:eastAsia="ja-JP"/>
        </w:rPr>
        <w:t>4</w:t>
      </w:r>
      <w:r w:rsidRPr="00F14D84">
        <w:t xml:space="preserve"> shall be followed. In addition, the following description for tracking area updating for SMS services applies.</w:t>
      </w:r>
    </w:p>
    <w:p w14:paraId="71F559B3" w14:textId="77777777" w:rsidR="00D40C70" w:rsidRPr="00F14D84" w:rsidRDefault="00D40C70" w:rsidP="00D40C70">
      <w:r w:rsidRPr="00F14D84">
        <w:t>In NB-S1 mode, if the UE requested "SMS only" in the Additional update type IE and supports NB-S1 mode only, the MME decides to accept the tracking area update request for EPS services only and:</w:t>
      </w:r>
    </w:p>
    <w:p w14:paraId="6C7F1B44" w14:textId="77777777" w:rsidR="00D40C70" w:rsidRPr="00F14D84" w:rsidRDefault="00D40C70" w:rsidP="00D40C70">
      <w:pPr>
        <w:pStyle w:val="B1"/>
      </w:pPr>
      <w:r w:rsidRPr="00F14D84">
        <w:t>-</w:t>
      </w:r>
      <w:r w:rsidRPr="00F14D84">
        <w:tab/>
        <w:t>the location update for non-EPS services is not accepted by the VLR as specified in 3GPP TS 29.118 [16A]; or</w:t>
      </w:r>
    </w:p>
    <w:p w14:paraId="6345E7A0" w14:textId="77777777" w:rsidR="00D40C70" w:rsidRPr="00F14D84" w:rsidRDefault="00D40C70" w:rsidP="00D40C70">
      <w:pPr>
        <w:pStyle w:val="B1"/>
      </w:pPr>
      <w:r w:rsidRPr="00F14D84">
        <w:t>-</w:t>
      </w:r>
      <w:r w:rsidRPr="00F14D84">
        <w:tab/>
        <w:t>the MME decides to not accept the tracking area update</w:t>
      </w:r>
      <w:r w:rsidRPr="00F14D84" w:rsidDel="00BC0003">
        <w:t xml:space="preserve"> </w:t>
      </w:r>
      <w:r w:rsidRPr="00F14D84">
        <w:t>request for "SMS only",</w:t>
      </w:r>
    </w:p>
    <w:p w14:paraId="0BD3E2EF" w14:textId="341D0D56" w:rsidR="00D40C70" w:rsidRPr="00F14D84" w:rsidRDefault="00D40C70" w:rsidP="00D40C70">
      <w:r w:rsidRPr="00F14D84">
        <w:t>the MME shall set the EPS update result IE to "</w:t>
      </w:r>
      <w:r w:rsidR="002D47A6" w:rsidRPr="00F14D84">
        <w:t>TA updated</w:t>
      </w:r>
      <w:r w:rsidRPr="00F14D84">
        <w:t>", shall not indicate "SMS only" in the Additional update result IE in the TRACKING AREA UPDATE ACCEPT message and shall include an appropriate SMS services status value.</w:t>
      </w:r>
    </w:p>
    <w:p w14:paraId="5AB59D53" w14:textId="77777777" w:rsidR="00D40C70" w:rsidRPr="00F14D84" w:rsidRDefault="00D40C70" w:rsidP="00D40C70">
      <w:r w:rsidRPr="00F14D84">
        <w:t>The UE receiving the TRACKING AREA UPDATE ACCEPT message takes one of the following actions depending on the value included in the SMS services status IE:</w:t>
      </w:r>
    </w:p>
    <w:p w14:paraId="04616354" w14:textId="77777777" w:rsidR="00D40C70" w:rsidRPr="00F14D84" w:rsidRDefault="00D40C70" w:rsidP="00D40C70">
      <w:pPr>
        <w:pStyle w:val="B1"/>
      </w:pPr>
      <w:r w:rsidRPr="00F14D84">
        <w:t>"SMS services not available"</w:t>
      </w:r>
    </w:p>
    <w:p w14:paraId="272C4FC1" w14:textId="0AAEBC5F" w:rsidR="00D40C70" w:rsidRPr="00F14D84" w:rsidRDefault="00D40C70" w:rsidP="00F46F6F">
      <w:pPr>
        <w:pStyle w:val="B1"/>
      </w:pPr>
      <w:r w:rsidRPr="00F14D8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F14D84">
        <w:t>clause</w:t>
      </w:r>
      <w:r w:rsidRPr="00F14D84">
        <w:t> 5.3.7a.</w:t>
      </w:r>
    </w:p>
    <w:p w14:paraId="69FC6877" w14:textId="77777777" w:rsidR="00D40C70" w:rsidRPr="00F14D84" w:rsidRDefault="00D40C70" w:rsidP="00D40C70">
      <w:pPr>
        <w:pStyle w:val="B1"/>
      </w:pPr>
      <w:r w:rsidRPr="00F14D84">
        <w:t>"SMS services not available in this PLMN"</w:t>
      </w:r>
    </w:p>
    <w:p w14:paraId="134096C4" w14:textId="77777777" w:rsidR="00D40C70" w:rsidRPr="00F14D84" w:rsidRDefault="00D40C70" w:rsidP="00F46F6F">
      <w:pPr>
        <w:pStyle w:val="B1"/>
      </w:pPr>
      <w:r w:rsidRPr="00F14D84">
        <w:tab/>
        <w:t>The UE shall stop timer T3430 if still running, shall reset the tracking area updating attempt counter, shall set the EPS update status to EU1 UPDATED and shall enter state EMM-REGISTERED.NORMAL-SERVICE.</w:t>
      </w:r>
    </w:p>
    <w:p w14:paraId="2FE4A882" w14:textId="77777777" w:rsidR="00D40C70" w:rsidRPr="00F14D84" w:rsidRDefault="00D40C70" w:rsidP="00F46F6F">
      <w:pPr>
        <w:pStyle w:val="B1"/>
      </w:pPr>
      <w:r w:rsidRPr="00F14D84">
        <w:tab/>
        <w:t>The UE may provide a notification to the user or the upper layers that the SMS services are not available.</w:t>
      </w:r>
    </w:p>
    <w:p w14:paraId="72214BC1" w14:textId="77777777" w:rsidR="00D40C70" w:rsidRPr="00F14D84" w:rsidRDefault="00D40C70" w:rsidP="00F46F6F">
      <w:pPr>
        <w:pStyle w:val="B1"/>
      </w:pPr>
      <w:r w:rsidRPr="00F14D8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F14D84" w:rsidRDefault="00D40C70" w:rsidP="00D40C70">
      <w:pPr>
        <w:pStyle w:val="B1"/>
      </w:pPr>
      <w:r w:rsidRPr="00F14D84">
        <w:t>"Network failure"</w:t>
      </w:r>
    </w:p>
    <w:p w14:paraId="56E19F8D" w14:textId="77777777" w:rsidR="00D40C70" w:rsidRPr="00F14D84" w:rsidRDefault="00D40C70" w:rsidP="00F46F6F">
      <w:pPr>
        <w:pStyle w:val="B1"/>
      </w:pPr>
      <w:r w:rsidRPr="00F14D84">
        <w:tab/>
        <w:t>The UE shall stop timer T3430 if still running. The tracking area updating attempt counter shall be incremented, unless it was already set to 5.</w:t>
      </w:r>
    </w:p>
    <w:p w14:paraId="28B2D5F8" w14:textId="77777777" w:rsidR="00D40C70" w:rsidRPr="00F14D84" w:rsidRDefault="00D40C70" w:rsidP="00F46F6F">
      <w:pPr>
        <w:pStyle w:val="B1"/>
      </w:pPr>
      <w:r w:rsidRPr="00F14D84">
        <w:tab/>
        <w:t>If the tracking area updating attempt counter is less than 5:</w:t>
      </w:r>
    </w:p>
    <w:p w14:paraId="6FC74B3B" w14:textId="77777777" w:rsidR="00D40C70" w:rsidRPr="00F14D84" w:rsidRDefault="00D40C70" w:rsidP="00F46F6F">
      <w:pPr>
        <w:pStyle w:val="B2"/>
      </w:pPr>
      <w:r w:rsidRPr="00F14D84">
        <w:t>-</w:t>
      </w:r>
      <w:r w:rsidRPr="00F14D8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F14D84" w:rsidRDefault="00D40C70" w:rsidP="00F46F6F">
      <w:pPr>
        <w:pStyle w:val="B1"/>
      </w:pPr>
      <w:r w:rsidRPr="00F14D84">
        <w:tab/>
        <w:t>If the tracking area updating attempt counter is equal to 5:</w:t>
      </w:r>
    </w:p>
    <w:p w14:paraId="07E05F1B" w14:textId="11850E78" w:rsidR="00D40C70" w:rsidRPr="00F14D84" w:rsidRDefault="00D40C70" w:rsidP="00F46F6F">
      <w:pPr>
        <w:pStyle w:val="B2"/>
      </w:pPr>
      <w:r w:rsidRPr="00F14D84">
        <w:t>-</w:t>
      </w:r>
      <w:r w:rsidRPr="00F14D84">
        <w:tab/>
        <w:t>the UE shall start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w:t>
      </w:r>
    </w:p>
    <w:p w14:paraId="45AD5697" w14:textId="77777777" w:rsidR="00D40C70" w:rsidRPr="00F14D84" w:rsidRDefault="00D40C70" w:rsidP="00D40C70">
      <w:pPr>
        <w:pStyle w:val="B1"/>
      </w:pPr>
      <w:r w:rsidRPr="00F14D84">
        <w:t>"Congestion"</w:t>
      </w:r>
    </w:p>
    <w:p w14:paraId="25DFB925" w14:textId="17277A86" w:rsidR="00D40C70" w:rsidRPr="00F14D84" w:rsidRDefault="00D40C70" w:rsidP="00F46F6F">
      <w:pPr>
        <w:pStyle w:val="B1"/>
      </w:pPr>
      <w:r w:rsidRPr="00F14D84">
        <w:tab/>
        <w:t>The UE shall stop the timer T3430 if still running. The tracking area updating attempt counter shall be set to 5. The UE shall start the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w:t>
      </w:r>
    </w:p>
    <w:p w14:paraId="12CE9590" w14:textId="1E9246A2" w:rsidR="00D40C70" w:rsidRPr="00F14D84" w:rsidRDefault="00D40C70" w:rsidP="00D40C70">
      <w:r w:rsidRPr="00F14D84">
        <w:t xml:space="preserve">Other values are considered as abnormal cases. The tracking area updating procedure shall be considered as failed for SMS services. The behaviour of the UE in those cases is specified in </w:t>
      </w:r>
      <w:r w:rsidR="00FB1684" w:rsidRPr="00F14D84">
        <w:t>clause</w:t>
      </w:r>
      <w:r w:rsidRPr="00F14D84">
        <w:t> 5.5.3.2.6A.</w:t>
      </w:r>
    </w:p>
    <w:p w14:paraId="1A4C75FA" w14:textId="77777777" w:rsidR="00D40C70" w:rsidRPr="00F14D84" w:rsidRDefault="00D40C70" w:rsidP="00295835">
      <w:pPr>
        <w:pStyle w:val="Heading5"/>
      </w:pPr>
      <w:bookmarkStart w:id="2679" w:name="_CR5_5_3_2_5"/>
      <w:bookmarkStart w:id="2680" w:name="_Toc20217981"/>
      <w:bookmarkStart w:id="2681" w:name="_Toc27743866"/>
      <w:bookmarkStart w:id="2682" w:name="_Toc35959437"/>
      <w:bookmarkStart w:id="2683" w:name="_Toc45202869"/>
      <w:bookmarkStart w:id="2684" w:name="_Toc45700245"/>
      <w:bookmarkStart w:id="2685" w:name="_Toc51919981"/>
      <w:bookmarkStart w:id="2686" w:name="_Toc68251041"/>
      <w:bookmarkStart w:id="2687" w:name="_Toc209860880"/>
      <w:bookmarkEnd w:id="2679"/>
      <w:r w:rsidRPr="00F14D84">
        <w:t>5.5.3.2.5</w:t>
      </w:r>
      <w:r w:rsidRPr="00F14D84">
        <w:tab/>
        <w:t>Normal and periodic tracking area updating procedure not accepted by the network</w:t>
      </w:r>
      <w:bookmarkEnd w:id="2680"/>
      <w:bookmarkEnd w:id="2681"/>
      <w:bookmarkEnd w:id="2682"/>
      <w:bookmarkEnd w:id="2683"/>
      <w:bookmarkEnd w:id="2684"/>
      <w:bookmarkEnd w:id="2685"/>
      <w:bookmarkEnd w:id="2686"/>
      <w:bookmarkEnd w:id="2687"/>
    </w:p>
    <w:p w14:paraId="0256C84C" w14:textId="77777777" w:rsidR="00D40C70" w:rsidRPr="00F14D84" w:rsidRDefault="00D40C70" w:rsidP="00D40C70">
      <w:r w:rsidRPr="00F14D84">
        <w:t>If the tracking area updating cannot be accepted by the network, the MME sends a TRACKING AREA UPDATE REJECT message to the UE including an appropriate EMM cause value.</w:t>
      </w:r>
    </w:p>
    <w:p w14:paraId="564EC23B" w14:textId="2DE327E9" w:rsidR="00D40C70" w:rsidRPr="00F14D84" w:rsidRDefault="00D40C70" w:rsidP="00D40C70">
      <w:r w:rsidRPr="00F14D84">
        <w:rPr>
          <w:lang w:eastAsia="ko-KR"/>
        </w:rPr>
        <w:t xml:space="preserve">If </w:t>
      </w:r>
      <w:r w:rsidRPr="00F14D84">
        <w:rPr>
          <w:lang w:eastAsia="zh-CN"/>
        </w:rPr>
        <w:t xml:space="preserve">a tracking area update request from a UE with a LIPA PDN connection is not accepted due to the reasons specified in </w:t>
      </w:r>
      <w:r w:rsidR="00FB1684" w:rsidRPr="00F14D84">
        <w:rPr>
          <w:lang w:eastAsia="ko-KR"/>
        </w:rPr>
        <w:t>clause</w:t>
      </w:r>
      <w:r w:rsidRPr="00F14D84">
        <w:rPr>
          <w:lang w:eastAsia="ko-KR"/>
        </w:rPr>
        <w:t xml:space="preserve"> 5.5.3.2.4, the MME shall send the </w:t>
      </w:r>
      <w:r w:rsidRPr="00F14D84">
        <w:t>TRACKING AREA UPDATE REJECT</w:t>
      </w:r>
      <w:r w:rsidRPr="00F14D84">
        <w:rPr>
          <w:lang w:eastAsia="zh-CN"/>
        </w:rPr>
        <w:t xml:space="preserve"> message with EMM cause value </w:t>
      </w:r>
      <w:r w:rsidRPr="00F14D84">
        <w:t>#10 "Implicitly detached".</w:t>
      </w:r>
    </w:p>
    <w:p w14:paraId="267E3B3D" w14:textId="77777777" w:rsidR="00D40C70" w:rsidRPr="00F14D84" w:rsidRDefault="00D40C70" w:rsidP="00D40C70">
      <w:r w:rsidRPr="00F14D8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F14D84" w:rsidRDefault="00D40C70" w:rsidP="00D40C70">
      <w:r w:rsidRPr="00F14D84">
        <w:rPr>
          <w:lang w:eastAsia="zh-CN"/>
        </w:rPr>
        <w:t>In NB-S1 mode</w:t>
      </w:r>
      <w:r w:rsidRPr="00F14D84">
        <w:rPr>
          <w:lang w:eastAsia="ko-KR"/>
        </w:rPr>
        <w:t>, i</w:t>
      </w:r>
      <w:r w:rsidRPr="00F14D84">
        <w:t xml:space="preserve">f the tracking area update request is rejected due to </w:t>
      </w:r>
      <w:r w:rsidRPr="00F14D84">
        <w:rPr>
          <w:lang w:eastAsia="ja-JP"/>
        </w:rPr>
        <w:t xml:space="preserve">operator determined barring </w:t>
      </w:r>
      <w:r w:rsidRPr="00F14D84">
        <w:t>(</w:t>
      </w:r>
      <w:r w:rsidRPr="00F14D84">
        <w:rPr>
          <w:lang w:eastAsia="zh-CN"/>
        </w:rPr>
        <w:t>see 3GPP TS 29.272 [16C]</w:t>
      </w:r>
      <w:r w:rsidRPr="00F14D84">
        <w:t>), the network shall set the EMM cause value to #22 "congestion" and assign a value for back-off timer T3346.</w:t>
      </w:r>
    </w:p>
    <w:p w14:paraId="2019C7D8" w14:textId="6762B1F5" w:rsidR="00D40C70" w:rsidRPr="00F14D84" w:rsidRDefault="00D40C70" w:rsidP="00D40C70">
      <w:r w:rsidRPr="00F14D84">
        <w:t xml:space="preserve">If the tracking area request is rejected due to service gap control as specified in </w:t>
      </w:r>
      <w:r w:rsidR="00FB1684" w:rsidRPr="00F14D84">
        <w:t>clause</w:t>
      </w:r>
      <w:r w:rsidRPr="00F14D84">
        <w:t> 5.3.17 i.e. the T3447 timer is running, the network shall set the EMM cause value to #22 "congestion" and may assign a back-off timer T3346 with the remaining time of the running T3447 timer.</w:t>
      </w:r>
    </w:p>
    <w:p w14:paraId="6247FD61" w14:textId="77777777" w:rsidR="00431B51" w:rsidRPr="00F14D84" w:rsidRDefault="00D40C70" w:rsidP="00D40C70">
      <w:r w:rsidRPr="00F14D84">
        <w:t xml:space="preserve">If the tracking area update request is rejected due to incompatibility between the </w:t>
      </w:r>
      <w:proofErr w:type="spellStart"/>
      <w:r w:rsidRPr="00F14D84">
        <w:t>CIoT</w:t>
      </w:r>
      <w:proofErr w:type="spellEnd"/>
      <w:r w:rsidRPr="00F14D84">
        <w:t xml:space="preserve"> EPS optimizations supported by the UE and what the network supports and the network sets the EMM cause value to #15 "no suitable cells in tracking area", the network may additionally include </w:t>
      </w:r>
      <w:r w:rsidRPr="00F14D84">
        <w:rPr>
          <w:lang w:eastAsia="ja-JP"/>
        </w:rPr>
        <w:t>the Extended EMM cause IE with value "requested EPS optimization not supported".</w:t>
      </w:r>
    </w:p>
    <w:p w14:paraId="64D62CB1" w14:textId="7ED054C4" w:rsidR="00D40C70" w:rsidRPr="00F14D84" w:rsidRDefault="00D40C70" w:rsidP="00D40C70">
      <w:pPr>
        <w:pStyle w:val="NO"/>
      </w:pPr>
      <w:r w:rsidRPr="00F14D84">
        <w:t>NOTE 1:</w:t>
      </w:r>
      <w:r w:rsidRPr="00F14D84">
        <w:tab/>
        <w:t xml:space="preserve">How the UE uses the Extended EMM cause IE with value </w:t>
      </w:r>
      <w:r w:rsidRPr="00F14D84">
        <w:rPr>
          <w:lang w:eastAsia="ja-JP"/>
        </w:rPr>
        <w:t>"requested EPS optimization not supported" is implementation specific. The UE still behaves according to the EMM cause value #15.</w:t>
      </w:r>
    </w:p>
    <w:p w14:paraId="2EC46F41" w14:textId="77777777" w:rsidR="00431B51" w:rsidRPr="00F14D84" w:rsidRDefault="00D40C70" w:rsidP="00D40C70">
      <w:r w:rsidRPr="00F14D84">
        <w:t xml:space="preserve">Based on operator policy, if the tracking area update request is rejected due to core network redirection for </w:t>
      </w:r>
      <w:proofErr w:type="spellStart"/>
      <w:r w:rsidRPr="00F14D84">
        <w:t>CIoT</w:t>
      </w:r>
      <w:proofErr w:type="spellEnd"/>
      <w:r w:rsidRPr="00F14D84">
        <w:t xml:space="preserve"> optimizations, the network shall set the EMM cause value to #31 "Redirection to 5GCN required"</w:t>
      </w:r>
      <w:r w:rsidRPr="00F14D84">
        <w:rPr>
          <w:lang w:eastAsia="ja-JP"/>
        </w:rPr>
        <w:t>.</w:t>
      </w:r>
    </w:p>
    <w:p w14:paraId="6F923F41" w14:textId="40ECE19C" w:rsidR="00D40C70" w:rsidRPr="00F14D84" w:rsidRDefault="00D40C70" w:rsidP="00D40C70">
      <w:pPr>
        <w:pStyle w:val="NO"/>
      </w:pPr>
      <w:r w:rsidRPr="00F14D84">
        <w:t>NOTE 2:</w:t>
      </w:r>
      <w:r w:rsidRPr="00F14D84">
        <w:tab/>
        <w:t>The network can take into account the UE</w:t>
      </w:r>
      <w:r w:rsidR="00431B51" w:rsidRPr="00F14D84">
        <w:t>'</w:t>
      </w:r>
      <w:r w:rsidRPr="00F14D84">
        <w:t xml:space="preserve">s N1 mode capability, the 5GS </w:t>
      </w:r>
      <w:proofErr w:type="spellStart"/>
      <w:r w:rsidRPr="00F14D84">
        <w:t>CIoT</w:t>
      </w:r>
      <w:proofErr w:type="spellEnd"/>
      <w:r w:rsidRPr="00F14D84">
        <w:t xml:space="preserve"> network behaviour supported by the UE or the 5GS </w:t>
      </w:r>
      <w:proofErr w:type="spellStart"/>
      <w:r w:rsidRPr="00F14D84">
        <w:t>CIoT</w:t>
      </w:r>
      <w:proofErr w:type="spellEnd"/>
      <w:r w:rsidRPr="00F14D84">
        <w:t xml:space="preserve"> network behaviour supported by the 5GCN to determine the rejection with the EMM cause value #31 "Redirection to 5GCN required"</w:t>
      </w:r>
      <w:r w:rsidRPr="00F14D84">
        <w:rPr>
          <w:lang w:eastAsia="ja-JP"/>
        </w:rPr>
        <w:t>.</w:t>
      </w:r>
    </w:p>
    <w:p w14:paraId="5891A430" w14:textId="77777777" w:rsidR="00D40C70" w:rsidRPr="00F14D84" w:rsidRDefault="00D40C70" w:rsidP="00D40C70">
      <w:r w:rsidRPr="00F14D84">
        <w:rPr>
          <w:lang w:eastAsia="ja-JP"/>
        </w:rPr>
        <w:t>If the UE initiated the tracking area updating procedure</w:t>
      </w:r>
      <w:r w:rsidRPr="00F14D84">
        <w:t xml:space="preserve"> due to inter-system change from N1 mode to S1 mode, and the MME does not support N26 interface, the MME shall send a TRACKING AREA UPDATE REJECT</w:t>
      </w:r>
      <w:r w:rsidRPr="00F14D84">
        <w:rPr>
          <w:lang w:eastAsia="zh-CN"/>
        </w:rPr>
        <w:t xml:space="preserve"> message with EMM cause value </w:t>
      </w:r>
      <w:r w:rsidRPr="00F14D84">
        <w:t>#9 "UE identity cannot be derived by the network".</w:t>
      </w:r>
    </w:p>
    <w:p w14:paraId="1D67891D" w14:textId="77777777" w:rsidR="009750AA" w:rsidRPr="00F14D84" w:rsidRDefault="009750AA" w:rsidP="009750AA">
      <w:r w:rsidRPr="00F14D84">
        <w:t>When the UE performs inter-system change from N1 mode to S1 mode, if the MME is informed that verification of the integrity protection of the TRACKING AREA UPDATE REQUEST message has failed in the AMF, then:</w:t>
      </w:r>
    </w:p>
    <w:p w14:paraId="2803EF82" w14:textId="72DD54ED" w:rsidR="009750AA" w:rsidRPr="00F14D84" w:rsidRDefault="009750AA" w:rsidP="009750AA">
      <w:pPr>
        <w:pStyle w:val="B1"/>
      </w:pPr>
      <w:r w:rsidRPr="00F14D84">
        <w:t>a)</w:t>
      </w:r>
      <w:r w:rsidRPr="00F14D84">
        <w:tab/>
        <w:t xml:space="preserve">If the MME can retrieve the current EPS security context as indicated by the </w:t>
      </w:r>
      <w:proofErr w:type="spellStart"/>
      <w:r w:rsidRPr="00F14D84">
        <w:t>eKSI</w:t>
      </w:r>
      <w:proofErr w:type="spellEnd"/>
      <w:r w:rsidRPr="00F14D84">
        <w:t xml:space="preserve"> and GUTI sent by the UE, the MME shall proceed as specified in </w:t>
      </w:r>
      <w:r w:rsidR="00FB1684" w:rsidRPr="00F14D84">
        <w:t>clause</w:t>
      </w:r>
      <w:r w:rsidRPr="00F14D84">
        <w:t> 5.5.3.2.4;</w:t>
      </w:r>
    </w:p>
    <w:p w14:paraId="3A081D20" w14:textId="719709AA" w:rsidR="009750AA" w:rsidRPr="00F14D84" w:rsidRDefault="009750AA" w:rsidP="009750AA">
      <w:pPr>
        <w:pStyle w:val="B1"/>
      </w:pPr>
      <w:r w:rsidRPr="00F14D84">
        <w:t>b)</w:t>
      </w:r>
      <w:r w:rsidRPr="00F14D84">
        <w:tab/>
        <w:t xml:space="preserve">if the MME cannot retrieve the current EPS security context as indicated by the </w:t>
      </w:r>
      <w:proofErr w:type="spellStart"/>
      <w:r w:rsidRPr="00F14D84">
        <w:t>eKSI</w:t>
      </w:r>
      <w:proofErr w:type="spellEnd"/>
      <w:r w:rsidRPr="00F14D84">
        <w:t xml:space="preserve"> and GUTI sent by the UE, or the </w:t>
      </w:r>
      <w:proofErr w:type="spellStart"/>
      <w:r w:rsidRPr="00F14D84">
        <w:t>eKSI</w:t>
      </w:r>
      <w:proofErr w:type="spellEnd"/>
      <w:r w:rsidRPr="00F14D84">
        <w:t xml:space="preserve"> or GUTI was not sent by the UE, the MME may initiate the identification procedure by sending the IDENTITY REQUEST message with the "Type of identity" of the Identity type IE set to "IMSI" before taking actions as specified in </w:t>
      </w:r>
      <w:r w:rsidR="00FB1684" w:rsidRPr="00F14D84">
        <w:t>clause</w:t>
      </w:r>
      <w:r w:rsidRPr="00F14D84">
        <w:t> 4.4.4.3; or</w:t>
      </w:r>
    </w:p>
    <w:p w14:paraId="645238BA" w14:textId="77777777" w:rsidR="009750AA" w:rsidRPr="00F14D84" w:rsidRDefault="009750AA" w:rsidP="006354B5">
      <w:pPr>
        <w:pStyle w:val="B1"/>
      </w:pPr>
      <w:r w:rsidRPr="00F14D84">
        <w:t>c)</w:t>
      </w:r>
      <w:r w:rsidRPr="00F14D84">
        <w:tab/>
        <w:t>If the MME needs to reject the tracking area updating procedure, the MME shall send a TRACKING AREA UPDATE REJECT</w:t>
      </w:r>
      <w:r w:rsidRPr="00F14D84">
        <w:rPr>
          <w:lang w:eastAsia="zh-CN"/>
        </w:rPr>
        <w:t xml:space="preserve"> message with EMM cause value </w:t>
      </w:r>
      <w:r w:rsidRPr="00F14D84">
        <w:t>#9 "UE identity cannot be derived by the network".</w:t>
      </w:r>
    </w:p>
    <w:p w14:paraId="12741433" w14:textId="77777777" w:rsidR="002E3170" w:rsidRPr="00F14D84" w:rsidRDefault="002E3170" w:rsidP="002E3170">
      <w:r w:rsidRPr="00F14D84">
        <w:t>If the UE supports S&amp;F satellite operation, the MME is operating in S&amp;F mode and the normal tracking area update request or periodic tracking area update request is rejected because it cannot proceed without a feeder link, the MME shall set the EMM cause value to #83 "Procedure cannot be completed due to unavailable feeder link while MME is operating in S&amp;F mode" and may include the S&amp;F satellite operation parameters IE in the TRACKING AREA UPDATE REJECT message to provide:</w:t>
      </w:r>
    </w:p>
    <w:p w14:paraId="0A37A55F" w14:textId="77777777" w:rsidR="002E3170" w:rsidRPr="00F14D84" w:rsidRDefault="002E3170" w:rsidP="002E3170">
      <w:pPr>
        <w:pStyle w:val="B1"/>
      </w:pPr>
      <w:r w:rsidRPr="00F14D84">
        <w:t>a)</w:t>
      </w:r>
      <w:r w:rsidRPr="00F14D84">
        <w:tab/>
        <w:t>a S&amp;F wait time duration;</w:t>
      </w:r>
    </w:p>
    <w:p w14:paraId="13CFF3DF" w14:textId="77777777" w:rsidR="002E3170" w:rsidRPr="00F14D84" w:rsidRDefault="002E3170" w:rsidP="002E3170">
      <w:pPr>
        <w:pStyle w:val="B1"/>
      </w:pPr>
      <w:r w:rsidRPr="00F14D84">
        <w:t>b)</w:t>
      </w:r>
      <w:r w:rsidRPr="00F14D84">
        <w:tab/>
        <w:t>for S&amp;F monitoring list:</w:t>
      </w:r>
    </w:p>
    <w:p w14:paraId="2BCB7AFE" w14:textId="77777777" w:rsidR="002E3170" w:rsidRPr="00F14D84" w:rsidRDefault="002E3170" w:rsidP="002E3170">
      <w:pPr>
        <w:pStyle w:val="B2"/>
      </w:pPr>
      <w:proofErr w:type="spellStart"/>
      <w:r w:rsidRPr="00F14D84">
        <w:t>i</w:t>
      </w:r>
      <w:proofErr w:type="spellEnd"/>
      <w:r w:rsidRPr="00F14D84">
        <w:t>)</w:t>
      </w:r>
      <w:r w:rsidRPr="00F14D84">
        <w:tab/>
        <w:t>a S&amp;F monitoring list; or</w:t>
      </w:r>
    </w:p>
    <w:p w14:paraId="383A38F7" w14:textId="77777777" w:rsidR="002E3170" w:rsidRPr="00F14D84" w:rsidRDefault="002E3170" w:rsidP="002E3170">
      <w:pPr>
        <w:pStyle w:val="B2"/>
      </w:pPr>
      <w:r w:rsidRPr="00F14D84">
        <w:t>ii)</w:t>
      </w:r>
      <w:r w:rsidRPr="00F14D84">
        <w:tab/>
        <w:t>an indication to delete any previously received S&amp;F monitoring list; or</w:t>
      </w:r>
    </w:p>
    <w:p w14:paraId="2CA83BA4" w14:textId="77777777" w:rsidR="002E3170" w:rsidRPr="00F14D84" w:rsidRDefault="002E3170" w:rsidP="002E3170">
      <w:pPr>
        <w:pStyle w:val="B1"/>
      </w:pPr>
      <w:r w:rsidRPr="00F14D84">
        <w:t>c)</w:t>
      </w:r>
      <w:r w:rsidRPr="00F14D84">
        <w:tab/>
        <w:t>both a and b.</w:t>
      </w:r>
    </w:p>
    <w:p w14:paraId="1C5D1AC9" w14:textId="521151EA" w:rsidR="002E3170" w:rsidRPr="00F14D84" w:rsidRDefault="002E3170" w:rsidP="00456A94">
      <w:r w:rsidRPr="00F14D84">
        <w:rPr>
          <w:lang w:eastAsia="zh-CN"/>
        </w:rPr>
        <w:t>If the UE does not indicate "</w:t>
      </w:r>
      <w:r w:rsidRPr="00F14D84">
        <w:t>S&amp;F satellite operation supported</w:t>
      </w:r>
      <w:r w:rsidRPr="00F14D84">
        <w:rPr>
          <w:lang w:eastAsia="zh-CN"/>
        </w:rPr>
        <w:t xml:space="preserve">", </w:t>
      </w:r>
      <w:r w:rsidRPr="00F14D84">
        <w:t xml:space="preserve">the MME </w:t>
      </w:r>
      <w:r w:rsidRPr="00F14D84">
        <w:rPr>
          <w:lang w:eastAsia="zh-CN"/>
        </w:rPr>
        <w:t>shall set the EMM cause to a value other than #83.</w:t>
      </w:r>
    </w:p>
    <w:p w14:paraId="00B0A8C5" w14:textId="77777777" w:rsidR="00586191" w:rsidRPr="00DD7A6D" w:rsidRDefault="00586191" w:rsidP="00586191">
      <w:pPr>
        <w:rPr>
          <w:ins w:id="2688" w:author="CR4586" w:date="2025-11-04T19:01:00Z"/>
        </w:rPr>
      </w:pPr>
      <w:ins w:id="2689" w:author="CR4586" w:date="2025-11-04T19:01:00Z">
        <w:r>
          <w:t xml:space="preserve">If the UE initiates the </w:t>
        </w:r>
        <w:r w:rsidRPr="00F11A63">
          <w:t>TRACKING AREA UPDATE procedure for disaster roaming</w:t>
        </w:r>
        <w:r w:rsidRPr="00F11A63">
          <w:rPr>
            <w:lang w:eastAsia="zh-CN"/>
          </w:rPr>
          <w:t xml:space="preserve"> services</w:t>
        </w:r>
        <w:r w:rsidRPr="00F11A63">
          <w:t xml:space="preserve"> and the MME determines that it does not support providing disaster roaming services for the UE determined PLMN with disaster condition to th</w:t>
        </w:r>
        <w:r>
          <w:t>e UE, then the MME shall send a</w:t>
        </w:r>
        <w:r w:rsidRPr="00F11A63">
          <w:t xml:space="preserve"> TRACKING AREA UPDATE REJECT message with EMM cause #80 "Disaster roaming for the determined PLMN with disaster condition not allowed".</w:t>
        </w:r>
      </w:ins>
    </w:p>
    <w:p w14:paraId="6A530B8F" w14:textId="7F5785C1" w:rsidR="00724BEA" w:rsidRPr="00F14D84" w:rsidRDefault="00724BEA" w:rsidP="00724BEA">
      <w:pPr>
        <w:rPr>
          <w:lang w:eastAsia="zh-CN"/>
        </w:rPr>
      </w:pPr>
      <w:r w:rsidRPr="00F14D84">
        <w:rPr>
          <w:lang w:eastAsia="zh-CN"/>
        </w:rPr>
        <w:t xml:space="preserve">In NB-S1 mode or WB-S1 mode via satellite E-UTRAN access, if the tracking area updating request is from a UE via a satellite E-UTRA cell and the network using the User Location Information provided by the </w:t>
      </w:r>
      <w:proofErr w:type="spellStart"/>
      <w:r w:rsidRPr="00F14D84">
        <w:rPr>
          <w:lang w:eastAsia="ja-JP"/>
        </w:rPr>
        <w:t>eNodeB</w:t>
      </w:r>
      <w:proofErr w:type="spellEnd"/>
      <w:r w:rsidRPr="00F14D84">
        <w:rPr>
          <w:lang w:eastAsia="zh-CN"/>
        </w:rPr>
        <w:t xml:space="preserve"> (see 3GPP TS 36.413 [23]), is able to determine that the UE is in a location where the network is not allowed to operate, the network shall set the EMM cause value in the </w:t>
      </w:r>
      <w:r w:rsidRPr="00F14D84">
        <w:t>TRACKING AREA UPDATE REJECT</w:t>
      </w:r>
      <w:r w:rsidRPr="00F14D84">
        <w:rPr>
          <w:lang w:eastAsia="zh-CN"/>
        </w:rPr>
        <w:t xml:space="preserve"> message to #78 "PLMN not allowed to operate at the present UE location".</w:t>
      </w:r>
    </w:p>
    <w:p w14:paraId="740AA9EF" w14:textId="77777777" w:rsidR="00AC4689" w:rsidRPr="00F14D84" w:rsidRDefault="00AC4689" w:rsidP="00AC4689">
      <w:r w:rsidRPr="00F14D84">
        <w:t>If:</w:t>
      </w:r>
    </w:p>
    <w:p w14:paraId="58DD8BDE" w14:textId="68C60DF6" w:rsidR="00374BF9" w:rsidRPr="00F14D84" w:rsidRDefault="00B739A0" w:rsidP="00374BF9">
      <w:pPr>
        <w:pStyle w:val="B1"/>
      </w:pPr>
      <w:r w:rsidRPr="00F14D84">
        <w:t>-</w:t>
      </w:r>
      <w:r w:rsidRPr="00F14D84">
        <w:tab/>
        <w:t>the UE supports access technology utilization control;</w:t>
      </w:r>
    </w:p>
    <w:p w14:paraId="392CD869" w14:textId="49219289" w:rsidR="00D60E26" w:rsidRDefault="00D60E26" w:rsidP="00374BF9">
      <w:pPr>
        <w:pStyle w:val="B1"/>
        <w:rPr>
          <w:ins w:id="2690" w:author="CR4617" w:date="2025-12-09T16:17:00Z" w16du:dateUtc="2025-12-09T15:17:00Z"/>
        </w:rPr>
      </w:pPr>
      <w:ins w:id="2691" w:author="CR4617" w:date="2025-12-09T16:18:00Z" w16du:dateUtc="2025-12-09T15:18:00Z">
        <w:r w:rsidRPr="00F14D84">
          <w:t>-</w:t>
        </w:r>
        <w:r w:rsidRPr="00F14D84">
          <w:tab/>
        </w:r>
        <w:r w:rsidRPr="00F11A63">
          <w:t xml:space="preserve">the UE </w:t>
        </w:r>
        <w:r>
          <w:t>is not attached for disaster roaming services</w:t>
        </w:r>
        <w:r w:rsidRPr="00F11A63">
          <w:t>;</w:t>
        </w:r>
      </w:ins>
    </w:p>
    <w:p w14:paraId="464BA79A" w14:textId="5202315F" w:rsidR="00374BF9" w:rsidRPr="00F14D84" w:rsidRDefault="00374BF9" w:rsidP="00374BF9">
      <w:pPr>
        <w:pStyle w:val="B1"/>
      </w:pPr>
      <w:r w:rsidRPr="00F14D84">
        <w:t>-</w:t>
      </w:r>
      <w:r w:rsidRPr="00F14D84">
        <w:tab/>
        <w:t>the network determines to apply the access technology utilization control based on the operator policy; and</w:t>
      </w:r>
    </w:p>
    <w:p w14:paraId="5F69A49F" w14:textId="77777777" w:rsidR="00374BF9" w:rsidRPr="00F14D84" w:rsidRDefault="00374BF9" w:rsidP="00374BF9">
      <w:pPr>
        <w:pStyle w:val="B1"/>
      </w:pPr>
      <w:r w:rsidRPr="00F14D84">
        <w:t>-</w:t>
      </w:r>
      <w:r w:rsidRPr="00F14D84">
        <w:tab/>
        <w:t>the secure exchange of NAS messages via a NAS signalling connection is established between the UE and the MME;</w:t>
      </w:r>
    </w:p>
    <w:p w14:paraId="72DD5441" w14:textId="48B8D3C1" w:rsidR="00374BF9" w:rsidRPr="00F14D84" w:rsidRDefault="00374BF9" w:rsidP="00374BF9">
      <w:r w:rsidRPr="00F14D84">
        <w:t xml:space="preserve">the MME shall send the integrity protected TRACKING AREA UPDATE REJECT message with the </w:t>
      </w:r>
      <w:r w:rsidR="00AC4689" w:rsidRPr="00F14D84">
        <w:t>EMM</w:t>
      </w:r>
      <w:r w:rsidRPr="00F14D84">
        <w:t xml:space="preserve"> cause value set to </w:t>
      </w:r>
      <w:r w:rsidRPr="00F14D84">
        <w:rPr>
          <w:lang w:eastAsia="zh-CN"/>
        </w:rPr>
        <w:t>#15 "</w:t>
      </w:r>
      <w:r w:rsidRPr="00F14D84">
        <w:t>No suitable cells in tracking area</w:t>
      </w:r>
      <w:r w:rsidRPr="00F14D84">
        <w:rPr>
          <w:lang w:eastAsia="zh-CN"/>
        </w:rPr>
        <w:t xml:space="preserve">" and include the </w:t>
      </w:r>
      <w:r w:rsidRPr="00F14D84">
        <w:t>A</w:t>
      </w:r>
      <w:r w:rsidRPr="00F14D84">
        <w:rPr>
          <w:lang w:eastAsia="zh-CN"/>
        </w:rPr>
        <w:t>ccess technology utilization control IE</w:t>
      </w:r>
      <w:r w:rsidR="00ED01DE" w:rsidRPr="00F14D84">
        <w:rPr>
          <w:lang w:eastAsia="zh-CN"/>
        </w:rPr>
        <w:t xml:space="preserve"> with the t</w:t>
      </w:r>
      <w:r w:rsidR="00ED01DE" w:rsidRPr="00F14D84">
        <w:t xml:space="preserve">ype of access technology utilization control set to </w:t>
      </w:r>
      <w:r w:rsidR="00ED01DE" w:rsidRPr="00F14D84">
        <w:rPr>
          <w:lang w:eastAsia="zh-CN"/>
        </w:rPr>
        <w:t>"current PLMN"</w:t>
      </w:r>
      <w:r w:rsidRPr="00F14D84">
        <w:rPr>
          <w:lang w:eastAsia="zh-CN"/>
        </w:rPr>
        <w:t xml:space="preserve">. In the </w:t>
      </w:r>
      <w:r w:rsidR="006E7A49" w:rsidRPr="00F14D84">
        <w:rPr>
          <w:lang w:eastAsia="zh-CN"/>
        </w:rPr>
        <w:t>A</w:t>
      </w:r>
      <w:r w:rsidRPr="00F14D84">
        <w:rPr>
          <w:lang w:eastAsia="zh-CN"/>
        </w:rPr>
        <w:t xml:space="preserve">ccess technology utilization control IE, the MME shall indicate that the access technology of the </w:t>
      </w:r>
      <w:r w:rsidRPr="00F14D84">
        <w:t xml:space="preserve">E-UTRAN </w:t>
      </w:r>
      <w:r w:rsidRPr="00F14D84">
        <w:rPr>
          <w:lang w:eastAsia="zh-CN"/>
        </w:rPr>
        <w:t xml:space="preserve">cell on which the </w:t>
      </w:r>
      <w:r w:rsidRPr="00F14D84">
        <w:t>TRACKING AREA UPDATE</w:t>
      </w:r>
      <w:r w:rsidRPr="00F14D84">
        <w:rPr>
          <w:lang w:eastAsia="zh-CN"/>
        </w:rPr>
        <w:t xml:space="preserve"> REQUEST message was received is restricted.</w:t>
      </w:r>
    </w:p>
    <w:p w14:paraId="2FF6426B" w14:textId="30AB392A" w:rsidR="00374BF9" w:rsidRPr="00F14D84" w:rsidRDefault="00374BF9" w:rsidP="00374BF9">
      <w:pPr>
        <w:pStyle w:val="NO"/>
      </w:pPr>
      <w:r w:rsidRPr="00F14D84">
        <w:t>NOTE 2A:</w:t>
      </w:r>
      <w:r w:rsidRPr="00F14D84">
        <w:tab/>
        <w:t>Other restricted access technologies can be indicated in the Access technology utilization control IE, if any.</w:t>
      </w:r>
    </w:p>
    <w:p w14:paraId="70EB18C4" w14:textId="77777777" w:rsidR="00616FCF" w:rsidRPr="00F11A63" w:rsidRDefault="00616FCF" w:rsidP="00616FCF">
      <w:pPr>
        <w:rPr>
          <w:ins w:id="2692" w:author="CR4626" w:date="2025-12-09T19:13:00Z" w16du:dateUtc="2025-12-09T18:13:00Z"/>
          <w:lang w:eastAsia="zh-CN"/>
        </w:rPr>
      </w:pPr>
      <w:ins w:id="2693" w:author="CR4626" w:date="2025-12-09T19:13:00Z" w16du:dateUtc="2025-12-09T18:13:00Z">
        <w:r w:rsidRPr="00F11A63">
          <w:t xml:space="preserve">If the TRACKING AREA UPDATE REQUEST was triggered by a UE supporting MINT-EPS due to a disaster </w:t>
        </w:r>
        <w:r w:rsidRPr="0073767C">
          <w:t>condition and the disaster</w:t>
        </w:r>
        <w:r w:rsidRPr="00F11A63">
          <w:t xml:space="preserve"> condition is no longer </w:t>
        </w:r>
        <w:r w:rsidRPr="00800D3F">
          <w:t>being applicable in the PLMN with disaster condition and the PLMN of the MME is a forbidden PLMN of the UE, the network may set the EMM cause value to #11 "PLMN not allowed" and may include a disaster return wait range in the Disaster</w:t>
        </w:r>
        <w:r w:rsidRPr="00F11A63">
          <w:t xml:space="preserve"> return wait range IE in the TRACKING AREA UPDATE REJECT message.</w:t>
        </w:r>
      </w:ins>
    </w:p>
    <w:p w14:paraId="28AF91BD" w14:textId="0AFEEDE9" w:rsidR="00B74743" w:rsidRPr="00F14D84" w:rsidRDefault="00B74743" w:rsidP="00EF2172">
      <w:pPr>
        <w:rPr>
          <w:lang w:eastAsia="zh-CN"/>
        </w:rPr>
      </w:pPr>
      <w:r w:rsidRPr="00F14D84">
        <w:t>If the TRACKING AREA UPDATE REQUEST was triggered by a UE supporting MINT-EPS due to a disaster condition and the disaster condition is no longer being applicable in the current location of the UE, the network may set the EMM cause value to #13 "roaming not allowed in this tracking area" and may include a disaster return wait range in the Disaster return wait range IE in the TRACKING AREA UPDATE REJECT message.</w:t>
      </w:r>
    </w:p>
    <w:p w14:paraId="66549DC7" w14:textId="77777777" w:rsidR="00D40C70" w:rsidRPr="00F14D84" w:rsidRDefault="00D40C70" w:rsidP="00D40C70">
      <w:r w:rsidRPr="00F14D84">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F14D84" w:rsidRDefault="00D40C70" w:rsidP="00D40C70">
      <w:r w:rsidRPr="00F14D84">
        <w:t xml:space="preserve">If the TRACKING AREA UPDATE REJECT message with EMM cause #25 </w:t>
      </w:r>
      <w:r w:rsidR="00910657" w:rsidRPr="00F14D84">
        <w:t xml:space="preserve">or #78 </w:t>
      </w:r>
      <w:r w:rsidRPr="00F14D84">
        <w:t>was received without integrity protection, then the UE shall discard the message.</w:t>
      </w:r>
    </w:p>
    <w:p w14:paraId="0AEEEA56" w14:textId="77777777" w:rsidR="00CE7C91" w:rsidRPr="00F14D84" w:rsidRDefault="00CE7C91" w:rsidP="00CE7C91">
      <w:r w:rsidRPr="00F14D84">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F14D84" w:rsidRDefault="00CE7C91" w:rsidP="00E02583">
      <w:pPr>
        <w:pStyle w:val="B1"/>
      </w:pPr>
      <w:r w:rsidRPr="00F14D84">
        <w:t>a)</w:t>
      </w:r>
      <w:r w:rsidRPr="00F14D84">
        <w:tab/>
        <w:t>the Forbidden TAI(s) for the list of "forbidden tracking areas for roaming" IE;</w:t>
      </w:r>
    </w:p>
    <w:p w14:paraId="5117B999" w14:textId="77777777" w:rsidR="00CE7C91" w:rsidRPr="00F14D84" w:rsidRDefault="00CE7C91" w:rsidP="00E02583">
      <w:pPr>
        <w:pStyle w:val="B1"/>
      </w:pPr>
      <w:r w:rsidRPr="00F14D84">
        <w:t>b)</w:t>
      </w:r>
      <w:r w:rsidRPr="00F14D84">
        <w:tab/>
        <w:t>the Forbidden TAI(s) for the list of "forbidden tracking areas for regional provision of service" IE; or</w:t>
      </w:r>
    </w:p>
    <w:p w14:paraId="1637FBD3" w14:textId="77777777" w:rsidR="00CE7C91" w:rsidRPr="00F14D84" w:rsidRDefault="00CE7C91" w:rsidP="00E02583">
      <w:pPr>
        <w:pStyle w:val="B1"/>
      </w:pPr>
      <w:r w:rsidRPr="00F14D84">
        <w:t>c)</w:t>
      </w:r>
      <w:r w:rsidRPr="00F14D84">
        <w:tab/>
        <w:t>both,</w:t>
      </w:r>
    </w:p>
    <w:p w14:paraId="7CC48DF0" w14:textId="77777777" w:rsidR="00CE7C91" w:rsidRPr="00F14D84" w:rsidRDefault="00CE7C91" w:rsidP="00CE7C91">
      <w:r w:rsidRPr="00F14D84">
        <w:t>in the TRACKING AREA UPDATE REJECT message.</w:t>
      </w:r>
    </w:p>
    <w:p w14:paraId="3ADFF7E7" w14:textId="6B520E93" w:rsidR="00D07586" w:rsidRPr="00F14D84" w:rsidRDefault="00D07586" w:rsidP="00D07586">
      <w:r w:rsidRPr="00F14D84">
        <w:t>Regardless of the EMM cause value received in the TRACKING AREA UPDATE REJECT message</w:t>
      </w:r>
      <w:r w:rsidR="009C1276" w:rsidRPr="00F14D84">
        <w:t xml:space="preserve"> via satellite E-UTRAN</w:t>
      </w:r>
      <w:r w:rsidRPr="00F14D84">
        <w:t>,</w:t>
      </w:r>
    </w:p>
    <w:p w14:paraId="1C657245" w14:textId="34A9CBD3" w:rsidR="002D1FFD" w:rsidRPr="00F14D84" w:rsidRDefault="002D1FFD" w:rsidP="002D1FFD">
      <w:pPr>
        <w:pStyle w:val="B1"/>
      </w:pPr>
      <w:r w:rsidRPr="00F14D84">
        <w:t>-</w:t>
      </w:r>
      <w:r w:rsidRPr="00F14D84">
        <w:tab/>
        <w:t>if the UE receives the Forbidden TAI(s) for the list of "forbidden tracking areas for roaming" IE</w:t>
      </w:r>
      <w:r w:rsidR="00BD68F2" w:rsidRPr="00F14D84">
        <w:t xml:space="preserve"> and the Access technology utilization control IE</w:t>
      </w:r>
      <w:r w:rsidR="00BD68F2" w:rsidRPr="00F14D84">
        <w:rPr>
          <w:lang w:eastAsia="zh-CN"/>
        </w:rPr>
        <w:t xml:space="preserve"> </w:t>
      </w:r>
      <w:r w:rsidR="00BD68F2" w:rsidRPr="00F14D84">
        <w:t>is not included</w:t>
      </w:r>
      <w:r w:rsidRPr="00F14D84">
        <w:t xml:space="preserv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F14D84" w:rsidRDefault="002D1FFD" w:rsidP="002D1FFD">
      <w:pPr>
        <w:pStyle w:val="B1"/>
      </w:pPr>
      <w:r w:rsidRPr="00F14D84">
        <w:t>-</w:t>
      </w:r>
      <w:r w:rsidRPr="00F14D84">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1215635A" w:rsidR="00D40C70" w:rsidRPr="00F14D84" w:rsidRDefault="00587218" w:rsidP="00D40C70">
      <w:r w:rsidRPr="00F14D84">
        <w:t>Furthermore,</w:t>
      </w:r>
      <w:r w:rsidR="00D07586" w:rsidRPr="00F14D84">
        <w:t xml:space="preserve"> the </w:t>
      </w:r>
      <w:r w:rsidR="00D40C70" w:rsidRPr="00F14D84">
        <w:t>UE shall take the following actions depending on the EMM cause value received in the TRACKING AREA UPDATE REJECT message.</w:t>
      </w:r>
    </w:p>
    <w:p w14:paraId="4BD28BEE" w14:textId="77777777" w:rsidR="00D40C70" w:rsidRPr="00F14D84" w:rsidRDefault="00D40C70" w:rsidP="00D40C70">
      <w:pPr>
        <w:pStyle w:val="B1"/>
      </w:pPr>
      <w:r w:rsidRPr="00F14D84">
        <w:t>#3</w:t>
      </w:r>
      <w:r w:rsidRPr="00F14D84">
        <w:tab/>
        <w:t>(Illegal UE);</w:t>
      </w:r>
    </w:p>
    <w:p w14:paraId="674F1548" w14:textId="77777777" w:rsidR="00D40C70" w:rsidRPr="00F14D84" w:rsidRDefault="00D40C70" w:rsidP="00D40C70">
      <w:pPr>
        <w:pStyle w:val="B1"/>
      </w:pPr>
      <w:r w:rsidRPr="00F14D84">
        <w:t>#6</w:t>
      </w:r>
      <w:r w:rsidRPr="00F14D84">
        <w:tab/>
        <w:t>(Illegal ME); or</w:t>
      </w:r>
    </w:p>
    <w:p w14:paraId="5FF0539B" w14:textId="77777777" w:rsidR="00D40C70" w:rsidRPr="00F14D84" w:rsidRDefault="00D40C70" w:rsidP="00D40C70">
      <w:pPr>
        <w:pStyle w:val="B1"/>
      </w:pPr>
      <w:r w:rsidRPr="00F14D84">
        <w:t>#8</w:t>
      </w:r>
      <w:r w:rsidRPr="00F14D84">
        <w:tab/>
        <w:t>(EPS services and non-EPS services not allowed);</w:t>
      </w:r>
    </w:p>
    <w:p w14:paraId="21C44318" w14:textId="57E301F6"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until switching off or the UICC containing the USIM is removed or the timer T3245 expires as described in </w:t>
      </w:r>
      <w:r w:rsidR="00FB1684" w:rsidRPr="00F14D84">
        <w:t>clause</w:t>
      </w:r>
      <w:r w:rsidRPr="00F14D8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014EA4C6" w14:textId="37944C6A"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F14D84">
        <w:t>clause</w:t>
      </w:r>
      <w:r w:rsidRPr="00F14D84">
        <w:t xml:space="preserve"> 5.3.7a. If the message has been successfully integrity checked by the NAS and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4113E41F" w14:textId="77777777" w:rsidR="00D40C70" w:rsidRPr="00F14D84" w:rsidRDefault="00D40C70" w:rsidP="00D40C70">
      <w:pPr>
        <w:pStyle w:val="B1"/>
      </w:pPr>
      <w:r w:rsidRPr="00F14D8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F14D84" w:rsidRDefault="00D40C70" w:rsidP="00D40C70">
      <w:pPr>
        <w:pStyle w:val="B1"/>
      </w:pPr>
      <w:r w:rsidRPr="00F14D8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6BAE1B4C" w14:textId="77777777" w:rsidR="00D40C70" w:rsidRPr="00F14D84" w:rsidRDefault="00D40C70" w:rsidP="00D40C70">
      <w:pPr>
        <w:pStyle w:val="NO"/>
      </w:pPr>
      <w:r w:rsidRPr="00F14D84">
        <w:t>NOTE 3:</w:t>
      </w:r>
      <w:r w:rsidRPr="00F14D8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F14D84" w:rsidRDefault="00D40C70" w:rsidP="00D40C70">
      <w:pPr>
        <w:pStyle w:val="B1"/>
      </w:pPr>
      <w:r w:rsidRPr="00F14D84">
        <w:t>#7</w:t>
      </w:r>
      <w:r w:rsidRPr="00F14D84">
        <w:tab/>
        <w:t>(EPS services not allowed);</w:t>
      </w:r>
    </w:p>
    <w:p w14:paraId="497688AD" w14:textId="0CD229E5"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until switching off or the UICC containing the USIM is removed or the timer T3245 expires as described in </w:t>
      </w:r>
      <w:r w:rsidR="00FB1684" w:rsidRPr="00F14D84">
        <w:t>clause</w:t>
      </w:r>
      <w:r w:rsidRPr="00F14D84">
        <w:t xml:space="preserve"> 5.3.7a. The UE shall enter the state EMM-DEREGISTERED.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63662A44" w14:textId="77777777" w:rsidR="00D40C70" w:rsidRPr="00F14D84" w:rsidRDefault="00D40C70" w:rsidP="00D40C70">
      <w:pPr>
        <w:pStyle w:val="B1"/>
      </w:pPr>
      <w:r w:rsidRPr="00F14D84">
        <w:tab/>
      </w:r>
      <w:r w:rsidRPr="00F14D84">
        <w:rPr>
          <w:lang w:eastAsia="zh-CN"/>
        </w:rPr>
        <w:t xml:space="preserve">If the EPS update type is "periodic updating", a UE operating in CS/PS mode 1 or CS/PS mode 2 of operation, which is IMSI attached for non-EPS services, is still IMSI attached for non-EPS services. The UE operating </w:t>
      </w:r>
      <w:r w:rsidRPr="00F14D84">
        <w:t xml:space="preserve">in CS/PS mode 1 or CS/PS mode 2 of operation </w:t>
      </w:r>
      <w:r w:rsidRPr="00F14D84">
        <w:rPr>
          <w:lang w:eastAsia="ko-KR"/>
        </w:rPr>
        <w:t xml:space="preserve">shall </w:t>
      </w:r>
      <w:r w:rsidRPr="00F14D84">
        <w:t>set the update status to U2 NOT UPDATED</w:t>
      </w:r>
      <w:r w:rsidRPr="00F14D84">
        <w:rPr>
          <w:lang w:eastAsia="zh-CN"/>
        </w:rPr>
        <w:t>, shall attempt to select GERAN or UTRAN radio access technology and shall proceed with appropriate MM specific procedure according to the MM service state. The UE shall not reselect E</w:t>
      </w:r>
      <w:r w:rsidRPr="00F14D84">
        <w:rPr>
          <w:lang w:eastAsia="zh-CN"/>
        </w:rPr>
        <w:noBreakHyphen/>
        <w:t>UTRAN radio access technology until switching off or the UICC containing the USIM is removed.</w:t>
      </w:r>
    </w:p>
    <w:p w14:paraId="61704F3D"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F14D84" w:rsidRDefault="00D40C70" w:rsidP="00D40C70">
      <w:pPr>
        <w:pStyle w:val="B1"/>
      </w:pPr>
      <w:r w:rsidRPr="00F14D84">
        <w:t>#9</w:t>
      </w:r>
      <w:r w:rsidRPr="00F14D84">
        <w:tab/>
        <w:t>(UE identity cannot be derived by the network);</w:t>
      </w:r>
    </w:p>
    <w:p w14:paraId="0A77999E" w14:textId="4736A9FD" w:rsidR="00D40C70" w:rsidRPr="00F14D84" w:rsidRDefault="00D40C70" w:rsidP="00D40C70">
      <w:pPr>
        <w:pStyle w:val="B1"/>
      </w:pPr>
      <w:r w:rsidRPr="00F14D84">
        <w:tab/>
        <w:t xml:space="preserve">The UE shall set the EPS update status to EU2 NOT UPDAT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enter the state EMM-DEREGISTERED.NORMAL-SERVICE.</w:t>
      </w:r>
    </w:p>
    <w:p w14:paraId="294D0277" w14:textId="77777777" w:rsidR="00D40C70" w:rsidRPr="00F14D84" w:rsidRDefault="00D40C70" w:rsidP="00D40C70">
      <w:pPr>
        <w:pStyle w:val="B1"/>
      </w:pPr>
      <w:r w:rsidRPr="00F14D84">
        <w:tab/>
        <w:t>If the rejected request was not for</w:t>
      </w:r>
      <w:r w:rsidRPr="00F14D84">
        <w:rPr>
          <w:lang w:eastAsia="zh-CN"/>
        </w:rPr>
        <w:t xml:space="preserve"> initiating a PDN connection for emergency bearer services</w:t>
      </w:r>
      <w:r w:rsidRPr="00F14D84">
        <w:t xml:space="preserve">, the UE shall </w:t>
      </w:r>
      <w:r w:rsidRPr="00F14D84">
        <w:rPr>
          <w:lang w:eastAsia="zh-CN"/>
        </w:rPr>
        <w:t xml:space="preserve">subsequently, </w:t>
      </w:r>
      <w:r w:rsidRPr="00F14D84">
        <w:t>automatically initiate the attach procedure.</w:t>
      </w:r>
    </w:p>
    <w:p w14:paraId="0A644E53" w14:textId="77777777" w:rsidR="00D40C70" w:rsidRPr="00F14D84" w:rsidRDefault="00D40C70" w:rsidP="00D40C70">
      <w:pPr>
        <w:pStyle w:val="NO"/>
        <w:rPr>
          <w:lang w:eastAsia="ja-JP"/>
        </w:rPr>
      </w:pPr>
      <w:r w:rsidRPr="00F14D84">
        <w:t>NOTE 4:</w:t>
      </w:r>
      <w:r w:rsidRPr="00F14D84">
        <w:tab/>
        <w:t>User interaction is necessary in some cases when the UE cannot re-activate the EPS bearer(s) automatically.</w:t>
      </w:r>
    </w:p>
    <w:p w14:paraId="451D7761"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F14D84">
        <w:rPr>
          <w:lang w:eastAsia="ja-JP"/>
        </w:rPr>
        <w:t>e GMM</w:t>
      </w:r>
      <w:r w:rsidRPr="00F14D84">
        <w:t xml:space="preserve"> cause </w:t>
      </w:r>
      <w:r w:rsidRPr="00F14D84">
        <w:rPr>
          <w:lang w:eastAsia="ja-JP"/>
        </w:rPr>
        <w:t xml:space="preserve">with the same </w:t>
      </w:r>
      <w:r w:rsidRPr="00F14D84">
        <w:t>value.</w:t>
      </w:r>
    </w:p>
    <w:p w14:paraId="1679AB0B" w14:textId="77777777" w:rsidR="00D40C70" w:rsidRPr="00F14D84" w:rsidRDefault="00D40C70" w:rsidP="00D40C70">
      <w:pPr>
        <w:pStyle w:val="B1"/>
      </w:pPr>
      <w:r w:rsidRPr="00F14D84">
        <w:tab/>
        <w:t xml:space="preserve">If the UE is operating in the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F14D84" w:rsidRDefault="00D40C70" w:rsidP="00D40C70">
      <w:pPr>
        <w:pStyle w:val="B1"/>
      </w:pPr>
      <w:r w:rsidRPr="00F14D84">
        <w:t>#10</w:t>
      </w:r>
      <w:r w:rsidRPr="00F14D84">
        <w:tab/>
        <w:t>(Implicitly detached);</w:t>
      </w:r>
    </w:p>
    <w:p w14:paraId="1F87FDAA" w14:textId="77777777" w:rsidR="00D40C70" w:rsidRPr="00F14D84" w:rsidRDefault="00D40C70" w:rsidP="00D40C70">
      <w:pPr>
        <w:pStyle w:val="B1"/>
      </w:pPr>
      <w:r w:rsidRPr="00F14D84">
        <w:rPr>
          <w:lang w:eastAsia="zh-CN"/>
        </w:rPr>
        <w:tab/>
        <w:t xml:space="preserve">If the EPS update type is "periodic updating", </w:t>
      </w:r>
      <w:r w:rsidRPr="00F14D84">
        <w:t>a UE in CS/PS mode 1 or CS/PS mode 2 of operation is IMSI detached for both EPS services and non-EPS services.</w:t>
      </w:r>
    </w:p>
    <w:p w14:paraId="3F1B2512" w14:textId="77777777" w:rsidR="00D40C70" w:rsidRPr="00F14D84" w:rsidRDefault="00D40C70" w:rsidP="00D40C70">
      <w:pPr>
        <w:pStyle w:val="B1"/>
      </w:pPr>
      <w:r w:rsidRPr="00F14D84">
        <w:tab/>
        <w:t xml:space="preserve">The UE shall enter the state EMM-DEREGISTERED.NORMAL-SERVICE. The UE shall delete </w:t>
      </w:r>
      <w:r w:rsidRPr="00F14D84">
        <w:rPr>
          <w:lang w:eastAsia="zh-CN"/>
        </w:rPr>
        <w:t>any</w:t>
      </w:r>
      <w:r w:rsidRPr="00F14D84">
        <w:t xml:space="preserve"> mapped EPS security context or partial native EPS security context. If the rejected request was not for</w:t>
      </w:r>
      <w:r w:rsidRPr="00F14D84">
        <w:rPr>
          <w:lang w:eastAsia="zh-CN"/>
        </w:rPr>
        <w:t xml:space="preserve"> initiating a PDN connection for emergency bearer services</w:t>
      </w:r>
      <w:r w:rsidRPr="00F14D84">
        <w:t>, the UE shall then perform a new attach procedure.</w:t>
      </w:r>
    </w:p>
    <w:p w14:paraId="0F69F3DE" w14:textId="77777777" w:rsidR="00D40C70" w:rsidRPr="00F14D84" w:rsidRDefault="00D40C70" w:rsidP="00D40C70">
      <w:pPr>
        <w:pStyle w:val="NO"/>
      </w:pPr>
      <w:r w:rsidRPr="00F14D84">
        <w:rPr>
          <w:lang w:eastAsia="ja-JP"/>
        </w:rPr>
        <w:t>NOTE 5:</w:t>
      </w:r>
      <w:r w:rsidRPr="00F14D84">
        <w:rPr>
          <w:lang w:eastAsia="ja-JP"/>
        </w:rPr>
        <w:tab/>
      </w:r>
      <w:r w:rsidRPr="00F14D84">
        <w:t>User interaction is necessary in some cases when the UE cannot re-activate the EPS bearer(s) automatically.</w:t>
      </w:r>
    </w:p>
    <w:p w14:paraId="6EBD3455" w14:textId="77777777" w:rsidR="00D40C70" w:rsidRPr="00F14D84" w:rsidRDefault="00D40C70" w:rsidP="00D40C70">
      <w:pPr>
        <w:pStyle w:val="B1"/>
        <w:rPr>
          <w:lang w:eastAsia="ja-JP"/>
        </w:rPr>
      </w:pPr>
      <w:r w:rsidRPr="00F14D84">
        <w:tab/>
        <w:t xml:space="preserve">If A/Gb mode or </w:t>
      </w:r>
      <w:proofErr w:type="spellStart"/>
      <w:r w:rsidRPr="00F14D84">
        <w:t>Iu</w:t>
      </w:r>
      <w:proofErr w:type="spellEnd"/>
      <w:r w:rsidRPr="00F14D84">
        <w:t xml:space="preserve"> mode is supported by the UE, the UE shall handle the GMM state as specified in 3GPP TS 24.008 [13] for the case when the normal routing area updating procedure is rejected with </w:t>
      </w:r>
      <w:r w:rsidRPr="00F14D84">
        <w:rPr>
          <w:lang w:eastAsia="ja-JP"/>
        </w:rPr>
        <w:t>the GMM cause with the</w:t>
      </w:r>
      <w:r w:rsidRPr="00F14D84">
        <w:t xml:space="preserve"> </w:t>
      </w:r>
      <w:r w:rsidRPr="00F14D84">
        <w:rPr>
          <w:lang w:eastAsia="ja-JP"/>
        </w:rPr>
        <w:t xml:space="preserve">same </w:t>
      </w:r>
      <w:r w:rsidRPr="00F14D84">
        <w:t>value.</w:t>
      </w:r>
    </w:p>
    <w:p w14:paraId="6B8D92EB" w14:textId="77777777" w:rsidR="00D40C70" w:rsidRPr="00F14D84" w:rsidRDefault="00D40C70" w:rsidP="00D40C70">
      <w:pPr>
        <w:pStyle w:val="B1"/>
      </w:pPr>
      <w:r w:rsidRPr="00F14D84">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F14D84" w:rsidRDefault="00D40C70" w:rsidP="00D40C70">
      <w:pPr>
        <w:pStyle w:val="B1"/>
      </w:pPr>
      <w:r w:rsidRPr="00F14D84">
        <w:t>#11</w:t>
      </w:r>
      <w:r w:rsidRPr="00F14D84">
        <w:tab/>
        <w:t>(PLMN not allowed); or</w:t>
      </w:r>
    </w:p>
    <w:p w14:paraId="05A919D9" w14:textId="77777777" w:rsidR="00D40C70" w:rsidRPr="00F14D84" w:rsidRDefault="00D40C70" w:rsidP="00D40C70">
      <w:pPr>
        <w:pStyle w:val="B1"/>
      </w:pPr>
      <w:r w:rsidRPr="00F14D84">
        <w:t>#35</w:t>
      </w:r>
      <w:r w:rsidRPr="00F14D84">
        <w:tab/>
        <w:t>(Requested service option not authorized</w:t>
      </w:r>
      <w:r w:rsidRPr="00F14D84">
        <w:rPr>
          <w:lang w:eastAsia="zh-CN"/>
        </w:rPr>
        <w:t xml:space="preserve"> in this PLMN</w:t>
      </w:r>
      <w:r w:rsidRPr="00F14D84">
        <w:t>);</w:t>
      </w:r>
    </w:p>
    <w:p w14:paraId="43514657" w14:textId="634747E2"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reset the tracking area updating attempt counter, delete the list of equivalent PLMNs and enter the state EMM-DEREGISTERED.PLMN-SEARCH.</w:t>
      </w:r>
    </w:p>
    <w:p w14:paraId="20044D67" w14:textId="78390C40" w:rsidR="00D40C70" w:rsidRPr="00F14D84" w:rsidRDefault="00D40C70" w:rsidP="00D40C70">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F14D84" w:rsidRDefault="00D40C70" w:rsidP="00D40C70">
      <w:pPr>
        <w:pStyle w:val="B1"/>
      </w:pPr>
      <w:r w:rsidRPr="00F14D84">
        <w:tab/>
        <w:t>The UE shall perform a PLMN selection according to 3GPP TS 23.122 [6].</w:t>
      </w:r>
    </w:p>
    <w:p w14:paraId="648D534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F14D84" w:rsidRDefault="00D40C70" w:rsidP="00D40C70">
      <w:pPr>
        <w:pStyle w:val="B1"/>
      </w:pPr>
      <w:r w:rsidRPr="00F14D84">
        <w:tab/>
        <w:t xml:space="preserve">For the EMM cause value #11, 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F14D84" w:rsidRDefault="00D40C70" w:rsidP="00D40C70">
      <w:pPr>
        <w:pStyle w:val="B1"/>
      </w:pPr>
      <w:r w:rsidRPr="00F14D8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In addition, the UE shall reset the registration attempt counter.</w:t>
      </w:r>
    </w:p>
    <w:p w14:paraId="7577352F" w14:textId="77777777" w:rsidR="00F079FF" w:rsidRPr="00F11A63" w:rsidRDefault="00F079FF" w:rsidP="00F079FF">
      <w:pPr>
        <w:pStyle w:val="B1"/>
        <w:rPr>
          <w:ins w:id="2694" w:author="CR4626" w:date="2025-12-09T19:15:00Z" w16du:dateUtc="2025-12-09T18:15:00Z"/>
        </w:rPr>
      </w:pPr>
      <w:ins w:id="2695" w:author="CR4626" w:date="2025-12-09T19:15:00Z" w16du:dateUtc="2025-12-09T18:15:00Z">
        <w:r>
          <w:tab/>
        </w:r>
        <w:r w:rsidRPr="00451480">
          <w:t>For the EMM cause value #11, if the UE receives the Disaster return wait range IE in the TRACKING AREA UPDATE REJECT message and the UE supports</w:t>
        </w:r>
        <w:r w:rsidRPr="009E4010">
          <w:t xml:space="preserve"> MINT-EPS, the UE shall delete the disaster return wait range stored in the ME, if any, and store the disaster return wait range included in the Disaster return wait range IE in the ME.</w:t>
        </w:r>
      </w:ins>
    </w:p>
    <w:p w14:paraId="3514F699" w14:textId="77777777" w:rsidR="00D40C70" w:rsidRPr="00F14D84" w:rsidRDefault="00D40C70" w:rsidP="00D40C70">
      <w:pPr>
        <w:pStyle w:val="B1"/>
      </w:pPr>
      <w:r w:rsidRPr="00F14D84">
        <w:t>#12</w:t>
      </w:r>
      <w:r w:rsidRPr="00F14D84">
        <w:tab/>
        <w:t>(Tracking area not allowed);</w:t>
      </w:r>
    </w:p>
    <w:p w14:paraId="0045140B" w14:textId="42F63FCD"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reset the tracking area updating attempt counter and shall enter the state EMM-DEREGISTERED.LIMITED-SERVICE.</w:t>
      </w:r>
    </w:p>
    <w:p w14:paraId="751E8FE8" w14:textId="77777777" w:rsidR="00D40C70" w:rsidRPr="00F14D84" w:rsidRDefault="00D40C70" w:rsidP="00D40C70">
      <w:pPr>
        <w:pStyle w:val="B1"/>
      </w:pPr>
      <w:r w:rsidRPr="00F14D8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F14D84" w:rsidRDefault="00D40C70" w:rsidP="00D40C70">
      <w:pPr>
        <w:pStyle w:val="B1"/>
      </w:pPr>
      <w:r w:rsidRPr="00F14D84">
        <w:t>#13</w:t>
      </w:r>
      <w:r w:rsidRPr="00F14D84">
        <w:tab/>
        <w:t>(Roaming not allowed in this tracking area);</w:t>
      </w:r>
    </w:p>
    <w:p w14:paraId="46AC1C98" w14:textId="53E61F0D"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and shall delete the list of equivalent PLMNs. The UE shall reset the tracking area updating attempt counter and shall change to state EMM-REGISTERED.PLMN-SEARCH.</w:t>
      </w:r>
    </w:p>
    <w:p w14:paraId="53D1C317" w14:textId="77777777" w:rsidR="00D40C70" w:rsidRPr="00F14D84" w:rsidRDefault="00D40C70" w:rsidP="00D40C70">
      <w:pPr>
        <w:pStyle w:val="B1"/>
      </w:pPr>
      <w:r w:rsidRPr="00F14D8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F14D84" w:rsidRDefault="00D40C70" w:rsidP="00D40C70">
      <w:pPr>
        <w:pStyle w:val="B1"/>
      </w:pPr>
      <w:r w:rsidRPr="00F14D84">
        <w:tab/>
        <w:t xml:space="preserve">If the UE is registered in N1 mode and operating in dual-registration mode, the PLMN that the UE chooses to register in is specified in 3GPP TS 24.501 [54] </w:t>
      </w:r>
      <w:r w:rsidR="00FB1684" w:rsidRPr="00F14D84">
        <w:t>clause</w:t>
      </w:r>
      <w:r w:rsidRPr="00F14D84">
        <w:t> 4.8.3. Otherwise the UE shall perform a PLMN selection according to 3GPP TS 23.122 [6].</w:t>
      </w:r>
    </w:p>
    <w:p w14:paraId="088E9D32"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F909543" w14:textId="620B90D9" w:rsidR="00B74743" w:rsidRPr="00F14D84" w:rsidRDefault="009E4010" w:rsidP="009E4010">
      <w:pPr>
        <w:pStyle w:val="B1"/>
      </w:pPr>
      <w:r w:rsidRPr="00F14D84">
        <w:tab/>
      </w:r>
      <w:r w:rsidR="00B74743" w:rsidRPr="00F14D84">
        <w:t>If the UE receives the Disaster return wait range IE in the TRACKING AREA UPDATE REJECT message and the UE supports MINT-EPS, the UE shall delete the disaster return wait range stored in the ME, if any, and store the disaster return wait range included in the Disaster return wait range IE in the ME.</w:t>
      </w:r>
    </w:p>
    <w:p w14:paraId="17EDDCDF" w14:textId="77777777" w:rsidR="00D40C70" w:rsidRPr="00F14D84" w:rsidRDefault="00D40C70" w:rsidP="00D40C70">
      <w:pPr>
        <w:pStyle w:val="B1"/>
      </w:pPr>
      <w:r w:rsidRPr="00F14D84">
        <w:t>#14</w:t>
      </w:r>
      <w:r w:rsidRPr="00F14D84">
        <w:tab/>
        <w:t>(EPS services not allowed in this PLMN);</w:t>
      </w:r>
    </w:p>
    <w:p w14:paraId="1B3F0D56" w14:textId="1D955734"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Furthermore, the UE shall delete any GUTI, last visited registered TAI, TAI list and </w:t>
      </w:r>
      <w:proofErr w:type="spellStart"/>
      <w:r w:rsidRPr="00F14D84">
        <w:t>eKSI</w:t>
      </w:r>
      <w:proofErr w:type="spellEnd"/>
      <w:r w:rsidRPr="00F14D84">
        <w:t>. The UE shall reset the tracking area updating attempt counter and shall enter the state EMM-DEREGISTERED.PLMN-SEARCH.</w:t>
      </w:r>
    </w:p>
    <w:p w14:paraId="5CEF6A2B" w14:textId="62FBE2F4" w:rsidR="00D40C70" w:rsidRPr="00F14D84" w:rsidRDefault="00D40C70" w:rsidP="00D40C70">
      <w:pPr>
        <w:pStyle w:val="B1"/>
      </w:pPr>
      <w:r w:rsidRPr="00F14D84">
        <w:tab/>
        <w:t xml:space="preserve">The UE shall store the PLMN identity in the "forbidden PLMNs for GPRS service"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F14D84" w:rsidRDefault="00D40C70" w:rsidP="00D40C70">
      <w:pPr>
        <w:pStyle w:val="B1"/>
      </w:pPr>
      <w:r w:rsidRPr="00F14D84">
        <w:tab/>
        <w:t xml:space="preserve">If </w:t>
      </w:r>
      <w:r w:rsidRPr="00F14D84">
        <w:rPr>
          <w:lang w:eastAsia="zh-CN"/>
        </w:rPr>
        <w:t>the EPS update type is "</w:t>
      </w:r>
      <w:r w:rsidRPr="00F14D84">
        <w:t>TA</w:t>
      </w:r>
      <w:r w:rsidRPr="00F14D84">
        <w:rPr>
          <w:lang w:eastAsia="zh-CN"/>
        </w:rPr>
        <w:t xml:space="preserve"> updating", or the EPS update type is "periodic updating" and the </w:t>
      </w:r>
      <w:r w:rsidRPr="00F14D84">
        <w:t>UE is in PS mode 1 or PS mode 2 of operation, the UE shall perform a PLMN selection according to 3GPP TS 23.122 [6]. In this case, the UE supporting S1 mode only shall delete the</w:t>
      </w:r>
      <w:r w:rsidRPr="00F14D84">
        <w:rPr>
          <w:lang w:eastAsia="ko-KR"/>
        </w:rPr>
        <w:t xml:space="preserve"> list of equivalent PLMNs before performing the procedure.</w:t>
      </w:r>
    </w:p>
    <w:p w14:paraId="1CF4FFC0" w14:textId="77777777" w:rsidR="00D40C70" w:rsidRPr="00F14D84" w:rsidRDefault="00D40C70" w:rsidP="00D40C70">
      <w:pPr>
        <w:pStyle w:val="B1"/>
      </w:pPr>
      <w:r w:rsidRPr="00F14D84">
        <w:tab/>
        <w:t xml:space="preserve">If </w:t>
      </w:r>
      <w:r w:rsidRPr="00F14D84">
        <w:rPr>
          <w:lang w:eastAsia="zh-CN"/>
        </w:rPr>
        <w:t xml:space="preserve">the EPS update type is "periodic updating", a </w:t>
      </w:r>
      <w:r w:rsidRPr="00F14D84">
        <w:t>UE operating in CS/PS mode 1 or CS/PS mode 2 of operation, which is IMSI attached for non-EPS services, is still IMSI attached for non-EPS services and shall proceed as follows:</w:t>
      </w:r>
    </w:p>
    <w:p w14:paraId="7E0421C4" w14:textId="77777777" w:rsidR="00D40C70" w:rsidRPr="00F14D84" w:rsidRDefault="00D40C70" w:rsidP="00D40C70">
      <w:pPr>
        <w:pStyle w:val="B2"/>
      </w:pPr>
      <w:r w:rsidRPr="00F14D84">
        <w:rPr>
          <w:lang w:eastAsia="zh-CN"/>
        </w:rPr>
        <w:t>-</w:t>
      </w:r>
      <w:r w:rsidRPr="00F14D84">
        <w:rPr>
          <w:lang w:eastAsia="zh-CN"/>
        </w:rPr>
        <w:tab/>
        <w:t xml:space="preserve">a UE operating </w:t>
      </w:r>
      <w:r w:rsidRPr="00F14D84">
        <w:t xml:space="preserve">in CS/PS mode 1 or CS/PS mode 2 of operation </w:t>
      </w:r>
      <w:r w:rsidRPr="00F14D84">
        <w:rPr>
          <w:lang w:eastAsia="ko-KR"/>
        </w:rPr>
        <w:t xml:space="preserve">shall </w:t>
      </w:r>
      <w:r w:rsidRPr="00F14D84">
        <w:t>set the update status to U2 NOT UPDATED;</w:t>
      </w:r>
    </w:p>
    <w:p w14:paraId="7F90652B" w14:textId="2052D2FE" w:rsidR="00D40C70" w:rsidRPr="00F14D84" w:rsidRDefault="00D40C70" w:rsidP="00D40C70">
      <w:pPr>
        <w:pStyle w:val="B2"/>
      </w:pPr>
      <w:r w:rsidRPr="00F14D84">
        <w:t>-</w:t>
      </w:r>
      <w:r w:rsidRPr="00F14D84">
        <w:tab/>
        <w:t xml:space="preserve">a UE operating in CS/PS mode 1 of operation and supporting A/Gb mode or </w:t>
      </w:r>
      <w:proofErr w:type="spellStart"/>
      <w:r w:rsidRPr="00F14D84">
        <w:t>Iu</w:t>
      </w:r>
      <w:proofErr w:type="spellEnd"/>
      <w:r w:rsidRPr="00F14D84">
        <w:t xml:space="preserve"> mode may select GERAN or UTRAN radio access technology and proceed with the appropriate MM specific procedure according to the MM service state. In this case, the UE shall disable the E-UTRA capability (see </w:t>
      </w:r>
      <w:r w:rsidR="00FB1684" w:rsidRPr="00F14D84">
        <w:t>clause</w:t>
      </w:r>
      <w:r w:rsidRPr="00F14D84">
        <w:t> 4.5);</w:t>
      </w:r>
    </w:p>
    <w:p w14:paraId="61862452" w14:textId="77777777" w:rsidR="00D40C70" w:rsidRPr="00F14D84" w:rsidRDefault="00D40C70" w:rsidP="00D40C70">
      <w:pPr>
        <w:pStyle w:val="B2"/>
      </w:pPr>
      <w:r w:rsidRPr="00F14D84">
        <w:t>-</w:t>
      </w:r>
      <w:r w:rsidRPr="00F14D84">
        <w:tab/>
        <w:t xml:space="preserve">a UE operating in CS/PS mode 1 of operation and supporting A/Gb mode or </w:t>
      </w:r>
      <w:proofErr w:type="spellStart"/>
      <w:r w:rsidRPr="00F14D84">
        <w:t>Iu</w:t>
      </w:r>
      <w:proofErr w:type="spellEnd"/>
      <w:r w:rsidRPr="00F14D84">
        <w:t xml:space="preserve"> mode may perform a PLMN selection according to 3GPP TS 23.122 [6];</w:t>
      </w:r>
    </w:p>
    <w:p w14:paraId="722C47CF" w14:textId="77777777" w:rsidR="00D40C70" w:rsidRPr="00F14D84" w:rsidRDefault="00D40C70" w:rsidP="00D40C70">
      <w:pPr>
        <w:pStyle w:val="B2"/>
      </w:pPr>
      <w:r w:rsidRPr="00F14D84">
        <w:t>-</w:t>
      </w:r>
      <w:r w:rsidRPr="00F14D84">
        <w:tab/>
        <w:t>a UE operating in CS/PS mode 1 of operation and supporting S1 mode only, or operating in CS/PS mode 2 of operation shall delete the</w:t>
      </w:r>
      <w:r w:rsidRPr="00F14D84">
        <w:rPr>
          <w:lang w:eastAsia="ko-KR"/>
        </w:rPr>
        <w:t xml:space="preserve"> list of equivalent PLMNs and </w:t>
      </w:r>
      <w:r w:rsidRPr="00F14D84">
        <w:t>shall perform a PLMN selection according to 3GPP TS 23.122 [6].</w:t>
      </w:r>
    </w:p>
    <w:p w14:paraId="27CBD13A"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In addition, the UE shall reset the registration attempt counter.</w:t>
      </w:r>
    </w:p>
    <w:p w14:paraId="4A9C8549" w14:textId="77777777" w:rsidR="00D40C70" w:rsidRPr="00F14D84" w:rsidRDefault="00D40C70" w:rsidP="00D40C70">
      <w:pPr>
        <w:pStyle w:val="B1"/>
      </w:pPr>
      <w:r w:rsidRPr="00F14D84">
        <w:t>#15</w:t>
      </w:r>
      <w:r w:rsidRPr="00F14D84">
        <w:tab/>
        <w:t>(No suitable cells in tracking area);</w:t>
      </w:r>
    </w:p>
    <w:p w14:paraId="71B20B9F" w14:textId="3B2FBE51"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reset the tracking area updating attempt counter and shall enter the state EMM-REGISTERED.LIMITED-SERVICE.</w:t>
      </w:r>
    </w:p>
    <w:p w14:paraId="7EA95FA5" w14:textId="3F7F6B86" w:rsidR="00C830F2" w:rsidRPr="00F14D84" w:rsidRDefault="00C830F2" w:rsidP="00C830F2">
      <w:pPr>
        <w:pStyle w:val="B1"/>
      </w:pPr>
      <w:r w:rsidRPr="00F14D84">
        <w:tab/>
        <w:t>If the Access technology utilization control IE is present in TRACKING AREA UPDATE REJECT message</w:t>
      </w:r>
      <w:r w:rsidR="00144EDF" w:rsidRPr="00F14D84">
        <w:t xml:space="preserve">, the </w:t>
      </w:r>
      <w:r w:rsidR="00144EDF" w:rsidRPr="00F14D84">
        <w:rPr>
          <w:lang w:eastAsia="zh-CN"/>
        </w:rPr>
        <w:t>t</w:t>
      </w:r>
      <w:r w:rsidR="00144EDF" w:rsidRPr="00F14D84">
        <w:t xml:space="preserve">ype of access technology utilization control is set to </w:t>
      </w:r>
      <w:r w:rsidR="00144EDF" w:rsidRPr="00F14D84">
        <w:rPr>
          <w:lang w:eastAsia="zh-CN"/>
        </w:rPr>
        <w:t>"current PLMN"</w:t>
      </w:r>
      <w:r w:rsidRPr="00F14D84">
        <w:t xml:space="preserve"> and the message is successfully integrity checked by the NAS, the UE shall store the received access technology utilization control information together with the </w:t>
      </w:r>
      <w:r w:rsidRPr="00F14D84">
        <w:rPr>
          <w:lang w:eastAsia="zh-CN"/>
        </w:rPr>
        <w:t xml:space="preserve">PLMN identity of the current </w:t>
      </w:r>
      <w:r w:rsidRPr="00F14D84">
        <w:t xml:space="preserve">PLMN in the list of </w:t>
      </w:r>
      <w:r w:rsidRPr="00F14D84">
        <w:rPr>
          <w:lang w:eastAsia="ja-JP"/>
        </w:rPr>
        <w:t xml:space="preserve">"PLMNs with associated </w:t>
      </w:r>
      <w:r w:rsidRPr="00F14D84">
        <w:t>access technology restrictions</w:t>
      </w:r>
      <w:r w:rsidRPr="00F14D84">
        <w:rPr>
          <w:lang w:eastAsia="ja-JP"/>
        </w:rPr>
        <w:t>"</w:t>
      </w:r>
      <w:r w:rsidRPr="00F14D84">
        <w:rPr>
          <w:lang w:eastAsia="zh-CN"/>
        </w:rPr>
        <w:t xml:space="preserve"> </w:t>
      </w:r>
      <w:ins w:id="2696" w:author="CR4627" w:date="2025-12-10T11:39:00Z" w16du:dateUtc="2025-12-10T10:39:00Z">
        <w:r w:rsidR="00DB5FAD" w:rsidRPr="00F11A63">
          <w:rPr>
            <w:lang w:eastAsia="zh-CN"/>
          </w:rPr>
          <w:t xml:space="preserve">as specified in </w:t>
        </w:r>
        <w:r w:rsidR="00DB5FAD" w:rsidRPr="00F11A63">
          <w:t>clause 5.3.23.</w:t>
        </w:r>
        <w:r w:rsidR="00DB5FAD">
          <w:t>2</w:t>
        </w:r>
      </w:ins>
      <w:del w:id="2697" w:author="CR4627" w:date="2025-12-10T11:39:00Z" w16du:dateUtc="2025-12-10T10:39:00Z">
        <w:r w:rsidRPr="00F14D84" w:rsidDel="00DB5FAD">
          <w:delText>and replace the previously stored one</w:delText>
        </w:r>
        <w:r w:rsidRPr="00F14D84" w:rsidDel="00DB5FAD">
          <w:rPr>
            <w:lang w:eastAsia="zh-CN"/>
          </w:rPr>
          <w:delText xml:space="preserve"> associated with</w:delText>
        </w:r>
        <w:r w:rsidRPr="00F14D84" w:rsidDel="00DB5FAD">
          <w:delText xml:space="preserve"> the </w:delText>
        </w:r>
        <w:r w:rsidRPr="00F14D84" w:rsidDel="00DB5FAD">
          <w:rPr>
            <w:lang w:eastAsia="zh-CN"/>
          </w:rPr>
          <w:delText>current</w:delText>
        </w:r>
        <w:r w:rsidRPr="00F14D84" w:rsidDel="00DB5FAD">
          <w:delText xml:space="preserve"> PLMN, if any, with the newly received access technology utilization control information</w:delText>
        </w:r>
      </w:del>
      <w:r w:rsidRPr="00F14D84">
        <w:t>. Otherwise, the UE shall ignore the Access technology utilization control IE.</w:t>
      </w:r>
    </w:p>
    <w:p w14:paraId="6B66EAC3" w14:textId="77777777" w:rsidR="00194CA4" w:rsidRPr="00F14D84" w:rsidRDefault="00194CA4" w:rsidP="00194CA4">
      <w:pPr>
        <w:pStyle w:val="B1"/>
      </w:pPr>
      <w:r w:rsidRPr="00F14D84">
        <w:tab/>
        <w:t>If:</w:t>
      </w:r>
    </w:p>
    <w:p w14:paraId="66491DE5" w14:textId="77777777" w:rsidR="00194CA4" w:rsidRPr="00F14D84" w:rsidRDefault="00194CA4" w:rsidP="00194CA4">
      <w:pPr>
        <w:pStyle w:val="B2"/>
      </w:pPr>
      <w:r w:rsidRPr="00F14D84">
        <w:rPr>
          <w:lang w:eastAsia="ja-JP"/>
        </w:rPr>
        <w:t>-</w:t>
      </w:r>
      <w:r w:rsidRPr="00F14D84">
        <w:rPr>
          <w:lang w:eastAsia="ja-JP"/>
        </w:rPr>
        <w:tab/>
        <w:t xml:space="preserve">the Extended EMM cause IE with value "Satellite E-UTRAN not </w:t>
      </w:r>
      <w:r w:rsidRPr="00F14D84">
        <w:t>allowed in PLMN</w:t>
      </w:r>
      <w:r w:rsidRPr="00F14D84">
        <w:rPr>
          <w:lang w:eastAsia="ja-JP"/>
        </w:rPr>
        <w:t xml:space="preserve">" </w:t>
      </w:r>
      <w:r w:rsidRPr="00F14D84">
        <w:t>is</w:t>
      </w:r>
      <w:r w:rsidRPr="00F14D84">
        <w:rPr>
          <w:lang w:eastAsia="ja-JP"/>
        </w:rPr>
        <w:t xml:space="preserve"> not included in the </w:t>
      </w:r>
      <w:r w:rsidRPr="00F14D84">
        <w:t>TRACKING AREA UPDATE REJECT</w:t>
      </w:r>
      <w:r w:rsidRPr="00F14D84">
        <w:rPr>
          <w:lang w:eastAsia="ja-JP"/>
        </w:rPr>
        <w:t xml:space="preserve"> message</w:t>
      </w:r>
      <w:r w:rsidRPr="00F14D84">
        <w:t xml:space="preserve"> or the TRACKING AREA UPDATE REJECT message is not integrity protected; and</w:t>
      </w:r>
    </w:p>
    <w:p w14:paraId="1E0CB921" w14:textId="6B9A56D6" w:rsidR="00194CA4" w:rsidRPr="00F14D84" w:rsidRDefault="00194CA4" w:rsidP="00194CA4">
      <w:pPr>
        <w:pStyle w:val="B2"/>
      </w:pPr>
      <w:r w:rsidRPr="00F14D84">
        <w:t>-</w:t>
      </w:r>
      <w:r w:rsidRPr="00F14D84">
        <w:tab/>
        <w:t>the Access technology utilization control IE</w:t>
      </w:r>
      <w:r w:rsidRPr="00F14D84">
        <w:rPr>
          <w:lang w:eastAsia="zh-CN"/>
        </w:rPr>
        <w:t xml:space="preserve"> </w:t>
      </w:r>
      <w:r w:rsidRPr="00F14D84">
        <w:t>is</w:t>
      </w:r>
      <w:r w:rsidRPr="00F14D84">
        <w:rPr>
          <w:lang w:eastAsia="ja-JP"/>
        </w:rPr>
        <w:t xml:space="preserve"> not included in the </w:t>
      </w:r>
      <w:r w:rsidRPr="00F14D84">
        <w:t>TRACKING AREA UPDATE REJECT</w:t>
      </w:r>
      <w:r w:rsidRPr="00F14D84">
        <w:rPr>
          <w:lang w:eastAsia="ja-JP"/>
        </w:rPr>
        <w:t xml:space="preserve"> message</w:t>
      </w:r>
      <w:r w:rsidR="00893C39" w:rsidRPr="00F14D84">
        <w:rPr>
          <w:lang w:eastAsia="ja-JP"/>
        </w:rPr>
        <w:t>,</w:t>
      </w:r>
      <w:r w:rsidRPr="00F14D84">
        <w:t xml:space="preserve"> or the TRACKING AREA UPDATE REJECT message is not integrity protected,</w:t>
      </w:r>
    </w:p>
    <w:p w14:paraId="6926DFC8" w14:textId="27D4444C" w:rsidR="00194CA4" w:rsidRPr="00F14D84" w:rsidRDefault="009D6B09" w:rsidP="00EF2172">
      <w:pPr>
        <w:pStyle w:val="B1"/>
      </w:pPr>
      <w:r w:rsidRPr="00F14D84">
        <w:tab/>
      </w:r>
      <w:r w:rsidR="00194CA4" w:rsidRPr="00F14D84">
        <w:t>then the UE shall store the current TAI in the list of "forbidden tracking areas for roaming".</w:t>
      </w:r>
    </w:p>
    <w:p w14:paraId="1363EFB9" w14:textId="02D6A23B" w:rsidR="00194CA4" w:rsidRPr="00F14D84" w:rsidRDefault="009D6B09" w:rsidP="00EF2172">
      <w:pPr>
        <w:pStyle w:val="B1"/>
      </w:pPr>
      <w:r w:rsidRPr="00F14D84">
        <w:tab/>
      </w:r>
      <w:r w:rsidR="00194CA4" w:rsidRPr="00F14D84">
        <w:t>If the UE stores the current TAI in the list of "forbidden tracking areas for roaming" and the TRACKING AREA UPDATE REJECT message is not integrity protected, the UE shall memorize the current TAI was stored in the list of "forbidden tracking areas for roaming" for non-integrity protected NAS reject message.</w:t>
      </w:r>
    </w:p>
    <w:p w14:paraId="7BF04D8B" w14:textId="77777777" w:rsidR="00194CA4" w:rsidRPr="00F14D84" w:rsidRDefault="00194CA4" w:rsidP="00194CA4">
      <w:pPr>
        <w:pStyle w:val="B1"/>
      </w:pPr>
      <w:r w:rsidRPr="00F14D84">
        <w:tab/>
        <w:t>Additionally, the UE shall remove the current TAI from the stored TAI list if present and:</w:t>
      </w:r>
    </w:p>
    <w:p w14:paraId="58C01711" w14:textId="22305CBD" w:rsidR="00D40C70" w:rsidRPr="00F14D84" w:rsidRDefault="00D40C70" w:rsidP="00761A8D">
      <w:pPr>
        <w:pStyle w:val="B2"/>
      </w:pPr>
      <w:r w:rsidRPr="00F14D84">
        <w:t>-</w:t>
      </w:r>
      <w:r w:rsidRPr="00F14D8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F14D84">
        <w:t>clause</w:t>
      </w:r>
      <w:r w:rsidRPr="00F14D84">
        <w:t> 4.5 and search for a suitable cell in another location area or 5GS tracking area;</w:t>
      </w:r>
    </w:p>
    <w:p w14:paraId="5C41D9D1" w14:textId="443F46A8" w:rsidR="00D40C70" w:rsidRPr="00F14D84" w:rsidRDefault="00D40C70" w:rsidP="00761A8D">
      <w:pPr>
        <w:pStyle w:val="B2"/>
      </w:pPr>
      <w:r w:rsidRPr="00F14D84">
        <w:t>-</w:t>
      </w:r>
      <w:r w:rsidRPr="00F14D84">
        <w:tab/>
        <w:t xml:space="preserve">if the UE is in NB-S1 mode and the Extended EMM cause IE with value "NB-IoT not allowed" is included in the TRACKING AREA UPDATE REJECT message, then the UE may disable the NB-IoT capability as specified in </w:t>
      </w:r>
      <w:r w:rsidR="00FB1684" w:rsidRPr="00F14D84">
        <w:t>clause</w:t>
      </w:r>
      <w:r w:rsidRPr="00F14D84">
        <w:t> 4.9 and search for a suitable cell in E-UTRAN radio access technology;</w:t>
      </w:r>
    </w:p>
    <w:p w14:paraId="624313E0" w14:textId="77777777" w:rsidR="0034489A" w:rsidRPr="00F14D84" w:rsidRDefault="0034489A" w:rsidP="00761A8D">
      <w:pPr>
        <w:pStyle w:val="B2"/>
      </w:pPr>
      <w:r w:rsidRPr="00F14D84">
        <w:t>-</w:t>
      </w:r>
      <w:r w:rsidRPr="00F14D84">
        <w:tab/>
        <w:t>if the Extended EMM cause IE with value "Satellite E-UTRAN not allowed in PLMN" is included in the TRACKING AREA UPDATE REJECT message, and</w:t>
      </w:r>
    </w:p>
    <w:p w14:paraId="425E5A4E" w14:textId="77777777" w:rsidR="0034489A" w:rsidRPr="00F14D84" w:rsidRDefault="0034489A" w:rsidP="00EF2172">
      <w:pPr>
        <w:pStyle w:val="B3"/>
      </w:pPr>
      <w:r w:rsidRPr="00F14D84">
        <w:t>-</w:t>
      </w:r>
      <w:r w:rsidRPr="00F14D84">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4020F020" w:rsidR="0034489A" w:rsidRPr="00F14D84" w:rsidRDefault="0034489A" w:rsidP="00EF2172">
      <w:pPr>
        <w:pStyle w:val="B3"/>
      </w:pPr>
      <w:r w:rsidRPr="00F14D84">
        <w:t>-</w:t>
      </w:r>
      <w:r w:rsidRPr="00F14D84">
        <w:tab/>
        <w:t>otherwise</w:t>
      </w:r>
      <w:r w:rsidR="00893C39" w:rsidRPr="00F14D84">
        <w:t>,</w:t>
      </w:r>
      <w:r w:rsidRPr="00F14D84">
        <w:t xml:space="preserve"> the UE shall ignore the value "Satellite E-UTRAN not allowed in PLMN" included in the Extended EMM cause IE and search for a suitable cell in another tracking area according to 3GPP TS 36.304 [21];</w:t>
      </w:r>
    </w:p>
    <w:p w14:paraId="654DFD51" w14:textId="77777777" w:rsidR="00D40C70" w:rsidRPr="00F14D84" w:rsidRDefault="00D40C70" w:rsidP="00D40C70">
      <w:pPr>
        <w:pStyle w:val="B2"/>
        <w:rPr>
          <w:lang w:eastAsia="zh-CN"/>
        </w:rPr>
      </w:pPr>
      <w:r w:rsidRPr="00F14D84">
        <w:rPr>
          <w:lang w:eastAsia="ja-JP"/>
        </w:rPr>
        <w:t>-</w:t>
      </w:r>
      <w:r w:rsidRPr="00F14D84">
        <w:rPr>
          <w:lang w:eastAsia="ja-JP"/>
        </w:rPr>
        <w:tab/>
        <w:t xml:space="preserve">otherwise, </w:t>
      </w:r>
      <w:r w:rsidRPr="00F14D84">
        <w:t>the UE shall search for a suitable cell in another tracking area or in another location area according to 3GPP TS 36.304 [21].</w:t>
      </w:r>
    </w:p>
    <w:p w14:paraId="7BFBF6D2"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F14D84" w:rsidRDefault="00D40C70" w:rsidP="00D40C70">
      <w:pPr>
        <w:pStyle w:val="B1"/>
      </w:pPr>
      <w:r w:rsidRPr="00F14D84">
        <w:t>#22</w:t>
      </w:r>
      <w:r w:rsidRPr="00F14D84">
        <w:tab/>
        <w:t>(Congestion);</w:t>
      </w:r>
    </w:p>
    <w:p w14:paraId="60EDF79C" w14:textId="235B1F64" w:rsidR="00D40C70" w:rsidRPr="00F14D84" w:rsidRDefault="00D40C70" w:rsidP="00D40C70">
      <w:pPr>
        <w:pStyle w:val="B1"/>
      </w:pPr>
      <w:r w:rsidRPr="00F14D84">
        <w:tab/>
        <w:t>If the T3346 value IE is present in the TRACKING AREA UPDATE REJECT message and the value indicates that this timer is neither zero</w:t>
      </w:r>
      <w:r w:rsidRPr="00F14D84">
        <w:rPr>
          <w:lang w:eastAsia="zh-CN"/>
        </w:rPr>
        <w:t xml:space="preserve"> nor </w:t>
      </w:r>
      <w:r w:rsidRPr="00F14D84">
        <w:t xml:space="preserve">deactivated, the UE shall proceed as described below, otherwise it shall be considered as an abnormal case and the behaviour of the UE for this case is specified in </w:t>
      </w:r>
      <w:r w:rsidR="00FB1684" w:rsidRPr="00F14D84">
        <w:t>clause</w:t>
      </w:r>
      <w:r w:rsidRPr="00F14D84">
        <w:t> 5.5.3.2.6.</w:t>
      </w:r>
    </w:p>
    <w:p w14:paraId="2440FECE" w14:textId="77777777" w:rsidR="00D40C70" w:rsidRPr="00F14D84" w:rsidRDefault="00D40C70" w:rsidP="00D40C70">
      <w:pPr>
        <w:pStyle w:val="B1"/>
      </w:pPr>
      <w:r w:rsidRPr="00F14D84">
        <w:tab/>
        <w:t>The UE shall abort the tracking area updating procedure, reset the tracking area updating attempt counter and set the EPS update status to EU2 NOT UPDATED. If the rejected request was not for</w:t>
      </w:r>
      <w:r w:rsidRPr="00F14D84">
        <w:rPr>
          <w:lang w:eastAsia="zh-CN"/>
        </w:rPr>
        <w:t xml:space="preserve"> initiating a PDN connection for emergency bearer services,</w:t>
      </w:r>
      <w:r w:rsidRPr="00F14D84">
        <w:t xml:space="preserve"> the UE shall change to state EMM-REGISTERED.ATTEMPTING-TO-UPDATE.</w:t>
      </w:r>
    </w:p>
    <w:p w14:paraId="6C7BE439" w14:textId="77777777" w:rsidR="00D40C70" w:rsidRPr="00F14D84" w:rsidRDefault="00D40C70" w:rsidP="00D40C70">
      <w:pPr>
        <w:pStyle w:val="B1"/>
      </w:pPr>
      <w:r w:rsidRPr="00F14D84">
        <w:tab/>
        <w:t>The UE shall stop timer T3346 if it is running.</w:t>
      </w:r>
    </w:p>
    <w:p w14:paraId="67EF522B" w14:textId="77777777" w:rsidR="00D40C70" w:rsidRPr="00F14D84" w:rsidRDefault="00D40C70" w:rsidP="00D40C70">
      <w:pPr>
        <w:pStyle w:val="B1"/>
      </w:pPr>
      <w:r w:rsidRPr="00F14D84">
        <w:tab/>
        <w:t xml:space="preserve">If the TRACKING AREA UPDATE REJECT message </w:t>
      </w:r>
      <w:r w:rsidRPr="00F14D84">
        <w:rPr>
          <w:lang w:eastAsia="zh-CN"/>
        </w:rPr>
        <w:t>is</w:t>
      </w:r>
      <w:r w:rsidRPr="00F14D84">
        <w:t xml:space="preserve"> integrity protected, the UE shall start timer with the value provided in the T3346 value IE.</w:t>
      </w:r>
    </w:p>
    <w:p w14:paraId="63303860" w14:textId="77777777" w:rsidR="00D40C70" w:rsidRPr="00F14D84" w:rsidRDefault="00D40C70" w:rsidP="00D40C70">
      <w:pPr>
        <w:pStyle w:val="B1"/>
        <w:rPr>
          <w:lang w:eastAsia="zh-CN"/>
        </w:rPr>
      </w:pPr>
      <w:r w:rsidRPr="00F14D84">
        <w:rPr>
          <w:lang w:eastAsia="zh-CN"/>
        </w:rPr>
        <w:tab/>
      </w:r>
      <w:r w:rsidRPr="00F14D84">
        <w:t xml:space="preserve">If the TRACKING AREA UPDATE REJECT message </w:t>
      </w:r>
      <w:r w:rsidRPr="00F14D84">
        <w:rPr>
          <w:lang w:eastAsia="zh-CN"/>
        </w:rPr>
        <w:t>is</w:t>
      </w:r>
      <w:r w:rsidRPr="00F14D84">
        <w:t xml:space="preserve"> not integrity protected,</w:t>
      </w:r>
      <w:r w:rsidRPr="00F14D84">
        <w:rPr>
          <w:lang w:eastAsia="zh-CN"/>
        </w:rPr>
        <w:t xml:space="preserve"> the UE shall start </w:t>
      </w:r>
      <w:r w:rsidRPr="00F14D84">
        <w:t>timer T3346</w:t>
      </w:r>
      <w:r w:rsidRPr="00F14D84">
        <w:rPr>
          <w:lang w:eastAsia="zh-CN"/>
        </w:rPr>
        <w:t xml:space="preserve"> with a random value from the default range specified in 3GPP TS 24.008 [13].</w:t>
      </w:r>
    </w:p>
    <w:p w14:paraId="4BEFA546" w14:textId="77777777" w:rsidR="00D40C70" w:rsidRPr="00F14D84" w:rsidRDefault="00D40C70" w:rsidP="00D40C70">
      <w:pPr>
        <w:pStyle w:val="B1"/>
      </w:pPr>
      <w:r w:rsidRPr="00F14D84">
        <w:tab/>
        <w:t>The UE stays in the current serving cell and applies the normal cell reselection process. The tracking area updating procedure is started, if still necessary, when timer T3346 expires or is stopped.</w:t>
      </w:r>
    </w:p>
    <w:p w14:paraId="43A44592"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F14D84" w:rsidRDefault="00D40C70" w:rsidP="00D40C70">
      <w:pPr>
        <w:pStyle w:val="B1"/>
        <w:rPr>
          <w:lang w:eastAsia="ko-KR"/>
        </w:rPr>
      </w:pPr>
      <w:r w:rsidRPr="00F14D84">
        <w:tab/>
        <w:t>If the tracking area updating procedure</w:t>
      </w:r>
      <w:r w:rsidRPr="00F14D84">
        <w:rPr>
          <w:lang w:eastAsia="ko-KR"/>
        </w:rPr>
        <w:t xml:space="preserve"> was initiated for and MO MMTEL voice or MO MMTEL video call is started, then a notification </w:t>
      </w:r>
      <w:r w:rsidRPr="00F14D84">
        <w:t>that the request was not accepted due to</w:t>
      </w:r>
      <w:r w:rsidRPr="00F14D84">
        <w:rPr>
          <w:lang w:eastAsia="ko-KR"/>
        </w:rPr>
        <w:t xml:space="preserve"> network congestion shall be provided to upper layers.</w:t>
      </w:r>
    </w:p>
    <w:p w14:paraId="7DC057FB" w14:textId="77777777" w:rsidR="00D40C70" w:rsidRPr="00F14D84" w:rsidRDefault="00D40C70" w:rsidP="00D40C70">
      <w:pPr>
        <w:pStyle w:val="NO"/>
      </w:pPr>
      <w:r w:rsidRPr="00F14D84">
        <w:rPr>
          <w:lang w:eastAsia="ja-JP"/>
        </w:rPr>
        <w:t>NOTE 6:</w:t>
      </w:r>
      <w:r w:rsidRPr="00F14D84">
        <w:rPr>
          <w:lang w:eastAsia="ja-JP"/>
        </w:rPr>
        <w:tab/>
      </w:r>
      <w:r w:rsidRPr="00F14D84">
        <w:t xml:space="preserve">This can result in the upper layers requesting establishment of the originating voice call </w:t>
      </w:r>
      <w:r w:rsidRPr="00F14D84">
        <w:rPr>
          <w:lang w:eastAsia="ja-JP"/>
        </w:rPr>
        <w:t xml:space="preserve">on an alternative manner e.g. </w:t>
      </w:r>
      <w:r w:rsidRPr="00F14D84">
        <w:t>requesting establishment of a CS voice call</w:t>
      </w:r>
      <w:r w:rsidRPr="00F14D84">
        <w:rPr>
          <w:lang w:eastAsia="ja-JP"/>
        </w:rPr>
        <w:t xml:space="preserve"> </w:t>
      </w:r>
      <w:r w:rsidRPr="00F14D84">
        <w:rPr>
          <w:lang w:eastAsia="ko-KR"/>
        </w:rPr>
        <w:t xml:space="preserve">(see </w:t>
      </w:r>
      <w:r w:rsidRPr="00F14D84">
        <w:rPr>
          <w:lang w:eastAsia="ja-JP"/>
        </w:rPr>
        <w:t>3GPP TS 24.173 [</w:t>
      </w:r>
      <w:r w:rsidRPr="00F14D84">
        <w:t>13E</w:t>
      </w:r>
      <w:r w:rsidRPr="00F14D84">
        <w:rPr>
          <w:lang w:eastAsia="ja-JP"/>
        </w:rPr>
        <w:t>])</w:t>
      </w:r>
      <w:r w:rsidRPr="00F14D84">
        <w:t>.</w:t>
      </w:r>
    </w:p>
    <w:p w14:paraId="56FC45A6" w14:textId="77777777"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F14D84" w:rsidRDefault="00D40C70" w:rsidP="00D40C70">
      <w:pPr>
        <w:pStyle w:val="B1"/>
      </w:pPr>
      <w:r w:rsidRPr="00F14D84">
        <w:t>#25</w:t>
      </w:r>
      <w:r w:rsidRPr="00F14D84">
        <w:tab/>
        <w:t>(Not authorized for this CSG);</w:t>
      </w:r>
    </w:p>
    <w:p w14:paraId="170A2041" w14:textId="3EE3DDFC" w:rsidR="00D40C70" w:rsidRPr="00F14D84" w:rsidRDefault="00D40C70" w:rsidP="00D40C70">
      <w:pPr>
        <w:pStyle w:val="B1"/>
      </w:pPr>
      <w:r w:rsidRPr="00F14D84">
        <w:tab/>
        <w:t xml:space="preserve">EMM cause #25 is only applicable when received from a CSG cell. EMM cause #25 received from a non-CSG cell is considered as an abnormal case and the behaviour of the UE is specified in </w:t>
      </w:r>
      <w:r w:rsidR="00FB1684" w:rsidRPr="00F14D84">
        <w:t>clause</w:t>
      </w:r>
      <w:r w:rsidRPr="00F14D84">
        <w:t> 5.5.3.2.6.</w:t>
      </w:r>
    </w:p>
    <w:p w14:paraId="7A84216C" w14:textId="7C404842" w:rsidR="00D40C70" w:rsidRPr="00F14D84" w:rsidRDefault="00D40C70" w:rsidP="00D40C70">
      <w:pPr>
        <w:pStyle w:val="B1"/>
      </w:pPr>
      <w:r w:rsidRPr="00F14D84">
        <w:tab/>
        <w:t xml:space="preserve">The UE shall set the EPS update status to EU3 ROAMING NOT ALLOWED (and store it according to </w:t>
      </w:r>
      <w:r w:rsidR="00FB1684" w:rsidRPr="00F14D84">
        <w:t>clause</w:t>
      </w:r>
      <w:r w:rsidRPr="00F14D84">
        <w:t> 5.1.3.3). The UE shall reset the tracking area updating attempt counter and shall enter the state EMM-REGISTERED.LIMITED-SERVICE.</w:t>
      </w:r>
    </w:p>
    <w:p w14:paraId="3A0314D6" w14:textId="77777777" w:rsidR="00D40C70" w:rsidRPr="00F14D84" w:rsidRDefault="00D40C70" w:rsidP="00D40C70">
      <w:pPr>
        <w:pStyle w:val="B1"/>
      </w:pPr>
      <w:r w:rsidRPr="00F14D84">
        <w:tab/>
        <w:t xml:space="preserve">If the </w:t>
      </w:r>
      <w:r w:rsidRPr="00F14D84">
        <w:rPr>
          <w:lang w:eastAsia="ko-KR"/>
        </w:rPr>
        <w:t xml:space="preserve">CSG ID </w:t>
      </w:r>
      <w:r w:rsidRPr="00F14D84">
        <w:t xml:space="preserve">and associated PLMN identity </w:t>
      </w:r>
      <w:r w:rsidRPr="00F14D84">
        <w:rPr>
          <w:lang w:eastAsia="ko-KR"/>
        </w:rPr>
        <w:t xml:space="preserve">of the cell where the UE has sent the </w:t>
      </w:r>
      <w:r w:rsidRPr="00F14D84">
        <w:t>TRACKING AREA UPDATE</w:t>
      </w:r>
      <w:r w:rsidRPr="00F14D84">
        <w:rPr>
          <w:lang w:eastAsia="ko-KR"/>
        </w:rPr>
        <w:t xml:space="preserve"> REQUEST message are</w:t>
      </w:r>
      <w:r w:rsidRPr="00F14D84">
        <w:rPr>
          <w:lang w:eastAsia="ja-JP"/>
        </w:rPr>
        <w:t xml:space="preserve"> contained in</w:t>
      </w:r>
      <w:r w:rsidRPr="00F14D84">
        <w:t xml:space="preserve"> the Allowed CSG list, the UE shall remove </w:t>
      </w:r>
      <w:r w:rsidRPr="00F14D84">
        <w:rPr>
          <w:lang w:eastAsia="ja-JP"/>
        </w:rPr>
        <w:t xml:space="preserve">the </w:t>
      </w:r>
      <w:r w:rsidRPr="00F14D84">
        <w:t xml:space="preserve">entry corresponding to this </w:t>
      </w:r>
      <w:r w:rsidRPr="00F14D84">
        <w:rPr>
          <w:lang w:eastAsia="ja-JP"/>
        </w:rPr>
        <w:t>CSG ID</w:t>
      </w:r>
      <w:r w:rsidRPr="00F14D84">
        <w:t xml:space="preserve"> and associated PLMN identity from the Allowed CSG list.</w:t>
      </w:r>
    </w:p>
    <w:p w14:paraId="23431F19" w14:textId="10BDF66A" w:rsidR="00D40C70" w:rsidRPr="00F14D84" w:rsidRDefault="00D40C70" w:rsidP="00D40C70">
      <w:pPr>
        <w:pStyle w:val="B1"/>
      </w:pPr>
      <w:r w:rsidRPr="00F14D84">
        <w:tab/>
        <w:t>If the CSG ID and associated PLMN identity of the cell where the UE has sent the TRACKING AREA UPDATE</w:t>
      </w:r>
      <w:r w:rsidRPr="00F14D84">
        <w:rPr>
          <w:lang w:eastAsia="ko-KR"/>
        </w:rPr>
        <w:t xml:space="preserve"> REQUEST </w:t>
      </w:r>
      <w:r w:rsidRPr="00F14D84">
        <w:t xml:space="preserve">message are contained in the Operator CSG list, the UE shall apply the procedures defined in 3GPP TS 23.122 [6] </w:t>
      </w:r>
      <w:r w:rsidR="00FB1684" w:rsidRPr="00F14D84">
        <w:t>clause</w:t>
      </w:r>
      <w:r w:rsidRPr="00F14D84">
        <w:t> 3.1A.</w:t>
      </w:r>
    </w:p>
    <w:p w14:paraId="610CD540" w14:textId="77777777" w:rsidR="00D40C70" w:rsidRPr="00F14D84" w:rsidRDefault="00D40C70" w:rsidP="00D40C70">
      <w:pPr>
        <w:pStyle w:val="B1"/>
      </w:pPr>
      <w:r w:rsidRPr="00F14D84">
        <w:tab/>
        <w:t>The UE shall search for a suitable cell according to 3GPP TS 36.304 [21].</w:t>
      </w:r>
    </w:p>
    <w:p w14:paraId="445DE9EB"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F14D84" w:rsidRDefault="00D40C70" w:rsidP="00D40C70">
      <w:pPr>
        <w:pStyle w:val="B1"/>
      </w:pPr>
      <w:r w:rsidRPr="00F14D8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F14D84" w:rsidRDefault="00D40C70" w:rsidP="00D40C70">
      <w:pPr>
        <w:pStyle w:val="B1"/>
      </w:pPr>
      <w:r w:rsidRPr="00F14D84">
        <w:t>#31</w:t>
      </w:r>
      <w:r w:rsidRPr="00F14D84">
        <w:tab/>
        <w:t>(Redirection to 5GCN required);</w:t>
      </w:r>
    </w:p>
    <w:p w14:paraId="5A6777F0" w14:textId="728A9B9D" w:rsidR="00431B51" w:rsidRPr="00F14D84" w:rsidRDefault="00D40C70" w:rsidP="00D40C70">
      <w:pPr>
        <w:pStyle w:val="B1"/>
      </w:pPr>
      <w:r w:rsidRPr="00F14D84">
        <w:tab/>
        <w:t xml:space="preserve">EMM cause #31 received by a UE that has not indicated support for </w:t>
      </w:r>
      <w:proofErr w:type="spellStart"/>
      <w:r w:rsidRPr="00F14D84">
        <w:t>CIoT</w:t>
      </w:r>
      <w:proofErr w:type="spellEnd"/>
      <w:r w:rsidRPr="00F14D84">
        <w:t xml:space="preserve"> optimizations </w:t>
      </w:r>
      <w:r w:rsidR="004C6C05" w:rsidRPr="00F14D84">
        <w:t xml:space="preserve">or not indicated support for N1 mode </w:t>
      </w:r>
      <w:r w:rsidRPr="00F14D84">
        <w:t xml:space="preserve">is considered as an abnormal case and the behaviour of the UE is specified in </w:t>
      </w:r>
      <w:r w:rsidR="00FB1684" w:rsidRPr="00F14D84">
        <w:t>clause</w:t>
      </w:r>
      <w:r w:rsidRPr="00F14D84">
        <w:t> 5.5.3.2.6.</w:t>
      </w:r>
    </w:p>
    <w:p w14:paraId="629F9BF7" w14:textId="4E711DDC"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reset the tracking area updating attempt counter and shall enter the state EMM-REGISTERED.LIMITED-SERVICE.</w:t>
      </w:r>
    </w:p>
    <w:p w14:paraId="202F344A" w14:textId="797756B5" w:rsidR="00D40C70" w:rsidRPr="00F14D84" w:rsidRDefault="00D40C70" w:rsidP="00D40C70">
      <w:pPr>
        <w:pStyle w:val="B1"/>
        <w:rPr>
          <w:lang w:eastAsia="ko-KR"/>
        </w:rPr>
      </w:pPr>
      <w:r w:rsidRPr="00F14D84">
        <w:tab/>
        <w:t xml:space="preserve">The UE shall </w:t>
      </w:r>
      <w:r w:rsidRPr="00F14D84">
        <w:rPr>
          <w:lang w:eastAsia="ko-KR"/>
        </w:rPr>
        <w:t>enable N1 mode capability for 3GPP access</w:t>
      </w:r>
      <w:r w:rsidRPr="00F14D84">
        <w:t xml:space="preserve"> if it was disabled and disable the </w:t>
      </w:r>
      <w:r w:rsidRPr="00F14D84">
        <w:rPr>
          <w:lang w:eastAsia="ko-KR"/>
        </w:rPr>
        <w:t xml:space="preserve">E-UTRA capability </w:t>
      </w:r>
      <w:r w:rsidRPr="00F14D84">
        <w:t xml:space="preserve">(see </w:t>
      </w:r>
      <w:r w:rsidR="00FB1684" w:rsidRPr="00F14D84">
        <w:t>clause</w:t>
      </w:r>
      <w:r w:rsidRPr="00F14D84">
        <w:t> 4.5)</w:t>
      </w:r>
      <w:r w:rsidRPr="00F14D84">
        <w:rPr>
          <w:lang w:eastAsia="ko-KR"/>
        </w:rPr>
        <w:t>.</w:t>
      </w:r>
    </w:p>
    <w:p w14:paraId="4DF5C164" w14:textId="7E23A72D"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F14D84" w:rsidRDefault="002E1B40" w:rsidP="002E1B40">
      <w:pPr>
        <w:pStyle w:val="B1"/>
      </w:pPr>
      <w:r w:rsidRPr="00F14D84">
        <w:t>#36</w:t>
      </w:r>
      <w:r w:rsidRPr="00F14D84">
        <w:tab/>
        <w:t>(IAB-node operation not authorized);</w:t>
      </w:r>
    </w:p>
    <w:p w14:paraId="0F23B342" w14:textId="77777777" w:rsidR="002E1B40" w:rsidRPr="00F14D84" w:rsidRDefault="002E1B40" w:rsidP="002E1B40">
      <w:pPr>
        <w:pStyle w:val="B1"/>
      </w:pPr>
      <w:r w:rsidRPr="00F14D84">
        <w:tab/>
        <w:t xml:space="preserve">The UE shall set the EPS update status to EU3 ROAMING NOT ALLOWED (and shall store it according to subclause 5.1.3.3) and shall delete any GUTI, last visited registered TAI, TAI list and </w:t>
      </w:r>
      <w:proofErr w:type="spellStart"/>
      <w:r w:rsidRPr="00F14D84">
        <w:t>eKSI</w:t>
      </w:r>
      <w:proofErr w:type="spellEnd"/>
      <w:r w:rsidRPr="00F14D84">
        <w:t>. The UE shall reset the tracking area updating attempt counter, delete the list of equivalent PLMNs and enter the state EMM-DEREGISTERED.PLMN-SEARCH.</w:t>
      </w:r>
    </w:p>
    <w:p w14:paraId="67A0AC89" w14:textId="77777777" w:rsidR="002E1B40" w:rsidRPr="00F14D84" w:rsidRDefault="002E1B40" w:rsidP="002E1B40">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F14D84" w:rsidRDefault="002E1B40" w:rsidP="002E1B40">
      <w:pPr>
        <w:pStyle w:val="B1"/>
      </w:pPr>
      <w:r w:rsidRPr="00F14D84">
        <w:tab/>
        <w:t>The UE shall perform a PLMN selection according to 3GPP TS 23.122 [6].</w:t>
      </w:r>
    </w:p>
    <w:p w14:paraId="59F8405D" w14:textId="639BADFA" w:rsidR="002E1B40" w:rsidRPr="00F14D84" w:rsidRDefault="002E1B4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F14D84" w:rsidRDefault="00D40C70" w:rsidP="00D40C70">
      <w:pPr>
        <w:pStyle w:val="B1"/>
      </w:pPr>
      <w:r w:rsidRPr="00F14D84">
        <w:t>#4</w:t>
      </w:r>
      <w:r w:rsidRPr="00F14D84">
        <w:rPr>
          <w:lang w:eastAsia="ja-JP"/>
        </w:rPr>
        <w:t>0</w:t>
      </w:r>
      <w:r w:rsidRPr="00F14D84">
        <w:tab/>
        <w:t xml:space="preserve">(No </w:t>
      </w:r>
      <w:r w:rsidRPr="00F14D84">
        <w:rPr>
          <w:lang w:eastAsia="ja-JP"/>
        </w:rPr>
        <w:t>EPS bearer context activated</w:t>
      </w:r>
      <w:r w:rsidRPr="00F14D84">
        <w:t>);</w:t>
      </w:r>
    </w:p>
    <w:p w14:paraId="39F56F56" w14:textId="232BBA31" w:rsidR="00D40C70" w:rsidRPr="00F14D84" w:rsidRDefault="00D40C70" w:rsidP="00D40C70">
      <w:pPr>
        <w:pStyle w:val="B1"/>
      </w:pPr>
      <w:r w:rsidRPr="00F14D84">
        <w:tab/>
        <w:t xml:space="preserve">The UE shall </w:t>
      </w:r>
      <w:r w:rsidRPr="00F14D84">
        <w:rPr>
          <w:lang w:eastAsia="ja-JP"/>
        </w:rPr>
        <w:t>deactivate all the EPS bearer contexts locally, if any, and</w:t>
      </w:r>
      <w:r w:rsidRPr="00F14D84">
        <w:t xml:space="preserve"> shall enter the state EMM-DEREGISTERED.NORMAL-SERVICE. </w:t>
      </w:r>
      <w:r w:rsidR="00314218" w:rsidRPr="00F14D84">
        <w:t>If the rejected request was not for</w:t>
      </w:r>
      <w:r w:rsidR="00314218" w:rsidRPr="00F14D84">
        <w:rPr>
          <w:lang w:eastAsia="zh-CN"/>
        </w:rPr>
        <w:t xml:space="preserve"> initiating a PDN connection for emergency bearer services</w:t>
      </w:r>
      <w:r w:rsidR="00314218" w:rsidRPr="00F14D84">
        <w:t>, t</w:t>
      </w:r>
      <w:r w:rsidRPr="00F14D84">
        <w:t>he UE shall perform a new attach procedure.</w:t>
      </w:r>
    </w:p>
    <w:p w14:paraId="17BD16E7" w14:textId="77777777" w:rsidR="00D40C70" w:rsidRPr="00F14D84" w:rsidRDefault="00D40C70" w:rsidP="00D40C70">
      <w:pPr>
        <w:pStyle w:val="NO"/>
      </w:pPr>
      <w:r w:rsidRPr="00F14D84">
        <w:rPr>
          <w:lang w:eastAsia="ja-JP"/>
        </w:rPr>
        <w:t>NOTE 7:</w:t>
      </w:r>
      <w:r w:rsidRPr="00F14D84">
        <w:rPr>
          <w:lang w:eastAsia="ja-JP"/>
        </w:rPr>
        <w:tab/>
      </w:r>
      <w:r w:rsidRPr="00F14D84">
        <w:t>User interaction is necessary in some cases when the UE cannot re-activate the EPS bearer(s) automatically</w:t>
      </w:r>
      <w:r w:rsidRPr="00F14D84">
        <w:rPr>
          <w:lang w:eastAsia="ja-JP"/>
        </w:rPr>
        <w:t>.</w:t>
      </w:r>
    </w:p>
    <w:p w14:paraId="4C245B88" w14:textId="77777777" w:rsidR="00D40C70" w:rsidRPr="00F14D84" w:rsidRDefault="00D40C70" w:rsidP="00D40C70">
      <w:pPr>
        <w:pStyle w:val="B1"/>
        <w:rPr>
          <w:lang w:eastAsia="ja-JP"/>
        </w:rPr>
      </w:pPr>
      <w:r w:rsidRPr="00F14D84">
        <w:tab/>
        <w:t xml:space="preserve">If A/Gb mode or </w:t>
      </w:r>
      <w:proofErr w:type="spellStart"/>
      <w:r w:rsidRPr="00F14D84">
        <w:t>Iu</w:t>
      </w:r>
      <w:proofErr w:type="spellEnd"/>
      <w:r w:rsidRPr="00F14D84">
        <w:t xml:space="preserve"> mode is supported by the UE, the UE shall handle the GMM state as specified in 3GPP TS 24.008 [13] for the case when the normal routing area updating procedure is rejected with </w:t>
      </w:r>
      <w:r w:rsidRPr="00F14D84">
        <w:rPr>
          <w:lang w:eastAsia="ja-JP"/>
        </w:rPr>
        <w:t xml:space="preserve">the GMM cause </w:t>
      </w:r>
      <w:r w:rsidRPr="00F14D84">
        <w:t>value #10 "Implicitly detached".</w:t>
      </w:r>
    </w:p>
    <w:p w14:paraId="29D8526A" w14:textId="77777777" w:rsidR="00D40C70" w:rsidRPr="00F14D84" w:rsidRDefault="00D40C70" w:rsidP="00D40C70">
      <w:pPr>
        <w:pStyle w:val="B1"/>
      </w:pPr>
      <w:r w:rsidRPr="00F14D84">
        <w:tab/>
        <w:t>If the UE is operating in single-registration mode, the UE shall in addition set the 5GMM state to 5GMM-DEREGISTERED.</w:t>
      </w:r>
    </w:p>
    <w:p w14:paraId="6ADE7676" w14:textId="77777777" w:rsidR="00D40C70" w:rsidRPr="00F14D84" w:rsidRDefault="00D40C70" w:rsidP="00D40C70">
      <w:pPr>
        <w:pStyle w:val="B1"/>
      </w:pPr>
      <w:r w:rsidRPr="00F14D84">
        <w:t>#42</w:t>
      </w:r>
      <w:r w:rsidRPr="00F14D84">
        <w:tab/>
        <w:t>(Severe network failure);</w:t>
      </w:r>
    </w:p>
    <w:p w14:paraId="7373716B" w14:textId="608FF956" w:rsidR="00D40C70" w:rsidRPr="00F14D84" w:rsidRDefault="00D40C70" w:rsidP="00D40C70">
      <w:pPr>
        <w:pStyle w:val="B1"/>
      </w:pPr>
      <w:r w:rsidRPr="00F14D84">
        <w:tab/>
        <w:t xml:space="preserve">The UE shall set the EPS update status to EU2 NOT UPDATED, and shall delete any GUTI, last visited registered TAI, TAI list, </w:t>
      </w:r>
      <w:proofErr w:type="spellStart"/>
      <w:r w:rsidRPr="00F14D84">
        <w:t>eKSI</w:t>
      </w:r>
      <w:proofErr w:type="spellEnd"/>
      <w:r w:rsidRPr="00F14D84">
        <w:t>, and list of equivalent PLMNs, and set the tracking area update counter to 5. The UE shall start an implementation specific timer, setting its value to 2 times the value of T as defined in 3GPP TS 23.122 [6]</w:t>
      </w:r>
      <w:r w:rsidR="00BD06BD" w:rsidRPr="00F14D84">
        <w:t xml:space="preserve"> and shall disable the E-UTRA capability (see clause 4.5) as long as the timer is running</w:t>
      </w:r>
      <w:r w:rsidRPr="00F14D84">
        <w:t xml:space="preserve">. The UE </w:t>
      </w:r>
      <w:r w:rsidR="00BD06BD" w:rsidRPr="00F14D84">
        <w:t>shall</w:t>
      </w:r>
      <w:r w:rsidRPr="00F14D84">
        <w:t xml:space="preserve"> enter state EMM-DEREGISTERED.PLMN-SEARCH </w:t>
      </w:r>
      <w:r w:rsidR="000D5A04" w:rsidRPr="00F14D84">
        <w:t xml:space="preserve">and </w:t>
      </w:r>
      <w:r w:rsidRPr="00F14D84">
        <w:t>perform a PLMN selection according to 3GPP TS 23.122 [6].</w:t>
      </w:r>
      <w:r w:rsidR="00782F04" w:rsidRPr="00F14D84">
        <w:t xml:space="preserve"> If the value of T defined in 3GPP TS 23.122 [6] indicates that the higher priority PLMN search is disabled, the UE uses an implementation specific timer value.</w:t>
      </w:r>
    </w:p>
    <w:p w14:paraId="2ED30D15"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54BA2621" w14:textId="77777777" w:rsidR="00724BEA" w:rsidRPr="00F14D84" w:rsidRDefault="00724BEA" w:rsidP="00724BEA">
      <w:pPr>
        <w:pStyle w:val="B1"/>
      </w:pPr>
      <w:r w:rsidRPr="00F14D84">
        <w:t>#7</w:t>
      </w:r>
      <w:r w:rsidRPr="00F14D84">
        <w:rPr>
          <w:lang w:eastAsia="zh-CN"/>
        </w:rPr>
        <w:t>8</w:t>
      </w:r>
      <w:r w:rsidRPr="00F14D84">
        <w:rPr>
          <w:lang w:eastAsia="ko-KR"/>
        </w:rPr>
        <w:tab/>
      </w:r>
      <w:r w:rsidRPr="00F14D84">
        <w:t>(PLMN not allowed to operate at the present UE location).</w:t>
      </w:r>
    </w:p>
    <w:p w14:paraId="04559E08" w14:textId="4E50A5EB" w:rsidR="00724BEA" w:rsidRPr="00F14D84" w:rsidRDefault="00724BEA" w:rsidP="00724BEA">
      <w:pPr>
        <w:pStyle w:val="B1"/>
        <w:rPr>
          <w:lang w:eastAsia="zh-CN"/>
        </w:rPr>
      </w:pPr>
      <w:r w:rsidRPr="00F14D84">
        <w:tab/>
        <w:t xml:space="preserve">This cause value received from </w:t>
      </w:r>
      <w:r w:rsidRPr="00F14D84">
        <w:rPr>
          <w:lang w:eastAsia="zh-CN"/>
        </w:rPr>
        <w:t>a non-</w:t>
      </w:r>
      <w:r w:rsidRPr="00F14D84">
        <w:t xml:space="preserve">satellite E-UTRA cell is considered as an abnormal case and the behaviour of the UE is specified in </w:t>
      </w:r>
      <w:r w:rsidR="009A352A" w:rsidRPr="00F14D84">
        <w:t>clause</w:t>
      </w:r>
      <w:r w:rsidRPr="00F14D84">
        <w:t> 5.5.3.2.6.</w:t>
      </w:r>
    </w:p>
    <w:p w14:paraId="639C3B72" w14:textId="501E86DB" w:rsidR="00724BEA" w:rsidRPr="00F14D84" w:rsidRDefault="00724BEA" w:rsidP="00724BEA">
      <w:pPr>
        <w:pStyle w:val="B1"/>
      </w:pPr>
      <w:r w:rsidRPr="00F14D84">
        <w:tab/>
        <w:t xml:space="preserve">The UE shall set the EPS update status to EU3 ROAMING NOT ALLOWED (and shall store it according to clause 5.1.3.3) and shall delete </w:t>
      </w:r>
      <w:r w:rsidR="002A5806" w:rsidRPr="00F14D84">
        <w:t xml:space="preserve">the list of equivalent PLMNs, </w:t>
      </w:r>
      <w:r w:rsidRPr="00F14D84">
        <w:t xml:space="preserve">any GUTI, last visited registered TAI, TAI list and </w:t>
      </w:r>
      <w:proofErr w:type="spellStart"/>
      <w:r w:rsidRPr="00F14D84">
        <w:t>eKSI</w:t>
      </w:r>
      <w:proofErr w:type="spellEnd"/>
      <w:r w:rsidRPr="00F14D84">
        <w:t xml:space="preserve">. Additionally, the UE shall reset the </w:t>
      </w:r>
      <w:r w:rsidR="002A5806" w:rsidRPr="00F14D84">
        <w:t>tracking area updating</w:t>
      </w:r>
      <w:r w:rsidRPr="00F14D84">
        <w:t xml:space="preserve"> attempt counter</w:t>
      </w:r>
      <w:r w:rsidR="007B3571" w:rsidRPr="00F14D84">
        <w:t xml:space="preserve">. The UE shall store the PLMN identity and, if it is known, the current </w:t>
      </w:r>
      <w:r w:rsidR="007B3571" w:rsidRPr="00F14D84">
        <w:rPr>
          <w:lang w:eastAsia="ko-KR"/>
        </w:rPr>
        <w:t>geographical</w:t>
      </w:r>
      <w:r w:rsidR="007B3571" w:rsidRPr="00F14D84">
        <w:t xml:space="preserve"> location in the list of "</w:t>
      </w:r>
      <w:r w:rsidR="007B3571" w:rsidRPr="00F14D84">
        <w:rPr>
          <w:lang w:eastAsia="zh-CN"/>
        </w:rPr>
        <w:t>PLMNs not allowed to operate at the present UE location</w:t>
      </w:r>
      <w:r w:rsidR="007B3571" w:rsidRPr="00F14D84">
        <w:t>", start a corresponding timer instance (see subclause 4.11.2),</w:t>
      </w:r>
      <w:r w:rsidRPr="00F14D84">
        <w:t xml:space="preserve"> enter state EMM-DEREGISTERED.PLMN-SEARCH and perform a PLMN selection according to 3GPP TS 23.122 [6].</w:t>
      </w:r>
    </w:p>
    <w:p w14:paraId="6BD15DEF" w14:textId="5A0D7DA1" w:rsidR="00584C8D" w:rsidRPr="00F14D84" w:rsidRDefault="00584C8D" w:rsidP="00724BEA">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8E7064" w14:textId="77777777" w:rsidR="00912BBA" w:rsidRPr="00F11A63" w:rsidRDefault="00912BBA" w:rsidP="00912BBA">
      <w:pPr>
        <w:pStyle w:val="B1"/>
        <w:rPr>
          <w:ins w:id="2698" w:author="CR4586" w:date="2025-11-04T19:03:00Z"/>
        </w:rPr>
      </w:pPr>
      <w:ins w:id="2699" w:author="CR4586" w:date="2025-11-04T19:03:00Z">
        <w:r w:rsidRPr="00F11A63">
          <w:t>#80</w:t>
        </w:r>
        <w:r w:rsidRPr="00F11A63">
          <w:rPr>
            <w:lang w:eastAsia="ko-KR"/>
          </w:rPr>
          <w:tab/>
        </w:r>
        <w:r w:rsidRPr="00F11A63">
          <w:t>(Disaster roaming for the determined PLMN with disaster condition not allowed).</w:t>
        </w:r>
      </w:ins>
    </w:p>
    <w:p w14:paraId="187A9707" w14:textId="77777777" w:rsidR="00912BBA" w:rsidRDefault="00912BBA" w:rsidP="00912BBA">
      <w:pPr>
        <w:pStyle w:val="B1"/>
        <w:rPr>
          <w:ins w:id="2700" w:author="CR4586" w:date="2025-11-04T19:03:00Z"/>
        </w:rPr>
      </w:pPr>
      <w:ins w:id="2701" w:author="CR4586" w:date="2025-11-04T19:03:00Z">
        <w:r w:rsidRPr="00F11A63">
          <w:tab/>
        </w:r>
        <w:r w:rsidRPr="00CE3A8E">
          <w:t>This cause value received when the UE did not i</w:t>
        </w:r>
        <w:r>
          <w:t>ndicate "disaster roaming update</w:t>
        </w:r>
        <w:r w:rsidRPr="00CE3A8E">
          <w:t>" in the EPS</w:t>
        </w:r>
        <w:r>
          <w:t xml:space="preserve"> update</w:t>
        </w:r>
        <w:r w:rsidRPr="00CE3A8E">
          <w:t xml:space="preserve"> type IE in the </w:t>
        </w:r>
        <w:r w:rsidRPr="00AA0B04">
          <w:t xml:space="preserve">TRACKING AREA UPDATE </w:t>
        </w:r>
        <w:r w:rsidRPr="00CE3A8E">
          <w:t>REQUEST message is considered as an abnormal case and the behaviour of the UE</w:t>
        </w:r>
        <w:r>
          <w:t xml:space="preserve"> is specified in clause</w:t>
        </w:r>
        <w:r w:rsidRPr="00F11A63">
          <w:t> </w:t>
        </w:r>
        <w:r>
          <w:t>5.5.3</w:t>
        </w:r>
        <w:r w:rsidRPr="00CE3A8E">
          <w:t>.2.6.</w:t>
        </w:r>
      </w:ins>
    </w:p>
    <w:p w14:paraId="3200B432" w14:textId="77777777" w:rsidR="00912BBA" w:rsidRPr="00F11A63" w:rsidRDefault="00912BBA" w:rsidP="00912BBA">
      <w:pPr>
        <w:pStyle w:val="B1"/>
        <w:rPr>
          <w:ins w:id="2702" w:author="CR4586" w:date="2025-11-04T19:03:00Z"/>
          <w:lang w:eastAsia="ko-KR"/>
        </w:rPr>
      </w:pPr>
      <w:ins w:id="2703" w:author="CR4586" w:date="2025-11-04T19:03:00Z">
        <w:r>
          <w:tab/>
        </w:r>
        <w:r w:rsidRPr="00F11A63">
          <w:t xml:space="preserve">The UE shall abort the TRACKING AREA UPDATE procedure, set the EPS update status to </w:t>
        </w:r>
        <w:r w:rsidRPr="00EF2172">
          <w:t xml:space="preserve">EU2 NOT UPDATED, </w:t>
        </w:r>
        <w:r w:rsidRPr="00F11A63">
          <w:t xml:space="preserve">enter state </w:t>
        </w:r>
        <w:r w:rsidRPr="00EF2172">
          <w:t>EMM-DEREGISTERED. PLMN-SEARCH</w:t>
        </w:r>
        <w:r w:rsidRPr="00F11A63">
          <w:t xml:space="preserve"> and shall delete any GUTI, last visited registered TAI, TAI list and </w:t>
        </w:r>
        <w:proofErr w:type="spellStart"/>
        <w:r w:rsidRPr="00F11A63">
          <w:t>eKSI</w:t>
        </w:r>
        <w:proofErr w:type="spellEnd"/>
        <w:r w:rsidRPr="00EF2172">
          <w:t xml:space="preserve">. Additionally, the UE shall reset the </w:t>
        </w:r>
        <w:r w:rsidRPr="00DD2696">
          <w:t>tracking area updating</w:t>
        </w:r>
        <w:r w:rsidRPr="00EF2172">
          <w:t xml:space="preserve"> attempt counter. The UE shall not attempt to </w:t>
        </w:r>
        <w:r w:rsidRPr="000503DC">
          <w:t>attach</w:t>
        </w:r>
        <w:r w:rsidRPr="00EF2172">
          <w:t xml:space="preserve"> for disaster roaming</w:t>
        </w:r>
        <w:r w:rsidRPr="00F11A63">
          <w:rPr>
            <w:lang w:eastAsia="zh-CN"/>
          </w:rPr>
          <w:t xml:space="preserve"> services</w:t>
        </w:r>
        <w:r w:rsidRPr="00EF2172">
          <w:t xml:space="preserve"> on this PLMN for the UE determined PLMN with disaster condition for a period in the range of 12 to 24 hours. The UE shall not attempt to </w:t>
        </w:r>
        <w:r w:rsidRPr="000503DC">
          <w:t>attach</w:t>
        </w:r>
        <w:r w:rsidRPr="00EF2172">
          <w:t xml:space="preserve"> for disaster roaming</w:t>
        </w:r>
        <w:r w:rsidRPr="00F11A63">
          <w:rPr>
            <w:lang w:eastAsia="zh-CN"/>
          </w:rPr>
          <w:t xml:space="preserve"> services</w:t>
        </w:r>
        <w:r w:rsidRPr="00EF2172">
          <w:t xml:space="preserve"> on this PLMN for a period in the range of 3 to 10 minutes. The UE shall perform PLMN selection as described in </w:t>
        </w:r>
        <w:r w:rsidRPr="00F11A63">
          <w:rPr>
            <w:lang w:eastAsia="ko-KR"/>
          </w:rPr>
          <w:t>3GPP</w:t>
        </w:r>
        <w:r w:rsidRPr="00F11A63">
          <w:t> </w:t>
        </w:r>
        <w:r w:rsidRPr="00F11A63">
          <w:rPr>
            <w:lang w:eastAsia="ko-KR"/>
          </w:rPr>
          <w:t>TS</w:t>
        </w:r>
        <w:r w:rsidRPr="00F11A63">
          <w:t> </w:t>
        </w:r>
        <w:r w:rsidRPr="00F11A63">
          <w:rPr>
            <w:lang w:eastAsia="ko-KR"/>
          </w:rPr>
          <w:t>23.122</w:t>
        </w:r>
        <w:r w:rsidRPr="00F11A63">
          <w:t> </w:t>
        </w:r>
        <w:r w:rsidRPr="00F11A63">
          <w:rPr>
            <w:lang w:eastAsia="ko-KR"/>
          </w:rPr>
          <w:t>[5].</w:t>
        </w:r>
        <w:r w:rsidRPr="00F11A63">
          <w:t xml:space="preserve"> </w:t>
        </w:r>
        <w:r w:rsidRPr="00F11A63">
          <w:rPr>
            <w:lang w:eastAsia="ko-KR"/>
          </w:rPr>
          <w:t>If the message has been successfully integrity checked by the NAS and the UE maintains the PLMN-specific attempt counter of the PLMN which sent the reject message for the UE determined PLMN with disaster condition, the UE shall set the PLMN-specific attempt counter of the PLMN which sent the reject message for the UE determined PLMN with disaster condition to the UE implementation-specific maximum value.</w:t>
        </w:r>
      </w:ins>
    </w:p>
    <w:p w14:paraId="600DB508" w14:textId="77777777" w:rsidR="00912BBA" w:rsidRPr="00B23E03" w:rsidRDefault="00912BBA" w:rsidP="00912BBA">
      <w:pPr>
        <w:pStyle w:val="B1"/>
        <w:rPr>
          <w:ins w:id="2704" w:author="CR4586" w:date="2025-11-04T19:03:00Z"/>
        </w:rPr>
      </w:pPr>
      <w:ins w:id="2705" w:author="CR4586" w:date="2025-11-04T19:03:00Z">
        <w:r w:rsidRPr="00F11A63">
          <w:tab/>
          <w:t>If the UE is operating in single-registration mode, the UE shall in addition handle the 5GMM parameters 5GMM state</w:t>
        </w:r>
        <w:r w:rsidRPr="00F11A63">
          <w:rPr>
            <w:lang w:eastAsia="zh-CN"/>
          </w:rPr>
          <w:t>,</w:t>
        </w:r>
        <w:r w:rsidRPr="00F11A63">
          <w:t xml:space="preserve"> 5GS update status and registration attempt counter as specified in 3GPP TS 24.501 [54] for the case when the </w:t>
        </w:r>
        <w:r>
          <w:t>mobility and periodic</w:t>
        </w:r>
        <w:r w:rsidRPr="00F11A63">
          <w:t xml:space="preserve"> registration procedure performed over 3GPP access is rejected with the 5GMM cause with the same value.</w:t>
        </w:r>
      </w:ins>
    </w:p>
    <w:p w14:paraId="327AE5E2" w14:textId="77777777" w:rsidR="002E3170" w:rsidRPr="00F14D84" w:rsidRDefault="002E3170" w:rsidP="002E3170">
      <w:pPr>
        <w:pStyle w:val="B1"/>
      </w:pPr>
      <w:r w:rsidRPr="00F14D84">
        <w:t>#83</w:t>
      </w:r>
      <w:r w:rsidRPr="00F14D84">
        <w:rPr>
          <w:lang w:eastAsia="ko-KR"/>
        </w:rPr>
        <w:tab/>
      </w:r>
      <w:r w:rsidRPr="00F14D84">
        <w:t>(Procedure cannot be completed due to unavailable feeder link while MME is operating in S&amp;F mode).</w:t>
      </w:r>
    </w:p>
    <w:p w14:paraId="2FD1CAF8" w14:textId="77777777" w:rsidR="002E3170" w:rsidRPr="00F14D84" w:rsidRDefault="002E3170" w:rsidP="002E3170">
      <w:pPr>
        <w:pStyle w:val="B1"/>
      </w:pPr>
      <w:r w:rsidRPr="00F14D84">
        <w:tab/>
        <w:t>EMM cause #83 received by a UE that does not support S&amp;F satellite operation is considered as an abnormal case and the behaviour of the UE is specified in clause 5.5.3.2.6.</w:t>
      </w:r>
    </w:p>
    <w:p w14:paraId="2DDADDF0" w14:textId="60C000DD" w:rsidR="00CC11B4" w:rsidRPr="00F14D84" w:rsidRDefault="00CC11B4" w:rsidP="002E3170">
      <w:pPr>
        <w:pStyle w:val="B1"/>
      </w:pPr>
      <w:r w:rsidRPr="00F14D84">
        <w:tab/>
        <w:t xml:space="preserve">This cause value received from </w:t>
      </w:r>
      <w:r w:rsidRPr="00F14D84">
        <w:rPr>
          <w:lang w:eastAsia="zh-CN"/>
        </w:rPr>
        <w:t>a non-</w:t>
      </w:r>
      <w:r w:rsidRPr="00F14D84">
        <w:t>satellite E-UTRA cell or from a non-S&amp;F satellite E-UTRAN cell is considered as an abnormal case and the behaviour of the UE is specified in clause 5.5.3.2.6.</w:t>
      </w:r>
    </w:p>
    <w:p w14:paraId="1E646AF5" w14:textId="77777777" w:rsidR="002E3170" w:rsidRPr="00F14D84" w:rsidRDefault="002E3170" w:rsidP="002E3170">
      <w:pPr>
        <w:pStyle w:val="B1"/>
      </w:pPr>
      <w:r w:rsidRPr="00F14D84">
        <w:tab/>
        <w:t>The UE shall abort the tracking area update procedure, reset the tracking area updating attempt counter, set the EPS update status to EU2 NOT UPDATED and enter state EMM-REGISTERED.ATTEMPTING-TO-UPDATE.</w:t>
      </w:r>
    </w:p>
    <w:p w14:paraId="0D67EAD6" w14:textId="77777777" w:rsidR="002E3170" w:rsidRPr="00F14D84" w:rsidRDefault="002E3170" w:rsidP="002E3170">
      <w:pPr>
        <w:pStyle w:val="B1"/>
      </w:pPr>
      <w:r w:rsidRPr="00F14D84">
        <w:tab/>
        <w:t>If the UE supporting S&amp;F satellite operation receives the S&amp;F satellite operation parameters IE in the TRACKING AREA UPDATE REJECT message:</w:t>
      </w:r>
    </w:p>
    <w:p w14:paraId="04F117C9" w14:textId="4E2CEFB2" w:rsidR="0001563E" w:rsidRDefault="002E3170" w:rsidP="00EF2172">
      <w:pPr>
        <w:pStyle w:val="B2"/>
        <w:rPr>
          <w:ins w:id="2706" w:author="CR4580" w:date="2025-11-04T18:40:00Z"/>
        </w:rPr>
      </w:pPr>
      <w:r w:rsidRPr="00F14D84">
        <w:t>a)</w:t>
      </w:r>
      <w:r w:rsidRPr="00F14D84">
        <w:tab/>
        <w:t>if the S&amp;F wait time</w:t>
      </w:r>
      <w:del w:id="2707" w:author="CR4539" w:date="2025-11-03T15:56:00Z">
        <w:r w:rsidRPr="00F14D84" w:rsidDel="00AE3B25">
          <w:delText>r</w:delText>
        </w:r>
      </w:del>
      <w:r w:rsidRPr="00F14D84">
        <w:t xml:space="preserve"> duration field is present in the S&amp;F satellite operation parameters IE</w:t>
      </w:r>
      <w:ins w:id="2708" w:author="CR4580" w:date="2025-11-04T18:39:00Z">
        <w:r w:rsidR="0001563E">
          <w:t>,</w:t>
        </w:r>
      </w:ins>
      <w:del w:id="2709" w:author="CR4580" w:date="2025-11-04T18:39:00Z">
        <w:r w:rsidR="00635106" w:rsidRPr="00F14D84" w:rsidDel="0001563E">
          <w:delText xml:space="preserve"> and</w:delText>
        </w:r>
      </w:del>
      <w:r w:rsidR="00635106" w:rsidRPr="00F14D84">
        <w:t xml:space="preserve"> its value does not indicate zero</w:t>
      </w:r>
      <w:ins w:id="2710" w:author="CR4580" w:date="2025-11-04T18:39:00Z">
        <w:r w:rsidR="0001563E" w:rsidRPr="0001563E">
          <w:t xml:space="preserve"> </w:t>
        </w:r>
        <w:r w:rsidR="0001563E">
          <w:t>and the TRACKING AREA UPDATE REJECT message is</w:t>
        </w:r>
      </w:ins>
      <w:ins w:id="2711" w:author="MCC" w:date="2025-11-04T18:43:00Z">
        <w:r w:rsidR="0001563E">
          <w:t>:</w:t>
        </w:r>
      </w:ins>
    </w:p>
    <w:p w14:paraId="0FFC3935" w14:textId="6321C68B" w:rsidR="00E90072" w:rsidRDefault="0001563E" w:rsidP="0001563E">
      <w:pPr>
        <w:pStyle w:val="B3"/>
        <w:rPr>
          <w:ins w:id="2712" w:author="CR4580" w:date="2025-11-04T18:41:00Z"/>
        </w:rPr>
      </w:pPr>
      <w:proofErr w:type="spellStart"/>
      <w:ins w:id="2713" w:author="CR4580" w:date="2025-11-04T18:40:00Z">
        <w:r>
          <w:t>i</w:t>
        </w:r>
        <w:proofErr w:type="spellEnd"/>
        <w:r>
          <w:t>)</w:t>
        </w:r>
        <w:r w:rsidRPr="00F14D84">
          <w:tab/>
        </w:r>
      </w:ins>
      <w:ins w:id="2714" w:author="CR4580" w:date="2025-11-04T18:41:00Z">
        <w:r>
          <w:t>integrity protected</w:t>
        </w:r>
      </w:ins>
      <w:r w:rsidR="002E3170" w:rsidRPr="00F14D84">
        <w:t xml:space="preserve">, the UE shall </w:t>
      </w:r>
      <w:r w:rsidR="002C47ED" w:rsidRPr="00F14D84">
        <w:t>stop timer T3451</w:t>
      </w:r>
      <w:ins w:id="2715" w:author="CR4590" w:date="2025-12-08T16:41:00Z" w16du:dateUtc="2025-12-08T15:41:00Z">
        <w:r w:rsidR="00AC2421" w:rsidRPr="001A48F9">
          <w:rPr>
            <w:lang w:val="en-US"/>
          </w:rPr>
          <w:t xml:space="preserve"> and timer T3452</w:t>
        </w:r>
      </w:ins>
      <w:del w:id="2716" w:author="CR4605" w:date="2025-12-09T15:30:00Z" w16du:dateUtc="2025-12-09T14:30:00Z">
        <w:r w:rsidR="002C47ED" w:rsidRPr="00F14D84" w:rsidDel="002035EA">
          <w:delText>,</w:delText>
        </w:r>
      </w:del>
      <w:r w:rsidR="002C47ED" w:rsidRPr="00F14D84">
        <w:t xml:space="preserve"> if running and </w:t>
      </w:r>
      <w:r w:rsidR="002E3170" w:rsidRPr="00F14D84">
        <w:t>start timer T345</w:t>
      </w:r>
      <w:ins w:id="2717" w:author="CR4590" w:date="2025-12-08T16:41:00Z" w16du:dateUtc="2025-12-08T15:41:00Z">
        <w:r w:rsidR="00AC2421">
          <w:t>2</w:t>
        </w:r>
      </w:ins>
      <w:del w:id="2718" w:author="CR4590" w:date="2025-12-08T16:41:00Z" w16du:dateUtc="2025-12-08T15:41:00Z">
        <w:r w:rsidR="002E3170" w:rsidRPr="00F14D84" w:rsidDel="00AC2421">
          <w:delText>1</w:delText>
        </w:r>
      </w:del>
      <w:r w:rsidR="002E3170" w:rsidRPr="00F14D84">
        <w:t xml:space="preserve"> with the S&amp;F wait time</w:t>
      </w:r>
      <w:del w:id="2719" w:author="CR4539" w:date="2025-11-03T15:56:00Z">
        <w:r w:rsidR="002E3170" w:rsidRPr="00F14D84" w:rsidDel="00AE3B25">
          <w:delText>r</w:delText>
        </w:r>
      </w:del>
      <w:r w:rsidR="002E3170" w:rsidRPr="00F14D84">
        <w:t xml:space="preserve"> duration </w:t>
      </w:r>
      <w:ins w:id="2720" w:author="CR4539" w:date="2025-11-03T15:57:00Z">
        <w:r w:rsidR="00AE3B25" w:rsidRPr="00F14D84">
          <w:t xml:space="preserve">value </w:t>
        </w:r>
      </w:ins>
      <w:r w:rsidR="002E3170" w:rsidRPr="00F14D84">
        <w:t>provided in the S&amp;F satellite operation parameters IE</w:t>
      </w:r>
      <w:ins w:id="2721" w:author="CR4590" w:date="2025-12-08T16:42:00Z" w16du:dateUtc="2025-12-08T15:42:00Z">
        <w:r w:rsidR="00AC2421">
          <w:t xml:space="preserve"> </w:t>
        </w:r>
        <w:r w:rsidR="00AC2421" w:rsidRPr="001A48F9">
          <w:rPr>
            <w:lang w:val="en-US"/>
          </w:rPr>
          <w:t>(see also clause 4.11.5.2)</w:t>
        </w:r>
      </w:ins>
      <w:ins w:id="2722" w:author="CR4580" w:date="2025-11-04T18:41:00Z">
        <w:r>
          <w:t>; or</w:t>
        </w:r>
      </w:ins>
      <w:del w:id="2723" w:author="CR4580" w:date="2025-11-04T18:41:00Z">
        <w:r w:rsidR="002E3170" w:rsidRPr="00F14D84" w:rsidDel="0001563E">
          <w:delText>.</w:delText>
        </w:r>
      </w:del>
    </w:p>
    <w:p w14:paraId="6D3F6B9F" w14:textId="1812C587" w:rsidR="0001563E" w:rsidRPr="00F14D84" w:rsidRDefault="0001563E" w:rsidP="0001563E">
      <w:pPr>
        <w:pStyle w:val="B3"/>
      </w:pPr>
      <w:ins w:id="2724" w:author="CR4580" w:date="2025-11-04T18:41:00Z">
        <w:r>
          <w:t>ii)</w:t>
        </w:r>
        <w:r w:rsidRPr="00F14D84">
          <w:tab/>
        </w:r>
      </w:ins>
      <w:ins w:id="2725" w:author="CR4580" w:date="2025-11-04T18:42:00Z">
        <w:r>
          <w:t>not integrity protected, the UE shall start timer T3451 as specified in clause 4.11.5.2 for receiving a message without integrity protection</w:t>
        </w:r>
        <w:r w:rsidRPr="00916D4A">
          <w:t>.</w:t>
        </w:r>
      </w:ins>
    </w:p>
    <w:p w14:paraId="66A8BF33" w14:textId="5EE54A86" w:rsidR="002E3170" w:rsidRPr="00F14D84" w:rsidDel="00AC2421" w:rsidRDefault="00916D4A" w:rsidP="00EF2172">
      <w:pPr>
        <w:pStyle w:val="B2"/>
        <w:rPr>
          <w:del w:id="2726" w:author="CR4590" w:date="2025-12-08T16:44:00Z" w16du:dateUtc="2025-12-08T15:44:00Z"/>
        </w:rPr>
      </w:pPr>
      <w:del w:id="2727" w:author="CR4590" w:date="2025-12-08T16:44:00Z" w16du:dateUtc="2025-12-08T15:44:00Z">
        <w:r w:rsidRPr="00F14D84" w:rsidDel="00AC2421">
          <w:tab/>
        </w:r>
        <w:r w:rsidR="00E90072" w:rsidRPr="00F14D84" w:rsidDel="00AC2421">
          <w:delText>If the current TAI is not part of the TAI list, then while T3451 is running, t</w:delText>
        </w:r>
        <w:r w:rsidR="002E3170" w:rsidRPr="00F14D84" w:rsidDel="00AC2421">
          <w:delText xml:space="preserve">he UE shall not </w:delText>
        </w:r>
        <w:r w:rsidR="00E90072" w:rsidRPr="00F14D84" w:rsidDel="00AC2421">
          <w:delText xml:space="preserve">initiate </w:delText>
        </w:r>
        <w:r w:rsidR="002E3170" w:rsidRPr="00F14D84" w:rsidDel="00AC2421">
          <w:delText>NAS procedures over S&amp;F satellite E-UTRAN cell</w:delText>
        </w:r>
        <w:r w:rsidR="00E90072" w:rsidRPr="00F14D84" w:rsidDel="00AC2421">
          <w:delText>s</w:delText>
        </w:r>
        <w:r w:rsidR="002E3170" w:rsidRPr="00F14D84" w:rsidDel="00AC2421">
          <w:delText>,</w:delText>
        </w:r>
        <w:r w:rsidR="00E90072" w:rsidRPr="00F14D84" w:rsidDel="00AC2421">
          <w:delText xml:space="preserve"> in tracking area(s) broadcast by the S&amp;F satellite E-UTRA cell from which the TRACKING AREA UPDATE REJECT message is received</w:delText>
        </w:r>
        <w:r w:rsidR="00E06DE6" w:rsidRPr="00F14D84" w:rsidDel="00AC2421">
          <w:delText>.</w:delText>
        </w:r>
      </w:del>
    </w:p>
    <w:p w14:paraId="7C479E75" w14:textId="100CC5BD" w:rsidR="00E90072" w:rsidRPr="00F14D84" w:rsidDel="00AC2421" w:rsidRDefault="00916D4A" w:rsidP="00EF2172">
      <w:pPr>
        <w:pStyle w:val="B2"/>
        <w:rPr>
          <w:del w:id="2728" w:author="CR4590" w:date="2025-12-08T16:44:00Z" w16du:dateUtc="2025-12-08T15:44:00Z"/>
        </w:rPr>
      </w:pPr>
      <w:del w:id="2729" w:author="CR4590" w:date="2025-12-08T16:44:00Z" w16du:dateUtc="2025-12-08T15:44:00Z">
        <w:r w:rsidRPr="00F14D84" w:rsidDel="00AC2421">
          <w:tab/>
        </w:r>
        <w:r w:rsidR="00E90072" w:rsidRPr="00F14D84" w:rsidDel="00AC2421">
          <w:delText>If the current TAI is part of the TAI list, then while T3451 is running, the UE shall not initiate NAS procedures over S&amp;F satellite E-UTRA cells in the TAI list</w:delText>
        </w:r>
        <w:r w:rsidR="008F14B1" w:rsidRPr="00F14D84" w:rsidDel="00AC2421">
          <w:delText>, except for responding to paging</w:delText>
        </w:r>
        <w:r w:rsidR="00E90072" w:rsidRPr="00F14D84" w:rsidDel="00AC2421">
          <w:delText>;</w:delText>
        </w:r>
      </w:del>
    </w:p>
    <w:p w14:paraId="14F390C2" w14:textId="14FB4CDE" w:rsidR="00E90072" w:rsidRPr="00F14D84" w:rsidDel="00AC2421" w:rsidRDefault="00E90072" w:rsidP="00EF2172">
      <w:pPr>
        <w:pStyle w:val="NO"/>
        <w:textAlignment w:val="auto"/>
        <w:rPr>
          <w:del w:id="2730" w:author="CR4590" w:date="2025-12-08T16:44:00Z" w16du:dateUtc="2025-12-08T15:44:00Z"/>
        </w:rPr>
      </w:pPr>
      <w:del w:id="2731" w:author="CR4590" w:date="2025-12-08T16:44:00Z" w16du:dateUtc="2025-12-08T15:44:00Z">
        <w:r w:rsidRPr="00F14D84" w:rsidDel="00AC2421">
          <w:delText>NOTE 7A:</w:delText>
        </w:r>
        <w:r w:rsidRPr="00F14D84" w:rsidDel="00AC2421">
          <w:tab/>
          <w:delText>The tracking areas broadcast are the ones that are broadcast by the S&amp;F satellite E-UTRA cell when the TRACKING AREA UPDATE REJECT message is received. The current TAI and the TAI list are the ones valid when the TRACKING AREA UPDATE REJECT message is received.</w:delText>
        </w:r>
      </w:del>
    </w:p>
    <w:p w14:paraId="72BBEEDA" w14:textId="18EA142B" w:rsidR="002E3170" w:rsidRPr="00F14D84" w:rsidRDefault="002E3170" w:rsidP="00EF2172">
      <w:pPr>
        <w:pStyle w:val="B2"/>
      </w:pPr>
      <w:r w:rsidRPr="00F14D84">
        <w:t>b)</w:t>
      </w:r>
      <w:r w:rsidRPr="00F14D84">
        <w:tab/>
      </w:r>
      <w:ins w:id="2732" w:author="CR4590" w:date="2025-12-08T16:45:00Z" w16du:dateUtc="2025-12-08T15:45:00Z">
        <w:r w:rsidR="00AC2421" w:rsidRPr="001A48F9">
          <w:rPr>
            <w:lang w:val="en-US"/>
          </w:rPr>
          <w:t xml:space="preserve">the UE shall handle any other information in the S&amp;F satellite operation parameters IE as defined in </w:t>
        </w:r>
        <w:r w:rsidR="00AC2421" w:rsidRPr="001A48F9">
          <w:rPr>
            <w:lang w:val="en-US" w:eastAsia="zh-CN"/>
          </w:rPr>
          <w:t>clause</w:t>
        </w:r>
        <w:r w:rsidR="00AC2421" w:rsidRPr="001A48F9">
          <w:rPr>
            <w:lang w:val="en-US"/>
          </w:rPr>
          <w:t> 4.11.5.3.</w:t>
        </w:r>
      </w:ins>
      <w:del w:id="2733" w:author="CR4590" w:date="2025-12-08T16:45:00Z" w16du:dateUtc="2025-12-08T15:45:00Z">
        <w:r w:rsidRPr="00F14D84" w:rsidDel="00AC2421">
          <w:delText>if the SMF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2EC70D8B" w14:textId="1220A992" w:rsidR="002E3170" w:rsidRPr="00F14D84" w:rsidDel="00AC2421" w:rsidRDefault="002E3170" w:rsidP="00EF2172">
      <w:pPr>
        <w:pStyle w:val="B2"/>
        <w:rPr>
          <w:del w:id="2734" w:author="CR4590" w:date="2025-12-08T16:46:00Z" w16du:dateUtc="2025-12-08T15:46:00Z"/>
        </w:rPr>
      </w:pPr>
      <w:del w:id="2735" w:author="CR4590" w:date="2025-12-08T16:46:00Z" w16du:dateUtc="2025-12-08T15:46:00Z">
        <w:r w:rsidRPr="00F14D84" w:rsidDel="00AC2421">
          <w:delText>c)</w:delText>
        </w:r>
        <w:r w:rsidRPr="00F14D84" w:rsidDel="00AC2421">
          <w:tab/>
          <w:delText>if the SFMLI field in the S&amp;F satellite operation parameters IE is set to "S&amp;F monitoring list not present and delete any previously received S&amp;F monitoring list", the UE shall delete any previously received S&amp;F monitoring list stored for the current PLMN.</w:delText>
        </w:r>
      </w:del>
    </w:p>
    <w:p w14:paraId="255F5A26" w14:textId="30691DFB" w:rsidR="002E3170" w:rsidRPr="00F14D84" w:rsidDel="00AC2421" w:rsidRDefault="002E3170" w:rsidP="002E3170">
      <w:pPr>
        <w:pStyle w:val="NO"/>
        <w:rPr>
          <w:del w:id="2736" w:author="CR4590" w:date="2025-12-08T16:46:00Z" w16du:dateUtc="2025-12-08T15:46:00Z"/>
        </w:rPr>
      </w:pPr>
      <w:del w:id="2737" w:author="CR4590" w:date="2025-12-08T16:46:00Z" w16du:dateUtc="2025-12-08T15:46:00Z">
        <w:r w:rsidRPr="00F14D84" w:rsidDel="00AC2421">
          <w:delText>NOTE </w:delText>
        </w:r>
        <w:r w:rsidR="00916D4A" w:rsidRPr="00F14D84" w:rsidDel="00AC2421">
          <w:delText>8</w:delText>
        </w:r>
        <w:r w:rsidRPr="00F14D84" w:rsidDel="00AC2421">
          <w:delText>:</w:delText>
        </w:r>
        <w:r w:rsidRPr="00F14D84" w:rsidDel="00AC2421">
          <w:tab/>
          <w:delText>How the UE uses the S&amp;F monitoring list is left for UE implementation.</w:delText>
        </w:r>
      </w:del>
    </w:p>
    <w:p w14:paraId="1ADF3D43" w14:textId="4D0B42AB" w:rsidR="00B62ADA" w:rsidRPr="00F14D84" w:rsidRDefault="00B62ADA" w:rsidP="00B62ADA">
      <w:pPr>
        <w:pStyle w:val="B1"/>
        <w:rPr>
          <w:ins w:id="2738" w:author="CR4578" w:date="2025-11-03T20:29:00Z"/>
        </w:rPr>
      </w:pPr>
      <w:ins w:id="2739" w:author="CR4578" w:date="2025-11-03T20:29:00Z">
        <w:r w:rsidRPr="00F14D84">
          <w:tab/>
          <w:t>If the UE is operating in single-registration mode, the UE shall in addition set the 5GMM state to 5GMM-REGISTERED, 5GS update status to 5U2 NOT UPDATED and reset registration attempt counter.</w:t>
        </w:r>
      </w:ins>
    </w:p>
    <w:p w14:paraId="7A4F91A5" w14:textId="2457FDF7" w:rsidR="002E3170" w:rsidRPr="00F14D84" w:rsidDel="0001563E" w:rsidRDefault="002E3170" w:rsidP="00456A94">
      <w:pPr>
        <w:pStyle w:val="EditorsNote"/>
        <w:rPr>
          <w:del w:id="2740" w:author="CR4580" w:date="2025-11-04T18:42:00Z"/>
          <w:lang w:eastAsia="zh-CN"/>
        </w:rPr>
      </w:pPr>
      <w:del w:id="2741" w:author="CR4580" w:date="2025-11-04T18:42:00Z">
        <w:r w:rsidRPr="00F14D84" w:rsidDel="0001563E">
          <w:rPr>
            <w:lang w:eastAsia="zh-CN"/>
          </w:rPr>
          <w:delText>Editor's note:</w:delText>
        </w:r>
        <w:r w:rsidRPr="00F14D84" w:rsidDel="0001563E">
          <w:rPr>
            <w:lang w:eastAsia="zh-CN"/>
          </w:rPr>
          <w:tab/>
          <w:delText>(</w:delText>
        </w:r>
        <w:r w:rsidRPr="00F14D84" w:rsidDel="0001563E">
          <w:delText>WI: 5GSAT_Ph3_ARCH, CR: 4209</w:delText>
        </w:r>
        <w:r w:rsidRPr="00F14D84" w:rsidDel="0001563E">
          <w:rPr>
            <w:lang w:eastAsia="zh-CN"/>
          </w:rPr>
          <w:delText xml:space="preserve">) It is FFS whether the provided </w:delText>
        </w:r>
        <w:r w:rsidRPr="00F14D84" w:rsidDel="0001563E">
          <w:delText xml:space="preserve">S&amp;F wait timer duration value </w:delText>
        </w:r>
        <w:r w:rsidRPr="00F14D84" w:rsidDel="0001563E">
          <w:rPr>
            <w:lang w:eastAsia="zh-CN"/>
          </w:rPr>
          <w:delText xml:space="preserve">can be used if the </w:delText>
        </w:r>
        <w:r w:rsidRPr="00F14D84" w:rsidDel="0001563E">
          <w:delText>TRACKING AREA UPDATE</w:delText>
        </w:r>
        <w:r w:rsidRPr="00F14D84" w:rsidDel="0001563E">
          <w:rPr>
            <w:lang w:eastAsia="zh-CN"/>
          </w:rPr>
          <w:delText xml:space="preserve"> REJECT is not integrity protected.</w:delText>
        </w:r>
      </w:del>
    </w:p>
    <w:p w14:paraId="170B25C9" w14:textId="10A370EC" w:rsidR="00D40C70" w:rsidRPr="00F14D84" w:rsidRDefault="00D40C70" w:rsidP="00D40C70">
      <w:r w:rsidRPr="00F14D84">
        <w:t xml:space="preserve">Other values are considered as abnormal cases. The specification of the UE behaviour in those cases is described in </w:t>
      </w:r>
      <w:r w:rsidR="00FB1684" w:rsidRPr="00F14D84">
        <w:t>clause</w:t>
      </w:r>
      <w:r w:rsidRPr="00F14D84">
        <w:t> 5.5.3.2.6.</w:t>
      </w:r>
    </w:p>
    <w:p w14:paraId="21B553AF" w14:textId="77777777" w:rsidR="00D40C70" w:rsidRPr="00F14D84" w:rsidRDefault="00D40C70" w:rsidP="00295835">
      <w:pPr>
        <w:pStyle w:val="Heading5"/>
      </w:pPr>
      <w:bookmarkStart w:id="2742" w:name="_CR5_5_3_2_5A"/>
      <w:bookmarkStart w:id="2743" w:name="_Toc20217982"/>
      <w:bookmarkStart w:id="2744" w:name="_Toc27743867"/>
      <w:bookmarkStart w:id="2745" w:name="_Toc35959438"/>
      <w:bookmarkStart w:id="2746" w:name="_Toc45202870"/>
      <w:bookmarkStart w:id="2747" w:name="_Toc45700246"/>
      <w:bookmarkStart w:id="2748" w:name="_Toc51919982"/>
      <w:bookmarkStart w:id="2749" w:name="_Toc68251042"/>
      <w:bookmarkStart w:id="2750" w:name="_Toc209860881"/>
      <w:bookmarkEnd w:id="2742"/>
      <w:r w:rsidRPr="00F14D84">
        <w:t>5.5.3.2.5A</w:t>
      </w:r>
      <w:r w:rsidRPr="00F14D84">
        <w:tab/>
        <w:t>Tracking area updating procedure for initiating a PDN connection for emergency bearer services not accepted by the network</w:t>
      </w:r>
      <w:bookmarkEnd w:id="2743"/>
      <w:bookmarkEnd w:id="2744"/>
      <w:bookmarkEnd w:id="2745"/>
      <w:bookmarkEnd w:id="2746"/>
      <w:bookmarkEnd w:id="2747"/>
      <w:bookmarkEnd w:id="2748"/>
      <w:bookmarkEnd w:id="2749"/>
      <w:bookmarkEnd w:id="2750"/>
    </w:p>
    <w:p w14:paraId="7E7F7FFE" w14:textId="2AF60C0C" w:rsidR="00431B51" w:rsidRPr="00F14D84" w:rsidRDefault="00D40C70" w:rsidP="00D40C70">
      <w:r w:rsidRPr="00F14D84">
        <w:t xml:space="preserve">If the tracking area updating request for initiating a PDN connection for emergency bearer services cannot be accepted by the network, the UE shall perform the procedures as described in </w:t>
      </w:r>
      <w:r w:rsidR="00FB1684" w:rsidRPr="00F14D84">
        <w:t>clause</w:t>
      </w:r>
      <w:r w:rsidRPr="00F14D84">
        <w:t> 5.5.3.2.5.</w:t>
      </w:r>
      <w:r w:rsidR="0060680C" w:rsidRPr="00F14D84">
        <w:rPr>
          <w:lang w:eastAsia="zh-CN"/>
        </w:rPr>
        <w:t xml:space="preserve"> If the tracking area updating request for initiating a PDN connection for emergency bearer services fails due to </w:t>
      </w:r>
      <w:r w:rsidR="0060680C" w:rsidRPr="00F14D84">
        <w:t>receiving the AUTHENTICATION REJECT message, the UE shall perform the procedures as described in clause 5.4.2.5.</w:t>
      </w:r>
      <w:r w:rsidRPr="00F14D84">
        <w:t xml:space="preserve"> Then if the UE is in the same selected PLMN where the last tracking area updating request was attempted, the UE shall:</w:t>
      </w:r>
    </w:p>
    <w:p w14:paraId="0225A6FA" w14:textId="7C5E2B3B" w:rsidR="00D40C70" w:rsidRPr="00F14D84" w:rsidRDefault="00D40C70" w:rsidP="00D40C70">
      <w:pPr>
        <w:pStyle w:val="B1"/>
      </w:pPr>
      <w:r w:rsidRPr="00F14D84">
        <w:t>a)</w:t>
      </w:r>
      <w:r w:rsidRPr="00F14D84">
        <w:tab/>
        <w:t>inform the upper layers of the failure of the procedure; or</w:t>
      </w:r>
    </w:p>
    <w:p w14:paraId="798370E0" w14:textId="77777777" w:rsidR="00D40C70" w:rsidRPr="00F14D84" w:rsidRDefault="00D40C70" w:rsidP="00D40C70">
      <w:pPr>
        <w:pStyle w:val="NO"/>
      </w:pPr>
      <w:r w:rsidRPr="00F14D84">
        <w:t>NOTE 1:</w:t>
      </w:r>
      <w:r w:rsidRPr="00F14D8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F14D84" w:rsidRDefault="00D40C70" w:rsidP="00D40C70">
      <w:pPr>
        <w:pStyle w:val="B1"/>
        <w:rPr>
          <w:lang w:eastAsia="zh-CN"/>
        </w:rPr>
      </w:pPr>
      <w:r w:rsidRPr="00F14D84">
        <w:t>b)</w:t>
      </w:r>
      <w:r w:rsidRPr="00F14D84">
        <w:tab/>
        <w:t>detach locally, if not detached already, attempt EPS attach for emergency bearer services.</w:t>
      </w:r>
    </w:p>
    <w:p w14:paraId="6557405F" w14:textId="62786512" w:rsidR="00D40C70" w:rsidRPr="00F14D84" w:rsidRDefault="00D40C70" w:rsidP="00D40C70">
      <w:r w:rsidRPr="00F14D84">
        <w:rPr>
          <w:lang w:eastAsia="zh-CN"/>
        </w:rPr>
        <w:t xml:space="preserve">If the tracking area updating request for initiating a PDN connection for emergency bearer services fails due to abnormal case a) </w:t>
      </w:r>
      <w:r w:rsidRPr="00F14D84">
        <w:t xml:space="preserve">in </w:t>
      </w:r>
      <w:r w:rsidR="00FB1684" w:rsidRPr="00F14D84">
        <w:t>clause</w:t>
      </w:r>
      <w:r w:rsidRPr="00F14D84">
        <w:t> 5.5.3.2.</w:t>
      </w:r>
      <w:r w:rsidRPr="00F14D84">
        <w:rPr>
          <w:lang w:eastAsia="zh-CN"/>
        </w:rPr>
        <w:t>6</w:t>
      </w:r>
      <w:r w:rsidRPr="00F14D84">
        <w:t xml:space="preserve">, the UE shall perform the actions as described in </w:t>
      </w:r>
      <w:r w:rsidR="00FB1684" w:rsidRPr="00F14D84">
        <w:t>clause</w:t>
      </w:r>
      <w:r w:rsidRPr="00F14D84">
        <w:t> 5.5.3.2.</w:t>
      </w:r>
      <w:r w:rsidRPr="00F14D84">
        <w:rPr>
          <w:lang w:eastAsia="zh-CN"/>
        </w:rPr>
        <w:t>6</w:t>
      </w:r>
      <w:r w:rsidRPr="00F14D84">
        <w:t xml:space="preserve"> and inform the upper layers of the failure to access the network.</w:t>
      </w:r>
    </w:p>
    <w:p w14:paraId="5F4D694E" w14:textId="77777777" w:rsidR="00D40C70" w:rsidRPr="00F14D84" w:rsidRDefault="00D40C70" w:rsidP="00D40C70">
      <w:pPr>
        <w:pStyle w:val="NO"/>
      </w:pPr>
      <w:r w:rsidRPr="00F14D84">
        <w:t>NOTE 2:</w:t>
      </w:r>
      <w:r w:rsidRPr="00F14D8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F14D84" w:rsidRDefault="006566D1" w:rsidP="006566D1">
      <w:r w:rsidRPr="00F14D84">
        <w:t xml:space="preserve">If the tracking area updating request for initiating a PDN connection for emergency bearer service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d) or f) as well as k) when the "Extended wait time" is ignored, and ka) when the "Extended wait time CP data" is ignored </w:t>
      </w:r>
      <w:r w:rsidRPr="00F14D84">
        <w:t>in clause </w:t>
      </w:r>
      <w:smartTag w:uri="urn:schemas-microsoft-com:office:smarttags" w:element="chsdate">
        <w:smartTagPr>
          <w:attr w:name="Year" w:val="1899"/>
          <w:attr w:name="Month" w:val="12"/>
          <w:attr w:name="Day" w:val="30"/>
          <w:attr w:name="IsLunarDate" w:val="False"/>
          <w:attr w:name="IsROCDate" w:val="False"/>
        </w:smartTagPr>
        <w:r w:rsidRPr="00F14D84">
          <w:t>5.5.</w:t>
        </w:r>
        <w:r w:rsidRPr="00F14D84">
          <w:rPr>
            <w:lang w:eastAsia="zh-CN"/>
          </w:rPr>
          <w:t>3</w:t>
        </w:r>
      </w:smartTag>
      <w:r w:rsidRPr="00F14D84">
        <w:t>.2.</w:t>
      </w:r>
      <w:r w:rsidRPr="00F14D84">
        <w:rPr>
          <w:lang w:eastAsia="zh-CN"/>
        </w:rPr>
        <w:t>6</w:t>
      </w:r>
      <w:r w:rsidRPr="00F14D84">
        <w:t>, the UE shall perform the procedures as described in clause 5.5.</w:t>
      </w:r>
      <w:r w:rsidRPr="00F14D84">
        <w:rPr>
          <w:lang w:eastAsia="zh-CN"/>
        </w:rPr>
        <w:t>3</w:t>
      </w:r>
      <w:r w:rsidRPr="00F14D84">
        <w:t>.2.</w:t>
      </w:r>
      <w:r w:rsidRPr="00F14D84">
        <w:rPr>
          <w:lang w:eastAsia="zh-CN"/>
        </w:rPr>
        <w:t>6</w:t>
      </w:r>
      <w:r w:rsidRPr="00F14D84">
        <w:t>. Then if the UE is in the same selected PLMN where the last tracking area updating request was attempted, the UE shall:</w:t>
      </w:r>
    </w:p>
    <w:p w14:paraId="6D0A71E0" w14:textId="44A89ACE" w:rsidR="00D40C70" w:rsidRPr="00F14D84" w:rsidRDefault="00D40C70" w:rsidP="00D40C70">
      <w:pPr>
        <w:pStyle w:val="B1"/>
      </w:pPr>
      <w:r w:rsidRPr="00F14D84">
        <w:t>a)</w:t>
      </w:r>
      <w:r w:rsidRPr="00F14D84">
        <w:tab/>
        <w:t>inform the upper layers of the failure of the procedure; or</w:t>
      </w:r>
    </w:p>
    <w:p w14:paraId="44BF7EA8" w14:textId="77777777" w:rsidR="00D40C70" w:rsidRPr="00F14D84" w:rsidRDefault="00D40C70" w:rsidP="00D40C70">
      <w:pPr>
        <w:pStyle w:val="NO"/>
      </w:pPr>
      <w:r w:rsidRPr="00F14D84">
        <w:t>NOTE 3:</w:t>
      </w:r>
      <w:r w:rsidRPr="00F14D8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F14D84" w:rsidRDefault="00D40C70" w:rsidP="00D40C70">
      <w:pPr>
        <w:pStyle w:val="B1"/>
      </w:pPr>
      <w:r w:rsidRPr="00F14D84">
        <w:t>b)</w:t>
      </w:r>
      <w:r w:rsidRPr="00F14D84">
        <w:tab/>
        <w:t>detach locally, if not detached already, attempt EPS attach for emergency bearer services.</w:t>
      </w:r>
    </w:p>
    <w:p w14:paraId="7B9DFD86" w14:textId="77777777" w:rsidR="00D40C70" w:rsidRPr="00F14D84" w:rsidRDefault="00D40C70" w:rsidP="00295835">
      <w:pPr>
        <w:pStyle w:val="Heading5"/>
      </w:pPr>
      <w:bookmarkStart w:id="2751" w:name="_CR5_5_3_2_5B"/>
      <w:bookmarkStart w:id="2752" w:name="_Toc20217983"/>
      <w:bookmarkStart w:id="2753" w:name="_Toc27743868"/>
      <w:bookmarkStart w:id="2754" w:name="_Toc35959439"/>
      <w:bookmarkStart w:id="2755" w:name="_Toc45202871"/>
      <w:bookmarkStart w:id="2756" w:name="_Toc45700247"/>
      <w:bookmarkStart w:id="2757" w:name="_Toc51919983"/>
      <w:bookmarkStart w:id="2758" w:name="_Toc68251043"/>
      <w:bookmarkStart w:id="2759" w:name="_Toc209860882"/>
      <w:bookmarkEnd w:id="2751"/>
      <w:r w:rsidRPr="00F14D84">
        <w:t>5.5.3.2.5B</w:t>
      </w:r>
      <w:r w:rsidRPr="00F14D84">
        <w:tab/>
        <w:t>Tracking area updating for access to RLOS not accepted by the network</w:t>
      </w:r>
      <w:bookmarkEnd w:id="2752"/>
      <w:bookmarkEnd w:id="2753"/>
      <w:bookmarkEnd w:id="2754"/>
      <w:bookmarkEnd w:id="2755"/>
      <w:bookmarkEnd w:id="2756"/>
      <w:bookmarkEnd w:id="2757"/>
      <w:bookmarkEnd w:id="2758"/>
      <w:bookmarkEnd w:id="2759"/>
    </w:p>
    <w:p w14:paraId="7713E800" w14:textId="64036407" w:rsidR="00D40C70" w:rsidRPr="00F14D84" w:rsidRDefault="00D40C70" w:rsidP="00D40C70">
      <w:r w:rsidRPr="00F14D84">
        <w:t xml:space="preserve">If the tracking area updating request for access to RLOS cannot be accepted by the network, the UE shall perform the procedures as described in </w:t>
      </w:r>
      <w:r w:rsidR="00FB1684" w:rsidRPr="00F14D84">
        <w:t>clause</w:t>
      </w:r>
      <w:r w:rsidRPr="00F14D84">
        <w:t> 5.5.3.2.5 along with the following conditions:</w:t>
      </w:r>
    </w:p>
    <w:p w14:paraId="694BC1EE" w14:textId="77777777" w:rsidR="00431B51" w:rsidRPr="00F14D84" w:rsidRDefault="00D40C70" w:rsidP="00D40C70">
      <w:pPr>
        <w:pStyle w:val="B1"/>
      </w:pPr>
      <w:r w:rsidRPr="00F14D84">
        <w:t>a)</w:t>
      </w:r>
      <w:r w:rsidRPr="00F14D8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F14D84" w:rsidRDefault="00D40C70" w:rsidP="00D40C70">
      <w:pPr>
        <w:pStyle w:val="B1"/>
      </w:pPr>
      <w:r w:rsidRPr="00F14D84">
        <w:t>b)</w:t>
      </w:r>
      <w:r w:rsidRPr="00F14D8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F14D84" w:rsidRDefault="00D40C70" w:rsidP="00D40C70">
      <w:pPr>
        <w:pStyle w:val="NO"/>
      </w:pPr>
      <w:r w:rsidRPr="00F14D84">
        <w:t>NOTE:</w:t>
      </w:r>
      <w:r w:rsidRPr="00F14D84">
        <w:tab/>
        <w:t>How long the UE attempts to access RLOS is up to UE implementation.</w:t>
      </w:r>
    </w:p>
    <w:p w14:paraId="5E616690" w14:textId="77777777" w:rsidR="00431B51" w:rsidRPr="00F14D84" w:rsidRDefault="00D40C70" w:rsidP="00D40C70">
      <w:r w:rsidRPr="00F14D84">
        <w:t>Then if</w:t>
      </w:r>
    </w:p>
    <w:p w14:paraId="2CF65CF3" w14:textId="59A899D2" w:rsidR="00D40C70" w:rsidRPr="00F14D84" w:rsidRDefault="00D40C70" w:rsidP="00D40C70">
      <w:pPr>
        <w:pStyle w:val="B1"/>
      </w:pPr>
      <w:r w:rsidRPr="00F14D84">
        <w:t>a)</w:t>
      </w:r>
      <w:r w:rsidRPr="00F14D84">
        <w:tab/>
        <w:t>the UE is in the same selected PLMN where the last tracking area updating procedure was attempted and rejected;</w:t>
      </w:r>
    </w:p>
    <w:p w14:paraId="0258A016" w14:textId="77777777" w:rsidR="00D40C70" w:rsidRPr="00F14D84" w:rsidRDefault="00D40C70" w:rsidP="00D40C70">
      <w:pPr>
        <w:pStyle w:val="B1"/>
      </w:pPr>
      <w:r w:rsidRPr="00F14D84">
        <w:t>b)</w:t>
      </w:r>
      <w:r w:rsidRPr="00F14D84">
        <w:tab/>
        <w:t>the tracking area updating procedure was rejected with an EMM cause value other than #9, #10 and #40; and</w:t>
      </w:r>
    </w:p>
    <w:p w14:paraId="1D021C40" w14:textId="77777777" w:rsidR="00D40C70" w:rsidRPr="00F14D84" w:rsidRDefault="00D40C70" w:rsidP="00D40C70">
      <w:pPr>
        <w:pStyle w:val="B1"/>
      </w:pPr>
      <w:r w:rsidRPr="00F14D84">
        <w:t>c)</w:t>
      </w:r>
      <w:r w:rsidRPr="00F14D84">
        <w:tab/>
        <w:t>timer T3346 is not running,</w:t>
      </w:r>
    </w:p>
    <w:p w14:paraId="750275D3" w14:textId="77777777" w:rsidR="00D40C70" w:rsidRPr="00F14D84" w:rsidRDefault="00D40C70" w:rsidP="00D40C70">
      <w:r w:rsidRPr="00F14D84">
        <w:t>the UE shall:</w:t>
      </w:r>
    </w:p>
    <w:p w14:paraId="7A6F27CB" w14:textId="77777777" w:rsidR="00D40C70" w:rsidRPr="00F14D84" w:rsidRDefault="00D40C70" w:rsidP="00D40C70">
      <w:pPr>
        <w:pStyle w:val="B1"/>
        <w:rPr>
          <w:lang w:eastAsia="zh-CN"/>
        </w:rPr>
      </w:pPr>
      <w:r w:rsidRPr="00F14D84">
        <w:t>a)</w:t>
      </w:r>
      <w:r w:rsidRPr="00F14D84">
        <w:tab/>
        <w:t>detach locally, if not detached already, perform a PLMN selection according to 3GPP TS 23.122 [6] to attempt EPS attach for access to RLOS via another PLMN.</w:t>
      </w:r>
    </w:p>
    <w:p w14:paraId="1556989A" w14:textId="16723CCA" w:rsidR="00D40C70" w:rsidRPr="00F14D84" w:rsidRDefault="00D40C70" w:rsidP="00D40C70">
      <w:r w:rsidRPr="00F14D84">
        <w:rPr>
          <w:lang w:eastAsia="zh-CN"/>
        </w:rPr>
        <w:t xml:space="preserve">If the tracking area updating request for </w:t>
      </w:r>
      <w:r w:rsidRPr="00F14D84">
        <w:t xml:space="preserve">access to RLOS </w:t>
      </w:r>
      <w:r w:rsidRPr="00F14D84">
        <w:rPr>
          <w:lang w:eastAsia="zh-CN"/>
        </w:rPr>
        <w:t xml:space="preserve">fails due to abnormal case a) </w:t>
      </w:r>
      <w:r w:rsidRPr="00F14D84">
        <w:t xml:space="preserve">in </w:t>
      </w:r>
      <w:r w:rsidR="00FB1684" w:rsidRPr="00F14D84">
        <w:t>clause</w:t>
      </w:r>
      <w:r w:rsidRPr="00F14D84">
        <w:t> 5.5.3.2.</w:t>
      </w:r>
      <w:r w:rsidRPr="00F14D84">
        <w:rPr>
          <w:lang w:eastAsia="zh-CN"/>
        </w:rPr>
        <w:t>6</w:t>
      </w:r>
      <w:r w:rsidRPr="00F14D84">
        <w:t xml:space="preserve">, the UE shall perform the actions as described in </w:t>
      </w:r>
      <w:r w:rsidR="00FB1684" w:rsidRPr="00F14D84">
        <w:t>clause</w:t>
      </w:r>
      <w:r w:rsidRPr="00F14D84">
        <w:t> 5.5.3.2.</w:t>
      </w:r>
      <w:r w:rsidRPr="00F14D84">
        <w:rPr>
          <w:lang w:eastAsia="zh-CN"/>
        </w:rPr>
        <w:t>6</w:t>
      </w:r>
      <w:r w:rsidRPr="00F14D84">
        <w:t xml:space="preserve"> and inform the upper layers of the failure to access the network.</w:t>
      </w:r>
    </w:p>
    <w:p w14:paraId="79A730A7" w14:textId="77777777" w:rsidR="00431B51" w:rsidRPr="00F14D84" w:rsidRDefault="00D40C70" w:rsidP="00D40C70">
      <w:r w:rsidRPr="00F14D84">
        <w:t xml:space="preserve">If the tracking area updating request for access to RLO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or d) </w:t>
      </w:r>
      <w:r w:rsidRPr="00F14D84">
        <w:t xml:space="preserve">in </w:t>
      </w:r>
      <w:r w:rsidR="00FB1684" w:rsidRPr="00F14D84">
        <w:t>clause</w:t>
      </w:r>
      <w:r w:rsidRPr="00F14D84">
        <w:t> </w:t>
      </w:r>
      <w:smartTag w:uri="urn:schemas-microsoft-com:office:smarttags" w:element="chsdate">
        <w:smartTagPr>
          <w:attr w:name="Year" w:val="1899"/>
          <w:attr w:name="Month" w:val="12"/>
          <w:attr w:name="Day" w:val="30"/>
          <w:attr w:name="IsLunarDate" w:val="False"/>
          <w:attr w:name="IsROCDate" w:val="False"/>
        </w:smartTagPr>
        <w:r w:rsidRPr="00F14D84">
          <w:t>5.5.</w:t>
        </w:r>
        <w:r w:rsidRPr="00F14D84">
          <w:rPr>
            <w:lang w:eastAsia="zh-CN"/>
          </w:rPr>
          <w:t>3</w:t>
        </w:r>
      </w:smartTag>
      <w:r w:rsidRPr="00F14D84">
        <w:t>.2.</w:t>
      </w:r>
      <w:r w:rsidRPr="00F14D84">
        <w:rPr>
          <w:lang w:eastAsia="zh-CN"/>
        </w:rPr>
        <w:t>6</w:t>
      </w:r>
      <w:r w:rsidRPr="00F14D84">
        <w:t xml:space="preserve">, the UE shall perform the procedures as described in </w:t>
      </w:r>
      <w:r w:rsidR="00FB1684" w:rsidRPr="00F14D84">
        <w:t>clause</w:t>
      </w:r>
      <w:r w:rsidRPr="00F14D84">
        <w:t> 5.5.</w:t>
      </w:r>
      <w:r w:rsidRPr="00F14D84">
        <w:rPr>
          <w:lang w:eastAsia="zh-CN"/>
        </w:rPr>
        <w:t>3</w:t>
      </w:r>
      <w:r w:rsidRPr="00F14D84">
        <w:t>.2.</w:t>
      </w:r>
      <w:r w:rsidRPr="00F14D84">
        <w:rPr>
          <w:lang w:eastAsia="zh-CN"/>
        </w:rPr>
        <w:t xml:space="preserve">6 with the exception that the UE shall skip actions that involve attempting to select GERAN or UTRAN radio access technology and actions that involve disabling of the E-UTRA capability, for as long as </w:t>
      </w:r>
      <w:r w:rsidRPr="00F14D84">
        <w:t>access to RLOS is still needed. Then if the UE is in the same selected PLMN where the last tracking area updating request was attempted, the UE shall:</w:t>
      </w:r>
    </w:p>
    <w:p w14:paraId="5C9F7221" w14:textId="1E0281AA" w:rsidR="00D40C70" w:rsidRPr="00F14D84" w:rsidRDefault="00D40C70" w:rsidP="00D40C70">
      <w:pPr>
        <w:pStyle w:val="B1"/>
      </w:pPr>
      <w:r w:rsidRPr="00F14D84">
        <w:t>a)</w:t>
      </w:r>
      <w:r w:rsidRPr="00F14D84">
        <w:tab/>
        <w:t>detach locally, if not detached already, perform a PLMN selection according to 3GPP TS 23.122 [6] to attempt EPS attach for access to RLOS via another PLMN.</w:t>
      </w:r>
    </w:p>
    <w:p w14:paraId="6BEA54B2" w14:textId="77777777" w:rsidR="00D40C70" w:rsidRPr="00F14D84" w:rsidRDefault="00D40C70" w:rsidP="00295835">
      <w:pPr>
        <w:pStyle w:val="Heading5"/>
      </w:pPr>
      <w:bookmarkStart w:id="2760" w:name="_CR5_5_3_2_6"/>
      <w:bookmarkStart w:id="2761" w:name="_Toc20217984"/>
      <w:bookmarkStart w:id="2762" w:name="_Toc27743869"/>
      <w:bookmarkStart w:id="2763" w:name="_Toc35959440"/>
      <w:bookmarkStart w:id="2764" w:name="_Toc45202872"/>
      <w:bookmarkStart w:id="2765" w:name="_Toc45700248"/>
      <w:bookmarkStart w:id="2766" w:name="_Toc51919984"/>
      <w:bookmarkStart w:id="2767" w:name="_Toc68251044"/>
      <w:bookmarkStart w:id="2768" w:name="_Toc209860883"/>
      <w:bookmarkEnd w:id="2760"/>
      <w:r w:rsidRPr="00F14D84">
        <w:t>5.5.3.2.6</w:t>
      </w:r>
      <w:r w:rsidRPr="00F14D84">
        <w:tab/>
        <w:t>Abnormal cases in the UE</w:t>
      </w:r>
      <w:bookmarkEnd w:id="2761"/>
      <w:bookmarkEnd w:id="2762"/>
      <w:bookmarkEnd w:id="2763"/>
      <w:bookmarkEnd w:id="2764"/>
      <w:bookmarkEnd w:id="2765"/>
      <w:bookmarkEnd w:id="2766"/>
      <w:bookmarkEnd w:id="2767"/>
      <w:bookmarkEnd w:id="2768"/>
    </w:p>
    <w:p w14:paraId="17C02268" w14:textId="77777777" w:rsidR="00D40C70" w:rsidRPr="00F14D84" w:rsidRDefault="00D40C70" w:rsidP="00D40C70">
      <w:pPr>
        <w:keepNext/>
      </w:pPr>
      <w:r w:rsidRPr="00F14D84">
        <w:t>The following abnormal cases can be identified:</w:t>
      </w:r>
    </w:p>
    <w:p w14:paraId="40F4BF6E" w14:textId="77777777" w:rsidR="00D40C70" w:rsidRPr="00F14D84" w:rsidRDefault="00D40C70" w:rsidP="00D40C70">
      <w:pPr>
        <w:pStyle w:val="B1"/>
      </w:pPr>
      <w:r w:rsidRPr="00F14D84">
        <w:t>a)</w:t>
      </w:r>
      <w:r w:rsidRPr="00F14D84">
        <w:tab/>
        <w:t>Access barred</w:t>
      </w:r>
      <w:r w:rsidRPr="00F14D84">
        <w:rPr>
          <w:lang w:eastAsia="ja-JP"/>
        </w:rPr>
        <w:t xml:space="preserve"> because of access class barring</w:t>
      </w:r>
      <w:r w:rsidRPr="00F14D84">
        <w:rPr>
          <w:lang w:eastAsia="ko-KR"/>
        </w:rPr>
        <w:t>, EAB, ACDC</w:t>
      </w:r>
      <w:r w:rsidRPr="00F14D84">
        <w:rPr>
          <w:lang w:eastAsia="ja-JP"/>
        </w:rPr>
        <w:t xml:space="preserve"> or NAS signalling connection establishment rejected by the network without "Extended wait time" received from lower layers</w:t>
      </w:r>
    </w:p>
    <w:p w14:paraId="0860BC07" w14:textId="77777777" w:rsidR="00D40C70" w:rsidRPr="00F14D84" w:rsidRDefault="00D40C70" w:rsidP="00D40C70">
      <w:pPr>
        <w:pStyle w:val="B1"/>
        <w:rPr>
          <w:lang w:eastAsia="ko-KR"/>
        </w:rPr>
      </w:pPr>
      <w:r w:rsidRPr="00F14D84">
        <w:tab/>
        <w:t xml:space="preserve">In </w:t>
      </w:r>
      <w:r w:rsidRPr="00F14D84">
        <w:rPr>
          <w:lang w:eastAsia="zh-CN"/>
        </w:rPr>
        <w:t>WB-S1 mode</w:t>
      </w:r>
      <w:r w:rsidRPr="00F14D84">
        <w:rPr>
          <w:lang w:eastAsia="ko-KR"/>
        </w:rPr>
        <w:t>, i</w:t>
      </w:r>
      <w:r w:rsidRPr="00F14D84">
        <w:t>f the tracking area updating procedure is started in response to a paging request from the network, access class barring, EAB</w:t>
      </w:r>
      <w:r w:rsidRPr="00F14D84">
        <w:rPr>
          <w:lang w:eastAsia="ko-KR"/>
        </w:rPr>
        <w:t xml:space="preserve"> or ACDC</w:t>
      </w:r>
      <w:r w:rsidRPr="00F14D84">
        <w:t xml:space="preserve"> is not applicable.</w:t>
      </w:r>
    </w:p>
    <w:p w14:paraId="0219FC96" w14:textId="77777777" w:rsidR="00D40C70" w:rsidRPr="00F14D84" w:rsidRDefault="00D40C70" w:rsidP="00D40C70">
      <w:pPr>
        <w:pStyle w:val="B1"/>
      </w:pPr>
      <w:r w:rsidRPr="00F14D84">
        <w:rPr>
          <w:lang w:eastAsia="ko-KR"/>
        </w:rPr>
        <w:tab/>
      </w:r>
      <w:r w:rsidRPr="00F14D84">
        <w:rPr>
          <w:lang w:eastAsia="zh-CN"/>
        </w:rPr>
        <w:t>In NB-S1 mode</w:t>
      </w:r>
      <w:r w:rsidRPr="00F14D84">
        <w:rPr>
          <w:lang w:eastAsia="ko-KR"/>
        </w:rPr>
        <w:t>, i</w:t>
      </w:r>
      <w:r w:rsidRPr="00F14D84">
        <w:t>f the tracking area updating procedure is started in response to a paging request from the network, access barring is not applicable.</w:t>
      </w:r>
    </w:p>
    <w:p w14:paraId="39FBC821" w14:textId="77777777" w:rsidR="00D40C70" w:rsidRPr="00F14D84" w:rsidRDefault="00D40C70" w:rsidP="00D40C70">
      <w:pPr>
        <w:pStyle w:val="B1"/>
        <w:rPr>
          <w:lang w:eastAsia="zh-CN"/>
        </w:rPr>
      </w:pPr>
      <w:r w:rsidRPr="00F14D84">
        <w:tab/>
        <w:t xml:space="preserve">In </w:t>
      </w:r>
      <w:r w:rsidRPr="00F14D84">
        <w:rPr>
          <w:lang w:eastAsia="zh-CN"/>
        </w:rPr>
        <w:t>WB-S1 mode,</w:t>
      </w:r>
      <w:r w:rsidRPr="00F14D84">
        <w:t xml:space="preserve"> i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F14D84">
        <w:rPr>
          <w:lang w:eastAsia="ja-JP"/>
        </w:rPr>
        <w:t>for "</w:t>
      </w:r>
      <w:r w:rsidRPr="00F14D84">
        <w:rPr>
          <w:lang w:eastAsia="ko-KR"/>
        </w:rPr>
        <w:t xml:space="preserve">originating </w:t>
      </w:r>
      <w:r w:rsidRPr="00F14D84">
        <w:rPr>
          <w:lang w:eastAsia="ja-JP"/>
        </w:rPr>
        <w:t xml:space="preserve">signalling" </w:t>
      </w:r>
      <w:r w:rsidRPr="00F14D84">
        <w:t xml:space="preserve">is granted on the current cell or when the UE moves to a cell where access </w:t>
      </w:r>
      <w:r w:rsidRPr="00F14D84">
        <w:rPr>
          <w:lang w:eastAsia="ja-JP"/>
        </w:rPr>
        <w:t>for "</w:t>
      </w:r>
      <w:r w:rsidRPr="00F14D84">
        <w:rPr>
          <w:lang w:eastAsia="ko-KR"/>
        </w:rPr>
        <w:t xml:space="preserve">originating </w:t>
      </w:r>
      <w:r w:rsidRPr="00F14D84">
        <w:rPr>
          <w:lang w:eastAsia="ja-JP"/>
        </w:rPr>
        <w:t xml:space="preserve">signalling" </w:t>
      </w:r>
      <w:r w:rsidRPr="00F14D84">
        <w:t>is granted.</w:t>
      </w:r>
    </w:p>
    <w:p w14:paraId="0B397854" w14:textId="77777777" w:rsidR="00D40C70" w:rsidRPr="00F14D84" w:rsidRDefault="00D40C70" w:rsidP="00D40C70">
      <w:pPr>
        <w:pStyle w:val="B1"/>
        <w:rPr>
          <w:lang w:eastAsia="ko-KR"/>
        </w:rPr>
      </w:pPr>
      <w:r w:rsidRPr="00F14D84">
        <w:tab/>
      </w:r>
      <w:r w:rsidRPr="00F14D84">
        <w:rPr>
          <w:lang w:eastAsia="zh-CN"/>
        </w:rPr>
        <w:t>In NB-S1 mode, i</w:t>
      </w:r>
      <w:r w:rsidRPr="00F14D84">
        <w:t xml:space="preserve">f access is barred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F14D84" w:rsidRDefault="00D40C70" w:rsidP="00D40C70">
      <w:pPr>
        <w:pStyle w:val="B1"/>
        <w:rPr>
          <w:lang w:eastAsia="ko-KR"/>
        </w:rPr>
      </w:pPr>
      <w:r w:rsidRPr="00F14D84">
        <w:rPr>
          <w:lang w:eastAsia="ko-KR"/>
        </w:rPr>
        <w:tab/>
      </w:r>
      <w:r w:rsidRPr="00F14D84">
        <w:rPr>
          <w:lang w:eastAsia="zh-CN"/>
        </w:rPr>
        <w:t>In NB-S1 mode,</w:t>
      </w:r>
      <w:r w:rsidRPr="00F14D84">
        <w:t xml:space="preserve"> if access is barred</w:t>
      </w:r>
      <w:r w:rsidRPr="00F14D84">
        <w:rPr>
          <w:lang w:eastAsia="ko-KR"/>
        </w:rPr>
        <w:t xml:space="preserve"> </w:t>
      </w:r>
      <w:r w:rsidRPr="00F14D84">
        <w:rPr>
          <w:lang w:eastAsia="ja-JP"/>
        </w:rPr>
        <w:t>for "</w:t>
      </w:r>
      <w:r w:rsidRPr="00F14D84">
        <w:rPr>
          <w:lang w:eastAsia="ko-KR"/>
        </w:rPr>
        <w:t xml:space="preserve">originating </w:t>
      </w:r>
      <w:r w:rsidRPr="00F14D84">
        <w:rPr>
          <w:lang w:eastAsia="ja-JP"/>
        </w:rPr>
        <w:t xml:space="preserve">signalling" (see 3GPP TS 36.331 [22]), </w:t>
      </w:r>
      <w:r w:rsidRPr="00F14D84">
        <w:rPr>
          <w:lang w:eastAsia="ko-KR"/>
        </w:rPr>
        <w:t>a request for an exceptional event is received from the upper layers</w:t>
      </w:r>
      <w:r w:rsidRPr="00F14D84">
        <w:rPr>
          <w:snapToGrid w:val="0"/>
          <w:lang w:eastAsia="ko-KR"/>
        </w:rPr>
        <w:t xml:space="preserve">, then </w:t>
      </w:r>
      <w:r w:rsidRPr="00F14D84">
        <w:t>the tracking area updating procedure shall be started</w:t>
      </w:r>
      <w:r w:rsidRPr="00F14D84">
        <w:rPr>
          <w:lang w:eastAsia="ko-KR"/>
        </w:rPr>
        <w:t>.</w:t>
      </w:r>
    </w:p>
    <w:p w14:paraId="7B934C0F" w14:textId="77777777" w:rsidR="00D40C70" w:rsidRPr="00F14D84" w:rsidRDefault="00D40C70" w:rsidP="00D40C70">
      <w:pPr>
        <w:pStyle w:val="NO"/>
      </w:pPr>
      <w:r w:rsidRPr="00F14D84">
        <w:rPr>
          <w:lang w:eastAsia="zh-CN"/>
        </w:rPr>
        <w:t>NOTE 1:</w:t>
      </w:r>
      <w:r w:rsidRPr="00F14D84">
        <w:rPr>
          <w:lang w:eastAsia="zh-CN"/>
        </w:rPr>
        <w:tab/>
        <w:t xml:space="preserve">In NB-S1 mode, the EMM layer cannot receive the </w:t>
      </w:r>
      <w:r w:rsidRPr="00F14D84">
        <w:rPr>
          <w:lang w:eastAsia="ja-JP"/>
        </w:rPr>
        <w:t>access barring alleviation indication from the lower layers (see 3GPP TS 36.331 [22])</w:t>
      </w:r>
      <w:r w:rsidRPr="00F14D84">
        <w:rPr>
          <w:lang w:eastAsia="zh-CN"/>
        </w:rPr>
        <w:t>.</w:t>
      </w:r>
    </w:p>
    <w:p w14:paraId="5CD9E757" w14:textId="77777777" w:rsidR="00D40C70" w:rsidRPr="00F14D84" w:rsidRDefault="00D40C70" w:rsidP="00D40C70">
      <w:pPr>
        <w:pStyle w:val="B1"/>
        <w:rPr>
          <w:lang w:eastAsia="zh-CN"/>
        </w:rPr>
      </w:pPr>
      <w:r w:rsidRPr="00F14D84">
        <w:rPr>
          <w:lang w:eastAsia="zh-CN"/>
        </w:rPr>
        <w:tab/>
      </w:r>
      <w:r w:rsidRPr="00F14D84">
        <w:t>If access is barred</w:t>
      </w:r>
      <w:r w:rsidRPr="00F14D84">
        <w:rPr>
          <w:lang w:eastAsia="ko-KR"/>
        </w:rPr>
        <w:t xml:space="preserve"> because of access class barring</w:t>
      </w:r>
      <w:r w:rsidRPr="00F14D84">
        <w:t xml:space="preserve"> for "originating signalling" (see 3GPP TS 36.331 [22]) and if</w:t>
      </w:r>
      <w:r w:rsidRPr="00F14D84">
        <w:rPr>
          <w:lang w:eastAsia="zh-CN"/>
        </w:rPr>
        <w:t>:</w:t>
      </w:r>
    </w:p>
    <w:p w14:paraId="2E8CD33E" w14:textId="77777777" w:rsidR="00D40C70" w:rsidRPr="00F14D84" w:rsidRDefault="00D40C70" w:rsidP="00D40C70">
      <w:pPr>
        <w:pStyle w:val="B2"/>
      </w:pPr>
      <w:r w:rsidRPr="00F14D84">
        <w:t>-</w:t>
      </w:r>
      <w:r w:rsidRPr="00F14D84">
        <w:tab/>
        <w:t xml:space="preserve">one of the MO MMTEL voice call is started, MO MMTEL video call is started or MO </w:t>
      </w:r>
      <w:proofErr w:type="spellStart"/>
      <w:r w:rsidRPr="00F14D84">
        <w:t>SMSoIP</w:t>
      </w:r>
      <w:proofErr w:type="spellEnd"/>
      <w:r w:rsidRPr="00F14D84">
        <w:t xml:space="preserve"> is started conditions is satisfied;</w:t>
      </w:r>
    </w:p>
    <w:p w14:paraId="6B90B4CF" w14:textId="77777777" w:rsidR="00D40C70" w:rsidRPr="00F14D84" w:rsidRDefault="00D40C70" w:rsidP="00D40C70">
      <w:pPr>
        <w:pStyle w:val="B2"/>
        <w:rPr>
          <w:lang w:eastAsia="ko-KR"/>
        </w:rPr>
      </w:pPr>
      <w:r w:rsidRPr="00F14D84">
        <w:rPr>
          <w:lang w:eastAsia="ja-JP"/>
        </w:rPr>
        <w:t>-</w:t>
      </w:r>
      <w:r w:rsidRPr="00F14D84">
        <w:rPr>
          <w:lang w:eastAsia="ja-JP"/>
        </w:rPr>
        <w:tab/>
        <w:t xml:space="preserve">the upper layers request to send a </w:t>
      </w:r>
      <w:r w:rsidRPr="00F14D84">
        <w:t xml:space="preserve">mobile originated </w:t>
      </w:r>
      <w:r w:rsidRPr="00F14D84">
        <w:rPr>
          <w:lang w:eastAsia="ja-JP"/>
        </w:rPr>
        <w:t>SMS over NAS or SMS over S102</w:t>
      </w:r>
      <w:r w:rsidRPr="00F14D84">
        <w:t>;</w:t>
      </w:r>
      <w:r w:rsidRPr="00F14D84">
        <w:rPr>
          <w:lang w:eastAsia="ko-KR"/>
        </w:rPr>
        <w:t xml:space="preserve"> or</w:t>
      </w:r>
    </w:p>
    <w:p w14:paraId="29754763" w14:textId="77777777" w:rsidR="00D40C70" w:rsidRPr="00F14D84" w:rsidRDefault="00D40C70" w:rsidP="00D40C70">
      <w:pPr>
        <w:pStyle w:val="B2"/>
      </w:pPr>
      <w:r w:rsidRPr="00F14D84">
        <w:rPr>
          <w:lang w:eastAsia="ko-KR"/>
        </w:rPr>
        <w:t>-</w:t>
      </w:r>
      <w:r w:rsidRPr="00F14D84">
        <w:rPr>
          <w:lang w:eastAsia="ko-KR"/>
        </w:rPr>
        <w:tab/>
      </w:r>
      <w:r w:rsidRPr="00F14D84">
        <w:rPr>
          <w:lang w:eastAsia="ja-JP"/>
        </w:rPr>
        <w:t>the upper layers request user plane radio resources</w:t>
      </w:r>
      <w:r w:rsidRPr="00F14D84">
        <w:rPr>
          <w:lang w:eastAsia="ko-KR"/>
        </w:rPr>
        <w:t>, ACDC is applicable to the request</w:t>
      </w:r>
      <w:r w:rsidRPr="00F14D84">
        <w:rPr>
          <w:lang w:eastAsia="ja-JP"/>
        </w:rPr>
        <w:t xml:space="preserve"> 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w:t>
      </w:r>
    </w:p>
    <w:p w14:paraId="134060E2" w14:textId="5E468462" w:rsidR="00D40C70" w:rsidRPr="00F14D84" w:rsidRDefault="00D40C70" w:rsidP="00D40C70">
      <w:pPr>
        <w:pStyle w:val="B1"/>
      </w:pPr>
      <w:r w:rsidRPr="00F14D84">
        <w:tab/>
        <w:t xml:space="preserve">then </w:t>
      </w:r>
      <w:r w:rsidRPr="00F14D84">
        <w:rPr>
          <w:lang w:eastAsia="ko-KR"/>
        </w:rPr>
        <w:t xml:space="preserve">the </w:t>
      </w:r>
      <w:r w:rsidRPr="00F14D84">
        <w:rPr>
          <w:lang w:eastAsia="ja-JP"/>
        </w:rPr>
        <w:t xml:space="preserve">tracking area </w:t>
      </w:r>
      <w:r w:rsidRPr="00F14D84">
        <w:rPr>
          <w:lang w:eastAsia="zh-CN"/>
        </w:rPr>
        <w:t xml:space="preserve">updating </w:t>
      </w:r>
      <w:r w:rsidRPr="00F14D84">
        <w:rPr>
          <w:lang w:eastAsia="ja-JP"/>
        </w:rPr>
        <w:t xml:space="preserve">procedure </w:t>
      </w:r>
      <w:r w:rsidRPr="00F14D84">
        <w:rPr>
          <w:lang w:eastAsia="ko-KR"/>
        </w:rPr>
        <w:t xml:space="preserve">shall be started according to </w:t>
      </w:r>
      <w:r w:rsidR="00FB1684" w:rsidRPr="00F14D84">
        <w:t>clause</w:t>
      </w:r>
      <w:r w:rsidRPr="00F14D84">
        <w:t> 5.5.3.2.2. The call type used shall be per annex</w:t>
      </w:r>
      <w:r w:rsidRPr="00F14D84">
        <w:rPr>
          <w:lang w:eastAsia="ja-JP"/>
        </w:rPr>
        <w:t> </w:t>
      </w:r>
      <w:r w:rsidRPr="00F14D84">
        <w:t>D of this document.</w:t>
      </w:r>
    </w:p>
    <w:p w14:paraId="27D16F42" w14:textId="77777777" w:rsidR="00D40C70" w:rsidRPr="00F14D84" w:rsidRDefault="00D40C70" w:rsidP="00D40C70">
      <w:pPr>
        <w:pStyle w:val="NO"/>
      </w:pPr>
      <w:r w:rsidRPr="00F14D84">
        <w:t>NOTE 2:</w:t>
      </w:r>
      <w:r w:rsidRPr="00F14D84">
        <w:tab/>
        <w:t xml:space="preserve">If more than one of MO MMTEL voice call is started, MO MMTEL video call is started or MO </w:t>
      </w:r>
      <w:proofErr w:type="spellStart"/>
      <w:r w:rsidRPr="00F14D84">
        <w:t>SMSoIP</w:t>
      </w:r>
      <w:proofErr w:type="spellEnd"/>
      <w:r w:rsidRPr="00F14D84">
        <w:t xml:space="preserve"> is started conditions are satisfied, it is left to UE implementation to determine the call type based on Annex</w:t>
      </w:r>
      <w:r w:rsidRPr="00F14D84">
        <w:rPr>
          <w:lang w:eastAsia="ja-JP"/>
        </w:rPr>
        <w:t> </w:t>
      </w:r>
      <w:r w:rsidRPr="00F14D84">
        <w:t>D of this document.</w:t>
      </w:r>
    </w:p>
    <w:p w14:paraId="28A5F073" w14:textId="1E7684FF" w:rsidR="00D40C70" w:rsidRPr="00F14D84" w:rsidRDefault="00D40C70" w:rsidP="00D40C70">
      <w:pPr>
        <w:pStyle w:val="B1"/>
        <w:rPr>
          <w:lang w:eastAsia="ko-KR"/>
        </w:rPr>
      </w:pPr>
      <w:r w:rsidRPr="00F14D84">
        <w:rPr>
          <w:lang w:eastAsia="ko-KR"/>
        </w:rPr>
        <w:tab/>
      </w:r>
      <w:r w:rsidRPr="00F14D84">
        <w:t>If access is barred</w:t>
      </w:r>
      <w:r w:rsidRPr="00F14D84">
        <w:rPr>
          <w:lang w:eastAsia="ko-KR"/>
        </w:rPr>
        <w:t xml:space="preserve"> for a certain ACDC category</w:t>
      </w:r>
      <w:r w:rsidRPr="00F14D84">
        <w:rPr>
          <w:lang w:eastAsia="ja-JP"/>
        </w:rPr>
        <w:t xml:space="preserve"> (see 3GPP TS 36.331 [22]), </w:t>
      </w:r>
      <w:r w:rsidRPr="00F14D84">
        <w:t>and if</w:t>
      </w:r>
      <w:r w:rsidRPr="00F14D84">
        <w:rPr>
          <w:lang w:eastAsia="ko-KR"/>
        </w:rPr>
        <w:t xml:space="preserve"> </w:t>
      </w:r>
      <w:r w:rsidRPr="00F14D84">
        <w:rPr>
          <w:lang w:eastAsia="ja-JP"/>
        </w:rPr>
        <w:t>the upper layers request user plane radio resources</w:t>
      </w:r>
      <w:r w:rsidRPr="00F14D84">
        <w:rPr>
          <w:lang w:eastAsia="ko-KR"/>
        </w:rPr>
        <w:t xml:space="preserve"> for a higher ACDC category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 xml:space="preserve">the </w:t>
      </w:r>
      <w:r w:rsidRPr="00F14D84">
        <w:rPr>
          <w:lang w:eastAsia="ja-JP"/>
        </w:rPr>
        <w:t xml:space="preserve">tracking area </w:t>
      </w:r>
      <w:r w:rsidRPr="00F14D84">
        <w:rPr>
          <w:lang w:eastAsia="zh-CN"/>
        </w:rPr>
        <w:t xml:space="preserve">updating </w:t>
      </w:r>
      <w:r w:rsidRPr="00F14D84">
        <w:rPr>
          <w:lang w:eastAsia="ja-JP"/>
        </w:rPr>
        <w:t>procedure</w:t>
      </w:r>
      <w:r w:rsidRPr="00F14D84">
        <w:t xml:space="preserve"> shall be started</w:t>
      </w:r>
      <w:r w:rsidRPr="00F14D84">
        <w:rPr>
          <w:lang w:eastAsia="ko-KR"/>
        </w:rPr>
        <w:t xml:space="preserve"> according to </w:t>
      </w:r>
      <w:r w:rsidR="00FB1684" w:rsidRPr="00F14D84">
        <w:t>clause</w:t>
      </w:r>
      <w:r w:rsidRPr="00F14D84">
        <w:t> 5.5.</w:t>
      </w:r>
      <w:r w:rsidRPr="00F14D84">
        <w:rPr>
          <w:lang w:eastAsia="ko-KR"/>
        </w:rPr>
        <w:t>3</w:t>
      </w:r>
      <w:r w:rsidRPr="00F14D84">
        <w:t>.2.2</w:t>
      </w:r>
      <w:r w:rsidRPr="00F14D84">
        <w:rPr>
          <w:lang w:eastAsia="ko-KR"/>
        </w:rPr>
        <w:t>.</w:t>
      </w:r>
    </w:p>
    <w:p w14:paraId="01062B78" w14:textId="7490F064" w:rsidR="00D40C70" w:rsidRPr="00F14D84" w:rsidRDefault="00D40C70" w:rsidP="00D40C70">
      <w:pPr>
        <w:pStyle w:val="B1"/>
        <w:rPr>
          <w:lang w:eastAsia="ko-KR"/>
        </w:rPr>
      </w:pPr>
      <w:r w:rsidRPr="00F14D84">
        <w:rPr>
          <w:lang w:eastAsia="ko-KR"/>
        </w:rPr>
        <w:tab/>
      </w:r>
      <w:r w:rsidRPr="00F14D84">
        <w:t>If an access request for an uncategorized application is barred due to ACDC</w:t>
      </w:r>
      <w:r w:rsidRPr="00F14D84">
        <w:rPr>
          <w:lang w:eastAsia="ja-JP"/>
        </w:rPr>
        <w:t xml:space="preserve"> (see 3GPP TS 36.331 [22]), </w:t>
      </w:r>
      <w:r w:rsidRPr="00F14D84">
        <w:t>and if</w:t>
      </w:r>
      <w:r w:rsidRPr="00F14D84">
        <w:rPr>
          <w:lang w:eastAsia="ko-KR"/>
        </w:rPr>
        <w:t xml:space="preserve"> </w:t>
      </w:r>
      <w:r w:rsidRPr="00F14D84">
        <w:rPr>
          <w:lang w:eastAsia="ja-JP"/>
        </w:rPr>
        <w:t>the upper layers request user plane radio resources</w:t>
      </w:r>
      <w:r w:rsidRPr="00F14D84">
        <w:rPr>
          <w:lang w:eastAsia="ko-KR"/>
        </w:rPr>
        <w:t xml:space="preserve"> for a certain ACDC category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 xml:space="preserve">the </w:t>
      </w:r>
      <w:r w:rsidRPr="00F14D84">
        <w:rPr>
          <w:lang w:eastAsia="ja-JP"/>
        </w:rPr>
        <w:t xml:space="preserve">tracking area </w:t>
      </w:r>
      <w:r w:rsidRPr="00F14D84">
        <w:rPr>
          <w:lang w:eastAsia="zh-CN"/>
        </w:rPr>
        <w:t xml:space="preserve">updating </w:t>
      </w:r>
      <w:r w:rsidRPr="00F14D84">
        <w:rPr>
          <w:lang w:eastAsia="ja-JP"/>
        </w:rPr>
        <w:t>procedure</w:t>
      </w:r>
      <w:r w:rsidRPr="00F14D84">
        <w:t xml:space="preserve"> shall be started</w:t>
      </w:r>
      <w:r w:rsidRPr="00F14D84">
        <w:rPr>
          <w:lang w:eastAsia="ko-KR"/>
        </w:rPr>
        <w:t xml:space="preserve"> according to </w:t>
      </w:r>
      <w:r w:rsidR="00FB1684" w:rsidRPr="00F14D84">
        <w:t>clause</w:t>
      </w:r>
      <w:r w:rsidRPr="00F14D84">
        <w:t> 5.5.</w:t>
      </w:r>
      <w:r w:rsidRPr="00F14D84">
        <w:rPr>
          <w:lang w:eastAsia="ko-KR"/>
        </w:rPr>
        <w:t>3</w:t>
      </w:r>
      <w:r w:rsidRPr="00F14D84">
        <w:t>.2.2</w:t>
      </w:r>
      <w:r w:rsidRPr="00F14D84">
        <w:rPr>
          <w:lang w:eastAsia="ko-KR"/>
        </w:rPr>
        <w:t>.</w:t>
      </w:r>
    </w:p>
    <w:p w14:paraId="273D1AF9" w14:textId="77777777" w:rsidR="00D35EC6" w:rsidRPr="00F14D84" w:rsidRDefault="00D40C70" w:rsidP="00D35EC6">
      <w:pPr>
        <w:pStyle w:val="B1"/>
      </w:pPr>
      <w:r w:rsidRPr="00F14D84">
        <w:tab/>
        <w:t xml:space="preserve">If the trigger for the </w:t>
      </w:r>
      <w:r w:rsidRPr="00F14D84">
        <w:rPr>
          <w:lang w:eastAsia="zh-CN"/>
        </w:rPr>
        <w:t>tracking area updating</w:t>
      </w:r>
      <w:r w:rsidRPr="00F14D84">
        <w:t xml:space="preserve"> procedure is the response to a paging request from the network and the NAS signalling connection establishment is rejected by the network</w:t>
      </w:r>
      <w:r w:rsidRPr="00F14D84">
        <w:rPr>
          <w:lang w:eastAsia="ja-JP"/>
        </w:rPr>
        <w:t xml:space="preserve">, </w:t>
      </w:r>
      <w:r w:rsidRPr="00F14D84">
        <w:t xml:space="preserve">the </w:t>
      </w:r>
      <w:r w:rsidRPr="00F14D84">
        <w:rPr>
          <w:lang w:eastAsia="zh-CN"/>
        </w:rPr>
        <w:t>tracking area updating</w:t>
      </w:r>
      <w:r w:rsidRPr="00F14D84">
        <w:t xml:space="preserve"> procedure shall not be started. The UE stays in the current serving cell and applies normal cell reselection process. The </w:t>
      </w:r>
      <w:r w:rsidRPr="00F14D84">
        <w:rPr>
          <w:lang w:eastAsia="zh-CN"/>
        </w:rPr>
        <w:t>tracking area updating</w:t>
      </w:r>
      <w:r w:rsidRPr="00F14D84">
        <w:t xml:space="preserve"> procedure may be started if it is still necessary when access </w:t>
      </w:r>
      <w:r w:rsidRPr="00F14D84">
        <w:rPr>
          <w:lang w:eastAsia="ja-JP"/>
        </w:rPr>
        <w:t xml:space="preserve">for "terminating calls" </w:t>
      </w:r>
      <w:r w:rsidRPr="00F14D84">
        <w:t>is granted or because of a cell change.</w:t>
      </w:r>
    </w:p>
    <w:p w14:paraId="6E4086DD" w14:textId="77777777" w:rsidR="00D35EC6" w:rsidRPr="00F14D84" w:rsidRDefault="00D35EC6" w:rsidP="00D35EC6">
      <w:pPr>
        <w:pStyle w:val="B1"/>
      </w:pPr>
      <w:r w:rsidRPr="00F14D84">
        <w:t>aa)</w:t>
      </w:r>
      <w:r w:rsidRPr="00F14D84">
        <w:tab/>
        <w:t>Lower layer failure to establish the RRC connection and:</w:t>
      </w:r>
    </w:p>
    <w:p w14:paraId="3C82C645" w14:textId="197E8A96" w:rsidR="00D35EC6" w:rsidRPr="00F14D84" w:rsidRDefault="008440DE" w:rsidP="00D35EC6">
      <w:pPr>
        <w:pStyle w:val="B2"/>
        <w:rPr>
          <w:lang w:eastAsia="ja-JP"/>
        </w:rPr>
      </w:pPr>
      <w:r w:rsidRPr="00F14D84">
        <w:t>-</w:t>
      </w:r>
      <w:r w:rsidRPr="00F14D84">
        <w:tab/>
        <w:t>the UE is in</w:t>
      </w:r>
      <w:r w:rsidRPr="00F14D84">
        <w:rPr>
          <w:lang w:eastAsia="ja-JP"/>
        </w:rPr>
        <w:t xml:space="preserve"> a PLMN of</w:t>
      </w:r>
      <w:r w:rsidRPr="00F14D84">
        <w:t xml:space="preserve"> its </w:t>
      </w:r>
      <w:r w:rsidRPr="00F14D84">
        <w:rPr>
          <w:lang w:eastAsia="ja-JP"/>
        </w:rPr>
        <w:t>home country</w:t>
      </w:r>
      <w:r w:rsidRPr="00F14D84">
        <w:t xml:space="preserve"> or in an EHPLMN </w:t>
      </w:r>
      <w:r w:rsidRPr="00F14D84">
        <w:rPr>
          <w:lang w:eastAsia="ja-JP"/>
        </w:rPr>
        <w:t>(if the EHPLMN list is present);</w:t>
      </w:r>
    </w:p>
    <w:p w14:paraId="7FFD13D0" w14:textId="77777777" w:rsidR="00D35EC6" w:rsidRPr="00F14D84" w:rsidRDefault="00D35EC6" w:rsidP="00D35EC6">
      <w:pPr>
        <w:pStyle w:val="B2"/>
      </w:pPr>
      <w:r w:rsidRPr="00F14D84">
        <w:t>-</w:t>
      </w:r>
      <w:r w:rsidRPr="00F14D84">
        <w:tab/>
        <w:t>the tracking area updating request</w:t>
      </w:r>
      <w:r w:rsidRPr="00F14D84">
        <w:rPr>
          <w:lang w:eastAsia="zh-CN"/>
        </w:rPr>
        <w:t xml:space="preserve"> is</w:t>
      </w:r>
      <w:r w:rsidRPr="00F14D84">
        <w:t xml:space="preserve"> </w:t>
      </w:r>
      <w:r w:rsidRPr="00F14D84">
        <w:rPr>
          <w:lang w:eastAsia="zh-CN"/>
        </w:rPr>
        <w:t xml:space="preserve">not </w:t>
      </w:r>
      <w:r w:rsidRPr="00F14D84">
        <w:t>for initiating a PDN connection for emergency bearer services;</w:t>
      </w:r>
    </w:p>
    <w:p w14:paraId="2AEE0F18" w14:textId="2697566A" w:rsidR="00D35EC6" w:rsidRPr="00F14D84" w:rsidRDefault="00D35EC6" w:rsidP="00D35EC6">
      <w:pPr>
        <w:pStyle w:val="B2"/>
      </w:pPr>
      <w:r w:rsidRPr="00F14D84">
        <w:t xml:space="preserve"> -</w:t>
      </w:r>
      <w:r w:rsidRPr="00F14D84">
        <w:tab/>
        <w:t>the UE does not have a PDN connection for emergency bearer services;</w:t>
      </w:r>
    </w:p>
    <w:p w14:paraId="09C5E15E" w14:textId="77777777" w:rsidR="00D35EC6" w:rsidRPr="00F14D84" w:rsidRDefault="00D35EC6" w:rsidP="00D35EC6">
      <w:pPr>
        <w:pStyle w:val="B2"/>
      </w:pPr>
      <w:r w:rsidRPr="00F14D84">
        <w:t>-</w:t>
      </w:r>
      <w:r w:rsidRPr="00F14D84">
        <w:tab/>
        <w:t xml:space="preserve">the UE supports being configured with </w:t>
      </w:r>
      <w:proofErr w:type="spellStart"/>
      <w:r w:rsidRPr="00F14D84">
        <w:t>CustomLLFailureRetry</w:t>
      </w:r>
      <w:proofErr w:type="spellEnd"/>
      <w:r w:rsidRPr="00F14D84">
        <w:t xml:space="preserve"> as specified in 3GPP TS 24.368 [15A]); and</w:t>
      </w:r>
    </w:p>
    <w:p w14:paraId="076377DE" w14:textId="77777777" w:rsidR="00D35EC6" w:rsidRPr="00F14D84" w:rsidRDefault="00D35EC6" w:rsidP="00D35EC6">
      <w:pPr>
        <w:pStyle w:val="B2"/>
      </w:pPr>
      <w:r w:rsidRPr="00F14D84">
        <w:t>-</w:t>
      </w:r>
      <w:r w:rsidRPr="00F14D84">
        <w:tab/>
      </w:r>
      <w:proofErr w:type="spellStart"/>
      <w:r w:rsidRPr="00F14D84">
        <w:t>CustomLLFailureRetry</w:t>
      </w:r>
      <w:proofErr w:type="spellEnd"/>
      <w:r w:rsidRPr="00F14D84">
        <w:t xml:space="preserve"> leaf is present as specified in 3GPP TS 24.368 [15A]);</w:t>
      </w:r>
    </w:p>
    <w:p w14:paraId="3978006C" w14:textId="0F969657" w:rsidR="00BE19D9" w:rsidRPr="00F14D84" w:rsidRDefault="00BE19D9" w:rsidP="00BE19D9">
      <w:pPr>
        <w:pStyle w:val="B1"/>
      </w:pPr>
      <w:r w:rsidRPr="00F14D84">
        <w:tab/>
        <w:t xml:space="preserve">The UE shall increment the UE implementation specific attempt counter. If the UE implementation specific attempt counter is less than the value of </w:t>
      </w:r>
      <w:proofErr w:type="spellStart"/>
      <w:r w:rsidRPr="00F14D84">
        <w:t>MaxMinRetry</w:t>
      </w:r>
      <w:proofErr w:type="spellEnd"/>
      <w:r w:rsidRPr="00F14D84">
        <w:t xml:space="preserve">, the UE shall start T3411 with the duration of </w:t>
      </w:r>
      <w:proofErr w:type="spellStart"/>
      <w:r w:rsidRPr="00F14D84">
        <w:t>MinRetryTimer</w:t>
      </w:r>
      <w:proofErr w:type="spellEnd"/>
      <w:r w:rsidRPr="00F14D84">
        <w:t xml:space="preserve">. If the UE implementation specific attempt counter is equal to the value of </w:t>
      </w:r>
      <w:proofErr w:type="spellStart"/>
      <w:r w:rsidRPr="00F14D84">
        <w:t>MaxMinRetry</w:t>
      </w:r>
      <w:proofErr w:type="spellEnd"/>
      <w:r w:rsidRPr="00F14D84">
        <w:t xml:space="preserve">, the UE shall start T3402 with the duration of </w:t>
      </w:r>
      <w:proofErr w:type="spellStart"/>
      <w:r w:rsidRPr="00F14D84">
        <w:t>MaxRetryTimer</w:t>
      </w:r>
      <w:proofErr w:type="spellEnd"/>
      <w:r w:rsidR="00AC3956" w:rsidRPr="00F14D84">
        <w:t xml:space="preserve"> and set the tracking area updating attempt counter to 5</w:t>
      </w:r>
      <w:r w:rsidRPr="00F14D84">
        <w:t>.</w:t>
      </w:r>
    </w:p>
    <w:p w14:paraId="4BB4FF68" w14:textId="77777777" w:rsidR="00BE19D9" w:rsidRPr="00F14D84" w:rsidRDefault="00BE19D9" w:rsidP="00BE19D9">
      <w:pPr>
        <w:pStyle w:val="B1"/>
      </w:pPr>
      <w:r w:rsidRPr="00F14D84">
        <w:tab/>
        <w:t>The tracking area updating procedure shall be aborted, and the UE shall proceed as described below.</w:t>
      </w:r>
    </w:p>
    <w:p w14:paraId="760A8016" w14:textId="41DC8C39" w:rsidR="00D40C70" w:rsidRPr="00F14D84" w:rsidRDefault="00D40C70" w:rsidP="00D40C70">
      <w:pPr>
        <w:pStyle w:val="B1"/>
      </w:pPr>
      <w:r w:rsidRPr="00F14D84">
        <w:t>b)</w:t>
      </w:r>
      <w:r w:rsidRPr="00F14D84">
        <w:tab/>
        <w:t xml:space="preserve">Lower layer failure </w:t>
      </w:r>
      <w:r w:rsidR="00D35EC6" w:rsidRPr="00F14D84">
        <w:t xml:space="preserve">not covered in case aa) </w:t>
      </w:r>
      <w:r w:rsidRPr="00F14D84">
        <w:t xml:space="preserve">or release of the NAS signalling connection </w:t>
      </w:r>
      <w:r w:rsidRPr="00F14D84">
        <w:rPr>
          <w:lang w:eastAsia="ja-JP"/>
        </w:rPr>
        <w:t xml:space="preserve">without "Extended wait time" and without </w:t>
      </w:r>
      <w:r w:rsidRPr="00F14D84">
        <w:t>"</w:t>
      </w:r>
      <w:r w:rsidRPr="00F14D84">
        <w:rPr>
          <w:lang w:eastAsia="zh-CN"/>
        </w:rPr>
        <w:t>Extended w</w:t>
      </w:r>
      <w:r w:rsidRPr="00F14D84">
        <w:t>ait time CP data"</w:t>
      </w:r>
      <w:r w:rsidRPr="00F14D84">
        <w:rPr>
          <w:lang w:eastAsia="ja-JP"/>
        </w:rPr>
        <w:t xml:space="preserve"> received from lower layers</w:t>
      </w:r>
      <w:r w:rsidRPr="00F14D84">
        <w:t xml:space="preserve"> before the TRACKING AREA UPDATE ACCEPT or TRACKING AREA UPDATE REJECT message is received</w:t>
      </w:r>
    </w:p>
    <w:p w14:paraId="0BE0BC63" w14:textId="77777777" w:rsidR="00D40C70" w:rsidRPr="00F14D84" w:rsidRDefault="00D40C70" w:rsidP="00D40C70">
      <w:pPr>
        <w:pStyle w:val="B1"/>
      </w:pPr>
      <w:r w:rsidRPr="00F14D84">
        <w:tab/>
        <w:t>The tracking area updating procedure shall be aborted, and the UE shall proceed as described below.</w:t>
      </w:r>
    </w:p>
    <w:p w14:paraId="47A7E720" w14:textId="77777777" w:rsidR="00D40C70" w:rsidRPr="00F14D84" w:rsidRDefault="00D40C70" w:rsidP="00D40C70">
      <w:pPr>
        <w:pStyle w:val="B1"/>
      </w:pPr>
      <w:r w:rsidRPr="00F14D84">
        <w:t>c)</w:t>
      </w:r>
      <w:r w:rsidRPr="00F14D84">
        <w:tab/>
        <w:t>T3430 timeout</w:t>
      </w:r>
    </w:p>
    <w:p w14:paraId="0F5A8334" w14:textId="77777777" w:rsidR="00D40C70" w:rsidRPr="00F14D84" w:rsidRDefault="00D40C70" w:rsidP="00D40C70">
      <w:pPr>
        <w:pStyle w:val="B1"/>
        <w:rPr>
          <w:lang w:eastAsia="zh-CN"/>
        </w:rPr>
      </w:pPr>
      <w:r w:rsidRPr="00F14D84">
        <w:tab/>
        <w:t>The UE shall abort the procedure. The NAS signalling connection, if any, shall be released locally.</w:t>
      </w:r>
    </w:p>
    <w:p w14:paraId="1E682DCC" w14:textId="302C4C20" w:rsidR="00D40C70" w:rsidRPr="00F14D84" w:rsidRDefault="00D40C70" w:rsidP="00D40C70">
      <w:pPr>
        <w:pStyle w:val="NO"/>
      </w:pPr>
      <w:r w:rsidRPr="00F14D84">
        <w:rPr>
          <w:lang w:eastAsia="zh-CN"/>
        </w:rPr>
        <w:t>NOTE 3:</w:t>
      </w:r>
      <w:r w:rsidRPr="00F14D84">
        <w:rPr>
          <w:lang w:eastAsia="zh-CN"/>
        </w:rPr>
        <w:tab/>
        <w:t>The NAS signalling connection can also be released i</w:t>
      </w:r>
      <w:r w:rsidRPr="00F14D84">
        <w:t>f the UE deems that the network has failed the authentication check</w:t>
      </w:r>
      <w:r w:rsidRPr="00F14D84">
        <w:rPr>
          <w:lang w:eastAsia="zh-CN"/>
        </w:rPr>
        <w:t xml:space="preserve"> as specified in </w:t>
      </w:r>
      <w:r w:rsidR="00FB1684" w:rsidRPr="00F14D84">
        <w:rPr>
          <w:lang w:eastAsia="zh-CN"/>
        </w:rPr>
        <w:t>clause</w:t>
      </w:r>
      <w:r w:rsidRPr="00F14D84">
        <w:rPr>
          <w:lang w:eastAsia="zh-CN"/>
        </w:rPr>
        <w:t> 5.4.2.7.</w:t>
      </w:r>
    </w:p>
    <w:p w14:paraId="1DB19EAA" w14:textId="77777777" w:rsidR="00D40C70" w:rsidRPr="00F14D84" w:rsidRDefault="00D40C70" w:rsidP="00CC45F7">
      <w:pPr>
        <w:pStyle w:val="B1"/>
      </w:pPr>
      <w:r w:rsidRPr="00F14D84">
        <w:tab/>
        <w:t>The UE shall proceed as described below.</w:t>
      </w:r>
    </w:p>
    <w:p w14:paraId="68E710E9" w14:textId="6F6B9562" w:rsidR="00724BEA" w:rsidRPr="00F14D84" w:rsidRDefault="00724BEA" w:rsidP="00724BEA">
      <w:pPr>
        <w:pStyle w:val="B1"/>
      </w:pPr>
      <w:r w:rsidRPr="00F14D84">
        <w:t>d)</w:t>
      </w:r>
      <w:r w:rsidRPr="00F14D84">
        <w:tab/>
        <w:t>TRACKING AREA UPDATE REJECT, other causes than those treated in clause 5.5.3.2.5, and cases of EMM cause values #22, #25, #31</w:t>
      </w:r>
      <w:r w:rsidR="00CC11B4" w:rsidRPr="00F14D84">
        <w:t>,</w:t>
      </w:r>
      <w:r w:rsidRPr="00F14D84">
        <w:t xml:space="preserve"> #78</w:t>
      </w:r>
      <w:ins w:id="2769" w:author="CR4586" w:date="2025-11-04T19:04:00Z">
        <w:r w:rsidR="000B0DF6">
          <w:t>, #80</w:t>
        </w:r>
      </w:ins>
      <w:r w:rsidR="00CC11B4" w:rsidRPr="00F14D84">
        <w:t xml:space="preserve"> and #83</w:t>
      </w:r>
      <w:r w:rsidRPr="00F14D84">
        <w:t>, if considered as abnormal cases according to clause 5.5.3.2.5</w:t>
      </w:r>
    </w:p>
    <w:p w14:paraId="768F3889" w14:textId="77777777" w:rsidR="00D40C70" w:rsidRPr="00F14D84" w:rsidRDefault="00D40C70" w:rsidP="00D40C70">
      <w:pPr>
        <w:pStyle w:val="B1"/>
        <w:rPr>
          <w:lang w:eastAsia="zh-CN"/>
        </w:rPr>
      </w:pPr>
      <w:r w:rsidRPr="00F14D84">
        <w:tab/>
      </w:r>
      <w:r w:rsidRPr="00F14D84">
        <w:rPr>
          <w:lang w:eastAsia="zh-CN"/>
        </w:rPr>
        <w:t xml:space="preserve">If </w:t>
      </w:r>
      <w:r w:rsidRPr="00F14D84">
        <w:t>the tracking area updating request</w:t>
      </w:r>
      <w:r w:rsidRPr="00F14D84">
        <w:rPr>
          <w:lang w:eastAsia="zh-CN"/>
        </w:rPr>
        <w:t xml:space="preserve"> is</w:t>
      </w:r>
      <w:r w:rsidRPr="00F14D84">
        <w:t xml:space="preserve"> </w:t>
      </w:r>
      <w:r w:rsidRPr="00F14D84">
        <w:rPr>
          <w:lang w:eastAsia="zh-CN"/>
        </w:rPr>
        <w:t xml:space="preserve">not </w:t>
      </w:r>
      <w:r w:rsidRPr="00F14D84">
        <w:t>for initiating a PDN connection for emergency bearer services</w:t>
      </w:r>
      <w:r w:rsidRPr="00F14D84">
        <w:rPr>
          <w:lang w:eastAsia="zh-CN"/>
        </w:rPr>
        <w:t>,</w:t>
      </w:r>
      <w:r w:rsidRPr="00F14D84">
        <w:t xml:space="preserve"> </w:t>
      </w:r>
      <w:r w:rsidRPr="00F14D84">
        <w:rPr>
          <w:lang w:eastAsia="zh-CN"/>
        </w:rPr>
        <w:t>u</w:t>
      </w:r>
      <w:r w:rsidRPr="00F14D84">
        <w:t>pon reception of the EMM causes #95, #96, #97, #99 and #111 the UE should set the tracking area updating attempt counter to 5.</w:t>
      </w:r>
    </w:p>
    <w:p w14:paraId="6F78D4BB" w14:textId="77777777" w:rsidR="00D40C70" w:rsidRPr="00F14D84" w:rsidRDefault="00D40C70" w:rsidP="00D40C70">
      <w:pPr>
        <w:pStyle w:val="B1"/>
      </w:pPr>
      <w:r w:rsidRPr="00F14D84">
        <w:tab/>
        <w:t>The UE shall proceed as described below.</w:t>
      </w:r>
    </w:p>
    <w:p w14:paraId="0985F89B" w14:textId="77777777" w:rsidR="00D40C70" w:rsidRPr="00F14D84" w:rsidRDefault="00D40C70" w:rsidP="00D40C70">
      <w:pPr>
        <w:pStyle w:val="B1"/>
      </w:pPr>
      <w:r w:rsidRPr="00F14D84">
        <w:t>e)</w:t>
      </w:r>
      <w:r w:rsidRPr="00F14D84">
        <w:tab/>
        <w:t>Change of cell into a new tracking area</w:t>
      </w:r>
    </w:p>
    <w:p w14:paraId="739F10B9" w14:textId="77777777" w:rsidR="00D40C70" w:rsidRPr="00F14D84" w:rsidRDefault="00D40C70" w:rsidP="00D40C70">
      <w:pPr>
        <w:pStyle w:val="B1"/>
      </w:pPr>
      <w:r w:rsidRPr="00F14D8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F14D84" w:rsidRDefault="00D40C70" w:rsidP="00D40C70">
      <w:pPr>
        <w:pStyle w:val="B1"/>
        <w:rPr>
          <w:lang w:eastAsia="ko-KR"/>
        </w:rPr>
      </w:pPr>
      <w:r w:rsidRPr="00F14D84">
        <w:tab/>
        <w:t>The UE shall proceed as described below.</w:t>
      </w:r>
    </w:p>
    <w:p w14:paraId="2714E0BB" w14:textId="77777777" w:rsidR="00D40C70" w:rsidRPr="00F14D84" w:rsidRDefault="00D40C70" w:rsidP="00D40C70">
      <w:pPr>
        <w:pStyle w:val="B1"/>
      </w:pPr>
      <w:r w:rsidRPr="00F14D84">
        <w:t>f)</w:t>
      </w:r>
      <w:r w:rsidRPr="00F14D84">
        <w:tab/>
        <w:t>Tracking area updating and detach procedure collision</w:t>
      </w:r>
    </w:p>
    <w:p w14:paraId="66FE1E21" w14:textId="77777777" w:rsidR="00D40C70" w:rsidRPr="00F14D84" w:rsidRDefault="00D40C70" w:rsidP="00D40C70">
      <w:pPr>
        <w:pStyle w:val="B1"/>
      </w:pPr>
      <w:r w:rsidRPr="00F14D84">
        <w:tab/>
      </w:r>
      <w:r w:rsidRPr="00F14D84">
        <w:rPr>
          <w:lang w:eastAsia="zh-CN"/>
        </w:rPr>
        <w:t>EP</w:t>
      </w:r>
      <w:r w:rsidRPr="00F14D84">
        <w:t>S detach containing detach type "re-attach required" or "re-attach not required":</w:t>
      </w:r>
    </w:p>
    <w:p w14:paraId="3DD6BAAB" w14:textId="77777777" w:rsidR="00D40C70" w:rsidRPr="00F14D84" w:rsidRDefault="00D40C70" w:rsidP="00D40C70">
      <w:pPr>
        <w:pStyle w:val="B2"/>
        <w:rPr>
          <w:lang w:eastAsia="zh-TW"/>
        </w:rPr>
      </w:pPr>
      <w:r w:rsidRPr="00F14D84">
        <w:tab/>
        <w:t>If the UE receives a DETACH REQUEST message before the tracking area updating procedure has been completed, the tracking area updating procedure shall be aborted and the detach procedure shall be progressed.</w:t>
      </w:r>
      <w:r w:rsidRPr="00F14D84">
        <w:rPr>
          <w:lang w:eastAsia="zh-TW"/>
        </w:rPr>
        <w:t xml:space="preserve"> If the </w:t>
      </w:r>
      <w:r w:rsidRPr="00F14D84">
        <w:t>DETACH REQUEST</w:t>
      </w:r>
      <w:r w:rsidRPr="00F14D84">
        <w:rPr>
          <w:lang w:eastAsia="zh-TW"/>
        </w:rPr>
        <w:t xml:space="preserve"> message contains detach type </w:t>
      </w:r>
      <w:r w:rsidRPr="00F14D84">
        <w:t>"re-attach not required"</w:t>
      </w:r>
      <w:r w:rsidRPr="00F14D84">
        <w:rPr>
          <w:lang w:eastAsia="zh-TW"/>
        </w:rPr>
        <w:t xml:space="preserve"> and </w:t>
      </w:r>
      <w:r w:rsidRPr="00F14D84">
        <w:rPr>
          <w:lang w:eastAsia="zh-CN"/>
        </w:rPr>
        <w:t>E</w:t>
      </w:r>
      <w:r w:rsidRPr="00F14D84">
        <w:rPr>
          <w:lang w:eastAsia="zh-TW"/>
        </w:rPr>
        <w:t xml:space="preserve">MM cause #2 </w:t>
      </w:r>
      <w:r w:rsidRPr="00F14D84">
        <w:t>"IM</w:t>
      </w:r>
      <w:r w:rsidRPr="00F14D84">
        <w:rPr>
          <w:lang w:eastAsia="zh-TW"/>
        </w:rPr>
        <w:t>SI unknown in H</w:t>
      </w:r>
      <w:r w:rsidRPr="00F14D84">
        <w:rPr>
          <w:lang w:eastAsia="zh-CN"/>
        </w:rPr>
        <w:t>SS</w:t>
      </w:r>
      <w:r w:rsidRPr="00F14D84">
        <w:t>"</w:t>
      </w:r>
      <w:r w:rsidRPr="00F14D84">
        <w:rPr>
          <w:lang w:eastAsia="zh-TW"/>
        </w:rPr>
        <w:t xml:space="preserve">, the </w:t>
      </w:r>
      <w:r w:rsidRPr="00F14D84">
        <w:rPr>
          <w:lang w:eastAsia="zh-CN"/>
        </w:rPr>
        <w:t>UE</w:t>
      </w:r>
      <w:r w:rsidRPr="00F14D84">
        <w:rPr>
          <w:lang w:eastAsia="zh-TW"/>
        </w:rPr>
        <w:t xml:space="preserve"> will follow the procedure as described below for the detach type </w:t>
      </w:r>
      <w:r w:rsidRPr="00F14D84">
        <w:t>"</w:t>
      </w:r>
      <w:r w:rsidRPr="00F14D84">
        <w:rPr>
          <w:lang w:eastAsia="zh-TW"/>
        </w:rPr>
        <w:t>IMSI detach</w:t>
      </w:r>
      <w:r w:rsidRPr="00F14D84">
        <w:t>"</w:t>
      </w:r>
      <w:r w:rsidRPr="00F14D84">
        <w:rPr>
          <w:lang w:eastAsia="zh-TW"/>
        </w:rPr>
        <w:t>.</w:t>
      </w:r>
    </w:p>
    <w:p w14:paraId="71C4146D" w14:textId="77777777" w:rsidR="00D40C70" w:rsidRPr="00F14D84" w:rsidRDefault="00D40C70" w:rsidP="00D40C70">
      <w:pPr>
        <w:pStyle w:val="B1"/>
      </w:pPr>
      <w:r w:rsidRPr="00F14D84">
        <w:tab/>
      </w:r>
      <w:r w:rsidRPr="00F14D84">
        <w:rPr>
          <w:lang w:eastAsia="zh-CN"/>
        </w:rPr>
        <w:t>EP</w:t>
      </w:r>
      <w:r w:rsidRPr="00F14D84">
        <w:t>S detach containing detach type "</w:t>
      </w:r>
      <w:r w:rsidRPr="00F14D84">
        <w:rPr>
          <w:lang w:eastAsia="zh-TW"/>
        </w:rPr>
        <w:t>IMSI detach</w:t>
      </w:r>
      <w:r w:rsidRPr="00F14D84">
        <w:t>":</w:t>
      </w:r>
    </w:p>
    <w:p w14:paraId="0A507F6E" w14:textId="77777777" w:rsidR="00D40C70" w:rsidRPr="00F14D84" w:rsidRDefault="00D40C70" w:rsidP="00D40C70">
      <w:pPr>
        <w:pStyle w:val="B2"/>
      </w:pPr>
      <w:r w:rsidRPr="00F14D84">
        <w:rPr>
          <w:lang w:eastAsia="zh-TW"/>
        </w:rPr>
        <w:tab/>
      </w:r>
      <w:r w:rsidRPr="00F14D84">
        <w:t xml:space="preserve">If the UE receives a DETACH REQUEST message before the tracking area updating procedure has been completed, the </w:t>
      </w:r>
      <w:r w:rsidRPr="00F14D84">
        <w:rPr>
          <w:lang w:eastAsia="zh-TW"/>
        </w:rPr>
        <w:t>DETACH REQUEST message shall be ignored and tracking</w:t>
      </w:r>
      <w:r w:rsidRPr="00F14D84">
        <w:t xml:space="preserve"> area updating procedure shall be progressed.</w:t>
      </w:r>
    </w:p>
    <w:p w14:paraId="4D354CBE" w14:textId="77777777" w:rsidR="00D40C70" w:rsidRPr="00F14D84" w:rsidRDefault="00D40C70" w:rsidP="00D40C70">
      <w:pPr>
        <w:pStyle w:val="B1"/>
        <w:rPr>
          <w:lang w:eastAsia="ko-KR"/>
        </w:rPr>
      </w:pPr>
      <w:r w:rsidRPr="00F14D84">
        <w:tab/>
        <w:t>The UE shall proceed as described below.</w:t>
      </w:r>
    </w:p>
    <w:p w14:paraId="10CDEE31" w14:textId="77777777" w:rsidR="00D40C70" w:rsidRPr="00F14D84" w:rsidRDefault="00D40C70" w:rsidP="00D40C70">
      <w:pPr>
        <w:pStyle w:val="B1"/>
      </w:pPr>
      <w:r w:rsidRPr="00F14D84">
        <w:t>g)</w:t>
      </w:r>
      <w:r w:rsidRPr="00F14D84">
        <w:tab/>
        <w:t>Tracking area updating and GUTI reallocation procedure collision</w:t>
      </w:r>
    </w:p>
    <w:p w14:paraId="4737871F" w14:textId="77777777" w:rsidR="00D40C70" w:rsidRPr="00F14D84" w:rsidRDefault="00D40C70" w:rsidP="00D40C70">
      <w:pPr>
        <w:pStyle w:val="B1"/>
      </w:pPr>
      <w:r w:rsidRPr="00F14D8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F14D84" w:rsidRDefault="00D40C70" w:rsidP="00D40C70">
      <w:pPr>
        <w:pStyle w:val="B1"/>
      </w:pPr>
      <w:r w:rsidRPr="00F14D84">
        <w:t>h)</w:t>
      </w:r>
      <w:r w:rsidRPr="00F14D84">
        <w:tab/>
        <w:t>Transmission failure of TRACKING AREA UPDATE REQUEST message indication from lower layers</w:t>
      </w:r>
    </w:p>
    <w:p w14:paraId="2B47BC18" w14:textId="77777777" w:rsidR="00D40C70" w:rsidRPr="00F14D84" w:rsidRDefault="00D40C70" w:rsidP="00D40C70">
      <w:pPr>
        <w:pStyle w:val="B1"/>
      </w:pPr>
      <w:r w:rsidRPr="00F14D84">
        <w:tab/>
        <w:t>The tracking area updating procedure shall be aborted and re-initiated immediately. The UE shall set the EPS update status to EU2 NOT UPDATED.</w:t>
      </w:r>
    </w:p>
    <w:p w14:paraId="7A07A9CD" w14:textId="77777777" w:rsidR="00D40C70" w:rsidRPr="00F14D84" w:rsidRDefault="00D40C70" w:rsidP="00D40C70">
      <w:pPr>
        <w:pStyle w:val="B1"/>
      </w:pPr>
      <w:proofErr w:type="spellStart"/>
      <w:r w:rsidRPr="00F14D84">
        <w:t>i</w:t>
      </w:r>
      <w:proofErr w:type="spellEnd"/>
      <w:r w:rsidRPr="00F14D84">
        <w:t>)</w:t>
      </w:r>
      <w:r w:rsidRPr="00F14D84">
        <w:tab/>
        <w:t>Transmission failure of TRACKING AREA UPDATE COMPLETE message indication with TAI change from lower layers</w:t>
      </w:r>
    </w:p>
    <w:p w14:paraId="130A0973" w14:textId="77777777" w:rsidR="00D40C70" w:rsidRPr="00F14D84" w:rsidRDefault="00D40C70" w:rsidP="00D40C70">
      <w:pPr>
        <w:pStyle w:val="B1"/>
      </w:pPr>
      <w:r w:rsidRPr="00F14D84">
        <w:tab/>
        <w:t>If the current TAI is not in the TAI list, the tracking area updating procedure shall be aborted and re-initiated immediately. The UE shall set the EPS update status to EU2 NOT UPDATED.</w:t>
      </w:r>
    </w:p>
    <w:p w14:paraId="03192A84" w14:textId="77777777" w:rsidR="00D40C70" w:rsidRPr="00F14D84" w:rsidRDefault="00D40C70" w:rsidP="00D40C70">
      <w:pPr>
        <w:pStyle w:val="B1"/>
      </w:pPr>
      <w:r w:rsidRPr="00F14D84">
        <w:tab/>
        <w:t>If the current TAI is still part of the TAI list, it is up to the UE implementation how to re-run the ongoing procedure.</w:t>
      </w:r>
    </w:p>
    <w:p w14:paraId="7780C418" w14:textId="77777777" w:rsidR="00D40C70" w:rsidRPr="00F14D84" w:rsidRDefault="00D40C70" w:rsidP="00D40C70">
      <w:pPr>
        <w:pStyle w:val="B1"/>
      </w:pPr>
      <w:r w:rsidRPr="00F14D84">
        <w:t>j)</w:t>
      </w:r>
      <w:r w:rsidRPr="00F14D84">
        <w:tab/>
        <w:t>Transmission failure of TRACKING AREA UPDATE COMPLETE message indication without TAI change from lower layers</w:t>
      </w:r>
    </w:p>
    <w:p w14:paraId="21EFCB21" w14:textId="77777777" w:rsidR="00D40C70" w:rsidRPr="00F14D84" w:rsidRDefault="00D40C70" w:rsidP="00D40C70">
      <w:pPr>
        <w:pStyle w:val="B1"/>
      </w:pPr>
      <w:r w:rsidRPr="00F14D84">
        <w:tab/>
        <w:t>It is up to the UE implementation how to re-run the ongoing procedure.</w:t>
      </w:r>
    </w:p>
    <w:p w14:paraId="07506584" w14:textId="77777777" w:rsidR="00D40C70" w:rsidRPr="00F14D84" w:rsidDel="00CF12F9" w:rsidRDefault="00D40C70" w:rsidP="00D40C70">
      <w:pPr>
        <w:pStyle w:val="B1"/>
      </w:pPr>
      <w:r w:rsidRPr="00F14D84">
        <w:t>k)</w:t>
      </w:r>
      <w:r w:rsidRPr="00F14D84">
        <w:tab/>
        <w:t>"</w:t>
      </w:r>
      <w:r w:rsidRPr="00F14D84">
        <w:rPr>
          <w:lang w:eastAsia="zh-CN"/>
        </w:rPr>
        <w:t>Extended w</w:t>
      </w:r>
      <w:r w:rsidRPr="00F14D84">
        <w:t>ait time" from the lower layers</w:t>
      </w:r>
    </w:p>
    <w:p w14:paraId="32533918" w14:textId="77777777" w:rsidR="00D40C70" w:rsidRPr="00F14D84" w:rsidRDefault="00D40C70" w:rsidP="00D40C70">
      <w:pPr>
        <w:pStyle w:val="B1"/>
        <w:rPr>
          <w:lang w:eastAsia="zh-CN"/>
        </w:rPr>
      </w:pPr>
      <w:r w:rsidRPr="00F14D84">
        <w:tab/>
        <w:t>If the TRACKING AREA UPDATE REQUEST message contained the low priority indicator set to "MS is configured for NAS signalling low priority", the UE shall start timer T3346 with the "Extended wait time" value</w:t>
      </w:r>
      <w:r w:rsidRPr="00F14D84">
        <w:rPr>
          <w:lang w:eastAsia="zh-CN"/>
        </w:rPr>
        <w:t xml:space="preserve"> and </w:t>
      </w:r>
      <w:r w:rsidRPr="00F14D84">
        <w:t>reset the tracking area updating attempt counter.</w:t>
      </w:r>
    </w:p>
    <w:p w14:paraId="3DC213C7" w14:textId="77777777" w:rsidR="00D40C70" w:rsidRPr="00F14D84" w:rsidRDefault="00D40C70" w:rsidP="00D40C70">
      <w:pPr>
        <w:pStyle w:val="B1"/>
      </w:pPr>
      <w:r w:rsidRPr="00F14D84">
        <w:tab/>
        <w:t xml:space="preserve">If the TRACKING AREA UPDATE REQUEST message did not contain the low priority indicator set to "MS is configured for NAS signalling low priority", the </w:t>
      </w:r>
      <w:r w:rsidRPr="00F14D84">
        <w:rPr>
          <w:lang w:eastAsia="zh-CN"/>
        </w:rPr>
        <w:t>UE is operating in NB-S1 mode and the UE is not a UE configured to use AC11 – 15 in selected PLMN, then the UE shall start timer T3346</w:t>
      </w:r>
      <w:r w:rsidRPr="00F14D84">
        <w:t xml:space="preserve"> with the "Extended wait time" value</w:t>
      </w:r>
      <w:r w:rsidRPr="00F14D84">
        <w:rPr>
          <w:lang w:eastAsia="zh-CN"/>
        </w:rPr>
        <w:t xml:space="preserve"> and </w:t>
      </w:r>
      <w:r w:rsidRPr="00F14D84">
        <w:t>reset the tracking area updating attempt counter.</w:t>
      </w:r>
    </w:p>
    <w:p w14:paraId="597D8CC3" w14:textId="77777777" w:rsidR="00D40C70" w:rsidRPr="00F14D84" w:rsidRDefault="00D40C70" w:rsidP="00D40C70">
      <w:pPr>
        <w:pStyle w:val="B1"/>
      </w:pPr>
      <w:r w:rsidRPr="00F14D84">
        <w:tab/>
        <w:t>In other cases the UE shall ignore the "Extended wait time".</w:t>
      </w:r>
    </w:p>
    <w:p w14:paraId="408DFC04" w14:textId="77777777" w:rsidR="00D40C70" w:rsidRPr="00F14D84" w:rsidRDefault="00D40C70" w:rsidP="00D40C70">
      <w:pPr>
        <w:pStyle w:val="B1"/>
      </w:pPr>
      <w:r w:rsidRPr="00F14D8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F14D84" w:rsidRDefault="00D40C70" w:rsidP="00D40C70">
      <w:pPr>
        <w:pStyle w:val="B1"/>
      </w:pPr>
      <w:r w:rsidRPr="00F14D84">
        <w:tab/>
        <w:t xml:space="preserve">If the UE had </w:t>
      </w:r>
      <w:r w:rsidRPr="00F14D84">
        <w:rPr>
          <w:lang w:eastAsia="zh-CN"/>
        </w:rPr>
        <w:t>used</w:t>
      </w:r>
      <w:r w:rsidRPr="00F14D84">
        <w:t xml:space="preserve"> </w:t>
      </w:r>
      <w:proofErr w:type="spellStart"/>
      <w:r w:rsidRPr="00F14D84">
        <w:t>eDRX</w:t>
      </w:r>
      <w:proofErr w:type="spellEnd"/>
      <w:r w:rsidRPr="00F14D84">
        <w:t xml:space="preserve"> before initiating tracking area updat</w:t>
      </w:r>
      <w:r w:rsidRPr="00F14D84">
        <w:rPr>
          <w:lang w:eastAsia="zh-CN"/>
        </w:rPr>
        <w:t>ing</w:t>
      </w:r>
      <w:r w:rsidRPr="00F14D84">
        <w:t xml:space="preserve"> procedure</w:t>
      </w:r>
      <w:r w:rsidRPr="00F14D84">
        <w:rPr>
          <w:lang w:eastAsia="zh-CN"/>
        </w:rPr>
        <w:t>,</w:t>
      </w:r>
      <w:r w:rsidRPr="00F14D84">
        <w:t xml:space="preserve"> then </w:t>
      </w:r>
      <w:r w:rsidRPr="00F14D84">
        <w:rPr>
          <w:lang w:eastAsia="zh-CN"/>
        </w:rPr>
        <w:t xml:space="preserve">the </w:t>
      </w:r>
      <w:r w:rsidRPr="00F14D84">
        <w:t xml:space="preserve">UE shall continue to </w:t>
      </w:r>
      <w:r w:rsidRPr="00F14D84">
        <w:rPr>
          <w:lang w:eastAsia="zh-CN"/>
        </w:rPr>
        <w:t xml:space="preserve">use the </w:t>
      </w:r>
      <w:proofErr w:type="spellStart"/>
      <w:r w:rsidRPr="00F14D84">
        <w:rPr>
          <w:lang w:eastAsia="zh-CN"/>
        </w:rPr>
        <w:t>eDRX</w:t>
      </w:r>
      <w:proofErr w:type="spellEnd"/>
      <w:r w:rsidRPr="00F14D84">
        <w:rPr>
          <w:lang w:eastAsia="zh-CN"/>
        </w:rPr>
        <w:t xml:space="preserve"> with </w:t>
      </w:r>
      <w:r w:rsidRPr="00F14D84">
        <w:t xml:space="preserve">the extended DRX parameters IE </w:t>
      </w:r>
      <w:r w:rsidRPr="00F14D84">
        <w:rPr>
          <w:lang w:eastAsia="zh-CN"/>
        </w:rPr>
        <w:t xml:space="preserve">received during the last </w:t>
      </w:r>
      <w:r w:rsidRPr="00F14D84">
        <w:t>attach or tracking area updating procedure.</w:t>
      </w:r>
    </w:p>
    <w:p w14:paraId="75430A07" w14:textId="77777777" w:rsidR="00D40C70" w:rsidRPr="00F14D84" w:rsidRDefault="00D40C70" w:rsidP="00D40C70">
      <w:pPr>
        <w:pStyle w:val="B1"/>
      </w:pPr>
      <w:r w:rsidRPr="00F14D84">
        <w:tab/>
        <w:t>The UE shall proceed as described below.</w:t>
      </w:r>
    </w:p>
    <w:p w14:paraId="27E49918" w14:textId="77777777" w:rsidR="00D40C70" w:rsidRPr="00F14D84" w:rsidRDefault="00D40C70" w:rsidP="00D40C70">
      <w:pPr>
        <w:pStyle w:val="B1"/>
      </w:pPr>
      <w:r w:rsidRPr="00F14D84">
        <w:t>ka)</w:t>
      </w:r>
      <w:r w:rsidRPr="00F14D84">
        <w:tab/>
        <w:t>"</w:t>
      </w:r>
      <w:r w:rsidRPr="00F14D84">
        <w:rPr>
          <w:lang w:eastAsia="zh-CN"/>
        </w:rPr>
        <w:t>Extended w</w:t>
      </w:r>
      <w:r w:rsidRPr="00F14D84">
        <w:t>ait time CP data" from the lower layers</w:t>
      </w:r>
    </w:p>
    <w:p w14:paraId="07D1EC96" w14:textId="77777777" w:rsidR="00D40C70" w:rsidRPr="00F14D84" w:rsidRDefault="00D40C70" w:rsidP="00D40C70">
      <w:pPr>
        <w:pStyle w:val="B1"/>
      </w:pPr>
      <w:r w:rsidRPr="00F14D84">
        <w:tab/>
        <w:t xml:space="preserve">If the </w:t>
      </w:r>
      <w:r w:rsidRPr="00F14D84">
        <w:rPr>
          <w:lang w:eastAsia="zh-CN"/>
        </w:rPr>
        <w:t>UE is operating in NB-S1 mode and supports</w:t>
      </w:r>
      <w:r w:rsidRPr="00F14D84">
        <w:t xml:space="preserve"> the timer </w:t>
      </w:r>
      <w:r w:rsidRPr="00F14D84">
        <w:rPr>
          <w:lang w:eastAsia="zh-CN"/>
        </w:rPr>
        <w:t xml:space="preserve">T3448, </w:t>
      </w:r>
      <w:r w:rsidRPr="00F14D84">
        <w:t xml:space="preserve">the UE shall start the timer </w:t>
      </w:r>
      <w:r w:rsidRPr="00F14D84">
        <w:rPr>
          <w:lang w:eastAsia="zh-CN"/>
        </w:rPr>
        <w:t xml:space="preserve">T3448 </w:t>
      </w:r>
      <w:r w:rsidRPr="00F14D84">
        <w:t xml:space="preserve">with the "Extended wait time CP data" value. If the </w:t>
      </w:r>
      <w:r w:rsidRPr="00F14D84">
        <w:rPr>
          <w:lang w:eastAsia="zh-CN"/>
        </w:rPr>
        <w:t>UE is operating in NB-S1 mode and does not support</w:t>
      </w:r>
      <w:r w:rsidRPr="00F14D84">
        <w:t xml:space="preserve"> the timer </w:t>
      </w:r>
      <w:r w:rsidRPr="00F14D84">
        <w:rPr>
          <w:lang w:eastAsia="zh-CN"/>
        </w:rPr>
        <w:t xml:space="preserve">T3448, </w:t>
      </w:r>
      <w:r w:rsidRPr="00F14D84">
        <w:t xml:space="preserve">the UE shall start the timer </w:t>
      </w:r>
      <w:r w:rsidRPr="00F14D84">
        <w:rPr>
          <w:lang w:eastAsia="zh-CN"/>
        </w:rPr>
        <w:t xml:space="preserve">T3346 </w:t>
      </w:r>
      <w:r w:rsidRPr="00F14D84">
        <w:t>with the "Extended wait time CP data" value</w:t>
      </w:r>
      <w:r w:rsidRPr="00F14D84">
        <w:rPr>
          <w:lang w:eastAsia="zh-CN"/>
        </w:rPr>
        <w:t xml:space="preserve"> and </w:t>
      </w:r>
      <w:r w:rsidRPr="00F14D84">
        <w:t>reset the tracking area updating attempt counter.</w:t>
      </w:r>
    </w:p>
    <w:p w14:paraId="1B6DF92E" w14:textId="77777777" w:rsidR="00D40C70" w:rsidRPr="00F14D84" w:rsidRDefault="00D40C70" w:rsidP="00D40C70">
      <w:pPr>
        <w:pStyle w:val="B1"/>
      </w:pPr>
      <w:r w:rsidRPr="00F14D84">
        <w:tab/>
        <w:t>In other cases the UE shall ignore the "Extended wait time CP data".</w:t>
      </w:r>
    </w:p>
    <w:p w14:paraId="64FD2683" w14:textId="77777777" w:rsidR="00D40C70" w:rsidRPr="00F14D84" w:rsidRDefault="00D40C70" w:rsidP="00D40C70">
      <w:pPr>
        <w:pStyle w:val="B1"/>
      </w:pPr>
      <w:r w:rsidRPr="00F14D8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F14D84" w:rsidRDefault="00D40C70" w:rsidP="00D40C70">
      <w:pPr>
        <w:pStyle w:val="B1"/>
      </w:pPr>
      <w:r w:rsidRPr="00F14D84">
        <w:tab/>
        <w:t xml:space="preserve">If the UE had </w:t>
      </w:r>
      <w:r w:rsidRPr="00F14D84">
        <w:rPr>
          <w:lang w:eastAsia="zh-CN"/>
        </w:rPr>
        <w:t>used</w:t>
      </w:r>
      <w:r w:rsidRPr="00F14D84">
        <w:t xml:space="preserve"> </w:t>
      </w:r>
      <w:proofErr w:type="spellStart"/>
      <w:r w:rsidRPr="00F14D84">
        <w:t>eDRX</w:t>
      </w:r>
      <w:proofErr w:type="spellEnd"/>
      <w:r w:rsidRPr="00F14D84">
        <w:t xml:space="preserve"> before initiating tracking area updat</w:t>
      </w:r>
      <w:r w:rsidRPr="00F14D84">
        <w:rPr>
          <w:lang w:eastAsia="zh-CN"/>
        </w:rPr>
        <w:t>ing</w:t>
      </w:r>
      <w:r w:rsidRPr="00F14D84">
        <w:t xml:space="preserve"> procedure</w:t>
      </w:r>
      <w:r w:rsidRPr="00F14D84">
        <w:rPr>
          <w:lang w:eastAsia="zh-CN"/>
        </w:rPr>
        <w:t>,</w:t>
      </w:r>
      <w:r w:rsidRPr="00F14D84">
        <w:t xml:space="preserve"> then </w:t>
      </w:r>
      <w:r w:rsidRPr="00F14D84">
        <w:rPr>
          <w:lang w:eastAsia="zh-CN"/>
        </w:rPr>
        <w:t xml:space="preserve">the </w:t>
      </w:r>
      <w:r w:rsidRPr="00F14D84">
        <w:t xml:space="preserve">UE shall continue to </w:t>
      </w:r>
      <w:r w:rsidRPr="00F14D84">
        <w:rPr>
          <w:lang w:eastAsia="zh-CN"/>
        </w:rPr>
        <w:t xml:space="preserve">use the </w:t>
      </w:r>
      <w:proofErr w:type="spellStart"/>
      <w:r w:rsidRPr="00F14D84">
        <w:rPr>
          <w:lang w:eastAsia="zh-CN"/>
        </w:rPr>
        <w:t>eDRX</w:t>
      </w:r>
      <w:proofErr w:type="spellEnd"/>
      <w:r w:rsidRPr="00F14D84">
        <w:rPr>
          <w:lang w:eastAsia="zh-CN"/>
        </w:rPr>
        <w:t xml:space="preserve"> with </w:t>
      </w:r>
      <w:r w:rsidRPr="00F14D84">
        <w:t xml:space="preserve">the extended DRX parameters IE </w:t>
      </w:r>
      <w:r w:rsidRPr="00F14D84">
        <w:rPr>
          <w:lang w:eastAsia="zh-CN"/>
        </w:rPr>
        <w:t xml:space="preserve">received during the last </w:t>
      </w:r>
      <w:r w:rsidRPr="00F14D84">
        <w:t>attach or tracking area updating procedure.</w:t>
      </w:r>
    </w:p>
    <w:p w14:paraId="5308269B" w14:textId="77777777" w:rsidR="00D40C70" w:rsidRPr="00F14D84" w:rsidRDefault="00D40C70" w:rsidP="00D40C70">
      <w:pPr>
        <w:pStyle w:val="B1"/>
      </w:pPr>
      <w:r w:rsidRPr="00F14D84">
        <w:tab/>
        <w:t>The UE shall proceed as described below.</w:t>
      </w:r>
    </w:p>
    <w:p w14:paraId="7ABDE212" w14:textId="77777777" w:rsidR="00D40C70" w:rsidRPr="00F14D84" w:rsidRDefault="00D40C70" w:rsidP="00D40C70">
      <w:pPr>
        <w:pStyle w:val="B1"/>
      </w:pPr>
      <w:r w:rsidRPr="00F14D84">
        <w:t>l)</w:t>
      </w:r>
      <w:r w:rsidRPr="00F14D84">
        <w:tab/>
        <w:t>Timer T3346 is running</w:t>
      </w:r>
    </w:p>
    <w:p w14:paraId="6196BD9B" w14:textId="77777777" w:rsidR="00D40C70" w:rsidRPr="00F14D84" w:rsidRDefault="00D40C70" w:rsidP="00D40C70">
      <w:pPr>
        <w:pStyle w:val="B1"/>
      </w:pPr>
      <w:r w:rsidRPr="00F14D84">
        <w:tab/>
        <w:t>The UE shall not start the tracking area updating procedure unless:</w:t>
      </w:r>
    </w:p>
    <w:p w14:paraId="6EF4C0E4" w14:textId="77777777" w:rsidR="00D40C70" w:rsidRPr="00F14D84" w:rsidRDefault="00D40C70" w:rsidP="00D40C70">
      <w:pPr>
        <w:pStyle w:val="B2"/>
      </w:pPr>
      <w:r w:rsidRPr="00F14D84">
        <w:rPr>
          <w:lang w:eastAsia="ko-KR"/>
        </w:rPr>
        <w:t>-</w:t>
      </w:r>
      <w:r w:rsidRPr="00F14D84">
        <w:rPr>
          <w:lang w:eastAsia="ko-KR"/>
        </w:rPr>
        <w:tab/>
      </w:r>
      <w:r w:rsidRPr="00F14D84">
        <w:t>the UE is in EMM-CONNECTED mode;</w:t>
      </w:r>
    </w:p>
    <w:p w14:paraId="3E98E603" w14:textId="77777777" w:rsidR="00D40C70" w:rsidRPr="00F14D84" w:rsidRDefault="00D40C70" w:rsidP="00D40C70">
      <w:pPr>
        <w:pStyle w:val="B2"/>
      </w:pPr>
      <w:r w:rsidRPr="00F14D84">
        <w:t>-</w:t>
      </w:r>
      <w:r w:rsidRPr="00F14D84">
        <w:tab/>
        <w:t>the UE received a paging;</w:t>
      </w:r>
    </w:p>
    <w:p w14:paraId="0ABCCC3F" w14:textId="77777777" w:rsidR="00D40C70" w:rsidRPr="00F14D84" w:rsidRDefault="00D40C70" w:rsidP="00D40C70">
      <w:pPr>
        <w:pStyle w:val="B2"/>
        <w:rPr>
          <w:lang w:eastAsia="ko-KR"/>
        </w:rPr>
      </w:pPr>
      <w:r w:rsidRPr="00F14D84">
        <w:t>-</w:t>
      </w:r>
      <w:r w:rsidRPr="00F14D84">
        <w:tab/>
        <w:t xml:space="preserve">the UE is </w:t>
      </w:r>
      <w:r w:rsidRPr="00F14D84">
        <w:rPr>
          <w:lang w:eastAsia="ko-KR"/>
        </w:rPr>
        <w:t xml:space="preserve">a </w:t>
      </w:r>
      <w:r w:rsidRPr="00F14D84">
        <w:t>UE configured to use AC11 – 15 in selected PLMN</w:t>
      </w:r>
      <w:r w:rsidRPr="00F14D84">
        <w:rPr>
          <w:lang w:eastAsia="ko-KR"/>
        </w:rPr>
        <w:t>;</w:t>
      </w:r>
    </w:p>
    <w:p w14:paraId="07F4477C" w14:textId="77777777" w:rsidR="00D40C70" w:rsidRPr="00F14D84" w:rsidRDefault="00D40C70" w:rsidP="00D40C70">
      <w:pPr>
        <w:pStyle w:val="B2"/>
        <w:rPr>
          <w:lang w:eastAsia="ko-KR"/>
        </w:rPr>
      </w:pPr>
      <w:r w:rsidRPr="00F14D84">
        <w:rPr>
          <w:lang w:eastAsia="ko-KR"/>
        </w:rPr>
        <w:t>-</w:t>
      </w:r>
      <w:r w:rsidRPr="00F14D84">
        <w:rPr>
          <w:lang w:eastAsia="ko-KR"/>
        </w:rPr>
        <w:tab/>
        <w:t>the UE</w:t>
      </w:r>
      <w:r w:rsidRPr="00F14D84">
        <w:t xml:space="preserve"> has a PDN connection for emergency bearer services established </w:t>
      </w:r>
      <w:r w:rsidRPr="00F14D84">
        <w:rPr>
          <w:lang w:eastAsia="ko-KR"/>
        </w:rPr>
        <w:t>or is establishing a PDN connection for emergency bearer services;</w:t>
      </w:r>
    </w:p>
    <w:p w14:paraId="4167152C" w14:textId="77777777" w:rsidR="00D40C70" w:rsidRPr="00F14D84" w:rsidRDefault="00D40C70" w:rsidP="00D40C70">
      <w:pPr>
        <w:pStyle w:val="B2"/>
      </w:pPr>
      <w:r w:rsidRPr="00F14D84">
        <w:rPr>
          <w:lang w:eastAsia="zh-TW"/>
        </w:rPr>
        <w:t>-</w:t>
      </w:r>
      <w:r w:rsidRPr="00F14D84">
        <w:tab/>
        <w:t>the UE is requested by the upper layer for a CS fallback for emergency call</w:t>
      </w:r>
      <w:r w:rsidRPr="00F14D84">
        <w:rPr>
          <w:lang w:eastAsia="zh-CN"/>
        </w:rPr>
        <w:t xml:space="preserve"> or a 1x</w:t>
      </w:r>
      <w:r w:rsidRPr="00F14D84">
        <w:t>CS fallback for emergency call;</w:t>
      </w:r>
    </w:p>
    <w:p w14:paraId="2AA40A82" w14:textId="77777777" w:rsidR="00D40C70" w:rsidRPr="00F14D84" w:rsidRDefault="00D40C70" w:rsidP="00D40C70">
      <w:pPr>
        <w:pStyle w:val="B2"/>
      </w:pPr>
      <w:r w:rsidRPr="00F14D84">
        <w:t>-</w:t>
      </w:r>
      <w:r w:rsidRPr="00F14D84">
        <w:tab/>
        <w:t>the UE in NB-S1 mode is requested by the upper layer to transmit user data related to an exceptional event and</w:t>
      </w:r>
    </w:p>
    <w:p w14:paraId="7233E8AD" w14:textId="77777777" w:rsidR="00D40C70" w:rsidRPr="00F14D84" w:rsidRDefault="00D40C70" w:rsidP="00D40C70">
      <w:pPr>
        <w:pStyle w:val="B3"/>
      </w:pPr>
      <w:proofErr w:type="spellStart"/>
      <w:r w:rsidRPr="00F14D84">
        <w:t>i</w:t>
      </w:r>
      <w:proofErr w:type="spellEnd"/>
      <w:r w:rsidRPr="00F14D84">
        <w:t>)</w:t>
      </w:r>
      <w:r w:rsidRPr="00F14D84">
        <w:tab/>
        <w:t xml:space="preserve">the UE is </w:t>
      </w:r>
      <w:r w:rsidRPr="00F14D84">
        <w:rPr>
          <w:snapToGrid w:val="0"/>
        </w:rPr>
        <w:t xml:space="preserve">allowed to use </w:t>
      </w:r>
      <w:r w:rsidRPr="00F14D84">
        <w:t xml:space="preserve">exception data reporting (see </w:t>
      </w:r>
      <w:r w:rsidRPr="00F14D84">
        <w:rPr>
          <w:snapToGrid w:val="0"/>
        </w:rPr>
        <w:t xml:space="preserve">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w:t>
      </w:r>
    </w:p>
    <w:p w14:paraId="370BD768" w14:textId="77777777" w:rsidR="00F11C29" w:rsidRPr="00F14D84" w:rsidRDefault="0033709D" w:rsidP="00761A8D">
      <w:pPr>
        <w:pStyle w:val="B3"/>
      </w:pPr>
      <w:r w:rsidRPr="00F14D84">
        <w:t>ii)</w:t>
      </w:r>
      <w:r w:rsidRPr="00F14D84">
        <w:tab/>
        <w:t>timer T3346 was not started when NAS signalling connection was established with RRC establishment cause set to "MO exception data";</w:t>
      </w:r>
    </w:p>
    <w:p w14:paraId="1180D3E5" w14:textId="3E285D4B" w:rsidR="0033709D" w:rsidRPr="00F14D84" w:rsidRDefault="0033709D" w:rsidP="000C410E">
      <w:pPr>
        <w:pStyle w:val="B2"/>
      </w:pPr>
      <w:r w:rsidRPr="00F14D84">
        <w:t>-</w:t>
      </w:r>
      <w:r w:rsidRPr="00F14D84">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F14D84" w:rsidRDefault="0033709D" w:rsidP="000C410E">
      <w:pPr>
        <w:pStyle w:val="B2"/>
      </w:pPr>
      <w:r w:rsidRPr="00F14D84">
        <w:t>-</w:t>
      </w:r>
      <w:r w:rsidRPr="00F14D84">
        <w:tab/>
        <w:t xml:space="preserve">the MUSIM UE needs to request an IMSI offset value as specified in </w:t>
      </w:r>
      <w:r w:rsidR="009A352A" w:rsidRPr="00F14D84">
        <w:t>clause</w:t>
      </w:r>
      <w:r w:rsidRPr="00F14D84">
        <w:t> 5.5.3.2.2</w:t>
      </w:r>
      <w:r w:rsidR="00066C91" w:rsidRPr="00F14D84">
        <w:t>; or</w:t>
      </w:r>
    </w:p>
    <w:p w14:paraId="74FA6E36" w14:textId="1FD25FFD" w:rsidR="00066C91" w:rsidRPr="00F14D84" w:rsidRDefault="00066C91" w:rsidP="000C410E">
      <w:pPr>
        <w:pStyle w:val="B2"/>
      </w:pPr>
      <w:r w:rsidRPr="00F14D84">
        <w:t>-</w:t>
      </w:r>
      <w:r w:rsidRPr="00F14D84">
        <w:tab/>
        <w:t>the UE needs to report unavailability information due to enhanced discontinuous coverage.</w:t>
      </w:r>
    </w:p>
    <w:p w14:paraId="3E5A9E4D" w14:textId="77777777" w:rsidR="0033709D" w:rsidRPr="00F14D84" w:rsidRDefault="0033709D" w:rsidP="009A352A">
      <w:pPr>
        <w:pStyle w:val="B1"/>
      </w:pPr>
      <w:r w:rsidRPr="00F14D84">
        <w:tab/>
        <w:t>The UE stays in the current serving cell and applies the normal cell reselection process.</w:t>
      </w:r>
    </w:p>
    <w:p w14:paraId="2BB42783" w14:textId="77777777" w:rsidR="00D40C70" w:rsidRPr="00F14D84" w:rsidRDefault="00D40C70" w:rsidP="00D40C70">
      <w:pPr>
        <w:pStyle w:val="NO"/>
      </w:pPr>
      <w:r w:rsidRPr="00F14D84">
        <w:t>NOTE </w:t>
      </w:r>
      <w:r w:rsidRPr="00F14D84">
        <w:rPr>
          <w:lang w:eastAsia="zh-CN"/>
        </w:rPr>
        <w:t>4</w:t>
      </w:r>
      <w:r w:rsidRPr="00F14D84">
        <w:t>:</w:t>
      </w:r>
      <w:r w:rsidRPr="00F14D84">
        <w:tab/>
        <w:t xml:space="preserve">It is considered an abnormal case if the UE needs to initiate a tracking area updating procedure while timer T3346 is running independent on whether timer T3346 was started due to an abnormal case or a </w:t>
      </w:r>
      <w:proofErr w:type="spellStart"/>
      <w:r w:rsidRPr="00F14D84">
        <w:t>non successful</w:t>
      </w:r>
      <w:proofErr w:type="spellEnd"/>
      <w:r w:rsidRPr="00F14D84">
        <w:t xml:space="preserve"> case.</w:t>
      </w:r>
    </w:p>
    <w:p w14:paraId="395C9E1D" w14:textId="77777777" w:rsidR="00D40C70" w:rsidRPr="00F14D84" w:rsidRDefault="00D40C70" w:rsidP="00D40C70">
      <w:pPr>
        <w:pStyle w:val="B1"/>
      </w:pPr>
      <w:r w:rsidRPr="00F14D8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F14D84" w:rsidRDefault="00D40C70" w:rsidP="00D40C70">
      <w:pPr>
        <w:pStyle w:val="B1"/>
      </w:pPr>
      <w:r w:rsidRPr="00F14D84">
        <w:tab/>
        <w:t>If the tracking area updating procedure</w:t>
      </w:r>
      <w:r w:rsidRPr="00F14D84">
        <w:rPr>
          <w:lang w:eastAsia="ko-KR"/>
        </w:rPr>
        <w:t xml:space="preserve"> needs to be initiated for an MO MMTEL voice call or an MO MMTEL video call is started, then a notification </w:t>
      </w:r>
      <w:r w:rsidRPr="00F14D84">
        <w:t>that the procedure was not initiated due to</w:t>
      </w:r>
      <w:r w:rsidRPr="00F14D84">
        <w:rPr>
          <w:lang w:eastAsia="ko-KR"/>
        </w:rPr>
        <w:t xml:space="preserve"> network congestion shall be provided to upper layers.</w:t>
      </w:r>
    </w:p>
    <w:p w14:paraId="47FC8561" w14:textId="77777777" w:rsidR="00D40C70" w:rsidRPr="00F14D84" w:rsidRDefault="00D40C70" w:rsidP="00D40C70">
      <w:pPr>
        <w:pStyle w:val="NO"/>
      </w:pPr>
      <w:r w:rsidRPr="00F14D84">
        <w:t>NOTE 5:</w:t>
      </w:r>
      <w:r w:rsidRPr="00F14D84">
        <w:tab/>
        <w:t xml:space="preserve">This can result in the upper layers requesting establishment of the originating voice call </w:t>
      </w:r>
      <w:r w:rsidRPr="00F14D84">
        <w:rPr>
          <w:lang w:eastAsia="ja-JP"/>
        </w:rPr>
        <w:t xml:space="preserve">on an alternative manner e.g. </w:t>
      </w:r>
      <w:r w:rsidRPr="00F14D84">
        <w:t>requesting establishment of a CS voice call</w:t>
      </w:r>
      <w:r w:rsidRPr="00F14D84">
        <w:rPr>
          <w:lang w:eastAsia="ko-KR"/>
        </w:rPr>
        <w:t xml:space="preserve"> (see </w:t>
      </w:r>
      <w:r w:rsidRPr="00F14D84">
        <w:rPr>
          <w:lang w:eastAsia="ja-JP"/>
        </w:rPr>
        <w:t>3GPP TS 24.173 [</w:t>
      </w:r>
      <w:r w:rsidRPr="00F14D84">
        <w:t>13E</w:t>
      </w:r>
      <w:r w:rsidRPr="00F14D84">
        <w:rPr>
          <w:lang w:eastAsia="ja-JP"/>
        </w:rPr>
        <w:t>])</w:t>
      </w:r>
      <w:r w:rsidRPr="00F14D84">
        <w:t>.</w:t>
      </w:r>
    </w:p>
    <w:p w14:paraId="3D95A53E" w14:textId="77777777" w:rsidR="00D40C70" w:rsidRPr="00F14D84" w:rsidRDefault="00D40C70" w:rsidP="00D40C70">
      <w:pPr>
        <w:pStyle w:val="B1"/>
      </w:pPr>
      <w:r w:rsidRPr="00F14D84">
        <w:tab/>
        <w:t>The UE shall proceed as described below.</w:t>
      </w:r>
    </w:p>
    <w:p w14:paraId="30F10E8C" w14:textId="77777777" w:rsidR="00D40C70" w:rsidRPr="00F14D84" w:rsidRDefault="00D40C70" w:rsidP="00D40C70">
      <w:pPr>
        <w:pStyle w:val="B1"/>
        <w:rPr>
          <w:lang w:eastAsia="ja-JP"/>
        </w:rPr>
      </w:pPr>
      <w:r w:rsidRPr="00F14D84">
        <w:rPr>
          <w:lang w:eastAsia="zh-CN"/>
        </w:rPr>
        <w:t>la</w:t>
      </w:r>
      <w:r w:rsidRPr="00F14D84">
        <w:rPr>
          <w:lang w:eastAsia="ja-JP"/>
        </w:rPr>
        <w:t>)</w:t>
      </w:r>
      <w:r w:rsidRPr="00F14D84">
        <w:rPr>
          <w:lang w:eastAsia="ja-JP"/>
        </w:rPr>
        <w:tab/>
        <w:t>Timer T3448 is running</w:t>
      </w:r>
    </w:p>
    <w:p w14:paraId="2AC7CE3A" w14:textId="77777777" w:rsidR="00D40C70" w:rsidRPr="00F14D84" w:rsidRDefault="00D40C70" w:rsidP="00D40C70">
      <w:pPr>
        <w:pStyle w:val="B1"/>
      </w:pPr>
      <w:r w:rsidRPr="00F14D84">
        <w:tab/>
        <w:t>The UE shall not start the tracking area updating procedure</w:t>
      </w:r>
      <w:r w:rsidRPr="00F14D84">
        <w:rPr>
          <w:lang w:eastAsia="zh-CN"/>
        </w:rPr>
        <w:t xml:space="preserve"> with </w:t>
      </w:r>
      <w:r w:rsidRPr="00F14D84">
        <w:rPr>
          <w:lang w:eastAsia="ko-KR"/>
        </w:rPr>
        <w:t xml:space="preserve">the </w:t>
      </w:r>
      <w:r w:rsidRPr="00F14D84">
        <w:t>"signalling active" flag</w:t>
      </w:r>
      <w:r w:rsidRPr="00F14D84">
        <w:rPr>
          <w:lang w:eastAsia="ko-KR"/>
        </w:rPr>
        <w:t xml:space="preserve"> set, </w:t>
      </w:r>
      <w:r w:rsidRPr="00F14D84">
        <w:t>unless:</w:t>
      </w:r>
    </w:p>
    <w:p w14:paraId="10184D0C" w14:textId="77777777" w:rsidR="00431B51" w:rsidRPr="00F14D84" w:rsidRDefault="00D40C70" w:rsidP="00D40C70">
      <w:pPr>
        <w:pStyle w:val="B2"/>
        <w:rPr>
          <w:lang w:eastAsia="zh-CN"/>
        </w:rPr>
      </w:pPr>
      <w:r w:rsidRPr="00F14D84">
        <w:t>-</w:t>
      </w:r>
      <w:r w:rsidRPr="00F14D84">
        <w:tab/>
        <w:t>the UE is a UE configured to use AC11 – 15 in selected PLMN</w:t>
      </w:r>
      <w:r w:rsidRPr="00F14D84">
        <w:rPr>
          <w:lang w:eastAsia="ko-KR"/>
        </w:rPr>
        <w:t>;</w:t>
      </w:r>
    </w:p>
    <w:p w14:paraId="6F19CBF6" w14:textId="0F508919" w:rsidR="00D40C70" w:rsidRPr="00F14D84" w:rsidRDefault="00D40C70" w:rsidP="00D40C70">
      <w:pPr>
        <w:pStyle w:val="B2"/>
        <w:rPr>
          <w:lang w:eastAsia="zh-CN"/>
        </w:rPr>
      </w:pPr>
      <w:r w:rsidRPr="00F14D84">
        <w:t>-</w:t>
      </w:r>
      <w:r w:rsidRPr="00F14D84">
        <w:tab/>
        <w:t>the UE</w:t>
      </w:r>
      <w:r w:rsidRPr="00F14D84">
        <w:rPr>
          <w:lang w:eastAsia="zh-CN"/>
        </w:rPr>
        <w:t xml:space="preserve"> which is</w:t>
      </w:r>
      <w:r w:rsidRPr="00F14D84">
        <w:t xml:space="preserve"> only using EPS services with control </w:t>
      </w:r>
      <w:r w:rsidRPr="00F14D84">
        <w:rPr>
          <w:lang w:eastAsia="ko-KR"/>
        </w:rPr>
        <w:t>p</w:t>
      </w:r>
      <w:r w:rsidRPr="00F14D84">
        <w:t xml:space="preserve">lane </w:t>
      </w:r>
      <w:proofErr w:type="spellStart"/>
      <w:r w:rsidRPr="00F14D84">
        <w:t>CIoT</w:t>
      </w:r>
      <w:proofErr w:type="spellEnd"/>
      <w:r w:rsidRPr="00F14D84">
        <w:t xml:space="preserve"> EPS optimization received a paging;</w:t>
      </w:r>
      <w:r w:rsidRPr="00F14D84">
        <w:rPr>
          <w:lang w:eastAsia="zh-CN"/>
        </w:rPr>
        <w:t xml:space="preserve"> or</w:t>
      </w:r>
    </w:p>
    <w:p w14:paraId="4BB29C0B" w14:textId="77777777" w:rsidR="00D40C70" w:rsidRPr="00F14D84" w:rsidRDefault="00D40C70" w:rsidP="00D40C70">
      <w:pPr>
        <w:pStyle w:val="B2"/>
        <w:rPr>
          <w:lang w:eastAsia="zh-CN"/>
        </w:rPr>
      </w:pPr>
      <w:r w:rsidRPr="00F14D84">
        <w:t>-</w:t>
      </w:r>
      <w:r w:rsidRPr="00F14D84">
        <w:tab/>
        <w:t>the UE in NB-S1 mode is requested by the upper layer to transmit user data related to an exceptional event and</w:t>
      </w:r>
      <w:r w:rsidRPr="00F14D84">
        <w:rPr>
          <w:lang w:eastAsia="zh-CN"/>
        </w:rPr>
        <w:t xml:space="preserve"> the UE</w:t>
      </w:r>
      <w:r w:rsidRPr="00F14D84">
        <w:rPr>
          <w:snapToGrid w:val="0"/>
        </w:rPr>
        <w:t xml:space="preserve"> </w:t>
      </w:r>
      <w:r w:rsidRPr="00F14D84">
        <w:rPr>
          <w:snapToGrid w:val="0"/>
          <w:lang w:eastAsia="zh-CN"/>
        </w:rPr>
        <w:t xml:space="preserve">is </w:t>
      </w:r>
      <w:r w:rsidRPr="00F14D84">
        <w:rPr>
          <w:snapToGrid w:val="0"/>
        </w:rPr>
        <w:t xml:space="preserve">allowed to use </w:t>
      </w:r>
      <w:r w:rsidRPr="00F14D84">
        <w:t xml:space="preserve">exception data reporting (see </w:t>
      </w:r>
      <w:r w:rsidRPr="00F14D84">
        <w:rPr>
          <w:snapToGrid w:val="0"/>
        </w:rPr>
        <w:t xml:space="preserve">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r w:rsidRPr="00F14D84">
        <w:rPr>
          <w:lang w:eastAsia="zh-CN"/>
        </w:rPr>
        <w:t>.</w:t>
      </w:r>
    </w:p>
    <w:p w14:paraId="1E193F9E" w14:textId="77777777" w:rsidR="00D40C70" w:rsidRPr="00F14D84" w:rsidRDefault="00D40C70" w:rsidP="00D40C70">
      <w:pPr>
        <w:pStyle w:val="B1"/>
      </w:pPr>
      <w:r w:rsidRPr="00F14D84">
        <w:tab/>
        <w:t>The UE stays in the current serving cell and applies the normal cell reselection process.</w:t>
      </w:r>
    </w:p>
    <w:p w14:paraId="49AA6046" w14:textId="77777777" w:rsidR="00D40C70" w:rsidRPr="00F14D84" w:rsidRDefault="00D40C70" w:rsidP="00D40C70">
      <w:pPr>
        <w:pStyle w:val="B1"/>
        <w:rPr>
          <w:lang w:eastAsia="zh-CN"/>
        </w:rPr>
      </w:pPr>
      <w:r w:rsidRPr="00F14D84">
        <w:tab/>
        <w:t>The UE shall proceed as described below.</w:t>
      </w:r>
    </w:p>
    <w:p w14:paraId="283C2909" w14:textId="77777777" w:rsidR="00D40C70" w:rsidRPr="00F14D84" w:rsidRDefault="00D40C70" w:rsidP="00D40C70">
      <w:pPr>
        <w:pStyle w:val="B1"/>
      </w:pPr>
      <w:r w:rsidRPr="00F14D84">
        <w:t>m)</w:t>
      </w:r>
      <w:r w:rsidRPr="00F14D84">
        <w:tab/>
        <w:t>Mobile originated detach required</w:t>
      </w:r>
    </w:p>
    <w:p w14:paraId="26FEFC50" w14:textId="77777777" w:rsidR="00D40C70" w:rsidRPr="00F14D84" w:rsidRDefault="00D40C70" w:rsidP="00D40C70">
      <w:pPr>
        <w:pStyle w:val="B1"/>
      </w:pPr>
      <w:r w:rsidRPr="00F14D84">
        <w:tab/>
        <w:t>Detach due to removal of USIM or due to switch off:</w:t>
      </w:r>
    </w:p>
    <w:p w14:paraId="1F224BD3" w14:textId="7B8CACB8" w:rsidR="00D40C70" w:rsidRPr="00F14D84" w:rsidRDefault="00D40C70" w:rsidP="00D40C70">
      <w:pPr>
        <w:pStyle w:val="B2"/>
      </w:pPr>
      <w:r w:rsidRPr="00F14D84">
        <w:tab/>
        <w:t>The tracking area updating procedure shall be aborted, and the UE initiated detach procedure shall be performed.</w:t>
      </w:r>
      <w:r w:rsidR="00C86C15" w:rsidRPr="00F14D84">
        <w:t xml:space="preserve"> The UE shall populate the </w:t>
      </w:r>
      <w:r w:rsidR="00C86C15" w:rsidRPr="00F14D84">
        <w:rPr>
          <w:lang w:eastAsia="ko-KR"/>
        </w:rPr>
        <w:t>EPS mobile identity</w:t>
      </w:r>
      <w:r w:rsidR="00C86C15" w:rsidRPr="00F14D84">
        <w:t xml:space="preserve"> IE in the DETACH REQUEST message with the same UE identity as used in the TRACKING AREA UPDATE REQUEST message for the aborted tracking area updating procedure.</w:t>
      </w:r>
    </w:p>
    <w:p w14:paraId="23BCBB33" w14:textId="77777777" w:rsidR="00B86E97" w:rsidRPr="00EC386A" w:rsidRDefault="00B86E97" w:rsidP="00B86E97">
      <w:pPr>
        <w:pStyle w:val="NO"/>
        <w:rPr>
          <w:ins w:id="2770" w:author="CR4629" w:date="2025-12-10T11:42:00Z" w16du:dateUtc="2025-12-10T10:42:00Z"/>
          <w:noProof/>
        </w:rPr>
      </w:pPr>
      <w:ins w:id="2771" w:author="CR4629" w:date="2025-12-10T11:42:00Z" w16du:dateUtc="2025-12-10T10:42:00Z">
        <w:r w:rsidRPr="007F2770">
          <w:t>NOTE </w:t>
        </w:r>
        <w:r>
          <w:t>5a</w:t>
        </w:r>
        <w:r w:rsidRPr="007F2770">
          <w:t>:</w:t>
        </w:r>
        <w:r w:rsidRPr="007F2770">
          <w:tab/>
        </w:r>
        <w:r>
          <w:t xml:space="preserve">When the UE aborts the tracking area update procedure as above, as an implementation option, </w:t>
        </w:r>
        <w:r>
          <w:rPr>
            <w:noProof/>
          </w:rPr>
          <w:t xml:space="preserve">the UE releases the NAS signalling connection locally </w:t>
        </w:r>
        <w:r>
          <w:t>before performing the detach procedure.</w:t>
        </w:r>
      </w:ins>
    </w:p>
    <w:p w14:paraId="01C3B16D" w14:textId="77777777" w:rsidR="00D40C70" w:rsidRPr="00F14D84" w:rsidRDefault="00D40C70" w:rsidP="00D40C70">
      <w:pPr>
        <w:pStyle w:val="B1"/>
      </w:pPr>
      <w:r w:rsidRPr="00F14D84">
        <w:tab/>
        <w:t>Detach not due to removal of USIM and not due to switch off:</w:t>
      </w:r>
    </w:p>
    <w:p w14:paraId="4B7A58EC" w14:textId="77777777" w:rsidR="00D40C70" w:rsidRPr="00F14D84" w:rsidRDefault="00D40C70" w:rsidP="00D40C70">
      <w:pPr>
        <w:pStyle w:val="B2"/>
      </w:pPr>
      <w:r w:rsidRPr="00F14D84">
        <w:tab/>
        <w:t>The UE initiated detach procedure shall be initiated after successful completion of the tracking area updating procedure.</w:t>
      </w:r>
    </w:p>
    <w:p w14:paraId="2FB223AA" w14:textId="77777777" w:rsidR="00D40C70" w:rsidRPr="00F14D84" w:rsidRDefault="00D40C70" w:rsidP="00D40C70">
      <w:pPr>
        <w:pStyle w:val="B1"/>
      </w:pPr>
      <w:r w:rsidRPr="00F14D84">
        <w:t>o)</w:t>
      </w:r>
      <w:r w:rsidRPr="00F14D84">
        <w:tab/>
        <w:t>Timer T3447 is running</w:t>
      </w:r>
    </w:p>
    <w:p w14:paraId="600EF7A3" w14:textId="77777777" w:rsidR="00D40C70" w:rsidRPr="00F14D84" w:rsidRDefault="00D40C70" w:rsidP="00D40C70">
      <w:pPr>
        <w:pStyle w:val="B1"/>
      </w:pPr>
      <w:r w:rsidRPr="00F14D84">
        <w:tab/>
        <w:t>The UE shall not start the tracking area updating procedure with the "signalling active" flag set or the "active" flag set, unless:</w:t>
      </w:r>
    </w:p>
    <w:p w14:paraId="393F21F9" w14:textId="77777777" w:rsidR="00D40C70" w:rsidRPr="00F14D84" w:rsidRDefault="00D40C70" w:rsidP="00D40C70">
      <w:pPr>
        <w:pStyle w:val="B2"/>
      </w:pPr>
      <w:r w:rsidRPr="00F14D84">
        <w:t>-</w:t>
      </w:r>
      <w:r w:rsidRPr="00F14D84">
        <w:tab/>
        <w:t>the UE received a paging;</w:t>
      </w:r>
    </w:p>
    <w:p w14:paraId="46072DAA" w14:textId="77777777" w:rsidR="00D40C70" w:rsidRPr="00F14D84" w:rsidRDefault="00D40C70" w:rsidP="00D40C70">
      <w:pPr>
        <w:pStyle w:val="B2"/>
      </w:pPr>
      <w:r w:rsidRPr="00F14D84">
        <w:t>-</w:t>
      </w:r>
      <w:r w:rsidRPr="00F14D84">
        <w:tab/>
        <w:t>the UE is a UE configured to use AC11 – 15 in selected PLMN;</w:t>
      </w:r>
    </w:p>
    <w:p w14:paraId="153DBA5A" w14:textId="77777777" w:rsidR="0027348E" w:rsidRPr="00F14D84" w:rsidRDefault="0027348E" w:rsidP="0027348E">
      <w:pPr>
        <w:pStyle w:val="B2"/>
      </w:pPr>
      <w:r w:rsidRPr="00F14D84">
        <w:t>-</w:t>
      </w:r>
      <w:r w:rsidRPr="00F14D84">
        <w:tab/>
        <w:t>the UE has a PDN connection for emergency bearer services established or is establishing a PDN connection for emergency bearer services; or</w:t>
      </w:r>
    </w:p>
    <w:p w14:paraId="7C22BE0C" w14:textId="0564AEF1" w:rsidR="0027348E" w:rsidRPr="00F14D84" w:rsidRDefault="0027348E" w:rsidP="0027348E">
      <w:pPr>
        <w:pStyle w:val="B2"/>
      </w:pPr>
      <w:r w:rsidRPr="00F14D84">
        <w:t>-</w:t>
      </w:r>
      <w:r w:rsidRPr="00F14D84">
        <w:tab/>
        <w:t xml:space="preserve">the MUSIM UE needs to request an IMSI offset value </w:t>
      </w:r>
      <w:r w:rsidRPr="00F14D84">
        <w:rPr>
          <w:lang w:eastAsia="ko-KR"/>
        </w:rPr>
        <w:t xml:space="preserve">as specified in </w:t>
      </w:r>
      <w:r w:rsidR="009A352A" w:rsidRPr="00F14D84">
        <w:rPr>
          <w:lang w:eastAsia="ko-KR"/>
        </w:rPr>
        <w:t>clause</w:t>
      </w:r>
      <w:r w:rsidRPr="00F14D84">
        <w:rPr>
          <w:lang w:eastAsia="ko-KR"/>
        </w:rPr>
        <w:t> 5.5.3.2.2</w:t>
      </w:r>
      <w:r w:rsidRPr="00F14D84">
        <w:rPr>
          <w:lang w:eastAsia="zh-CN"/>
        </w:rPr>
        <w:t>.</w:t>
      </w:r>
    </w:p>
    <w:p w14:paraId="048AAC42" w14:textId="77777777" w:rsidR="00D40C70" w:rsidRPr="00F14D84" w:rsidRDefault="00D40C70" w:rsidP="00D40C70">
      <w:pPr>
        <w:pStyle w:val="B1"/>
      </w:pPr>
      <w:r w:rsidRPr="00F14D84">
        <w:tab/>
        <w:t>The UE stays in the current serving cell and applies the normal cell reselection process. The tracking area update request procedure is started, if still necessary, when timer T3447 expires.</w:t>
      </w:r>
    </w:p>
    <w:p w14:paraId="56FF0152" w14:textId="77777777" w:rsidR="00D40C70" w:rsidRPr="00F14D84" w:rsidRDefault="00D40C70" w:rsidP="00D40C70">
      <w:pPr>
        <w:pStyle w:val="B1"/>
      </w:pPr>
      <w:r w:rsidRPr="00F14D84">
        <w:t>p)</w:t>
      </w:r>
      <w:r w:rsidRPr="00F14D84">
        <w:tab/>
        <w:t>Tracking area updating and paging procedure collision</w:t>
      </w:r>
    </w:p>
    <w:p w14:paraId="0FE27A1D" w14:textId="77777777" w:rsidR="00D40C70" w:rsidRPr="00F14D84" w:rsidRDefault="00D40C70" w:rsidP="00D40C70">
      <w:pPr>
        <w:pStyle w:val="B1"/>
      </w:pPr>
      <w:r w:rsidRPr="00F14D8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F14D84" w:rsidRDefault="00D40C70" w:rsidP="00D40C70">
      <w:r w:rsidRPr="00F14D84">
        <w:t xml:space="preserve">For the cases </w:t>
      </w:r>
      <w:r w:rsidR="00BE19D9" w:rsidRPr="00F14D84">
        <w:t xml:space="preserve">aa, </w:t>
      </w:r>
      <w:r w:rsidRPr="00F14D84">
        <w:t xml:space="preserve">b, c, d, e, f </w:t>
      </w:r>
      <w:r w:rsidRPr="00F14D84">
        <w:rPr>
          <w:lang w:eastAsia="ko-KR"/>
        </w:rPr>
        <w:t xml:space="preserve">with </w:t>
      </w:r>
      <w:r w:rsidRPr="00F14D84">
        <w:t xml:space="preserve">detach type "re-attach required" or "re-attach not required" </w:t>
      </w:r>
      <w:r w:rsidRPr="00F14D84">
        <w:rPr>
          <w:lang w:eastAsia="zh-CN"/>
        </w:rPr>
        <w:t xml:space="preserve">with EMM cause other than #2 </w:t>
      </w:r>
      <w:r w:rsidRPr="00F14D84">
        <w:t>"IM</w:t>
      </w:r>
      <w:r w:rsidRPr="00F14D84">
        <w:rPr>
          <w:lang w:eastAsia="zh-TW"/>
        </w:rPr>
        <w:t>SI unknown in H</w:t>
      </w:r>
      <w:r w:rsidRPr="00F14D84">
        <w:rPr>
          <w:lang w:eastAsia="zh-CN"/>
        </w:rPr>
        <w:t>SS</w:t>
      </w:r>
      <w:r w:rsidRPr="00F14D84">
        <w:t>", k and ka, the UE shall stop any ongoing transmission of user data.</w:t>
      </w:r>
    </w:p>
    <w:p w14:paraId="2AD36BCC" w14:textId="4B1879F1" w:rsidR="00D40C70" w:rsidRPr="00F14D84" w:rsidRDefault="00D40C70" w:rsidP="00D40C70">
      <w:r w:rsidRPr="00F14D84">
        <w:t xml:space="preserve">For the cases </w:t>
      </w:r>
      <w:r w:rsidR="00BE19D9" w:rsidRPr="00F14D84">
        <w:t xml:space="preserve">aa, </w:t>
      </w:r>
      <w:r w:rsidRPr="00F14D84">
        <w:t>b, c, d, k, ka, l and la, the UE shall proceed as follows:</w:t>
      </w:r>
    </w:p>
    <w:p w14:paraId="0BDB4542" w14:textId="0E35DB3F" w:rsidR="00D40C70" w:rsidRPr="00F14D84" w:rsidRDefault="00F46F6F" w:rsidP="00D40C70">
      <w:pPr>
        <w:pStyle w:val="B1"/>
        <w:rPr>
          <w:lang w:eastAsia="zh-CN"/>
        </w:rPr>
      </w:pPr>
      <w:r w:rsidRPr="00F14D84">
        <w:t>1)</w:t>
      </w:r>
      <w:r w:rsidRPr="00F14D84">
        <w:tab/>
      </w:r>
      <w:r w:rsidR="00D40C70" w:rsidRPr="00F14D84">
        <w:t>Timer T3430 shall be stopped if still running.</w:t>
      </w:r>
    </w:p>
    <w:p w14:paraId="75FCA7C6" w14:textId="4328C220" w:rsidR="00D40C70" w:rsidRPr="00F14D84" w:rsidRDefault="00F46F6F" w:rsidP="00D40C70">
      <w:pPr>
        <w:pStyle w:val="B1"/>
      </w:pPr>
      <w:r w:rsidRPr="00F14D84">
        <w:t>2)</w:t>
      </w:r>
      <w:r w:rsidRPr="00F14D84">
        <w:tab/>
      </w:r>
      <w:r w:rsidR="00D40C70" w:rsidRPr="00F14D84">
        <w:t xml:space="preserve">For the cases </w:t>
      </w:r>
      <w:r w:rsidR="00BE19D9" w:rsidRPr="00F14D84">
        <w:t xml:space="preserve">aa, </w:t>
      </w:r>
      <w:r w:rsidR="00D40C70" w:rsidRPr="00F14D84">
        <w:t>b, c,</w:t>
      </w:r>
      <w:r w:rsidR="00D40C70" w:rsidRPr="00F14D84">
        <w:rPr>
          <w:lang w:eastAsia="zh-CN"/>
        </w:rPr>
        <w:t xml:space="preserve"> </w:t>
      </w:r>
      <w:r w:rsidR="00D40C70" w:rsidRPr="00F14D84">
        <w:t>d, la k when the "Extended wait time" is ignored</w:t>
      </w:r>
      <w:r w:rsidR="00D40C70" w:rsidRPr="00F14D84">
        <w:rPr>
          <w:lang w:eastAsia="zh-CN"/>
        </w:rPr>
        <w:t xml:space="preserve">, and ka when </w:t>
      </w:r>
      <w:r w:rsidR="00D40C70" w:rsidRPr="00F14D84">
        <w:t>the "Extended wait time CP data"</w:t>
      </w:r>
      <w:r w:rsidR="00D40C70" w:rsidRPr="00F14D84">
        <w:rPr>
          <w:lang w:eastAsia="zh-CN"/>
        </w:rPr>
        <w:t xml:space="preserve"> is ignored, if </w:t>
      </w:r>
      <w:r w:rsidR="00D40C70" w:rsidRPr="00F14D84">
        <w:t>the tracking area updating request</w:t>
      </w:r>
      <w:r w:rsidR="00D40C70" w:rsidRPr="00F14D84">
        <w:rPr>
          <w:lang w:eastAsia="zh-CN"/>
        </w:rPr>
        <w:t xml:space="preserve"> is</w:t>
      </w:r>
      <w:r w:rsidR="00D40C70" w:rsidRPr="00F14D84">
        <w:t xml:space="preserve"> </w:t>
      </w:r>
      <w:r w:rsidR="00D40C70" w:rsidRPr="00F14D84">
        <w:rPr>
          <w:lang w:eastAsia="zh-CN"/>
        </w:rPr>
        <w:t xml:space="preserve">not </w:t>
      </w:r>
      <w:r w:rsidR="00D40C70" w:rsidRPr="00F14D84">
        <w:t>for initiating a PDN connection for emergency bearer services</w:t>
      </w:r>
      <w:r w:rsidR="00D40C70" w:rsidRPr="00F14D84">
        <w:rPr>
          <w:lang w:eastAsia="zh-CN"/>
        </w:rPr>
        <w:t>,</w:t>
      </w:r>
      <w:r w:rsidR="00D40C70" w:rsidRPr="00F14D84">
        <w:t xml:space="preserve"> </w:t>
      </w:r>
      <w:r w:rsidR="00D40C70" w:rsidRPr="00F14D84">
        <w:rPr>
          <w:lang w:eastAsia="zh-CN"/>
        </w:rPr>
        <w:t>t</w:t>
      </w:r>
      <w:r w:rsidR="00D40C70" w:rsidRPr="00F14D84">
        <w:t>he tracking area updating attempt counter shall be incremented, unless it was already set to 5.</w:t>
      </w:r>
    </w:p>
    <w:p w14:paraId="78BD5CF9" w14:textId="0DAC0EFC" w:rsidR="00D40C70" w:rsidRPr="00F14D84" w:rsidRDefault="00F46F6F" w:rsidP="00D40C70">
      <w:pPr>
        <w:pStyle w:val="B1"/>
      </w:pPr>
      <w:r w:rsidRPr="00F14D84">
        <w:t>3)</w:t>
      </w:r>
      <w:r w:rsidRPr="00F14D84">
        <w:tab/>
      </w:r>
      <w:r w:rsidR="00D40C70" w:rsidRPr="00F14D84">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00D40C70" w:rsidRPr="00F14D84">
        <w:t>zc</w:t>
      </w:r>
      <w:proofErr w:type="spellEnd"/>
      <w:r w:rsidR="00D40C70" w:rsidRPr="00F14D84">
        <w:t xml:space="preserve"> in </w:t>
      </w:r>
      <w:r w:rsidR="00FB1684" w:rsidRPr="00F14D84">
        <w:t>clause</w:t>
      </w:r>
      <w:r w:rsidR="00D40C70" w:rsidRPr="00F14D84">
        <w:t xml:space="preserve"> 5.5.3.2.2:</w:t>
      </w:r>
    </w:p>
    <w:p w14:paraId="13A4BB04" w14:textId="5D2A6380" w:rsidR="00D40C70" w:rsidRPr="00F14D84" w:rsidRDefault="00F46F6F" w:rsidP="00D40C70">
      <w:pPr>
        <w:pStyle w:val="B2"/>
      </w:pPr>
      <w:r w:rsidRPr="00F14D84">
        <w:t>-</w:t>
      </w:r>
      <w:r w:rsidR="00D40C70" w:rsidRPr="00F14D84">
        <w:tab/>
        <w:t>the UE shall keep the EPS update status to EU1 UPDATED and enter state EMM-REGISTERED.NORMAL-SERVICE. The UE shall start timer T3411.</w:t>
      </w:r>
    </w:p>
    <w:p w14:paraId="31A733FD" w14:textId="1B1B4815" w:rsidR="00D40C70" w:rsidRPr="00F14D84" w:rsidRDefault="00F46F6F" w:rsidP="00D40C70">
      <w:pPr>
        <w:pStyle w:val="B2"/>
      </w:pPr>
      <w:r w:rsidRPr="00F14D84">
        <w:t>-</w:t>
      </w:r>
      <w:r w:rsidR="00D40C70" w:rsidRPr="00F14D8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F14D84">
        <w:rPr>
          <w:lang w:eastAsia="zh-CN"/>
        </w:rPr>
        <w:t>clause</w:t>
      </w:r>
      <w:r w:rsidR="00D40C70" w:rsidRPr="00F14D84">
        <w:rPr>
          <w:lang w:eastAsia="zh-CN"/>
        </w:rPr>
        <w:t> 5.5.3.2.2</w:t>
      </w:r>
      <w:r w:rsidR="00D40C70" w:rsidRPr="00F14D84">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F14D84" w:rsidRDefault="00F46F6F" w:rsidP="00D40C70">
      <w:pPr>
        <w:pStyle w:val="B2"/>
      </w:pPr>
      <w:r w:rsidRPr="00F14D84">
        <w:t>-</w:t>
      </w:r>
      <w:r w:rsidR="00D40C70" w:rsidRPr="00F14D84">
        <w:tab/>
        <w:t>If timer T3411 expires the tracking area updating procedure is triggered again.</w:t>
      </w:r>
    </w:p>
    <w:p w14:paraId="7CCB7854" w14:textId="30A07677" w:rsidR="00D40C70" w:rsidRPr="00F14D84" w:rsidRDefault="00F46F6F" w:rsidP="00D40C70">
      <w:pPr>
        <w:pStyle w:val="B1"/>
      </w:pPr>
      <w:r w:rsidRPr="00F14D84">
        <w:t>4)</w:t>
      </w:r>
      <w:r w:rsidR="00D40C70" w:rsidRPr="00F14D8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00D40C70" w:rsidRPr="00F14D84">
        <w:t>zc</w:t>
      </w:r>
      <w:proofErr w:type="spellEnd"/>
      <w:r w:rsidR="00D40C70" w:rsidRPr="00F14D84">
        <w:t xml:space="preserve"> in </w:t>
      </w:r>
      <w:r w:rsidR="00FB1684" w:rsidRPr="00F14D84">
        <w:t>clause</w:t>
      </w:r>
      <w:r w:rsidR="00D40C70" w:rsidRPr="00F14D84">
        <w:t xml:space="preserve"> 5.5.3.2.2:</w:t>
      </w:r>
    </w:p>
    <w:p w14:paraId="24D421D5" w14:textId="77777777" w:rsidR="00D40C70" w:rsidRPr="00F14D84" w:rsidRDefault="00D40C70" w:rsidP="00D40C70">
      <w:pPr>
        <w:pStyle w:val="B2"/>
      </w:pPr>
      <w:r w:rsidRPr="00F14D84">
        <w:t>-</w:t>
      </w:r>
      <w:r w:rsidRPr="00F14D84">
        <w:tab/>
        <w:t>for the cases k and l, the tracking area updating procedure is started, if still necessary, when timer T3346 expires or is stopped</w:t>
      </w:r>
      <w:r w:rsidRPr="00F14D84">
        <w:rPr>
          <w:lang w:eastAsia="ko-KR"/>
        </w:rPr>
        <w:t>.</w:t>
      </w:r>
    </w:p>
    <w:p w14:paraId="7922B0D5" w14:textId="77777777" w:rsidR="00D40C70" w:rsidRPr="00F14D84" w:rsidRDefault="00D40C70" w:rsidP="00D40C70">
      <w:pPr>
        <w:pStyle w:val="B2"/>
      </w:pPr>
      <w:r w:rsidRPr="00F14D84">
        <w:t>-</w:t>
      </w:r>
      <w:r w:rsidRPr="00F14D84">
        <w:tab/>
        <w:t>for the case ka, if timer T3346 is started, the tracking area updating procedure is started, if still necessary, when timer T3346 expires or is stopped</w:t>
      </w:r>
      <w:r w:rsidRPr="00F14D84">
        <w:rPr>
          <w:lang w:eastAsia="ko-KR"/>
        </w:rPr>
        <w:t>.</w:t>
      </w:r>
    </w:p>
    <w:p w14:paraId="42E6CE05" w14:textId="77777777" w:rsidR="00D40C70" w:rsidRPr="00F14D84" w:rsidRDefault="00D40C70" w:rsidP="00D40C70">
      <w:pPr>
        <w:pStyle w:val="B2"/>
      </w:pPr>
      <w:r w:rsidRPr="00F14D84">
        <w:t>-</w:t>
      </w:r>
      <w:r w:rsidRPr="00F14D84">
        <w:tab/>
        <w:t>for the case ka, if timer T3448 is started and the "signalling active" flag is set in the TRACKING AREA UPDATE REQUEST message, the tracking area updating procedure is started, if still necessary, when timer T3448 expires or is stopped</w:t>
      </w:r>
      <w:r w:rsidRPr="00F14D84">
        <w:rPr>
          <w:lang w:eastAsia="ko-KR"/>
        </w:rPr>
        <w:t>.</w:t>
      </w:r>
    </w:p>
    <w:p w14:paraId="2B7A6C5C" w14:textId="77777777" w:rsidR="00D40C70" w:rsidRPr="00F14D84" w:rsidRDefault="00D40C70" w:rsidP="00D40C70">
      <w:pPr>
        <w:pStyle w:val="B2"/>
      </w:pPr>
      <w:r w:rsidRPr="00F14D84">
        <w:t>-</w:t>
      </w:r>
      <w:r w:rsidRPr="00F14D84">
        <w:tab/>
        <w:t xml:space="preserve">for the case </w:t>
      </w:r>
      <w:proofErr w:type="spellStart"/>
      <w:r w:rsidRPr="00F14D84">
        <w:t>la</w:t>
      </w:r>
      <w:proofErr w:type="spellEnd"/>
      <w:r w:rsidRPr="00F14D84">
        <w:t>, if the "signalling active" flag is set in the TRACKING AREA UPDATE REQUEST message, the tracking area updating procedure is started, if still necessary, when timer T3448 expires or is stopped</w:t>
      </w:r>
      <w:r w:rsidRPr="00F14D84">
        <w:rPr>
          <w:lang w:eastAsia="ko-KR"/>
        </w:rPr>
        <w:t>.</w:t>
      </w:r>
    </w:p>
    <w:p w14:paraId="129BD766" w14:textId="2D689003" w:rsidR="00D40C70" w:rsidRPr="00F14D84" w:rsidRDefault="00D40C70" w:rsidP="00D40C70">
      <w:pPr>
        <w:pStyle w:val="B2"/>
      </w:pPr>
      <w:r w:rsidRPr="00F14D84">
        <w:t>-</w:t>
      </w:r>
      <w:r w:rsidRPr="00F14D84">
        <w:tab/>
        <w:t xml:space="preserve">for the cases </w:t>
      </w:r>
      <w:r w:rsidR="00BE19D9" w:rsidRPr="00F14D84">
        <w:t xml:space="preserve">aa, </w:t>
      </w:r>
      <w:r w:rsidRPr="00F14D84">
        <w:t>b, c,</w:t>
      </w:r>
      <w:r w:rsidRPr="00F14D84">
        <w:rPr>
          <w:lang w:eastAsia="zh-CN"/>
        </w:rPr>
        <w:t xml:space="preserve"> </w:t>
      </w:r>
      <w:r w:rsidRPr="00F14D84">
        <w:t>d, k when the "Extended wait time" is ignored, and ka when the "</w:t>
      </w:r>
      <w:r w:rsidRPr="00F14D84">
        <w:rPr>
          <w:lang w:eastAsia="zh-CN"/>
        </w:rPr>
        <w:t>Extended w</w:t>
      </w:r>
      <w:r w:rsidRPr="00F14D84">
        <w:t xml:space="preserve">ait time CP data" is ignored, </w:t>
      </w:r>
      <w:r w:rsidRPr="00F14D84">
        <w:rPr>
          <w:lang w:eastAsia="zh-CN"/>
        </w:rPr>
        <w:t xml:space="preserve">if </w:t>
      </w:r>
      <w:r w:rsidRPr="00F14D84">
        <w:t>the tracking area updating request</w:t>
      </w:r>
      <w:r w:rsidRPr="00F14D84">
        <w:rPr>
          <w:lang w:eastAsia="zh-CN"/>
        </w:rPr>
        <w:t xml:space="preserve"> is</w:t>
      </w:r>
      <w:r w:rsidRPr="00F14D84">
        <w:t xml:space="preserve"> </w:t>
      </w:r>
      <w:r w:rsidRPr="00F14D84">
        <w:rPr>
          <w:lang w:eastAsia="zh-CN"/>
        </w:rPr>
        <w:t xml:space="preserve">not </w:t>
      </w:r>
      <w:r w:rsidRPr="00F14D84">
        <w:t>for initiating a PDN connection for emergency bearer services</w:t>
      </w:r>
      <w:r w:rsidRPr="00F14D84">
        <w:rPr>
          <w:lang w:eastAsia="zh-CN"/>
        </w:rPr>
        <w:t>,</w:t>
      </w:r>
      <w:r w:rsidRPr="00F14D84">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F14D84" w:rsidRDefault="00D40C70" w:rsidP="00D40C70">
      <w:pPr>
        <w:pStyle w:val="B2"/>
      </w:pPr>
      <w:r w:rsidRPr="00F14D84">
        <w:tab/>
        <w:t xml:space="preserve">If A/Gb mode or </w:t>
      </w:r>
      <w:proofErr w:type="spellStart"/>
      <w:r w:rsidRPr="00F14D84">
        <w:t>Iu</w:t>
      </w:r>
      <w:proofErr w:type="spellEnd"/>
      <w:r w:rsidRPr="00F14D84">
        <w:t xml:space="preserve">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F14D84" w:rsidRDefault="00D40C70" w:rsidP="00D40C70">
      <w:pPr>
        <w:pStyle w:val="B2"/>
      </w:pPr>
      <w:r w:rsidRPr="00F14D84">
        <w:tab/>
        <w:t xml:space="preserve">If the UE is operating in single-registration mode, the UE shall in addition handle the 5GS update status as specified in </w:t>
      </w:r>
      <w:r w:rsidRPr="00F14D84">
        <w:rPr>
          <w:lang w:eastAsia="zh-CN"/>
        </w:rPr>
        <w:t xml:space="preserve">3GPP TS 24.501 [54] </w:t>
      </w:r>
      <w:r w:rsidRPr="00F14D84">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F14D84" w:rsidRDefault="00F46F6F" w:rsidP="00D40C70">
      <w:pPr>
        <w:pStyle w:val="B1"/>
      </w:pPr>
      <w:r w:rsidRPr="00F14D84">
        <w:t>5)</w:t>
      </w:r>
      <w:r w:rsidR="00D40C70" w:rsidRPr="00F14D84">
        <w:tab/>
        <w:t>If the tracking area updating attempt counter is equal to 5:</w:t>
      </w:r>
    </w:p>
    <w:p w14:paraId="225133A8" w14:textId="3C5D846F" w:rsidR="00D40C70" w:rsidRPr="00F14D84" w:rsidRDefault="00D40C70" w:rsidP="00D40C70">
      <w:pPr>
        <w:pStyle w:val="B2"/>
      </w:pPr>
      <w:r w:rsidRPr="00F14D84">
        <w:t>-</w:t>
      </w:r>
      <w:r w:rsidRPr="00F14D84">
        <w:tab/>
        <w:t>the UE shall start timer T3402</w:t>
      </w:r>
      <w:r w:rsidR="00D22DB3" w:rsidRPr="00F14D84">
        <w:t xml:space="preserve"> if the value of the timer as indicated by the network is not zero</w:t>
      </w:r>
      <w:r w:rsidRPr="00F14D84">
        <w:t>, shall set the EPS update status to EU2 NOT UPDATED;</w:t>
      </w:r>
    </w:p>
    <w:p w14:paraId="67B3DBE3" w14:textId="77777777" w:rsidR="00C85C30" w:rsidRPr="00F14D84" w:rsidRDefault="00C85C30" w:rsidP="00C85C30">
      <w:pPr>
        <w:pStyle w:val="B2"/>
      </w:pPr>
      <w:r w:rsidRPr="00F14D84">
        <w:t>-</w:t>
      </w:r>
      <w:r w:rsidRPr="00F14D84">
        <w:tab/>
        <w:t>if the value of T3402 as indicated by the network is zero, the UE shall perform the actions defined for the expiry of the timer T3402;</w:t>
      </w:r>
    </w:p>
    <w:p w14:paraId="203768DC" w14:textId="77777777" w:rsidR="00D40C70" w:rsidRPr="00F14D84" w:rsidRDefault="00D40C70" w:rsidP="00D40C70">
      <w:pPr>
        <w:pStyle w:val="B2"/>
      </w:pPr>
      <w:r w:rsidRPr="00F14D84">
        <w:t>-</w:t>
      </w:r>
      <w:r w:rsidRPr="00F14D84">
        <w:tab/>
        <w:t>the UE shall delete the list of equivalent PLMNs and shall change to state EMM-REGISTERED.ATTEMPTING-TO-UPDATE or optionally to EMM-REGISTERED.PLMN-SEARCH in order to perform a PLMN selection according to 3GPP TS 23.122 [6]</w:t>
      </w:r>
      <w:r w:rsidRPr="00F14D84">
        <w:rPr>
          <w:lang w:eastAsia="zh-CN"/>
        </w:rPr>
        <w:t>; and</w:t>
      </w:r>
    </w:p>
    <w:p w14:paraId="08BE7593" w14:textId="77777777" w:rsidR="00D40C70" w:rsidRPr="00F14D84" w:rsidRDefault="00D40C70" w:rsidP="00D40C70">
      <w:pPr>
        <w:pStyle w:val="B2"/>
      </w:pPr>
      <w:r w:rsidRPr="00F14D84">
        <w:t>-</w:t>
      </w:r>
      <w:r w:rsidRPr="00F14D84">
        <w:tab/>
        <w:t xml:space="preserve">if A/Gb mode, </w:t>
      </w:r>
      <w:proofErr w:type="spellStart"/>
      <w:r w:rsidRPr="00F14D84">
        <w:t>Iu</w:t>
      </w:r>
      <w:proofErr w:type="spellEnd"/>
      <w:r w:rsidRPr="00F14D84">
        <w:t xml:space="preserve"> mode or N1 mode is supported by the UE:</w:t>
      </w:r>
    </w:p>
    <w:p w14:paraId="0DB13DFB" w14:textId="77777777" w:rsidR="00D40C70" w:rsidRPr="00F14D84" w:rsidRDefault="00D40C70" w:rsidP="00D40C70">
      <w:pPr>
        <w:pStyle w:val="B3"/>
      </w:pPr>
      <w:r w:rsidRPr="00F14D84">
        <w:t>-</w:t>
      </w:r>
      <w:r w:rsidRPr="00F14D84">
        <w:tab/>
        <w:t xml:space="preserve">if A/Gb mode or </w:t>
      </w:r>
      <w:proofErr w:type="spellStart"/>
      <w:r w:rsidRPr="00F14D84">
        <w:t>Iu</w:t>
      </w:r>
      <w:proofErr w:type="spellEnd"/>
      <w:r w:rsidRPr="00F14D84">
        <w:t xml:space="preserve">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F14D84" w:rsidRDefault="00D40C70" w:rsidP="00D40C70">
      <w:pPr>
        <w:pStyle w:val="B3"/>
      </w:pPr>
      <w:r w:rsidRPr="00F14D84">
        <w:t>-</w:t>
      </w:r>
      <w:r w:rsidRPr="00F14D84">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F14D84" w:rsidRDefault="00D40C70" w:rsidP="000635B8">
      <w:pPr>
        <w:pStyle w:val="B3"/>
        <w:rPr>
          <w:lang w:eastAsia="ja-JP"/>
        </w:rPr>
      </w:pPr>
      <w:r w:rsidRPr="00F14D84">
        <w:rPr>
          <w:lang w:eastAsia="ja-JP"/>
        </w:rPr>
        <w:t>-</w:t>
      </w:r>
      <w:r w:rsidRPr="00F14D84">
        <w:rPr>
          <w:lang w:eastAsia="ja-JP"/>
        </w:rPr>
        <w:tab/>
        <w:t>if the UE does not change to state EMM-REGISTERED.PLMN-SEARCH, the UE shall</w:t>
      </w:r>
    </w:p>
    <w:p w14:paraId="602C8A60" w14:textId="77777777" w:rsidR="00BE19D9" w:rsidRPr="00F14D84" w:rsidRDefault="00BE19D9" w:rsidP="00761A8D">
      <w:pPr>
        <w:pStyle w:val="B4"/>
      </w:pPr>
      <w:r w:rsidRPr="00F14D84">
        <w:t>-</w:t>
      </w:r>
      <w:r w:rsidRPr="00F14D84">
        <w:tab/>
        <w:t>except for case aa attempt to select GERAN, UTRAN or NG-RAN radio access technology. For case aa the UE may attempt to select GERAN, UTRAN or NG-RAN radio access technology and proceed with appropriate GMM or 5GMM specific procedures. Additionally, if the UE selects GERAN or UTRAN radio access technology, the UE may disable the E-UTRA capability as specified in clause 4.5. If No E-UTRA Disabling In 5GS is enabled at the UE (see 3GPP TS 24.368 [50] or 3GPP TS 31.102 [17]) and the UE selects NG-RAN radio access technology, it shall not disable the E-UTRA capability; otherwise, the UE may disable the E-UTRA capability as specified in clause 4.5.</w:t>
      </w:r>
    </w:p>
    <w:p w14:paraId="6395355B" w14:textId="77777777" w:rsidR="000635B8" w:rsidRPr="00F14D84" w:rsidRDefault="000635B8" w:rsidP="000635B8">
      <w:pPr>
        <w:pStyle w:val="NO"/>
        <w:rPr>
          <w:lang w:eastAsia="zh-CN"/>
        </w:rPr>
      </w:pPr>
      <w:r w:rsidRPr="00F14D84">
        <w:t>NOTE</w:t>
      </w:r>
      <w:r w:rsidRPr="00F14D84">
        <w:rPr>
          <w:lang w:eastAsia="zh-CN"/>
        </w:rPr>
        <w:t> 6</w:t>
      </w:r>
      <w:r w:rsidRPr="00F14D84">
        <w:t>:</w:t>
      </w:r>
      <w:r w:rsidRPr="00F14D84">
        <w:tab/>
        <w:t xml:space="preserve">Whether the UE requests RRC to treat the active E-UTRA cell as barred (see 3GPP TS 36.304 [21]) </w:t>
      </w:r>
      <w:r w:rsidRPr="00F14D84">
        <w:rPr>
          <w:lang w:eastAsia="zh-CN"/>
        </w:rPr>
        <w:t>is left to the UE implementation.</w:t>
      </w:r>
    </w:p>
    <w:p w14:paraId="5436F4AC" w14:textId="77777777" w:rsidR="00D40C70" w:rsidRPr="00F14D84" w:rsidRDefault="00D40C70" w:rsidP="00D40C70">
      <w:pPr>
        <w:pStyle w:val="B3"/>
      </w:pPr>
      <w:r w:rsidRPr="00F14D84">
        <w:tab/>
        <w:t>If a GERAN or UTRAN cell is selected:</w:t>
      </w:r>
    </w:p>
    <w:p w14:paraId="6D38C3C7" w14:textId="77777777" w:rsidR="00431B51" w:rsidRPr="00F14D84" w:rsidRDefault="00D40C70" w:rsidP="00D40C70">
      <w:pPr>
        <w:pStyle w:val="B4"/>
      </w:pPr>
      <w:r w:rsidRPr="00F14D84">
        <w:t>-</w:t>
      </w:r>
      <w:r w:rsidRPr="00F14D84">
        <w:tab/>
        <w:t>a UE in PS mode 1 or PS mode 2 of operation shall proceed with appropriate GMM specific procedures;</w:t>
      </w:r>
    </w:p>
    <w:p w14:paraId="7186F1AF" w14:textId="35BB9E7B" w:rsidR="00D40C70" w:rsidRPr="00F14D84" w:rsidRDefault="00D40C70" w:rsidP="00D40C70">
      <w:pPr>
        <w:pStyle w:val="B4"/>
      </w:pPr>
      <w:r w:rsidRPr="00F14D84">
        <w:t>-</w:t>
      </w:r>
      <w:r w:rsidRPr="00F14D84">
        <w:tab/>
        <w:t>a UE in CS/PS mode 1 or CS/PS mode 2 of operation shall proceed with appropriate MM or GMM specific procedures.</w:t>
      </w:r>
    </w:p>
    <w:p w14:paraId="60F2B58B" w14:textId="77777777" w:rsidR="00D40C70" w:rsidRPr="00F14D84" w:rsidRDefault="00D40C70" w:rsidP="00D40C70">
      <w:pPr>
        <w:pStyle w:val="B3"/>
      </w:pPr>
      <w:r w:rsidRPr="00F14D84">
        <w:tab/>
        <w:t>If an NG-RAN cell is selected, the UE shall proceed with appropriate 5GMM specific procedures.</w:t>
      </w:r>
    </w:p>
    <w:p w14:paraId="4F6C4723" w14:textId="77777777" w:rsidR="00D40C70" w:rsidRPr="00F14D84" w:rsidRDefault="00D40C70" w:rsidP="00295835">
      <w:pPr>
        <w:pStyle w:val="Heading5"/>
      </w:pPr>
      <w:bookmarkStart w:id="2772" w:name="_CR5_5_3_2_6A"/>
      <w:bookmarkStart w:id="2773" w:name="_Toc20217985"/>
      <w:bookmarkStart w:id="2774" w:name="_Toc27743870"/>
      <w:bookmarkStart w:id="2775" w:name="_Toc35959441"/>
      <w:bookmarkStart w:id="2776" w:name="_Toc45202873"/>
      <w:bookmarkStart w:id="2777" w:name="_Toc45700249"/>
      <w:bookmarkStart w:id="2778" w:name="_Toc51919985"/>
      <w:bookmarkStart w:id="2779" w:name="_Toc68251045"/>
      <w:bookmarkStart w:id="2780" w:name="_Toc209860884"/>
      <w:bookmarkEnd w:id="2772"/>
      <w:r w:rsidRPr="00F14D84">
        <w:t>5.5.3.2.6A</w:t>
      </w:r>
      <w:r w:rsidRPr="00F14D84">
        <w:tab/>
        <w:t>Abnormal cases in the UE, SMS services not accepted</w:t>
      </w:r>
      <w:bookmarkEnd w:id="2773"/>
      <w:bookmarkEnd w:id="2774"/>
      <w:bookmarkEnd w:id="2775"/>
      <w:bookmarkEnd w:id="2776"/>
      <w:bookmarkEnd w:id="2777"/>
      <w:bookmarkEnd w:id="2778"/>
      <w:bookmarkEnd w:id="2779"/>
      <w:bookmarkEnd w:id="2780"/>
    </w:p>
    <w:p w14:paraId="07F1F0BF" w14:textId="77777777" w:rsidR="00D40C70" w:rsidRPr="00F14D84" w:rsidRDefault="00D40C70" w:rsidP="00D40C70">
      <w:r w:rsidRPr="00F14D84">
        <w:t>The UE</w:t>
      </w:r>
      <w:r w:rsidRPr="00F14D84">
        <w:rPr>
          <w:lang w:eastAsia="ko-KR"/>
        </w:rPr>
        <w:t xml:space="preserve"> </w:t>
      </w:r>
      <w:r w:rsidRPr="00F14D84">
        <w:t>shall proceed as follows:</w:t>
      </w:r>
    </w:p>
    <w:p w14:paraId="67AD797F" w14:textId="1B3E3932" w:rsidR="00D40C70" w:rsidRPr="00F14D84" w:rsidRDefault="00D40C70" w:rsidP="00CC45F7">
      <w:pPr>
        <w:pStyle w:val="B1"/>
      </w:pPr>
      <w:r w:rsidRPr="00F14D84">
        <w:t>1)</w:t>
      </w:r>
      <w:r w:rsidRPr="00F14D84">
        <w:tab/>
        <w:t xml:space="preserve">if the tracking area update was successful for EPS services only and the TRACKING AREA UPDATE ACCEPT message contained a value included in the SMS services status IE not treated in </w:t>
      </w:r>
      <w:r w:rsidR="00FB1684" w:rsidRPr="00F14D84">
        <w:t>clause</w:t>
      </w:r>
      <w:r w:rsidRPr="00F14D84">
        <w:t> 5.5.3.2.4A, the UE shall proceed as follows:</w:t>
      </w:r>
    </w:p>
    <w:p w14:paraId="051ADA20" w14:textId="77777777" w:rsidR="00D40C70" w:rsidRPr="00F14D84" w:rsidRDefault="00D40C70" w:rsidP="00D40C70">
      <w:pPr>
        <w:pStyle w:val="B2"/>
      </w:pPr>
      <w:r w:rsidRPr="00F14D84">
        <w:t>a)</w:t>
      </w:r>
      <w:r w:rsidRPr="00F14D84">
        <w:tab/>
        <w:t>The UE shall stop timer T3430 if still running. The tracking area updating attempt counter shall be incremented, unless it was already set to 5;</w:t>
      </w:r>
    </w:p>
    <w:p w14:paraId="722EC10F" w14:textId="77777777" w:rsidR="00D40C70" w:rsidRPr="00F14D84" w:rsidRDefault="00D40C70" w:rsidP="00D40C70">
      <w:pPr>
        <w:pStyle w:val="B2"/>
      </w:pPr>
      <w:r w:rsidRPr="00F14D84">
        <w:t>b)</w:t>
      </w:r>
      <w:r w:rsidRPr="00F14D84">
        <w:tab/>
        <w:t>If the tracking area updating attempt counter is less than 5:</w:t>
      </w:r>
    </w:p>
    <w:p w14:paraId="06B14893" w14:textId="77777777" w:rsidR="00D40C70" w:rsidRPr="00F14D84" w:rsidRDefault="00D40C70" w:rsidP="00D40C70">
      <w:pPr>
        <w:pStyle w:val="B3"/>
      </w:pPr>
      <w:r w:rsidRPr="00F14D84">
        <w:t>-</w:t>
      </w:r>
      <w:r w:rsidRPr="00F14D8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F14D84" w:rsidRDefault="00D40C70" w:rsidP="00D40C70">
      <w:pPr>
        <w:pStyle w:val="B2"/>
      </w:pPr>
      <w:r w:rsidRPr="00F14D84">
        <w:t>c)</w:t>
      </w:r>
      <w:r w:rsidRPr="00F14D84">
        <w:tab/>
        <w:t>If the tracking area updating attempt counter is equal to 5:</w:t>
      </w:r>
    </w:p>
    <w:p w14:paraId="7A629C2A" w14:textId="740940E6" w:rsidR="00D40C70" w:rsidRPr="00F14D84" w:rsidRDefault="00D40C70" w:rsidP="00D40C70">
      <w:pPr>
        <w:pStyle w:val="B3"/>
      </w:pPr>
      <w:r w:rsidRPr="00F14D84">
        <w:t>-</w:t>
      </w:r>
      <w:r w:rsidRPr="00F14D84">
        <w:tab/>
        <w:t>the UE shall start timer T3402, shall set the EPS update status to EU1 UPDATED and shall enter state EMM-REGISTERED.NORMAL-SERVICE. When timer T3402 expires</w:t>
      </w:r>
      <w:r w:rsidR="00761A8D" w:rsidRPr="00F14D84">
        <w:t>,</w:t>
      </w:r>
      <w:r w:rsidRPr="00F14D84">
        <w:t xml:space="preserve"> the normal tracking area updating procedure for EPS services and "SMS only" or the combined tracking area updating procedure for EPS services and "SMS only" is triggered; and</w:t>
      </w:r>
    </w:p>
    <w:p w14:paraId="340DF66A" w14:textId="4D408146" w:rsidR="00D40C70" w:rsidRPr="00F14D84" w:rsidRDefault="00D40C70" w:rsidP="00D40C70">
      <w:pPr>
        <w:pStyle w:val="B1"/>
      </w:pPr>
      <w:r w:rsidRPr="00F14D84">
        <w:t>2)</w:t>
      </w:r>
      <w:r w:rsidRPr="00F14D84">
        <w:tab/>
      </w:r>
      <w:r w:rsidRPr="00F14D84">
        <w:rPr>
          <w:lang w:eastAsia="ko-KR"/>
        </w:rPr>
        <w:t>o</w:t>
      </w:r>
      <w:r w:rsidRPr="00F14D84">
        <w:t xml:space="preserve">therwise, the abnormal cases specified in </w:t>
      </w:r>
      <w:r w:rsidR="00FB1684" w:rsidRPr="00F14D84">
        <w:t>clause</w:t>
      </w:r>
      <w:r w:rsidRPr="00F14D84">
        <w:t> </w:t>
      </w:r>
      <w:r w:rsidRPr="00F14D84">
        <w:rPr>
          <w:lang w:eastAsia="ko-KR"/>
        </w:rPr>
        <w:t xml:space="preserve">5.5.3.2.6 </w:t>
      </w:r>
      <w:r w:rsidRPr="00F14D84">
        <w:t>apply</w:t>
      </w:r>
      <w:r w:rsidRPr="00F14D84">
        <w:rPr>
          <w:lang w:eastAsia="ko-KR"/>
        </w:rPr>
        <w:t>.</w:t>
      </w:r>
    </w:p>
    <w:p w14:paraId="16B2FD6D" w14:textId="77777777" w:rsidR="00D40C70" w:rsidRPr="00F14D84" w:rsidRDefault="00D40C70" w:rsidP="00295835">
      <w:pPr>
        <w:pStyle w:val="Heading5"/>
      </w:pPr>
      <w:bookmarkStart w:id="2781" w:name="_CR5_5_3_2_7"/>
      <w:bookmarkStart w:id="2782" w:name="_Toc20217986"/>
      <w:bookmarkStart w:id="2783" w:name="_Toc27743871"/>
      <w:bookmarkStart w:id="2784" w:name="_Toc35959442"/>
      <w:bookmarkStart w:id="2785" w:name="_Toc45202874"/>
      <w:bookmarkStart w:id="2786" w:name="_Toc45700250"/>
      <w:bookmarkStart w:id="2787" w:name="_Toc51919986"/>
      <w:bookmarkStart w:id="2788" w:name="_Toc68251046"/>
      <w:bookmarkStart w:id="2789" w:name="_Toc209860885"/>
      <w:bookmarkEnd w:id="2781"/>
      <w:r w:rsidRPr="00F14D84">
        <w:t>5.5.3.2.7</w:t>
      </w:r>
      <w:r w:rsidRPr="00F14D84">
        <w:tab/>
        <w:t>Abnormal cases on the network side</w:t>
      </w:r>
      <w:bookmarkEnd w:id="2782"/>
      <w:bookmarkEnd w:id="2783"/>
      <w:bookmarkEnd w:id="2784"/>
      <w:bookmarkEnd w:id="2785"/>
      <w:bookmarkEnd w:id="2786"/>
      <w:bookmarkEnd w:id="2787"/>
      <w:bookmarkEnd w:id="2788"/>
      <w:bookmarkEnd w:id="2789"/>
    </w:p>
    <w:p w14:paraId="6BB10BEC" w14:textId="77777777" w:rsidR="00D40C70" w:rsidRPr="00F14D84" w:rsidRDefault="00D40C70" w:rsidP="00D40C70">
      <w:pPr>
        <w:keepNext/>
        <w:keepLines/>
      </w:pPr>
      <w:r w:rsidRPr="00F14D84">
        <w:t>The following abnormal cases can be identified:</w:t>
      </w:r>
    </w:p>
    <w:p w14:paraId="022347F6" w14:textId="6FB168FC" w:rsidR="00D40C70" w:rsidRPr="00F14D84" w:rsidRDefault="00D40C70" w:rsidP="00D40C70">
      <w:pPr>
        <w:pStyle w:val="B1"/>
      </w:pPr>
      <w:r w:rsidRPr="00F14D84">
        <w:t>a)</w:t>
      </w:r>
      <w:r w:rsidRPr="00F14D84">
        <w:tab/>
        <w:t xml:space="preserve">If a lower layer failure occurs before the message </w:t>
      </w:r>
      <w:r w:rsidRPr="00F14D84">
        <w:rPr>
          <w:lang w:eastAsia="zh-CN"/>
        </w:rPr>
        <w:t>TRACK</w:t>
      </w:r>
      <w:r w:rsidRPr="00F14D84">
        <w:t xml:space="preserve">ING AREA UPDATE COMPLETE has been received from the </w:t>
      </w:r>
      <w:r w:rsidRPr="00F14D84">
        <w:rPr>
          <w:lang w:eastAsia="zh-CN"/>
        </w:rPr>
        <w:t>UE</w:t>
      </w:r>
      <w:r w:rsidRPr="00F14D84">
        <w:t xml:space="preserve"> and a </w:t>
      </w:r>
      <w:r w:rsidRPr="00F14D84">
        <w:rPr>
          <w:lang w:eastAsia="zh-CN"/>
        </w:rPr>
        <w:t xml:space="preserve">GUTI </w:t>
      </w:r>
      <w:r w:rsidRPr="00F14D84">
        <w:t>has been assigned, the network shall abort the procedure, enter EMM-IDLE mode and shall consider both, the old and new</w:t>
      </w:r>
      <w:r w:rsidRPr="00F14D84">
        <w:rPr>
          <w:lang w:eastAsia="zh-CN"/>
        </w:rPr>
        <w:t xml:space="preserve"> GUTI</w:t>
      </w:r>
      <w:r w:rsidRPr="00F14D84">
        <w:t xml:space="preserve"> as valid until the old </w:t>
      </w:r>
      <w:r w:rsidRPr="00F14D84">
        <w:rPr>
          <w:lang w:eastAsia="zh-CN"/>
        </w:rPr>
        <w:t>GUTI</w:t>
      </w:r>
      <w:r w:rsidRPr="00F14D84">
        <w:t xml:space="preserve"> can be considered as invalid by the network (see </w:t>
      </w:r>
      <w:r w:rsidR="00FB1684" w:rsidRPr="00F14D84">
        <w:t>clause</w:t>
      </w:r>
      <w:r w:rsidRPr="00F14D84">
        <w:t xml:space="preserve"> 5.4.1.4). During this period the network may use the identification procedure followed by a </w:t>
      </w:r>
      <w:r w:rsidRPr="00F14D84">
        <w:rPr>
          <w:lang w:eastAsia="zh-CN"/>
        </w:rPr>
        <w:t>GUTI</w:t>
      </w:r>
      <w:r w:rsidRPr="00F14D84">
        <w:t xml:space="preserve"> reallocation procedure if the old </w:t>
      </w:r>
      <w:r w:rsidRPr="00F14D84">
        <w:rPr>
          <w:lang w:eastAsia="zh-CN"/>
        </w:rPr>
        <w:t>GUTI</w:t>
      </w:r>
      <w:r w:rsidRPr="00F14D84">
        <w:t xml:space="preserve"> is used by the </w:t>
      </w:r>
      <w:r w:rsidRPr="00F14D84">
        <w:rPr>
          <w:lang w:eastAsia="zh-CN"/>
        </w:rPr>
        <w:t>UE</w:t>
      </w:r>
      <w:r w:rsidRPr="00F14D84">
        <w:t xml:space="preserve"> in a subsequent message.</w:t>
      </w:r>
    </w:p>
    <w:p w14:paraId="1E8C5926" w14:textId="48E43EFA" w:rsidR="00D40C70" w:rsidRPr="00F14D84" w:rsidRDefault="00D40C70" w:rsidP="00D40C70">
      <w:pPr>
        <w:pStyle w:val="B1"/>
      </w:pPr>
      <w:r w:rsidRPr="00F14D84">
        <w:tab/>
        <w:t xml:space="preserve">The network may page with IMSI if paging with old and new S-TMSI fails. Paging with IMSI causes the UE to re-attach as described in </w:t>
      </w:r>
      <w:r w:rsidR="00FB1684" w:rsidRPr="00F14D84">
        <w:t>clause</w:t>
      </w:r>
      <w:r w:rsidRPr="00F14D84">
        <w:t> 5.6.2.2.2.</w:t>
      </w:r>
    </w:p>
    <w:p w14:paraId="399D2242" w14:textId="3633AC0D" w:rsidR="00D64191" w:rsidRPr="00F14D84" w:rsidRDefault="009D6B09" w:rsidP="00EF2172">
      <w:pPr>
        <w:pStyle w:val="B1"/>
      </w:pPr>
      <w:bookmarkStart w:id="2790" w:name="_PERM_MCCTEMPBM_CRPT32070007___3"/>
      <w:r w:rsidRPr="00F14D84">
        <w:tab/>
      </w:r>
      <w:r w:rsidR="00D64191" w:rsidRPr="00F14D84">
        <w:t>Additionally, if the TRACKING AREA UPDATE ACCEPT message includes:</w:t>
      </w:r>
    </w:p>
    <w:bookmarkEnd w:id="2790"/>
    <w:p w14:paraId="5C380695" w14:textId="77777777" w:rsidR="00D64191" w:rsidRPr="00F14D84" w:rsidRDefault="00D64191" w:rsidP="009A352A">
      <w:pPr>
        <w:pStyle w:val="B2"/>
      </w:pPr>
      <w:r w:rsidRPr="00F14D84">
        <w:t>1)</w:t>
      </w:r>
      <w:r w:rsidRPr="00F14D84">
        <w:tab/>
        <w:t>a different negotiated IMSI offset value assigned to a UE that previously had another negotiated IMSI offset value assigned;</w:t>
      </w:r>
    </w:p>
    <w:p w14:paraId="106D4066" w14:textId="77777777" w:rsidR="00F11C29" w:rsidRPr="00F14D84" w:rsidRDefault="00D64191" w:rsidP="009A352A">
      <w:pPr>
        <w:pStyle w:val="B2"/>
      </w:pPr>
      <w:r w:rsidRPr="00F14D84">
        <w:t>2)</w:t>
      </w:r>
      <w:r w:rsidRPr="00F14D84">
        <w:tab/>
        <w:t>no negotiated IMSI offset value assigned to a UE that previously had negotiated IMSI offset value assigned; or</w:t>
      </w:r>
    </w:p>
    <w:p w14:paraId="6E206A1E" w14:textId="4A4C47C5" w:rsidR="00D64191" w:rsidRPr="00F14D84" w:rsidRDefault="00D64191" w:rsidP="009A352A">
      <w:pPr>
        <w:pStyle w:val="B2"/>
      </w:pPr>
      <w:r w:rsidRPr="00F14D84">
        <w:t>3)</w:t>
      </w:r>
      <w:r w:rsidRPr="00F14D84">
        <w:tab/>
        <w:t>a negotiated IMSI offset value assigned to a UE that previously had no negotiated IMSI offset value assigned;</w:t>
      </w:r>
    </w:p>
    <w:p w14:paraId="0BC3A8C0" w14:textId="77777777" w:rsidR="00F11C29" w:rsidRPr="00F14D84" w:rsidRDefault="00D64191" w:rsidP="00D3348D">
      <w:pPr>
        <w:pStyle w:val="B1"/>
      </w:pPr>
      <w:r w:rsidRPr="00F14D84">
        <w:tab/>
        <w:t xml:space="preserve">for case 1) the network shall use two alternative IMSI values and for case 2) and 3) the network shall use one alternative IMSI value and the IMSI value for paging the UE </w:t>
      </w:r>
      <w:r w:rsidRPr="00F14D84">
        <w:rPr>
          <w:lang w:eastAsia="zh-CN"/>
        </w:rPr>
        <w:t>until one of the two (</w:t>
      </w:r>
      <w:r w:rsidRPr="00F14D84">
        <w:t xml:space="preserve">alternative) IMSI values </w:t>
      </w:r>
      <w:r w:rsidRPr="00F14D84">
        <w:rPr>
          <w:lang w:eastAsia="zh-CN"/>
        </w:rPr>
        <w:t>can be considered as invalid by the network.</w:t>
      </w:r>
    </w:p>
    <w:p w14:paraId="01D63868" w14:textId="6C2D82F2" w:rsidR="00D64191" w:rsidRPr="00F14D84" w:rsidRDefault="00D64191" w:rsidP="00D3348D">
      <w:pPr>
        <w:pStyle w:val="NO"/>
      </w:pPr>
      <w:r w:rsidRPr="00F14D84">
        <w:t>NOTE 1:</w:t>
      </w:r>
      <w:r w:rsidRPr="00F14D84">
        <w:tab/>
        <w:t xml:space="preserve">As the network assigns a new GUTI when the </w:t>
      </w:r>
      <w:r w:rsidRPr="00F14D84">
        <w:rPr>
          <w:lang w:eastAsia="zh-CN"/>
        </w:rPr>
        <w:t xml:space="preserve">alternative IMSI value is changed or deleted (see clause </w:t>
      </w:r>
      <w:r w:rsidRPr="00F14D84">
        <w:t>5.5.3.2.4</w:t>
      </w:r>
      <w:r w:rsidRPr="00F14D84">
        <w:rPr>
          <w:lang w:eastAsia="zh-CN"/>
        </w:rPr>
        <w:t>),</w:t>
      </w:r>
      <w:r w:rsidRPr="00F14D84">
        <w:t xml:space="preserve"> the </w:t>
      </w:r>
      <w:r w:rsidRPr="00F14D84">
        <w:rPr>
          <w:lang w:eastAsia="zh-CN"/>
        </w:rPr>
        <w:t>network can consider the alternative IMSI value associated with the old GUTI as invalid if the UE responds to the paging with the new GUTI</w:t>
      </w:r>
      <w:r w:rsidRPr="00F14D84">
        <w:t>.</w:t>
      </w:r>
    </w:p>
    <w:p w14:paraId="1CABE6A7" w14:textId="157EC39B" w:rsidR="00213B7E" w:rsidRPr="00F14D84" w:rsidRDefault="00534AC5" w:rsidP="00534AC5">
      <w:pPr>
        <w:pStyle w:val="B1"/>
      </w:pPr>
      <w:r w:rsidRPr="00F14D84">
        <w:tab/>
      </w:r>
      <w:r w:rsidR="00213B7E" w:rsidRPr="00F14D84">
        <w:t>If the UE supports WUS assistance, the MME supports and accepts the use of WUS assistance and if the TRACKING AREA UPDATE ACCEPT message includes:</w:t>
      </w:r>
    </w:p>
    <w:p w14:paraId="09BC59AE" w14:textId="77777777" w:rsidR="00213B7E" w:rsidRPr="00F14D84" w:rsidRDefault="00213B7E" w:rsidP="00213B7E">
      <w:pPr>
        <w:pStyle w:val="B2"/>
      </w:pPr>
      <w:r w:rsidRPr="00F14D84">
        <w:t>1)</w:t>
      </w:r>
      <w:r w:rsidRPr="00F14D84">
        <w:tab/>
        <w:t>a different negotiated UE paging probability information for the UE assigned to a UE that previously had another negotiated UE paging probability information for the UE assigned;</w:t>
      </w:r>
    </w:p>
    <w:p w14:paraId="19C926DB" w14:textId="77777777" w:rsidR="00213B7E" w:rsidRPr="00F14D84" w:rsidRDefault="00213B7E" w:rsidP="00213B7E">
      <w:pPr>
        <w:pStyle w:val="B2"/>
      </w:pPr>
      <w:r w:rsidRPr="00F14D84">
        <w:t>2)</w:t>
      </w:r>
      <w:r w:rsidRPr="00F14D84">
        <w:tab/>
        <w:t>no negotiated UE paging probability information for the UE assigned to a UE that previously had negotiated UE paging probability information for the UE assigned; or</w:t>
      </w:r>
    </w:p>
    <w:p w14:paraId="54E44D57" w14:textId="77777777" w:rsidR="00213B7E" w:rsidRPr="00F14D84" w:rsidRDefault="00213B7E" w:rsidP="00213B7E">
      <w:pPr>
        <w:pStyle w:val="B2"/>
      </w:pPr>
      <w:r w:rsidRPr="00F14D84">
        <w:t>3)</w:t>
      </w:r>
      <w:r w:rsidRPr="00F14D84">
        <w:tab/>
        <w:t>a negotiated UE paging probability information for the UE assigned to a UE that previously had no negotiated UE paging probability information for the UE assigned;</w:t>
      </w:r>
    </w:p>
    <w:p w14:paraId="5577DBC5" w14:textId="77777777" w:rsidR="00213B7E" w:rsidRPr="00F14D84" w:rsidRDefault="00213B7E" w:rsidP="00213B7E">
      <w:pPr>
        <w:pStyle w:val="B1"/>
      </w:pPr>
      <w:r w:rsidRPr="00F14D84">
        <w:tab/>
        <w:t xml:space="preserve">for case 1) the network shall use two UE paging probability information for the UE values and for case 2) and 3) the network shall use one UE paging probability information for the UE value for paging the UE </w:t>
      </w:r>
      <w:r w:rsidRPr="00F14D84">
        <w:rPr>
          <w:lang w:eastAsia="zh-CN"/>
        </w:rPr>
        <w:t xml:space="preserve">until one of the two </w:t>
      </w:r>
      <w:r w:rsidRPr="00F14D84">
        <w:t xml:space="preserve">UE paging probability information for the UE values </w:t>
      </w:r>
      <w:r w:rsidRPr="00F14D84">
        <w:rPr>
          <w:lang w:eastAsia="zh-CN"/>
        </w:rPr>
        <w:t>can be considered as invalid by the network.</w:t>
      </w:r>
    </w:p>
    <w:p w14:paraId="7236F43F" w14:textId="77777777" w:rsidR="00213B7E" w:rsidRPr="00F14D84" w:rsidRDefault="00213B7E" w:rsidP="003E60A0">
      <w:pPr>
        <w:pStyle w:val="NO"/>
      </w:pPr>
      <w:r w:rsidRPr="00F14D84">
        <w:t>NOTE 2:</w:t>
      </w:r>
      <w:r w:rsidRPr="00F14D84">
        <w:tab/>
        <w:t>As the network assigns a new GUTI when the UE paging probability information for the UE</w:t>
      </w:r>
      <w:r w:rsidRPr="00F14D84">
        <w:rPr>
          <w:lang w:eastAsia="zh-CN"/>
        </w:rPr>
        <w:t xml:space="preserve"> value is changed or deleted (see clause </w:t>
      </w:r>
      <w:r w:rsidRPr="00F14D84">
        <w:t>5.5.3.2.4</w:t>
      </w:r>
      <w:r w:rsidRPr="00F14D84">
        <w:rPr>
          <w:lang w:eastAsia="zh-CN"/>
        </w:rPr>
        <w:t>),</w:t>
      </w:r>
      <w:r w:rsidRPr="00F14D84">
        <w:t xml:space="preserve"> the </w:t>
      </w:r>
      <w:r w:rsidRPr="00F14D84">
        <w:rPr>
          <w:lang w:eastAsia="zh-CN"/>
        </w:rPr>
        <w:t xml:space="preserve">network can consider the </w:t>
      </w:r>
      <w:r w:rsidRPr="00F14D84">
        <w:t>UE paging probability information for the UE</w:t>
      </w:r>
      <w:r w:rsidRPr="00F14D84">
        <w:rPr>
          <w:lang w:eastAsia="zh-CN"/>
        </w:rPr>
        <w:t xml:space="preserve"> value associated with the old GUTI as invalid if the UE responds to the paging with the new GUTI</w:t>
      </w:r>
      <w:r w:rsidRPr="00F14D84">
        <w:t>.</w:t>
      </w:r>
    </w:p>
    <w:p w14:paraId="0944C3CD" w14:textId="77777777" w:rsidR="00D40C70" w:rsidRPr="00F14D84" w:rsidRDefault="00D40C70" w:rsidP="00D40C70">
      <w:pPr>
        <w:pStyle w:val="B1"/>
      </w:pPr>
      <w:r w:rsidRPr="00F14D84">
        <w:t>b)</w:t>
      </w:r>
      <w:r w:rsidRPr="00F14D84">
        <w:tab/>
        <w:t>Protocol error</w:t>
      </w:r>
    </w:p>
    <w:p w14:paraId="2E185468" w14:textId="77777777" w:rsidR="00D40C70" w:rsidRPr="00F14D84" w:rsidRDefault="00D40C70" w:rsidP="00D40C70">
      <w:pPr>
        <w:pStyle w:val="B1"/>
      </w:pPr>
      <w:r w:rsidRPr="00F14D84">
        <w:tab/>
        <w:t xml:space="preserve">If the </w:t>
      </w:r>
      <w:r w:rsidRPr="00F14D84">
        <w:rPr>
          <w:lang w:eastAsia="zh-CN"/>
        </w:rPr>
        <w:t>TRACK</w:t>
      </w:r>
      <w:r w:rsidRPr="00F14D84">
        <w:t xml:space="preserve">ING AREA UPDATE REQUEST message has been received with a protocol error, the network shall return a </w:t>
      </w:r>
      <w:r w:rsidRPr="00F14D84">
        <w:rPr>
          <w:lang w:eastAsia="zh-CN"/>
        </w:rPr>
        <w:t>TRACK</w:t>
      </w:r>
      <w:r w:rsidRPr="00F14D84">
        <w:t>ING AREA UPDATE REJECT message with one of the following EMM cause values:</w:t>
      </w:r>
    </w:p>
    <w:p w14:paraId="766AF7D0" w14:textId="77777777" w:rsidR="00D40C70" w:rsidRPr="00F14D84" w:rsidRDefault="00D40C70" w:rsidP="00D40C70">
      <w:pPr>
        <w:pStyle w:val="B1"/>
      </w:pPr>
      <w:r w:rsidRPr="00F14D84">
        <w:tab/>
        <w:t>#96:</w:t>
      </w:r>
      <w:r w:rsidRPr="00F14D84">
        <w:tab/>
        <w:t>invalid mandatory information element error;</w:t>
      </w:r>
    </w:p>
    <w:p w14:paraId="00B1E532" w14:textId="77777777" w:rsidR="00D40C70" w:rsidRPr="00F14D84" w:rsidRDefault="00D40C70" w:rsidP="00D40C70">
      <w:pPr>
        <w:pStyle w:val="B1"/>
      </w:pPr>
      <w:r w:rsidRPr="00F14D84">
        <w:tab/>
        <w:t>#99:</w:t>
      </w:r>
      <w:r w:rsidRPr="00F14D84">
        <w:tab/>
        <w:t>information element non-existent or not implemented;</w:t>
      </w:r>
    </w:p>
    <w:p w14:paraId="43B261BE" w14:textId="77777777" w:rsidR="00D40C70" w:rsidRPr="00F14D84" w:rsidRDefault="00D40C70" w:rsidP="00D40C70">
      <w:pPr>
        <w:pStyle w:val="B1"/>
      </w:pPr>
      <w:r w:rsidRPr="00F14D84">
        <w:tab/>
        <w:t>#100:</w:t>
      </w:r>
      <w:r w:rsidRPr="00F14D84">
        <w:tab/>
        <w:t>conditional IE error; or</w:t>
      </w:r>
    </w:p>
    <w:p w14:paraId="2D5C80CE" w14:textId="77777777" w:rsidR="00D40C70" w:rsidRPr="00F14D84" w:rsidRDefault="00D40C70" w:rsidP="00D40C70">
      <w:pPr>
        <w:pStyle w:val="B1"/>
      </w:pPr>
      <w:r w:rsidRPr="00F14D84">
        <w:tab/>
        <w:t>#111:</w:t>
      </w:r>
      <w:r w:rsidRPr="00F14D84">
        <w:tab/>
        <w:t>protocol error, unspecified.</w:t>
      </w:r>
    </w:p>
    <w:p w14:paraId="50C6286A" w14:textId="77777777" w:rsidR="00D40C70" w:rsidRPr="00F14D84" w:rsidRDefault="00D40C70" w:rsidP="00D40C70">
      <w:pPr>
        <w:pStyle w:val="B1"/>
      </w:pPr>
      <w:r w:rsidRPr="00F14D84">
        <w:t>c)</w:t>
      </w:r>
      <w:r w:rsidRPr="00F14D84">
        <w:tab/>
        <w:t>T3</w:t>
      </w:r>
      <w:r w:rsidRPr="00F14D84">
        <w:rPr>
          <w:lang w:eastAsia="zh-CN"/>
        </w:rPr>
        <w:t>4</w:t>
      </w:r>
      <w:r w:rsidRPr="00F14D84">
        <w:t>50 time-out</w:t>
      </w:r>
    </w:p>
    <w:p w14:paraId="5D095295" w14:textId="75336CF3" w:rsidR="00D40C70" w:rsidRPr="00F14D84" w:rsidRDefault="00D40C70" w:rsidP="00D40C70">
      <w:pPr>
        <w:pStyle w:val="B1"/>
      </w:pPr>
      <w:r w:rsidRPr="00F14D84">
        <w:tab/>
        <w:t xml:space="preserve">On the first expiry of the timer, the network shall retransmit the </w:t>
      </w:r>
      <w:r w:rsidRPr="00F14D84">
        <w:rPr>
          <w:lang w:eastAsia="zh-CN"/>
        </w:rPr>
        <w:t>TRACK</w:t>
      </w:r>
      <w:r w:rsidRPr="00F14D84">
        <w:t>ING AREA UPDATE ACCEPT message and shall reset and restart timer T3</w:t>
      </w:r>
      <w:r w:rsidRPr="00F14D84">
        <w:rPr>
          <w:lang w:eastAsia="zh-CN"/>
        </w:rPr>
        <w:t>4</w:t>
      </w:r>
      <w:r w:rsidRPr="00F14D84">
        <w:t>50. The retransmission is performed four times, i.e. on the fifth expiry of timer T3</w:t>
      </w:r>
      <w:r w:rsidRPr="00F14D84">
        <w:rPr>
          <w:lang w:eastAsia="zh-CN"/>
        </w:rPr>
        <w:t>4</w:t>
      </w:r>
      <w:r w:rsidRPr="00F14D84">
        <w:t xml:space="preserve">50, the </w:t>
      </w:r>
      <w:r w:rsidRPr="00F14D84">
        <w:rPr>
          <w:lang w:eastAsia="zh-CN"/>
        </w:rPr>
        <w:t>track</w:t>
      </w:r>
      <w:r w:rsidRPr="00F14D84">
        <w:t>ing area updating procedure is aborted. Both, the old and the new</w:t>
      </w:r>
      <w:r w:rsidRPr="00F14D84">
        <w:rPr>
          <w:lang w:eastAsia="zh-CN"/>
        </w:rPr>
        <w:t xml:space="preserve"> GUTI </w:t>
      </w:r>
      <w:r w:rsidRPr="00F14D84">
        <w:t>shall be considered as valid until the old</w:t>
      </w:r>
      <w:r w:rsidRPr="00F14D84">
        <w:rPr>
          <w:lang w:eastAsia="zh-CN"/>
        </w:rPr>
        <w:t xml:space="preserve"> GUTI</w:t>
      </w:r>
      <w:r w:rsidRPr="00F14D84">
        <w:t xml:space="preserve"> can be considered as invalid by the network (see </w:t>
      </w:r>
      <w:r w:rsidR="00FB1684" w:rsidRPr="00F14D84">
        <w:t>clause</w:t>
      </w:r>
      <w:r w:rsidRPr="00F14D84">
        <w:t> 5.4.1.4). During this period the network acts as described for case a above.</w:t>
      </w:r>
    </w:p>
    <w:p w14:paraId="49B2036F" w14:textId="77777777" w:rsidR="00D40C70" w:rsidRPr="00F14D84" w:rsidRDefault="00D40C70" w:rsidP="00D40C70">
      <w:pPr>
        <w:pStyle w:val="B1"/>
      </w:pPr>
      <w:r w:rsidRPr="00F14D84">
        <w:t>d)</w:t>
      </w:r>
      <w:r w:rsidRPr="00F14D84">
        <w:tab/>
      </w:r>
      <w:r w:rsidRPr="00F14D84">
        <w:rPr>
          <w:lang w:eastAsia="zh-CN"/>
        </w:rPr>
        <w:t>TRACK</w:t>
      </w:r>
      <w:r w:rsidRPr="00F14D84">
        <w:t xml:space="preserve">ING AREA UPDATE REQUEST received after the </w:t>
      </w:r>
      <w:r w:rsidRPr="00F14D84">
        <w:rPr>
          <w:lang w:eastAsia="zh-CN"/>
        </w:rPr>
        <w:t>TRACK</w:t>
      </w:r>
      <w:r w:rsidRPr="00F14D84">
        <w:t xml:space="preserve">ING AREA UPDATE ACCEPT message has been sent and before the </w:t>
      </w:r>
      <w:r w:rsidRPr="00F14D84">
        <w:rPr>
          <w:lang w:eastAsia="zh-CN"/>
        </w:rPr>
        <w:t>TRACK</w:t>
      </w:r>
      <w:r w:rsidRPr="00F14D84">
        <w:t>ING AREA UPDATE COMPLETE message is received</w:t>
      </w:r>
    </w:p>
    <w:p w14:paraId="4D3A82FA" w14:textId="700E3C16" w:rsidR="00D40C70" w:rsidRPr="00F14D84" w:rsidRDefault="00D40C70" w:rsidP="00F46F6F">
      <w:pPr>
        <w:pStyle w:val="B1"/>
      </w:pPr>
      <w:r w:rsidRPr="00F14D84">
        <w:tab/>
        <w:t xml:space="preserve">If one or more of the information elements in the </w:t>
      </w:r>
      <w:r w:rsidRPr="00F14D84">
        <w:rPr>
          <w:lang w:eastAsia="zh-CN"/>
        </w:rPr>
        <w:t>TRACK</w:t>
      </w:r>
      <w:r w:rsidRPr="00F14D84">
        <w:t xml:space="preserve">ING AREA UPDATE REQUEST message differ from the ones received within the previous </w:t>
      </w:r>
      <w:r w:rsidRPr="00F14D84">
        <w:rPr>
          <w:lang w:eastAsia="zh-CN"/>
        </w:rPr>
        <w:t>TRACK</w:t>
      </w:r>
      <w:r w:rsidRPr="00F14D84">
        <w:t xml:space="preserve">ING AREA UPDATE REQUEST message, the previously initiated tracking area updating procedure shall be aborted if the </w:t>
      </w:r>
      <w:r w:rsidRPr="00F14D84">
        <w:rPr>
          <w:lang w:eastAsia="zh-CN"/>
        </w:rPr>
        <w:t>TRACK</w:t>
      </w:r>
      <w:r w:rsidRPr="00F14D84">
        <w:t xml:space="preserve">ING AREA UPDATE COMPLETE message has not been received and the new </w:t>
      </w:r>
      <w:r w:rsidRPr="00F14D84">
        <w:rPr>
          <w:lang w:eastAsia="zh-CN"/>
        </w:rPr>
        <w:t>track</w:t>
      </w:r>
      <w:r w:rsidRPr="00F14D84">
        <w:t>ing area updating procedure shall be progressed; or</w:t>
      </w:r>
    </w:p>
    <w:p w14:paraId="58BF9FDD" w14:textId="6D2404A3" w:rsidR="00D40C70" w:rsidRPr="00F14D84" w:rsidRDefault="00D40C70" w:rsidP="00F46F6F">
      <w:pPr>
        <w:pStyle w:val="B1"/>
      </w:pPr>
      <w:r w:rsidRPr="00F14D84">
        <w:tab/>
      </w:r>
      <w:r w:rsidR="001A0F25" w:rsidRPr="00F14D84">
        <w:t xml:space="preserve">If </w:t>
      </w:r>
      <w:r w:rsidRPr="00F14D84">
        <w:t>the information elements do not differ</w:t>
      </w:r>
      <w:r w:rsidR="001A0F25" w:rsidRPr="00F14D84">
        <w:t xml:space="preserve"> for cases other than inter-system change from N1 mode to S1 mode in EMM-IDLE mode with the UE operating in the single-registration mode</w:t>
      </w:r>
      <w:r w:rsidRPr="00F14D84">
        <w:t xml:space="preserve">, then the </w:t>
      </w:r>
      <w:r w:rsidRPr="00F14D84">
        <w:rPr>
          <w:lang w:eastAsia="zh-CN"/>
        </w:rPr>
        <w:t>TRACK</w:t>
      </w:r>
      <w:r w:rsidRPr="00F14D84">
        <w:t>ING AREA UPDATE ACCEPT message shall be resent and the timer T3</w:t>
      </w:r>
      <w:r w:rsidRPr="00F14D84">
        <w:rPr>
          <w:lang w:eastAsia="zh-CN"/>
        </w:rPr>
        <w:t>4</w:t>
      </w:r>
      <w:r w:rsidRPr="00F14D84">
        <w:t xml:space="preserve">50 shall be restarted if a </w:t>
      </w:r>
      <w:r w:rsidRPr="00F14D84">
        <w:rPr>
          <w:lang w:eastAsia="zh-CN"/>
        </w:rPr>
        <w:t>TRACK</w:t>
      </w:r>
      <w:r w:rsidRPr="00F14D84">
        <w:t xml:space="preserve">ING AREA UPDATE COMPLETE message is expected. </w:t>
      </w:r>
      <w:r w:rsidR="001A0F25" w:rsidRPr="00F14D8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F14D84">
        <w:t xml:space="preserve">In </w:t>
      </w:r>
      <w:r w:rsidR="001A0F25" w:rsidRPr="00F14D84">
        <w:t xml:space="preserve">these </w:t>
      </w:r>
      <w:r w:rsidRPr="00F14D84">
        <w:t>case</w:t>
      </w:r>
      <w:r w:rsidR="001A0F25" w:rsidRPr="00F14D84">
        <w:t>s</w:t>
      </w:r>
      <w:r w:rsidRPr="00F14D84">
        <w:t>, the retransmission counter related to T3</w:t>
      </w:r>
      <w:r w:rsidRPr="00F14D84">
        <w:rPr>
          <w:lang w:eastAsia="zh-CN"/>
        </w:rPr>
        <w:t>4</w:t>
      </w:r>
      <w:r w:rsidRPr="00F14D84">
        <w:t>50 is not incremented.</w:t>
      </w:r>
    </w:p>
    <w:p w14:paraId="12EC9744" w14:textId="1F05C65B" w:rsidR="001A0F25" w:rsidRPr="00F14D84" w:rsidRDefault="001A0F25" w:rsidP="005B47D9">
      <w:pPr>
        <w:pStyle w:val="NO"/>
      </w:pPr>
      <w:r w:rsidRPr="00F14D84">
        <w:t>NOTE </w:t>
      </w:r>
      <w:r w:rsidR="00213B7E" w:rsidRPr="00F14D84">
        <w:t>3</w:t>
      </w:r>
      <w:r w:rsidRPr="00F14D84">
        <w:t>:</w:t>
      </w:r>
      <w:r w:rsidRPr="00F14D8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F14D84" w:rsidRDefault="00D40C70" w:rsidP="00D40C70">
      <w:pPr>
        <w:pStyle w:val="B1"/>
      </w:pPr>
      <w:r w:rsidRPr="00F14D84">
        <w:rPr>
          <w:lang w:eastAsia="zh-CN"/>
        </w:rPr>
        <w:t>e</w:t>
      </w:r>
      <w:r w:rsidRPr="00F14D84">
        <w:t>)</w:t>
      </w:r>
      <w:r w:rsidRPr="00F14D84">
        <w:tab/>
        <w:t xml:space="preserve">More than one </w:t>
      </w:r>
      <w:r w:rsidRPr="00F14D84">
        <w:rPr>
          <w:lang w:eastAsia="zh-CN"/>
        </w:rPr>
        <w:t>TRACK</w:t>
      </w:r>
      <w:r w:rsidRPr="00F14D84">
        <w:t xml:space="preserve">ING AREA UPDATE REQUEST received and no </w:t>
      </w:r>
      <w:r w:rsidRPr="00F14D84">
        <w:rPr>
          <w:lang w:eastAsia="zh-CN"/>
        </w:rPr>
        <w:t>TRACK</w:t>
      </w:r>
      <w:r w:rsidRPr="00F14D84">
        <w:t>ING AREA UPDATE ACCEPT or</w:t>
      </w:r>
      <w:r w:rsidRPr="00F14D84">
        <w:rPr>
          <w:lang w:eastAsia="zh-CN"/>
        </w:rPr>
        <w:t xml:space="preserve"> TRACK</w:t>
      </w:r>
      <w:r w:rsidRPr="00F14D84">
        <w:t>ING AREA UPDATE REJECT message has been sent</w:t>
      </w:r>
    </w:p>
    <w:p w14:paraId="16853FA0" w14:textId="19D2C9BE" w:rsidR="00D40C70" w:rsidRPr="00F14D84" w:rsidRDefault="00D40C70" w:rsidP="00F46F6F">
      <w:pPr>
        <w:pStyle w:val="B1"/>
      </w:pPr>
      <w:r w:rsidRPr="00F14D84">
        <w:tab/>
        <w:t xml:space="preserve">If one or more of the information elements in the </w:t>
      </w:r>
      <w:r w:rsidRPr="00F14D84">
        <w:rPr>
          <w:lang w:eastAsia="zh-CN"/>
        </w:rPr>
        <w:t>TRACK</w:t>
      </w:r>
      <w:r w:rsidRPr="00F14D84">
        <w:t xml:space="preserve">ING AREA UPDATE REQUEST message differs from the ones received within the previous </w:t>
      </w:r>
      <w:r w:rsidRPr="00F14D84">
        <w:rPr>
          <w:lang w:eastAsia="zh-CN"/>
        </w:rPr>
        <w:t>TRACK</w:t>
      </w:r>
      <w:r w:rsidRPr="00F14D84">
        <w:t xml:space="preserve">ING AREA UPDATE REQUEST message, the previously initiated </w:t>
      </w:r>
      <w:r w:rsidRPr="00F14D84">
        <w:rPr>
          <w:lang w:eastAsia="zh-CN"/>
        </w:rPr>
        <w:t>track</w:t>
      </w:r>
      <w:r w:rsidRPr="00F14D84">
        <w:t xml:space="preserve">ing area updating procedure shall be aborted and the new </w:t>
      </w:r>
      <w:r w:rsidRPr="00F14D84">
        <w:rPr>
          <w:lang w:eastAsia="zh-CN"/>
        </w:rPr>
        <w:t>track</w:t>
      </w:r>
      <w:r w:rsidRPr="00F14D84">
        <w:t>ing area updating procedure shall be progressed;</w:t>
      </w:r>
    </w:p>
    <w:p w14:paraId="18F97EBC" w14:textId="4692407C" w:rsidR="001A0F25" w:rsidRPr="00F14D84" w:rsidRDefault="00D40C70" w:rsidP="00F46F6F">
      <w:pPr>
        <w:pStyle w:val="B1"/>
      </w:pPr>
      <w:r w:rsidRPr="00F14D84">
        <w:tab/>
        <w:t>if the information elements do not differ</w:t>
      </w:r>
      <w:r w:rsidR="001A0F25" w:rsidRPr="00F14D84">
        <w:t xml:space="preserve"> for cases other than inter-system change from N1 mode to S1 mode in EMM-IDLE mode with the UE operating in the single-registration mode</w:t>
      </w:r>
      <w:r w:rsidRPr="00F14D84">
        <w:t xml:space="preserve">, then the network shall continue with the previous </w:t>
      </w:r>
      <w:r w:rsidRPr="00F14D84">
        <w:rPr>
          <w:lang w:eastAsia="zh-CN"/>
        </w:rPr>
        <w:t>track</w:t>
      </w:r>
      <w:r w:rsidRPr="00F14D84">
        <w:t xml:space="preserve">ing area updating procedure and shall not treat any further this </w:t>
      </w:r>
      <w:r w:rsidRPr="00F14D84">
        <w:rPr>
          <w:lang w:eastAsia="zh-CN"/>
        </w:rPr>
        <w:t>TRACK</w:t>
      </w:r>
      <w:r w:rsidRPr="00F14D84">
        <w:t>ING AREA UPDATE REQUEST message.</w:t>
      </w:r>
      <w:r w:rsidR="001A0F25" w:rsidRPr="00F14D8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F14D84" w:rsidRDefault="001A0F25" w:rsidP="003E60A0">
      <w:pPr>
        <w:pStyle w:val="NO"/>
      </w:pPr>
      <w:r w:rsidRPr="00F14D84">
        <w:t>NOTE</w:t>
      </w:r>
      <w:r w:rsidR="00D64191" w:rsidRPr="00F14D84">
        <w:t> </w:t>
      </w:r>
      <w:r w:rsidR="00213B7E" w:rsidRPr="00F14D84">
        <w:t>4</w:t>
      </w:r>
      <w:r w:rsidRPr="00F14D84">
        <w:t>:</w:t>
      </w:r>
      <w:r w:rsidRPr="00F14D8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F14D84" w:rsidRDefault="00D40C70" w:rsidP="00D40C70">
      <w:pPr>
        <w:pStyle w:val="B1"/>
      </w:pPr>
      <w:r w:rsidRPr="00F14D84">
        <w:t>f)</w:t>
      </w:r>
      <w:r w:rsidRPr="00F14D84">
        <w:tab/>
        <w:t>Lower layers indication of non-delivered NAS PDU due to handover</w:t>
      </w:r>
    </w:p>
    <w:p w14:paraId="616D65FC" w14:textId="77777777" w:rsidR="00D40C70" w:rsidRPr="00F14D84" w:rsidRDefault="00D40C70" w:rsidP="00F46F6F">
      <w:pPr>
        <w:pStyle w:val="B1"/>
      </w:pPr>
      <w:r w:rsidRPr="00F14D84">
        <w:tab/>
        <w:t xml:space="preserve">If the </w:t>
      </w:r>
      <w:r w:rsidRPr="00F14D84">
        <w:rPr>
          <w:lang w:eastAsia="zh-CN"/>
        </w:rPr>
        <w:t>TRACK</w:t>
      </w:r>
      <w:r w:rsidRPr="00F14D84">
        <w:t xml:space="preserve">ING AREA UPDATE ACCEPT message or </w:t>
      </w:r>
      <w:r w:rsidRPr="00F14D84">
        <w:rPr>
          <w:lang w:eastAsia="zh-CN"/>
        </w:rPr>
        <w:t>TRACK</w:t>
      </w:r>
      <w:r w:rsidRPr="00F14D84">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F14D84">
        <w:rPr>
          <w:lang w:eastAsia="zh-CN"/>
        </w:rPr>
        <w:t>TRACK</w:t>
      </w:r>
      <w:r w:rsidRPr="00F14D84">
        <w:t xml:space="preserve">ING AREA UPDATE ACCEPT message or </w:t>
      </w:r>
      <w:r w:rsidRPr="00F14D84">
        <w:rPr>
          <w:lang w:eastAsia="zh-CN"/>
        </w:rPr>
        <w:t>TRACK</w:t>
      </w:r>
      <w:r w:rsidRPr="00F14D84">
        <w:t xml:space="preserve">ING AREA UPDATE REJECT message. If a failure of the handover procedure is reported by the lower layer and the S1 signalling connection exists, the MME shall retransmit the </w:t>
      </w:r>
      <w:r w:rsidRPr="00F14D84">
        <w:rPr>
          <w:lang w:eastAsia="zh-CN"/>
        </w:rPr>
        <w:t>TRACK</w:t>
      </w:r>
      <w:r w:rsidRPr="00F14D84">
        <w:t xml:space="preserve">ING AREA UPDATE ACCEPT message or </w:t>
      </w:r>
      <w:r w:rsidRPr="00F14D84">
        <w:rPr>
          <w:lang w:eastAsia="zh-CN"/>
        </w:rPr>
        <w:t>TRACK</w:t>
      </w:r>
      <w:r w:rsidRPr="00F14D84">
        <w:t>ING AREA UPDATE REJECT message.</w:t>
      </w:r>
    </w:p>
    <w:p w14:paraId="3CEE4E89" w14:textId="77777777" w:rsidR="00D40C70" w:rsidRPr="00F14D84" w:rsidRDefault="00D40C70" w:rsidP="00D40C70">
      <w:pPr>
        <w:pStyle w:val="B1"/>
      </w:pPr>
      <w:r w:rsidRPr="00F14D84">
        <w:t>g)</w:t>
      </w:r>
      <w:r w:rsidRPr="00F14D84">
        <w:tab/>
        <w:t xml:space="preserve">DETACH REQUEST message received </w:t>
      </w:r>
      <w:r w:rsidRPr="00F14D84">
        <w:rPr>
          <w:lang w:eastAsia="zh-CN"/>
        </w:rPr>
        <w:t>before the TRACK</w:t>
      </w:r>
      <w:r w:rsidRPr="00F14D84">
        <w:t>ING AREA UPDATE ACCEPT message</w:t>
      </w:r>
      <w:r w:rsidRPr="00F14D84">
        <w:rPr>
          <w:lang w:eastAsia="zh-CN"/>
        </w:rPr>
        <w:t xml:space="preserve"> is sent or</w:t>
      </w:r>
      <w:r w:rsidRPr="00F14D84">
        <w:t xml:space="preserve"> before the </w:t>
      </w:r>
      <w:r w:rsidRPr="00F14D84">
        <w:rPr>
          <w:lang w:eastAsia="zh-CN"/>
        </w:rPr>
        <w:t>TRACK</w:t>
      </w:r>
      <w:r w:rsidRPr="00F14D84">
        <w:t>ING AREA UPDATE COMPLETE message</w:t>
      </w:r>
      <w:r w:rsidRPr="00F14D84">
        <w:rPr>
          <w:lang w:eastAsia="zh-CN"/>
        </w:rPr>
        <w:t xml:space="preserve"> (in case of GUTI and/or TMSI was allocated)</w:t>
      </w:r>
      <w:r w:rsidRPr="00F14D84">
        <w:t xml:space="preserve"> is received.</w:t>
      </w:r>
    </w:p>
    <w:p w14:paraId="1D47BD61" w14:textId="77777777" w:rsidR="00D40C70" w:rsidRPr="00F14D84" w:rsidRDefault="00D40C70" w:rsidP="00D40C70">
      <w:pPr>
        <w:pStyle w:val="B1"/>
      </w:pPr>
      <w:r w:rsidRPr="00F14D84">
        <w:tab/>
        <w:t>Detach containing cause "switch off":</w:t>
      </w:r>
    </w:p>
    <w:p w14:paraId="64390362" w14:textId="5FBCE785" w:rsidR="00D40C70" w:rsidRPr="00F14D84" w:rsidRDefault="00D40C70" w:rsidP="00D40C70">
      <w:pPr>
        <w:pStyle w:val="B2"/>
        <w:rPr>
          <w:lang w:eastAsia="zh-CN"/>
        </w:rPr>
      </w:pPr>
      <w:r w:rsidRPr="00F14D84">
        <w:tab/>
        <w:t xml:space="preserve">The network shall abort the signalling for the </w:t>
      </w:r>
      <w:r w:rsidRPr="00F14D84">
        <w:rPr>
          <w:lang w:eastAsia="zh-CN"/>
        </w:rPr>
        <w:t>track</w:t>
      </w:r>
      <w:r w:rsidRPr="00F14D84">
        <w:t xml:space="preserve">ing area updating procedure towards the UE and </w:t>
      </w:r>
      <w:r w:rsidRPr="00F14D84">
        <w:rPr>
          <w:lang w:eastAsia="zh-CN"/>
        </w:rPr>
        <w:t>shall</w:t>
      </w:r>
      <w:r w:rsidRPr="00F14D84">
        <w:t xml:space="preserve"> progress the detach procedure</w:t>
      </w:r>
      <w:r w:rsidRPr="00F14D84">
        <w:rPr>
          <w:lang w:eastAsia="zh-CN"/>
        </w:rPr>
        <w:t xml:space="preserve"> </w:t>
      </w:r>
      <w:r w:rsidRPr="00F14D84">
        <w:t xml:space="preserve">as described in </w:t>
      </w:r>
      <w:r w:rsidR="00FB1684" w:rsidRPr="00F14D84">
        <w:t>clause</w:t>
      </w:r>
      <w:r w:rsidRPr="00F14D84">
        <w:t> 5.5.2.2.</w:t>
      </w:r>
    </w:p>
    <w:p w14:paraId="7A43BBF0" w14:textId="5D1D87C8" w:rsidR="00D40C70" w:rsidRPr="00F14D84" w:rsidRDefault="00D40C70" w:rsidP="00D40C70">
      <w:pPr>
        <w:pStyle w:val="NO"/>
      </w:pPr>
      <w:r w:rsidRPr="00F14D84">
        <w:t>NOTE</w:t>
      </w:r>
      <w:r w:rsidR="001A0F25" w:rsidRPr="00F14D84">
        <w:t> </w:t>
      </w:r>
      <w:r w:rsidR="00213B7E" w:rsidRPr="00F14D84">
        <w:t>5</w:t>
      </w:r>
      <w:r w:rsidRPr="00F14D84">
        <w:t>:</w:t>
      </w:r>
      <w:r w:rsidRPr="00F14D8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F14D84" w:rsidRDefault="00D40C70" w:rsidP="00D40C70">
      <w:pPr>
        <w:pStyle w:val="B1"/>
      </w:pPr>
      <w:r w:rsidRPr="00F14D84">
        <w:tab/>
        <w:t>Detach containing other causes than "switch off":</w:t>
      </w:r>
    </w:p>
    <w:p w14:paraId="42A1C08C" w14:textId="77777777" w:rsidR="00D40C70" w:rsidRPr="00F14D84" w:rsidRDefault="00D40C70" w:rsidP="00D40C70">
      <w:pPr>
        <w:pStyle w:val="B2"/>
      </w:pPr>
      <w:r w:rsidRPr="00F14D84">
        <w:tab/>
        <w:t>The network shall proceed with the tracking area updating procedure and shall progress the detach procedure after successful completion of the tracking area updating procedure.</w:t>
      </w:r>
    </w:p>
    <w:p w14:paraId="52648018" w14:textId="77777777" w:rsidR="00D40C70" w:rsidRPr="00F14D84" w:rsidRDefault="00D40C70" w:rsidP="00D40C70">
      <w:pPr>
        <w:pStyle w:val="B1"/>
      </w:pPr>
      <w:r w:rsidRPr="00F14D84">
        <w:rPr>
          <w:lang w:eastAsia="zh-CN"/>
        </w:rPr>
        <w:t>h</w:t>
      </w:r>
      <w:r w:rsidRPr="00F14D84">
        <w:t>)</w:t>
      </w:r>
      <w:r w:rsidRPr="00F14D84">
        <w:tab/>
      </w:r>
      <w:r w:rsidRPr="00F14D84">
        <w:rPr>
          <w:lang w:eastAsia="zh-CN"/>
        </w:rPr>
        <w:t xml:space="preserve">If the </w:t>
      </w:r>
      <w:r w:rsidRPr="00F14D84">
        <w:t xml:space="preserve">TRACKING AREA UPDATE </w:t>
      </w:r>
      <w:r w:rsidRPr="00F14D84">
        <w:rPr>
          <w:lang w:eastAsia="zh-CN"/>
        </w:rPr>
        <w:t>REQ</w:t>
      </w:r>
      <w:r w:rsidRPr="00F14D84">
        <w:t>UEST message with EPS update type IE</w:t>
      </w:r>
      <w:r w:rsidRPr="00F14D84">
        <w:rPr>
          <w:lang w:eastAsia="zh-CN"/>
        </w:rPr>
        <w:t xml:space="preserve"> </w:t>
      </w:r>
      <w:r w:rsidRPr="00F14D84">
        <w:t>indicat</w:t>
      </w:r>
      <w:r w:rsidRPr="00F14D84">
        <w:rPr>
          <w:lang w:eastAsia="zh-CN"/>
        </w:rPr>
        <w:t>ing</w:t>
      </w:r>
      <w:r w:rsidRPr="00F14D84">
        <w:t xml:space="preserve"> "periodic updating"</w:t>
      </w:r>
      <w:r w:rsidRPr="00F14D84">
        <w:rPr>
          <w:lang w:eastAsia="zh-CN"/>
        </w:rPr>
        <w:t xml:space="preserve"> is </w:t>
      </w:r>
      <w:r w:rsidRPr="00F14D84">
        <w:t xml:space="preserve">received </w:t>
      </w:r>
      <w:r w:rsidRPr="00F14D84">
        <w:rPr>
          <w:lang w:eastAsia="zh-CN"/>
        </w:rPr>
        <w:t xml:space="preserve">by the new MME which does not have the EMM context data related to the subscription, the new MME may send </w:t>
      </w:r>
      <w:r w:rsidRPr="00F14D84">
        <w:rPr>
          <w:lang w:eastAsia="ko-KR"/>
        </w:rPr>
        <w:t xml:space="preserve">the </w:t>
      </w:r>
      <w:r w:rsidRPr="00F14D84">
        <w:t>TRACKING AREA UPDATE REJECT</w:t>
      </w:r>
      <w:r w:rsidRPr="00F14D84">
        <w:rPr>
          <w:lang w:eastAsia="zh-CN"/>
        </w:rPr>
        <w:t xml:space="preserve"> message with EMM cause value </w:t>
      </w:r>
      <w:r w:rsidRPr="00F14D84">
        <w:t>#10 "Implicitly detached"</w:t>
      </w:r>
    </w:p>
    <w:p w14:paraId="7492EC43" w14:textId="77777777" w:rsidR="00D40C70" w:rsidRPr="00F14D84" w:rsidRDefault="00D40C70" w:rsidP="00295835">
      <w:pPr>
        <w:pStyle w:val="Heading4"/>
      </w:pPr>
      <w:bookmarkStart w:id="2791" w:name="_CR5_5_3_3"/>
      <w:bookmarkStart w:id="2792" w:name="_Toc20217987"/>
      <w:bookmarkStart w:id="2793" w:name="_Toc27743872"/>
      <w:bookmarkStart w:id="2794" w:name="_Toc35959443"/>
      <w:bookmarkStart w:id="2795" w:name="_Toc45202875"/>
      <w:bookmarkStart w:id="2796" w:name="_Toc45700251"/>
      <w:bookmarkStart w:id="2797" w:name="_Toc51919987"/>
      <w:bookmarkStart w:id="2798" w:name="_Toc68251047"/>
      <w:bookmarkStart w:id="2799" w:name="_Toc209860886"/>
      <w:bookmarkEnd w:id="2791"/>
      <w:r w:rsidRPr="00F14D84">
        <w:t>5.5.3.3</w:t>
      </w:r>
      <w:r w:rsidRPr="00F14D84">
        <w:tab/>
        <w:t>Combined tracking area updating procedure</w:t>
      </w:r>
      <w:bookmarkEnd w:id="2792"/>
      <w:bookmarkEnd w:id="2793"/>
      <w:bookmarkEnd w:id="2794"/>
      <w:bookmarkEnd w:id="2795"/>
      <w:bookmarkEnd w:id="2796"/>
      <w:bookmarkEnd w:id="2797"/>
      <w:bookmarkEnd w:id="2798"/>
      <w:bookmarkEnd w:id="2799"/>
    </w:p>
    <w:p w14:paraId="437EB47C" w14:textId="77777777" w:rsidR="00D40C70" w:rsidRPr="00F14D84" w:rsidRDefault="00D40C70" w:rsidP="00295835">
      <w:pPr>
        <w:pStyle w:val="Heading5"/>
      </w:pPr>
      <w:bookmarkStart w:id="2800" w:name="_CR5_5_3_3_1"/>
      <w:bookmarkStart w:id="2801" w:name="_Toc20217988"/>
      <w:bookmarkStart w:id="2802" w:name="_Toc27743873"/>
      <w:bookmarkStart w:id="2803" w:name="_Toc35959444"/>
      <w:bookmarkStart w:id="2804" w:name="_Toc45202876"/>
      <w:bookmarkStart w:id="2805" w:name="_Toc45700252"/>
      <w:bookmarkStart w:id="2806" w:name="_Toc51919988"/>
      <w:bookmarkStart w:id="2807" w:name="_Toc68251048"/>
      <w:bookmarkStart w:id="2808" w:name="_Toc209860887"/>
      <w:bookmarkEnd w:id="2800"/>
      <w:r w:rsidRPr="00F14D84">
        <w:t>5.5.3.3.1</w:t>
      </w:r>
      <w:r w:rsidRPr="00F14D84">
        <w:tab/>
        <w:t>General</w:t>
      </w:r>
      <w:bookmarkEnd w:id="2801"/>
      <w:bookmarkEnd w:id="2802"/>
      <w:bookmarkEnd w:id="2803"/>
      <w:bookmarkEnd w:id="2804"/>
      <w:bookmarkEnd w:id="2805"/>
      <w:bookmarkEnd w:id="2806"/>
      <w:bookmarkEnd w:id="2807"/>
      <w:bookmarkEnd w:id="2808"/>
    </w:p>
    <w:p w14:paraId="6EDED37C" w14:textId="77777777" w:rsidR="00D40C70" w:rsidRPr="00F14D84" w:rsidRDefault="00D40C70" w:rsidP="00D40C70">
      <w:pPr>
        <w:rPr>
          <w:lang w:eastAsia="ja-JP"/>
        </w:rPr>
      </w:pPr>
      <w:r w:rsidRPr="00F14D84">
        <w:t xml:space="preserve">Within a combined </w:t>
      </w:r>
      <w:r w:rsidRPr="00F14D84">
        <w:rPr>
          <w:lang w:eastAsia="ja-JP"/>
        </w:rPr>
        <w:t>tracking</w:t>
      </w:r>
      <w:r w:rsidRPr="00F14D84">
        <w:t xml:space="preserve"> area updating procedure the messages </w:t>
      </w:r>
      <w:r w:rsidRPr="00F14D84">
        <w:rPr>
          <w:lang w:eastAsia="ja-JP"/>
        </w:rPr>
        <w:t>TRACKING</w:t>
      </w:r>
      <w:r w:rsidRPr="00F14D84">
        <w:t xml:space="preserve"> AREA UPDATE ACCEPT and </w:t>
      </w:r>
      <w:r w:rsidRPr="00F14D84">
        <w:rPr>
          <w:lang w:eastAsia="ja-JP"/>
        </w:rPr>
        <w:t>TRACKING</w:t>
      </w:r>
      <w:r w:rsidRPr="00F14D84">
        <w:t xml:space="preserve"> AREA UPDATE COMPLETE carry information for the </w:t>
      </w:r>
      <w:r w:rsidRPr="00F14D84">
        <w:rPr>
          <w:lang w:eastAsia="ja-JP"/>
        </w:rPr>
        <w:t>track</w:t>
      </w:r>
      <w:r w:rsidRPr="00F14D84">
        <w:t>ing area updating and the location area updating.</w:t>
      </w:r>
    </w:p>
    <w:p w14:paraId="75641F19" w14:textId="06568F97" w:rsidR="00D40C70" w:rsidRPr="00F14D84" w:rsidRDefault="00D40C70" w:rsidP="00D40C70">
      <w:pPr>
        <w:rPr>
          <w:lang w:eastAsia="ja-JP"/>
        </w:rPr>
      </w:pPr>
      <w:r w:rsidRPr="00F14D84">
        <w:rPr>
          <w:lang w:eastAsia="ja-JP"/>
        </w:rPr>
        <w:t xml:space="preserve">The combined tracking area updating procedure follows the normal tracking area updating procedure described in </w:t>
      </w:r>
      <w:r w:rsidR="00FB1684" w:rsidRPr="00F14D84">
        <w:rPr>
          <w:lang w:eastAsia="ja-JP"/>
        </w:rPr>
        <w:t>clause</w:t>
      </w:r>
      <w:r w:rsidRPr="00F14D84">
        <w:rPr>
          <w:lang w:eastAsia="ja-JP"/>
        </w:rPr>
        <w:t xml:space="preserve"> 5.5.3.2 with exception of </w:t>
      </w:r>
      <w:r w:rsidR="00FB1684" w:rsidRPr="00F14D84">
        <w:rPr>
          <w:lang w:eastAsia="ja-JP"/>
        </w:rPr>
        <w:t>clause</w:t>
      </w:r>
      <w:r w:rsidRPr="00F14D84">
        <w:rPr>
          <w:lang w:eastAsia="ja-JP"/>
        </w:rPr>
        <w:t> </w:t>
      </w:r>
      <w:r w:rsidRPr="00F14D84">
        <w:t xml:space="preserve">5.5.3.2.4A and </w:t>
      </w:r>
      <w:r w:rsidR="00FB1684" w:rsidRPr="00F14D84">
        <w:rPr>
          <w:lang w:eastAsia="ja-JP"/>
        </w:rPr>
        <w:t>clause</w:t>
      </w:r>
      <w:r w:rsidRPr="00F14D84">
        <w:rPr>
          <w:lang w:eastAsia="ja-JP"/>
        </w:rPr>
        <w:t> </w:t>
      </w:r>
      <w:r w:rsidRPr="00F14D84">
        <w:t>5.5.3.2.6A</w:t>
      </w:r>
      <w:r w:rsidRPr="00F14D84">
        <w:rPr>
          <w:lang w:eastAsia="ja-JP"/>
        </w:rPr>
        <w:t>.</w:t>
      </w:r>
    </w:p>
    <w:p w14:paraId="1D0A0762" w14:textId="77777777" w:rsidR="00D40C70" w:rsidRPr="00F14D84" w:rsidRDefault="00D40C70" w:rsidP="00295835">
      <w:pPr>
        <w:pStyle w:val="Heading5"/>
      </w:pPr>
      <w:bookmarkStart w:id="2809" w:name="_CR5_5_3_3_2"/>
      <w:bookmarkStart w:id="2810" w:name="_Toc20217989"/>
      <w:bookmarkStart w:id="2811" w:name="_Toc27743874"/>
      <w:bookmarkStart w:id="2812" w:name="_Toc35959445"/>
      <w:bookmarkStart w:id="2813" w:name="_Toc45202877"/>
      <w:bookmarkStart w:id="2814" w:name="_Toc45700253"/>
      <w:bookmarkStart w:id="2815" w:name="_Toc51919989"/>
      <w:bookmarkStart w:id="2816" w:name="_Toc68251049"/>
      <w:bookmarkStart w:id="2817" w:name="_Toc209860888"/>
      <w:bookmarkEnd w:id="2809"/>
      <w:r w:rsidRPr="00F14D84">
        <w:t>5.5.3.3.2</w:t>
      </w:r>
      <w:r w:rsidRPr="00F14D84">
        <w:tab/>
        <w:t>Combined tracking area updating procedure initiation</w:t>
      </w:r>
      <w:bookmarkEnd w:id="2810"/>
      <w:bookmarkEnd w:id="2811"/>
      <w:bookmarkEnd w:id="2812"/>
      <w:bookmarkEnd w:id="2813"/>
      <w:bookmarkEnd w:id="2814"/>
      <w:bookmarkEnd w:id="2815"/>
      <w:bookmarkEnd w:id="2816"/>
      <w:bookmarkEnd w:id="2817"/>
    </w:p>
    <w:p w14:paraId="24C9F379" w14:textId="77777777" w:rsidR="00D40C70" w:rsidRPr="00F14D84" w:rsidRDefault="00D40C70" w:rsidP="00D40C70">
      <w:r w:rsidRPr="00F14D84">
        <w:t xml:space="preserve">The UE operating in CS/PS mode 1 or CS/PS mode </w:t>
      </w:r>
      <w:smartTag w:uri="urn:schemas-microsoft-com:office:smarttags" w:element="metricconverter">
        <w:smartTagPr>
          <w:attr w:name="ProductID" w:val="2, in"/>
        </w:smartTagPr>
        <w:r w:rsidRPr="00F14D84">
          <w:t>2, in</w:t>
        </w:r>
      </w:smartTag>
      <w:r w:rsidRPr="00F14D84">
        <w:t xml:space="preserve"> state EMM-REGISTERED, shall initiate the combined tracking area updating procedure:</w:t>
      </w:r>
    </w:p>
    <w:p w14:paraId="728E3DA0" w14:textId="2210FA69" w:rsidR="00D40C70" w:rsidRPr="00F14D84" w:rsidRDefault="00D40C70" w:rsidP="00D40C70">
      <w:pPr>
        <w:pStyle w:val="B1"/>
      </w:pPr>
      <w:r w:rsidRPr="00F14D84">
        <w:t>a)</w:t>
      </w:r>
      <w:r w:rsidRPr="00F14D84">
        <w:tab/>
        <w:t xml:space="preserve">when the UE that is attached for both EPS and non-EPS services detects </w:t>
      </w:r>
      <w:r w:rsidR="000068B4" w:rsidRPr="00F14D84">
        <w:t>that the current TAI</w:t>
      </w:r>
      <w:r w:rsidRPr="00F14D84">
        <w:t xml:space="preserve"> is not in the list of tracking areas that the UE previously registered in the MME, unless the UE is configured for "</w:t>
      </w:r>
      <w:proofErr w:type="spellStart"/>
      <w:r w:rsidRPr="00F14D84">
        <w:t>AttachWithIMSI</w:t>
      </w:r>
      <w:proofErr w:type="spellEnd"/>
      <w:r w:rsidRPr="00F14D84">
        <w:t xml:space="preserve">" as specified in 3GPP TS 24.368 [15A] or </w:t>
      </w:r>
      <w:r w:rsidRPr="00F14D84">
        <w:rPr>
          <w:lang w:eastAsia="ja-JP"/>
        </w:rPr>
        <w:t>3GPP TS 31.102 [17]</w:t>
      </w:r>
      <w:r w:rsidRPr="00F14D84">
        <w:t xml:space="preserve"> and is entering a tracking area in a new PLMN that is neither the registered PLMN nor in the list of equivalent PLMNs;</w:t>
      </w:r>
    </w:p>
    <w:p w14:paraId="55DF06B4" w14:textId="77777777" w:rsidR="00D40C70" w:rsidRPr="00F14D84" w:rsidRDefault="00D40C70" w:rsidP="00D40C70">
      <w:pPr>
        <w:pStyle w:val="B1"/>
      </w:pPr>
      <w:r w:rsidRPr="00F14D84">
        <w:t>b)</w:t>
      </w:r>
      <w:r w:rsidRPr="00F14D84">
        <w:tab/>
        <w:t>when the UE that is attached for EPS services wants to perform an attach for non-EPS services. In this case the EPS update type IE shall be set to "combined TA/LA updating with IMSI attach";</w:t>
      </w:r>
    </w:p>
    <w:p w14:paraId="681110AA" w14:textId="77777777" w:rsidR="00D40C70" w:rsidRPr="00F14D84" w:rsidRDefault="00D40C70" w:rsidP="00D40C70">
      <w:pPr>
        <w:pStyle w:val="B1"/>
      </w:pPr>
      <w:r w:rsidRPr="00F14D84">
        <w:t>c)</w:t>
      </w:r>
      <w:r w:rsidRPr="00F14D84">
        <w:tab/>
        <w:t>when the UE performs an intersystem change from A/Gb mode to S1 mode and the EPS services were previously suspended in A/Gb mode;</w:t>
      </w:r>
    </w:p>
    <w:p w14:paraId="71B92B76" w14:textId="77777777" w:rsidR="00D40C70" w:rsidRPr="00F14D84" w:rsidRDefault="00D40C70" w:rsidP="00D40C70">
      <w:pPr>
        <w:pStyle w:val="B1"/>
      </w:pPr>
      <w:r w:rsidRPr="00F14D84">
        <w:t>d)</w:t>
      </w:r>
      <w:r w:rsidRPr="00F14D84">
        <w:tab/>
        <w:t xml:space="preserve">when the UE performs an intersystem change from A/Gb or </w:t>
      </w:r>
      <w:proofErr w:type="spellStart"/>
      <w:r w:rsidRPr="00F14D84">
        <w:t>Iu</w:t>
      </w:r>
      <w:proofErr w:type="spellEnd"/>
      <w:r w:rsidRPr="00F14D84">
        <w:t xml:space="preserve"> mode to S1 mode, and the UE previously either performed a combined GPRS attach procedure, an IMSI attach procedure, a location area updating procedure </w:t>
      </w:r>
      <w:r w:rsidRPr="00F14D84">
        <w:rPr>
          <w:lang w:eastAsia="zh-CN"/>
        </w:rPr>
        <w:t xml:space="preserve">or a combined routing area updating procedure, </w:t>
      </w:r>
      <w:r w:rsidRPr="00F14D84">
        <w:t xml:space="preserve">in A/Gb or </w:t>
      </w:r>
      <w:proofErr w:type="spellStart"/>
      <w:r w:rsidRPr="00F14D84">
        <w:t>Iu</w:t>
      </w:r>
      <w:proofErr w:type="spellEnd"/>
      <w:r w:rsidRPr="00F14D84">
        <w:t xml:space="preserve"> mode, or moved to A/Gb or </w:t>
      </w:r>
      <w:proofErr w:type="spellStart"/>
      <w:r w:rsidRPr="00F14D84">
        <w:t>Iu</w:t>
      </w:r>
      <w:proofErr w:type="spellEnd"/>
      <w:r w:rsidRPr="00F14D84">
        <w:t xml:space="preserve"> mode from S1 mode through an SRVCC handover or moved to </w:t>
      </w:r>
      <w:proofErr w:type="spellStart"/>
      <w:r w:rsidRPr="00F14D84">
        <w:t>Iu</w:t>
      </w:r>
      <w:proofErr w:type="spellEnd"/>
      <w:r w:rsidRPr="00F14D84">
        <w:t xml:space="preserve"> mode from S1 mode through an </w:t>
      </w:r>
      <w:proofErr w:type="spellStart"/>
      <w:r w:rsidRPr="00F14D84">
        <w:t>vSRVCC</w:t>
      </w:r>
      <w:proofErr w:type="spellEnd"/>
      <w:r w:rsidRPr="00F14D84">
        <w:t xml:space="preserve"> handover</w:t>
      </w:r>
      <w:r w:rsidRPr="00F14D84">
        <w:rPr>
          <w:lang w:eastAsia="zh-CN"/>
        </w:rPr>
        <w:t xml:space="preserve">. </w:t>
      </w:r>
      <w:r w:rsidRPr="00F14D84">
        <w:t>In this case the EPS update type IE shall be set to "combined TA/LA updating with IMSI attach";</w:t>
      </w:r>
    </w:p>
    <w:p w14:paraId="67C548AC" w14:textId="77777777" w:rsidR="00D40C70" w:rsidRPr="00F14D84" w:rsidRDefault="00D40C70" w:rsidP="00D40C70">
      <w:pPr>
        <w:pStyle w:val="B1"/>
      </w:pPr>
      <w:r w:rsidRPr="00F14D84">
        <w:t>e)</w:t>
      </w:r>
      <w:r w:rsidRPr="00F14D84">
        <w:tab/>
        <w:t>when the UE enters EMM-REGISTERED.NORMAL-SERVICE and the UE's TIN indicates "P-TMSI";</w:t>
      </w:r>
    </w:p>
    <w:p w14:paraId="1681E39A" w14:textId="77777777" w:rsidR="00D40C70" w:rsidRPr="00F14D84" w:rsidRDefault="00D40C70" w:rsidP="00D40C70">
      <w:pPr>
        <w:pStyle w:val="B1"/>
      </w:pPr>
      <w:r w:rsidRPr="00F14D84">
        <w:t>f)</w:t>
      </w:r>
      <w:r w:rsidRPr="00F14D84">
        <w:tab/>
        <w:t xml:space="preserve">when the UE receives </w:t>
      </w:r>
      <w:r w:rsidRPr="00F14D84">
        <w:rPr>
          <w:lang w:eastAsia="zh-CN"/>
        </w:rPr>
        <w:t>an</w:t>
      </w:r>
      <w:r w:rsidRPr="00F14D84">
        <w:t xml:space="preserve"> indication </w:t>
      </w:r>
      <w:r w:rsidRPr="00F14D84">
        <w:rPr>
          <w:lang w:eastAsia="zh-CN"/>
        </w:rPr>
        <w:t xml:space="preserve">from the lower layers that the RRC connection was released with cause </w:t>
      </w:r>
      <w:r w:rsidRPr="00F14D84">
        <w:t>"load balancing TAU required";</w:t>
      </w:r>
    </w:p>
    <w:p w14:paraId="10053AC1" w14:textId="6666C4B1" w:rsidR="00D40C70" w:rsidRPr="00F14D84" w:rsidRDefault="00D40C70" w:rsidP="00D40C70">
      <w:pPr>
        <w:pStyle w:val="B1"/>
        <w:rPr>
          <w:lang w:eastAsia="ja-JP"/>
        </w:rPr>
      </w:pPr>
      <w:r w:rsidRPr="00F14D84">
        <w:rPr>
          <w:lang w:eastAsia="ja-JP"/>
        </w:rPr>
        <w:t>g)</w:t>
      </w:r>
      <w:r w:rsidRPr="00F14D84">
        <w:rPr>
          <w:lang w:eastAsia="ja-JP"/>
        </w:rPr>
        <w:tab/>
        <w:t xml:space="preserve">when the UE deactivated EPS bearer context(s) locally while in </w:t>
      </w:r>
      <w:r w:rsidRPr="00F14D84">
        <w:rPr>
          <w:lang w:eastAsia="zh-CN"/>
        </w:rPr>
        <w:t>EMM-REGISTERED, because it was not able or not allowed to establish a NAS signalling connection</w:t>
      </w:r>
      <w:r w:rsidRPr="00F14D84">
        <w:rPr>
          <w:lang w:eastAsia="ja-JP"/>
        </w:rPr>
        <w:t xml:space="preserve"> and then returns to </w:t>
      </w:r>
      <w:r w:rsidRPr="00F14D84">
        <w:t>EMM-REGISTERED.NORMAL-SERVICE and no EXTENDED SERVICE REQUEST message, CONTROL PLANE SERVICE REQUEST message or DETACH REQUEST message is pending to be sent by the UE</w:t>
      </w:r>
      <w:r w:rsidRPr="00F14D84">
        <w:rPr>
          <w:lang w:eastAsia="ja-JP"/>
        </w:rPr>
        <w:t>;</w:t>
      </w:r>
    </w:p>
    <w:p w14:paraId="33ABAD3F" w14:textId="77777777" w:rsidR="00D40C70" w:rsidRPr="00F14D84" w:rsidRDefault="00D40C70" w:rsidP="00D40C70">
      <w:pPr>
        <w:pStyle w:val="B1"/>
      </w:pPr>
      <w:r w:rsidRPr="00F14D84">
        <w:rPr>
          <w:lang w:eastAsia="ja-JP"/>
        </w:rPr>
        <w:t>h)</w:t>
      </w:r>
      <w:r w:rsidRPr="00F14D84">
        <w:rPr>
          <w:lang w:eastAsia="ja-JP"/>
        </w:rPr>
        <w:tab/>
      </w:r>
      <w:r w:rsidRPr="00F14D84">
        <w:rPr>
          <w:lang w:eastAsia="ko-KR"/>
        </w:rPr>
        <w:t>when the UE</w:t>
      </w:r>
      <w:r w:rsidRPr="00F14D84">
        <w:t xml:space="preserve"> change</w:t>
      </w:r>
      <w:r w:rsidRPr="00F14D84">
        <w:rPr>
          <w:lang w:eastAsia="ko-KR"/>
        </w:rPr>
        <w:t>s any one of</w:t>
      </w:r>
      <w:r w:rsidRPr="00F14D84">
        <w:t xml:space="preserve"> the UE network capability information, the MS network capability information or the N1 UE network capability information;</w:t>
      </w:r>
    </w:p>
    <w:p w14:paraId="5C220707" w14:textId="77777777" w:rsidR="00D40C70" w:rsidRPr="00F14D84" w:rsidRDefault="00D40C70" w:rsidP="00D40C70">
      <w:pPr>
        <w:pStyle w:val="B1"/>
      </w:pPr>
      <w:proofErr w:type="spellStart"/>
      <w:r w:rsidRPr="00F14D84">
        <w:rPr>
          <w:lang w:eastAsia="ja-JP"/>
        </w:rPr>
        <w:t>i</w:t>
      </w:r>
      <w:proofErr w:type="spellEnd"/>
      <w:r w:rsidRPr="00F14D84">
        <w:rPr>
          <w:lang w:eastAsia="ja-JP"/>
        </w:rPr>
        <w:t>)</w:t>
      </w:r>
      <w:r w:rsidRPr="00F14D84">
        <w:rPr>
          <w:lang w:eastAsia="ja-JP"/>
        </w:rPr>
        <w:tab/>
      </w:r>
      <w:r w:rsidRPr="00F14D84">
        <w:rPr>
          <w:lang w:eastAsia="ko-KR"/>
        </w:rPr>
        <w:t>when the UE</w:t>
      </w:r>
      <w:r w:rsidRPr="00F14D84">
        <w:t xml:space="preserve"> change</w:t>
      </w:r>
      <w:r w:rsidRPr="00F14D84">
        <w:rPr>
          <w:lang w:eastAsia="ko-KR"/>
        </w:rPr>
        <w:t>s</w:t>
      </w:r>
      <w:r w:rsidRPr="00F14D84">
        <w:t xml:space="preserve"> the UE specific DRX parameter;</w:t>
      </w:r>
    </w:p>
    <w:p w14:paraId="207479C7" w14:textId="77777777" w:rsidR="00D40C70" w:rsidRPr="00F14D84" w:rsidRDefault="00D40C70" w:rsidP="00D40C70">
      <w:pPr>
        <w:pStyle w:val="B1"/>
      </w:pPr>
      <w:r w:rsidRPr="00F14D84">
        <w:t>j)</w:t>
      </w:r>
      <w:r w:rsidRPr="00F14D84">
        <w:tab/>
        <w:t xml:space="preserve">when the UE receives an indication of "RRC Connection failure" from the lower layers and has no signalling or user uplink data pending (i.e. when the lower layer requests NAS </w:t>
      </w:r>
      <w:r w:rsidRPr="00F14D84">
        <w:rPr>
          <w:lang w:eastAsia="ja-JP"/>
        </w:rPr>
        <w:t xml:space="preserve">signalling connection </w:t>
      </w:r>
      <w:r w:rsidRPr="00F14D84">
        <w:t>recovery);</w:t>
      </w:r>
    </w:p>
    <w:p w14:paraId="2F707FCA" w14:textId="77777777" w:rsidR="00D40C70" w:rsidRPr="00F14D84" w:rsidRDefault="00D40C70" w:rsidP="00D40C70">
      <w:pPr>
        <w:pStyle w:val="B1"/>
        <w:rPr>
          <w:lang w:eastAsia="ko-KR"/>
        </w:rPr>
      </w:pPr>
      <w:r w:rsidRPr="00F14D84">
        <w:rPr>
          <w:lang w:eastAsia="ko-KR"/>
        </w:rPr>
        <w:t>k)</w:t>
      </w:r>
      <w:r w:rsidRPr="00F14D84">
        <w:rPr>
          <w:lang w:eastAsia="ko-KR"/>
        </w:rPr>
        <w:tab/>
        <w:t xml:space="preserve">when due to manual CSG selection the UE has selected a CSG cell whose CSG identity </w:t>
      </w:r>
      <w:r w:rsidRPr="00F14D84">
        <w:t>and associated PLMN identity are</w:t>
      </w:r>
      <w:r w:rsidRPr="00F14D84">
        <w:rPr>
          <w:lang w:eastAsia="ko-KR"/>
        </w:rPr>
        <w:t xml:space="preserve"> not included in the UE's Allowed CSG list or in the UE</w:t>
      </w:r>
      <w:r w:rsidRPr="00F14D84">
        <w:t>'</w:t>
      </w:r>
      <w:r w:rsidRPr="00F14D84">
        <w:rPr>
          <w:lang w:eastAsia="ko-KR"/>
        </w:rPr>
        <w:t>s Operator CSG list;</w:t>
      </w:r>
    </w:p>
    <w:p w14:paraId="09E34094" w14:textId="77777777" w:rsidR="00D40C70" w:rsidRPr="00F14D84" w:rsidRDefault="00D40C70" w:rsidP="00D40C70">
      <w:pPr>
        <w:pStyle w:val="B1"/>
        <w:rPr>
          <w:lang w:eastAsia="ko-KR"/>
        </w:rPr>
      </w:pPr>
      <w:r w:rsidRPr="00F14D84">
        <w:rPr>
          <w:lang w:eastAsia="ko-KR"/>
        </w:rPr>
        <w:t>l)</w:t>
      </w:r>
      <w:r w:rsidRPr="00F14D84">
        <w:rPr>
          <w:lang w:eastAsia="ko-KR"/>
        </w:rPr>
        <w:tab/>
        <w:t xml:space="preserve">when the UE reselects an E-UTRAN cell while it was in GPRS READY state or </w:t>
      </w:r>
      <w:r w:rsidRPr="00F14D84">
        <w:t>PMM-CONNECTED mode;</w:t>
      </w:r>
    </w:p>
    <w:p w14:paraId="6E311939" w14:textId="77777777" w:rsidR="00D40C70" w:rsidRPr="00F14D84" w:rsidRDefault="00D40C70" w:rsidP="00D40C70">
      <w:pPr>
        <w:pStyle w:val="B1"/>
        <w:rPr>
          <w:lang w:eastAsia="ko-KR"/>
        </w:rPr>
      </w:pPr>
      <w:r w:rsidRPr="00F14D84">
        <w:t>m)</w:t>
      </w:r>
      <w:r w:rsidRPr="00F14D84">
        <w:tab/>
      </w:r>
      <w:r w:rsidRPr="00F14D84">
        <w:rPr>
          <w:lang w:eastAsia="ko-KR"/>
        </w:rPr>
        <w:t xml:space="preserve">when the UE supports SRVCC to GERAN or UTRAN or supports </w:t>
      </w:r>
      <w:proofErr w:type="spellStart"/>
      <w:r w:rsidRPr="00F14D84">
        <w:rPr>
          <w:lang w:eastAsia="ko-KR"/>
        </w:rPr>
        <w:t>vSRVCC</w:t>
      </w:r>
      <w:proofErr w:type="spellEnd"/>
      <w:r w:rsidRPr="00F14D84">
        <w:rPr>
          <w:lang w:eastAsia="ko-KR"/>
        </w:rPr>
        <w:t xml:space="preserve"> to UTRAN, and changes the mobile station </w:t>
      </w:r>
      <w:proofErr w:type="spellStart"/>
      <w:r w:rsidRPr="00F14D84">
        <w:rPr>
          <w:lang w:eastAsia="ko-KR"/>
        </w:rPr>
        <w:t>classmark</w:t>
      </w:r>
      <w:proofErr w:type="spellEnd"/>
      <w:r w:rsidRPr="00F14D84">
        <w:rPr>
          <w:lang w:eastAsia="ko-KR"/>
        </w:rPr>
        <w:t xml:space="preserve"> 2 or the supported codecs, or the UE supports SRVCC to GERAN and changes the mobile station </w:t>
      </w:r>
      <w:proofErr w:type="spellStart"/>
      <w:r w:rsidRPr="00F14D84">
        <w:rPr>
          <w:lang w:eastAsia="ko-KR"/>
        </w:rPr>
        <w:t>classmark</w:t>
      </w:r>
      <w:proofErr w:type="spellEnd"/>
      <w:r w:rsidRPr="00F14D84">
        <w:rPr>
          <w:lang w:eastAsia="ko-KR"/>
        </w:rPr>
        <w:t xml:space="preserve"> 3;</w:t>
      </w:r>
    </w:p>
    <w:p w14:paraId="6CA18708" w14:textId="77777777" w:rsidR="00D40C70" w:rsidRPr="00F14D84" w:rsidRDefault="00D40C70" w:rsidP="00D40C70">
      <w:pPr>
        <w:pStyle w:val="B1"/>
        <w:rPr>
          <w:lang w:eastAsia="ko-KR"/>
        </w:rPr>
      </w:pPr>
      <w:r w:rsidRPr="00F14D84">
        <w:rPr>
          <w:lang w:eastAsia="ko-KR"/>
        </w:rPr>
        <w:t>n)</w:t>
      </w:r>
      <w:r w:rsidRPr="00F14D84">
        <w:rPr>
          <w:lang w:eastAsia="ko-KR"/>
        </w:rPr>
        <w:tab/>
        <w:t>when the UE changes the radio capability for GERAN or cdma2000</w:t>
      </w:r>
      <w:r w:rsidRPr="00F14D84">
        <w:rPr>
          <w:vertAlign w:val="superscript"/>
          <w:lang w:eastAsia="ko-KR"/>
        </w:rPr>
        <w:t>®</w:t>
      </w:r>
      <w:r w:rsidRPr="00F14D84">
        <w:rPr>
          <w:lang w:eastAsia="ko-KR"/>
        </w:rPr>
        <w:t xml:space="preserve"> or both;</w:t>
      </w:r>
    </w:p>
    <w:p w14:paraId="0BC62A55" w14:textId="77777777" w:rsidR="00D40C70" w:rsidRPr="00F14D84" w:rsidRDefault="00D40C70" w:rsidP="00D40C70">
      <w:pPr>
        <w:pStyle w:val="B1"/>
        <w:rPr>
          <w:lang w:eastAsia="ja-JP"/>
        </w:rPr>
      </w:pPr>
      <w:r w:rsidRPr="00F14D84">
        <w:rPr>
          <w:lang w:eastAsia="ja-JP"/>
        </w:rPr>
        <w:t>o)</w:t>
      </w:r>
      <w:r w:rsidRPr="00F14D84">
        <w:rPr>
          <w:lang w:eastAsia="ja-JP"/>
        </w:rPr>
        <w:tab/>
        <w:t>when the UE's usage setting or the voice domain preference for E-UTRAN change in the UE;</w:t>
      </w:r>
    </w:p>
    <w:p w14:paraId="4C52AC0F" w14:textId="77777777" w:rsidR="00D40C70" w:rsidRPr="00F14D84" w:rsidRDefault="00D40C70" w:rsidP="00D40C70">
      <w:pPr>
        <w:pStyle w:val="B1"/>
        <w:rPr>
          <w:lang w:eastAsia="ko-KR"/>
        </w:rPr>
      </w:pPr>
      <w:r w:rsidRPr="00F14D84">
        <w:rPr>
          <w:lang w:eastAsia="ko-KR"/>
        </w:rPr>
        <w:t>p)</w:t>
      </w:r>
      <w:r w:rsidRPr="00F14D84">
        <w:rPr>
          <w:lang w:eastAsia="ko-KR"/>
        </w:rPr>
        <w:tab/>
        <w:t xml:space="preserve">when the UE </w:t>
      </w:r>
      <w:r w:rsidRPr="00F14D84">
        <w:rPr>
          <w:snapToGrid w:val="0"/>
        </w:rPr>
        <w:t xml:space="preserve">activates </w:t>
      </w:r>
      <w:r w:rsidRPr="00F14D84">
        <w:rPr>
          <w:lang w:eastAsia="ko-KR"/>
        </w:rPr>
        <w:t>mobility management for IMS voice termination</w:t>
      </w:r>
      <w:r w:rsidRPr="00F14D84" w:rsidDel="00E04EF4">
        <w:rPr>
          <w:lang w:eastAsia="ko-KR"/>
        </w:rPr>
        <w:t xml:space="preserve"> </w:t>
      </w:r>
      <w:r w:rsidRPr="00F14D84">
        <w:rPr>
          <w:lang w:eastAsia="ko-KR"/>
        </w:rPr>
        <w:t xml:space="preserve">as specified in </w:t>
      </w:r>
      <w:r w:rsidRPr="00F14D84">
        <w:t xml:space="preserve">3GPP TS 24.008 [13], </w:t>
      </w:r>
      <w:r w:rsidRPr="00F14D84">
        <w:rPr>
          <w:lang w:eastAsia="ko-KR"/>
        </w:rPr>
        <w:t>annex P.2, and the TIN indicates "RAT-related TMSI";</w:t>
      </w:r>
    </w:p>
    <w:p w14:paraId="1A9FA999" w14:textId="77777777" w:rsidR="00D40C70" w:rsidRPr="00F14D84" w:rsidRDefault="00D40C70" w:rsidP="00D40C70">
      <w:pPr>
        <w:pStyle w:val="B1"/>
        <w:rPr>
          <w:lang w:eastAsia="ko-KR"/>
        </w:rPr>
      </w:pPr>
      <w:r w:rsidRPr="00F14D84">
        <w:rPr>
          <w:lang w:eastAsia="ko-KR"/>
        </w:rPr>
        <w:t>q)</w:t>
      </w:r>
      <w:r w:rsidRPr="00F14D84">
        <w:rPr>
          <w:lang w:eastAsia="ko-KR"/>
        </w:rPr>
        <w:tab/>
        <w:t xml:space="preserve">when the UE performs </w:t>
      </w:r>
      <w:r w:rsidRPr="00F14D84">
        <w:t xml:space="preserve">an intersystem change from A/Gb mode to S1 mode and </w:t>
      </w:r>
      <w:r w:rsidRPr="00F14D84">
        <w:rPr>
          <w:lang w:eastAsia="ko-KR"/>
        </w:rPr>
        <w:t xml:space="preserve">the TIN indicates "RAT-related TMSI", but the UE is </w:t>
      </w:r>
      <w:r w:rsidRPr="00F14D84">
        <w:t>required</w:t>
      </w:r>
      <w:r w:rsidRPr="00F14D84">
        <w:rPr>
          <w:lang w:eastAsia="ko-KR"/>
        </w:rPr>
        <w:t xml:space="preserve"> to perform tracking area updating for IMS voice termination</w:t>
      </w:r>
      <w:r w:rsidRPr="00F14D84" w:rsidDel="00E04EF4">
        <w:rPr>
          <w:lang w:eastAsia="ko-KR"/>
        </w:rPr>
        <w:t xml:space="preserve"> </w:t>
      </w:r>
      <w:r w:rsidRPr="00F14D84">
        <w:rPr>
          <w:lang w:eastAsia="ko-KR"/>
        </w:rPr>
        <w:t xml:space="preserve">as specified in </w:t>
      </w:r>
      <w:r w:rsidRPr="00F14D84">
        <w:t xml:space="preserve">3GPP TS 24.008 [13], </w:t>
      </w:r>
      <w:r w:rsidRPr="00F14D84">
        <w:rPr>
          <w:lang w:eastAsia="ko-KR"/>
        </w:rPr>
        <w:t>annex P.4;</w:t>
      </w:r>
    </w:p>
    <w:p w14:paraId="7A3A0681" w14:textId="77777777" w:rsidR="00D40C70" w:rsidRPr="00F14D84" w:rsidRDefault="00D40C70" w:rsidP="00D40C70">
      <w:pPr>
        <w:pStyle w:val="B1"/>
        <w:rPr>
          <w:lang w:eastAsia="ko-KR"/>
        </w:rPr>
      </w:pPr>
      <w:r w:rsidRPr="00F14D84">
        <w:rPr>
          <w:lang w:eastAsia="ko-KR"/>
        </w:rPr>
        <w:t>r)</w:t>
      </w:r>
      <w:r w:rsidRPr="00F14D84">
        <w:rPr>
          <w:lang w:eastAsia="ko-KR"/>
        </w:rPr>
        <w:tab/>
      </w:r>
      <w:r w:rsidRPr="00F14D84">
        <w:t>upon reception of a paging indication, if the UE is in state EMM-REGISTERED.ATTEMPTING-TO-UPDATE and the paging indication uses S-TMSI or it uses IMSI with domain indicator set to ″CS″;</w:t>
      </w:r>
    </w:p>
    <w:p w14:paraId="6D782CC7" w14:textId="77777777" w:rsidR="00D07586" w:rsidRPr="00F14D84" w:rsidRDefault="00D07586" w:rsidP="00C409FA">
      <w:pPr>
        <w:pStyle w:val="NO"/>
        <w:rPr>
          <w:lang w:eastAsia="en-US"/>
        </w:rPr>
      </w:pPr>
      <w:r w:rsidRPr="00F14D84">
        <w:t>NOTE 1:</w:t>
      </w:r>
      <w:r w:rsidRPr="00F14D84">
        <w:tab/>
        <w:t>As an implementation option, the MUSIM UE is allowed to not respond to paging based on the information available in the paging message, e.g. voice service indication.</w:t>
      </w:r>
    </w:p>
    <w:p w14:paraId="1F187E59" w14:textId="49ADE581" w:rsidR="00D40C70" w:rsidRPr="00F14D84" w:rsidRDefault="00D40C70" w:rsidP="00D40C70">
      <w:pPr>
        <w:pStyle w:val="B1"/>
      </w:pPr>
      <w:r w:rsidRPr="00F14D84">
        <w:rPr>
          <w:lang w:eastAsia="ko-KR"/>
        </w:rPr>
        <w:t>s)</w:t>
      </w:r>
      <w:r w:rsidRPr="00F14D84">
        <w:rPr>
          <w:lang w:eastAsia="ko-KR"/>
        </w:rPr>
        <w:tab/>
        <w:t xml:space="preserve">when the UE needs to update the network with EPS bearer context status due to local de-activation of EPS bearer context(s) as specified in </w:t>
      </w:r>
      <w:r w:rsidR="00FB1684" w:rsidRPr="00F14D84">
        <w:rPr>
          <w:lang w:eastAsia="ko-KR"/>
        </w:rPr>
        <w:t>clause</w:t>
      </w:r>
      <w:r w:rsidRPr="00F14D84">
        <w:rPr>
          <w:lang w:eastAsia="ko-KR"/>
        </w:rPr>
        <w:t> </w:t>
      </w:r>
      <w:r w:rsidRPr="00F14D84">
        <w:t>6.</w:t>
      </w:r>
      <w:r w:rsidRPr="00F14D84">
        <w:rPr>
          <w:lang w:eastAsia="zh-CN"/>
        </w:rPr>
        <w:t>5</w:t>
      </w:r>
      <w:r w:rsidRPr="00F14D84">
        <w:t>.1.4A;</w:t>
      </w:r>
    </w:p>
    <w:p w14:paraId="09B3DD00" w14:textId="553797B0" w:rsidR="00D40C70" w:rsidRPr="00F14D84" w:rsidRDefault="00D40C70" w:rsidP="00D40C70">
      <w:pPr>
        <w:pStyle w:val="B1"/>
        <w:rPr>
          <w:lang w:eastAsia="ko-KR"/>
        </w:rPr>
      </w:pPr>
      <w:r w:rsidRPr="00F14D84">
        <w:t>t)</w:t>
      </w:r>
      <w:r w:rsidRPr="00F14D84">
        <w:tab/>
        <w:t xml:space="preserve">when the UE performs an intersystem change from A/Gb or </w:t>
      </w:r>
      <w:proofErr w:type="spellStart"/>
      <w:r w:rsidRPr="00F14D84">
        <w:t>Iu</w:t>
      </w:r>
      <w:proofErr w:type="spellEnd"/>
      <w:r w:rsidRPr="00F14D84">
        <w:t xml:space="preserve"> mode to S1 mode, and the UE has previously performed the MM connection establishment for CS fallback emergency calls (see 3GPP TS 24.008 [13], </w:t>
      </w:r>
      <w:r w:rsidR="00FB1684" w:rsidRPr="00F14D84">
        <w:t>clause</w:t>
      </w:r>
      <w:r w:rsidRPr="00F14D84">
        <w:t> 4.5.1.5a) without performing a location area updating procedure or combined routing area updating procedure while camping on a location area which is different from the stored location area</w:t>
      </w:r>
      <w:r w:rsidRPr="00F14D84">
        <w:rPr>
          <w:lang w:eastAsia="zh-CN"/>
        </w:rPr>
        <w:t xml:space="preserve">. </w:t>
      </w:r>
      <w:r w:rsidRPr="00F14D84">
        <w:t>In this case, the EPS update type IE shall be set to "combined TA/LA updating with IMSI attach"</w:t>
      </w:r>
      <w:r w:rsidRPr="00F14D84">
        <w:rPr>
          <w:lang w:eastAsia="ko-KR"/>
        </w:rPr>
        <w:t>;</w:t>
      </w:r>
    </w:p>
    <w:p w14:paraId="5431F31C" w14:textId="77777777" w:rsidR="00D40C70" w:rsidRPr="00F14D84" w:rsidRDefault="00D40C70" w:rsidP="00D40C70">
      <w:pPr>
        <w:pStyle w:val="B1"/>
        <w:rPr>
          <w:lang w:eastAsia="zh-CN"/>
        </w:rPr>
      </w:pPr>
      <w:r w:rsidRPr="00F14D84">
        <w:t>u)</w:t>
      </w:r>
      <w:r w:rsidRPr="00F14D84">
        <w:tab/>
        <w:t xml:space="preserve">when the UE performs an intersystem change from A/Gb or </w:t>
      </w:r>
      <w:proofErr w:type="spellStart"/>
      <w:r w:rsidRPr="00F14D84">
        <w:t>Iu</w:t>
      </w:r>
      <w:proofErr w:type="spellEnd"/>
      <w:r w:rsidRPr="00F14D84">
        <w:t xml:space="preserve"> mode to S1 mode, and the MM update status is U2 NOT UPDATED.</w:t>
      </w:r>
      <w:r w:rsidRPr="00F14D84">
        <w:rPr>
          <w:lang w:eastAsia="zh-CN"/>
        </w:rPr>
        <w:t xml:space="preserve"> </w:t>
      </w:r>
      <w:r w:rsidRPr="00F14D84">
        <w:t>In this case the EPS update type IE shall be set to "combined TA/LA updating with IMSI attach"</w:t>
      </w:r>
      <w:r w:rsidRPr="00F14D84">
        <w:rPr>
          <w:lang w:eastAsia="ko-KR"/>
        </w:rPr>
        <w:t>;</w:t>
      </w:r>
    </w:p>
    <w:p w14:paraId="1B485629" w14:textId="77777777" w:rsidR="00D40C70" w:rsidRPr="00F14D84" w:rsidRDefault="00D40C70" w:rsidP="00D40C70">
      <w:pPr>
        <w:pStyle w:val="B1"/>
        <w:rPr>
          <w:lang w:eastAsia="zh-CN"/>
        </w:rPr>
      </w:pPr>
      <w:r w:rsidRPr="00F14D84">
        <w:rPr>
          <w:lang w:eastAsia="zh-CN"/>
        </w:rPr>
        <w:t>v)</w:t>
      </w:r>
      <w:r w:rsidRPr="00F14D84">
        <w:rPr>
          <w:lang w:eastAsia="zh-CN"/>
        </w:rPr>
        <w:tab/>
      </w:r>
      <w:r w:rsidRPr="00F14D84">
        <w:t xml:space="preserve">when the UE </w:t>
      </w:r>
      <w:r w:rsidRPr="00F14D84">
        <w:rPr>
          <w:lang w:eastAsia="zh-CN"/>
        </w:rPr>
        <w:t>need</w:t>
      </w:r>
      <w:r w:rsidRPr="00F14D84">
        <w:t xml:space="preserve">s to </w:t>
      </w:r>
      <w:r w:rsidRPr="00F14D84">
        <w:rPr>
          <w:lang w:eastAsia="zh-CN"/>
        </w:rPr>
        <w:t>request the use of PSM or needs to stop the use of PSM;</w:t>
      </w:r>
    </w:p>
    <w:p w14:paraId="411E2655" w14:textId="77777777" w:rsidR="00D40C70" w:rsidRPr="00F14D84" w:rsidRDefault="00D40C70" w:rsidP="00D40C70">
      <w:pPr>
        <w:pStyle w:val="B1"/>
        <w:rPr>
          <w:lang w:eastAsia="ko-KR"/>
        </w:rPr>
      </w:pPr>
      <w:r w:rsidRPr="00F14D84">
        <w:rPr>
          <w:lang w:eastAsia="ko-KR"/>
        </w:rPr>
        <w:t>w)</w:t>
      </w:r>
      <w:r w:rsidRPr="00F14D84">
        <w:rPr>
          <w:lang w:eastAsia="ko-KR"/>
        </w:rPr>
        <w:tab/>
        <w:t xml:space="preserve">when the UE needs to request the use of </w:t>
      </w:r>
      <w:proofErr w:type="spellStart"/>
      <w:r w:rsidRPr="00F14D84">
        <w:rPr>
          <w:lang w:eastAsia="ko-KR"/>
        </w:rPr>
        <w:t>eDRX</w:t>
      </w:r>
      <w:proofErr w:type="spellEnd"/>
      <w:r w:rsidRPr="00F14D84">
        <w:rPr>
          <w:lang w:eastAsia="ko-KR"/>
        </w:rPr>
        <w:t xml:space="preserve"> or needs to stop the use of </w:t>
      </w:r>
      <w:proofErr w:type="spellStart"/>
      <w:r w:rsidRPr="00F14D84">
        <w:rPr>
          <w:lang w:eastAsia="ko-KR"/>
        </w:rPr>
        <w:t>eDRX</w:t>
      </w:r>
      <w:proofErr w:type="spellEnd"/>
      <w:r w:rsidRPr="00F14D84">
        <w:rPr>
          <w:lang w:eastAsia="ko-KR"/>
        </w:rPr>
        <w:t>;</w:t>
      </w:r>
    </w:p>
    <w:p w14:paraId="3CB150A3" w14:textId="77777777" w:rsidR="00D40C70" w:rsidRPr="00F14D84" w:rsidRDefault="00D40C70" w:rsidP="00D40C70">
      <w:pPr>
        <w:pStyle w:val="B1"/>
        <w:rPr>
          <w:lang w:eastAsia="zh-CN"/>
        </w:rPr>
      </w:pPr>
      <w:r w:rsidRPr="00F14D84">
        <w:rPr>
          <w:lang w:eastAsia="ko-KR"/>
        </w:rPr>
        <w:t>x)</w:t>
      </w:r>
      <w:r w:rsidRPr="00F14D84">
        <w:rPr>
          <w:lang w:eastAsia="ko-KR"/>
        </w:rPr>
        <w:tab/>
      </w:r>
      <w:r w:rsidRPr="00F14D84">
        <w:rPr>
          <w:lang w:eastAsia="zh-CN"/>
        </w:rPr>
        <w:t xml:space="preserve">when a change in the </w:t>
      </w:r>
      <w:proofErr w:type="spellStart"/>
      <w:r w:rsidRPr="00F14D84">
        <w:rPr>
          <w:lang w:eastAsia="zh-CN"/>
        </w:rPr>
        <w:t>eDRX</w:t>
      </w:r>
      <w:proofErr w:type="spellEnd"/>
      <w:r w:rsidRPr="00F14D84">
        <w:rPr>
          <w:lang w:eastAsia="zh-CN"/>
        </w:rPr>
        <w:t xml:space="preserve"> usage conditions at the UE requires </w:t>
      </w:r>
      <w:r w:rsidRPr="00F14D84">
        <w:t>different extended DRX parameters;</w:t>
      </w:r>
    </w:p>
    <w:p w14:paraId="796F5B2C" w14:textId="77777777" w:rsidR="00D40C70" w:rsidRPr="00F14D84" w:rsidRDefault="00D40C70" w:rsidP="00D40C70">
      <w:pPr>
        <w:pStyle w:val="B1"/>
        <w:rPr>
          <w:lang w:eastAsia="zh-CN"/>
        </w:rPr>
      </w:pPr>
      <w:r w:rsidRPr="00F14D84">
        <w:rPr>
          <w:lang w:eastAsia="zh-CN"/>
        </w:rPr>
        <w:t>y)</w:t>
      </w:r>
      <w:r w:rsidRPr="00F14D84">
        <w:rPr>
          <w:lang w:eastAsia="zh-CN"/>
        </w:rPr>
        <w:tab/>
        <w:t>when a change in the PSM usage conditions at the UE requires a different timer T3412 value or different timer T3324 value;</w:t>
      </w:r>
    </w:p>
    <w:p w14:paraId="40099EA5" w14:textId="006342F9" w:rsidR="00D40C70" w:rsidRPr="00F14D84" w:rsidRDefault="00D40C70" w:rsidP="00D40C70">
      <w:pPr>
        <w:pStyle w:val="NO"/>
      </w:pPr>
      <w:r w:rsidRPr="00F14D84">
        <w:rPr>
          <w:lang w:eastAsia="zh-CN"/>
        </w:rPr>
        <w:t>NOTE </w:t>
      </w:r>
      <w:r w:rsidR="00D07586" w:rsidRPr="00F14D84">
        <w:rPr>
          <w:lang w:eastAsia="zh-CN"/>
        </w:rPr>
        <w:t>2</w:t>
      </w:r>
      <w:r w:rsidRPr="00F14D84">
        <w:rPr>
          <w:lang w:eastAsia="zh-CN"/>
        </w:rPr>
        <w:t>:</w:t>
      </w:r>
      <w:r w:rsidRPr="00F14D84">
        <w:rPr>
          <w:lang w:eastAsia="zh-CN"/>
        </w:rPr>
        <w:tab/>
        <w:t xml:space="preserve">A change in the PSM or </w:t>
      </w:r>
      <w:proofErr w:type="spellStart"/>
      <w:r w:rsidRPr="00F14D84">
        <w:rPr>
          <w:lang w:eastAsia="zh-CN"/>
        </w:rPr>
        <w:t>eDRX</w:t>
      </w:r>
      <w:proofErr w:type="spellEnd"/>
      <w:r w:rsidRPr="00F14D84">
        <w:rPr>
          <w:lang w:eastAsia="zh-CN"/>
        </w:rPr>
        <w:t xml:space="preserve"> usage conditions at the UE can include e.g. a change in the UE configuration, a change in requirements from upper layers or the battery running low at the UE</w:t>
      </w:r>
      <w:r w:rsidRPr="00F14D84">
        <w:rPr>
          <w:lang w:eastAsia="ko-KR"/>
        </w:rPr>
        <w:t>.</w:t>
      </w:r>
    </w:p>
    <w:p w14:paraId="4C17FCED" w14:textId="77777777" w:rsidR="00D40C70" w:rsidRPr="00F14D84" w:rsidRDefault="00D40C70" w:rsidP="00D40C70">
      <w:pPr>
        <w:pStyle w:val="B1"/>
      </w:pPr>
      <w:r w:rsidRPr="00F14D84">
        <w:rPr>
          <w:lang w:eastAsia="ko-KR"/>
        </w:rPr>
        <w:t>z)</w:t>
      </w:r>
      <w:r w:rsidRPr="00F14D84">
        <w:rPr>
          <w:lang w:eastAsia="ko-KR"/>
        </w:rPr>
        <w:tab/>
        <w:t xml:space="preserve">when the </w:t>
      </w:r>
      <w:proofErr w:type="spellStart"/>
      <w:r w:rsidRPr="00F14D84">
        <w:t>CIoT</w:t>
      </w:r>
      <w:proofErr w:type="spellEnd"/>
      <w:r w:rsidRPr="00F14D84">
        <w:t xml:space="preserve"> EPS optimizations</w:t>
      </w:r>
      <w:r w:rsidRPr="00F14D84">
        <w:rPr>
          <w:lang w:eastAsia="ko-KR"/>
        </w:rPr>
        <w:t xml:space="preserve"> the UE</w:t>
      </w:r>
      <w:r w:rsidRPr="00F14D84">
        <w:t xml:space="preserve"> needs to use, change in the UE;</w:t>
      </w:r>
    </w:p>
    <w:p w14:paraId="4F4EF9E5" w14:textId="77777777" w:rsidR="00D40C70" w:rsidRPr="00F14D84" w:rsidRDefault="00D40C70" w:rsidP="00D40C70">
      <w:pPr>
        <w:pStyle w:val="B1"/>
        <w:rPr>
          <w:snapToGrid w:val="0"/>
        </w:rPr>
      </w:pPr>
      <w:r w:rsidRPr="00F14D84">
        <w:t>za)</w:t>
      </w:r>
      <w:r w:rsidRPr="00F14D84">
        <w:tab/>
        <w:t xml:space="preserve">when the </w:t>
      </w:r>
      <w:proofErr w:type="spellStart"/>
      <w:r w:rsidRPr="00F14D84">
        <w:rPr>
          <w:iCs/>
        </w:rPr>
        <w:t>Default_DCN_ID</w:t>
      </w:r>
      <w:proofErr w:type="spellEnd"/>
      <w:r w:rsidRPr="00F14D84">
        <w:t xml:space="preserve"> value changes, as specified in 3GPP TS 24.368 [15A] or in USIM file NAS</w:t>
      </w:r>
      <w:r w:rsidRPr="00F14D84">
        <w:rPr>
          <w:vertAlign w:val="subscript"/>
        </w:rPr>
        <w:t>CONFIG</w:t>
      </w:r>
      <w:r w:rsidRPr="00F14D84">
        <w:t xml:space="preserve"> as specified in </w:t>
      </w:r>
      <w:r w:rsidRPr="00F14D84">
        <w:rPr>
          <w:snapToGrid w:val="0"/>
        </w:rPr>
        <w:t>3GPP TS 31.102 [17];</w:t>
      </w:r>
    </w:p>
    <w:p w14:paraId="23D5B251" w14:textId="7B0D001A" w:rsidR="00D40C70" w:rsidRPr="00F14D84" w:rsidRDefault="00D40C70" w:rsidP="00D40C70">
      <w:pPr>
        <w:pStyle w:val="NO"/>
      </w:pPr>
      <w:r w:rsidRPr="00F14D84">
        <w:t>NOTE </w:t>
      </w:r>
      <w:r w:rsidR="00D07586" w:rsidRPr="00F14D84">
        <w:t>3</w:t>
      </w:r>
      <w:r w:rsidRPr="00F14D84">
        <w:t>:</w:t>
      </w:r>
      <w:r w:rsidRPr="00F14D84">
        <w:tab/>
        <w:t>The tracking area updating procedure is initiated after deleting the DCN-ID list as specified in annex C.</w:t>
      </w:r>
    </w:p>
    <w:p w14:paraId="58268505" w14:textId="77777777" w:rsidR="00D40C70" w:rsidRPr="00F14D84" w:rsidRDefault="00D40C70" w:rsidP="00D40C70">
      <w:pPr>
        <w:pStyle w:val="B1"/>
      </w:pPr>
      <w:proofErr w:type="spellStart"/>
      <w:r w:rsidRPr="00F14D84">
        <w:t>zb</w:t>
      </w:r>
      <w:proofErr w:type="spellEnd"/>
      <w:r w:rsidRPr="00F14D84">
        <w:t>)</w:t>
      </w:r>
      <w:r w:rsidRPr="00F14D84">
        <w:tab/>
        <w:t xml:space="preserve">when the UE performs inter-system change from N1 mode to S1 mode in EMM-IDLE mode, the UE operates in single-registration mode, and conditions specified in </w:t>
      </w:r>
      <w:r w:rsidRPr="00F14D84">
        <w:rPr>
          <w:lang w:eastAsia="zh-CN"/>
        </w:rPr>
        <w:t xml:space="preserve">3GPP TS 24.501 [54] </w:t>
      </w:r>
      <w:r w:rsidRPr="00F14D84">
        <w:t>apply;</w:t>
      </w:r>
    </w:p>
    <w:p w14:paraId="58CA087A" w14:textId="77777777" w:rsidR="00D40C70" w:rsidRPr="00F14D84" w:rsidRDefault="00D40C70" w:rsidP="00D40C70">
      <w:pPr>
        <w:pStyle w:val="B1"/>
        <w:rPr>
          <w:lang w:eastAsia="zh-CN"/>
        </w:rPr>
      </w:pPr>
      <w:proofErr w:type="spellStart"/>
      <w:r w:rsidRPr="00F14D84">
        <w:rPr>
          <w:lang w:eastAsia="ko-KR"/>
        </w:rPr>
        <w:t>zc</w:t>
      </w:r>
      <w:proofErr w:type="spellEnd"/>
      <w:r w:rsidRPr="00F14D84">
        <w:rPr>
          <w:lang w:eastAsia="ko-KR"/>
        </w:rPr>
        <w:t>)</w:t>
      </w:r>
      <w:r w:rsidRPr="00F14D84">
        <w:rPr>
          <w:lang w:eastAsia="ko-KR"/>
        </w:rPr>
        <w:tab/>
        <w:t xml:space="preserve">when the UE </w:t>
      </w:r>
      <w:r w:rsidRPr="00F14D84">
        <w:t>in EMM-IDLE mode</w:t>
      </w:r>
      <w:r w:rsidRPr="00F14D84">
        <w:rPr>
          <w:lang w:eastAsia="ko-KR"/>
        </w:rPr>
        <w:t xml:space="preserve"> changes the radio capability for E-UTRAN;</w:t>
      </w:r>
    </w:p>
    <w:p w14:paraId="59B40D3B" w14:textId="77777777" w:rsidR="00D40C70" w:rsidRPr="00F14D84" w:rsidRDefault="00D40C70" w:rsidP="00D40C70">
      <w:pPr>
        <w:pStyle w:val="B1"/>
        <w:rPr>
          <w:lang w:eastAsia="ko-KR"/>
        </w:rPr>
      </w:pPr>
      <w:proofErr w:type="spellStart"/>
      <w:r w:rsidRPr="00F14D84">
        <w:rPr>
          <w:lang w:eastAsia="ko-KR"/>
        </w:rPr>
        <w:t>zd</w:t>
      </w:r>
      <w:proofErr w:type="spellEnd"/>
      <w:r w:rsidRPr="00F14D84">
        <w:rPr>
          <w:lang w:eastAsia="ko-KR"/>
        </w:rPr>
        <w:t>)</w:t>
      </w:r>
      <w:r w:rsidRPr="00F14D84">
        <w:rPr>
          <w:lang w:eastAsia="ko-KR"/>
        </w:rPr>
        <w:tab/>
        <w:t xml:space="preserve">when </w:t>
      </w:r>
      <w:r w:rsidRPr="00F14D84">
        <w:t>the UE performs inter-system change from N1 mode to S1 mode in EMM-CONNECTED mode</w:t>
      </w:r>
      <w:r w:rsidRPr="00F14D84">
        <w:rPr>
          <w:lang w:eastAsia="ko-KR"/>
        </w:rPr>
        <w:t>;</w:t>
      </w:r>
    </w:p>
    <w:p w14:paraId="6B6C7343" w14:textId="77777777" w:rsidR="00D40C70" w:rsidRPr="00F14D84" w:rsidRDefault="00D40C70" w:rsidP="00D40C70">
      <w:pPr>
        <w:pStyle w:val="B1"/>
        <w:rPr>
          <w:lang w:eastAsia="ko-KR"/>
        </w:rPr>
      </w:pPr>
      <w:r w:rsidRPr="00F14D84">
        <w:rPr>
          <w:lang w:eastAsia="ko-KR"/>
        </w:rPr>
        <w:t>ze)</w:t>
      </w:r>
      <w:r w:rsidRPr="00F14D84">
        <w:rPr>
          <w:lang w:eastAsia="ko-KR"/>
        </w:rPr>
        <w:tab/>
        <w:t>when the UE in EMM-IDLE mode changes the radio capability for NG-RAN;</w:t>
      </w:r>
    </w:p>
    <w:p w14:paraId="3A8EC195" w14:textId="3B5151D7" w:rsidR="00D40C70" w:rsidRPr="00F14D84" w:rsidRDefault="00D40C70" w:rsidP="00D40C70">
      <w:pPr>
        <w:pStyle w:val="B1"/>
        <w:rPr>
          <w:lang w:eastAsia="zh-CN"/>
        </w:rPr>
      </w:pPr>
      <w:proofErr w:type="spellStart"/>
      <w:r w:rsidRPr="00F14D84">
        <w:rPr>
          <w:lang w:eastAsia="ko-KR"/>
        </w:rPr>
        <w:t>zf</w:t>
      </w:r>
      <w:proofErr w:type="spellEnd"/>
      <w:r w:rsidRPr="00F14D84">
        <w:rPr>
          <w:lang w:eastAsia="ko-KR"/>
        </w:rPr>
        <w:t>)</w:t>
      </w:r>
      <w:r w:rsidRPr="00F14D84">
        <w:rPr>
          <w:lang w:eastAsia="ko-KR"/>
        </w:rPr>
        <w:tab/>
        <w:t xml:space="preserve">in WB-S1 mode, when </w:t>
      </w:r>
      <w:r w:rsidR="009D5AB3" w:rsidRPr="00F14D84">
        <w:rPr>
          <w:lang w:eastAsia="zh-CN"/>
        </w:rPr>
        <w:t xml:space="preserve">the UE has received a </w:t>
      </w:r>
      <w:r w:rsidR="009D5AB3" w:rsidRPr="00F14D84">
        <w:t>UE radio capability ID deletion indication IE set to "Network-assigned UE radio capability IDs deletion requested"</w:t>
      </w:r>
      <w:r w:rsidRPr="00F14D84">
        <w:rPr>
          <w:lang w:eastAsia="zh-CN"/>
        </w:rPr>
        <w:t>;</w:t>
      </w:r>
    </w:p>
    <w:p w14:paraId="11A54EDE" w14:textId="568EA101" w:rsidR="00D40C70" w:rsidRPr="00F14D84" w:rsidRDefault="00D40C70" w:rsidP="00D40C70">
      <w:pPr>
        <w:pStyle w:val="B1"/>
        <w:rPr>
          <w:lang w:eastAsia="ko-KR"/>
        </w:rPr>
      </w:pPr>
      <w:proofErr w:type="spellStart"/>
      <w:r w:rsidRPr="00F14D84">
        <w:rPr>
          <w:lang w:eastAsia="ko-KR"/>
        </w:rPr>
        <w:t>zg</w:t>
      </w:r>
      <w:proofErr w:type="spellEnd"/>
      <w:r w:rsidRPr="00F14D84">
        <w:rPr>
          <w:lang w:eastAsia="ko-KR"/>
        </w:rPr>
        <w:t>)</w:t>
      </w:r>
      <w:r w:rsidRPr="00F14D84">
        <w:rPr>
          <w:lang w:eastAsia="ko-KR"/>
        </w:rPr>
        <w:tab/>
        <w:t>when the UE needs to use the WUS</w:t>
      </w:r>
      <w:r w:rsidRPr="00F14D84">
        <w:t xml:space="preserve"> assistance</w:t>
      </w:r>
      <w:r w:rsidRPr="00F14D84">
        <w:rPr>
          <w:lang w:eastAsia="ko-KR"/>
        </w:rPr>
        <w:t>, stop to use the WUS</w:t>
      </w:r>
      <w:r w:rsidRPr="00F14D84">
        <w:t xml:space="preserve"> assistance</w:t>
      </w:r>
      <w:r w:rsidRPr="00F14D84">
        <w:rPr>
          <w:lang w:eastAsia="ko-KR"/>
        </w:rPr>
        <w:t>, or change the conditions for using the WUS</w:t>
      </w:r>
      <w:r w:rsidRPr="00F14D84">
        <w:t xml:space="preserve"> assistance</w:t>
      </w:r>
      <w:r w:rsidR="00485DCB" w:rsidRPr="00F14D84">
        <w:t>;</w:t>
      </w:r>
      <w:r w:rsidR="00485DCB" w:rsidRPr="00F14D84">
        <w:rPr>
          <w:lang w:eastAsia="zh-CN"/>
        </w:rPr>
        <w:t xml:space="preserve"> or</w:t>
      </w:r>
    </w:p>
    <w:p w14:paraId="482A5421" w14:textId="31CAF76F" w:rsidR="00F91A54" w:rsidRPr="00F14D84" w:rsidRDefault="009D5AB3" w:rsidP="00D40C70">
      <w:pPr>
        <w:pStyle w:val="B1"/>
        <w:rPr>
          <w:lang w:eastAsia="ko-KR"/>
        </w:rPr>
      </w:pPr>
      <w:proofErr w:type="spellStart"/>
      <w:r w:rsidRPr="00F14D84">
        <w:rPr>
          <w:lang w:eastAsia="ko-KR"/>
        </w:rPr>
        <w:t>zh</w:t>
      </w:r>
      <w:proofErr w:type="spellEnd"/>
      <w:r w:rsidR="00F91A54" w:rsidRPr="00F14D84">
        <w:rPr>
          <w:lang w:eastAsia="ko-KR"/>
        </w:rPr>
        <w:t>)</w:t>
      </w:r>
      <w:r w:rsidR="00F91A54" w:rsidRPr="00F14D84">
        <w:rPr>
          <w:lang w:eastAsia="ko-KR"/>
        </w:rPr>
        <w:tab/>
        <w:t>when the UE in EMM-IDLE mode needs to inform the network that a UE radio capability information update is required due to a cell change between</w:t>
      </w:r>
      <w:r w:rsidR="00251DFC" w:rsidRPr="00F14D84">
        <w:rPr>
          <w:lang w:eastAsia="ko-KR"/>
        </w:rPr>
        <w:t xml:space="preserve"> non-satellite</w:t>
      </w:r>
      <w:r w:rsidR="00F91A54" w:rsidRPr="00F14D84">
        <w:rPr>
          <w:lang w:eastAsia="ko-KR"/>
        </w:rPr>
        <w:t xml:space="preserve"> E-UTRAN and satellite E-UTRAN cells.</w:t>
      </w:r>
    </w:p>
    <w:p w14:paraId="0DCF570B" w14:textId="77777777" w:rsidR="00D40C70" w:rsidRPr="00F14D84" w:rsidRDefault="00D40C70" w:rsidP="00D40C70">
      <w:r w:rsidRPr="00F14D84">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F14D84" w:rsidRDefault="00D40C70" w:rsidP="00D40C70">
      <w:r w:rsidRPr="00F14D84">
        <w:t xml:space="preserve">For cases </w:t>
      </w:r>
      <w:r w:rsidRPr="00F14D84">
        <w:rPr>
          <w:lang w:eastAsia="ko-KR"/>
        </w:rPr>
        <w:t xml:space="preserve">n, </w:t>
      </w:r>
      <w:proofErr w:type="spellStart"/>
      <w:r w:rsidRPr="00F14D84">
        <w:rPr>
          <w:lang w:eastAsia="ko-KR"/>
        </w:rPr>
        <w:t>zc</w:t>
      </w:r>
      <w:proofErr w:type="spellEnd"/>
      <w:r w:rsidRPr="00F14D84">
        <w:rPr>
          <w:lang w:eastAsia="ko-KR"/>
        </w:rPr>
        <w:t>, ze</w:t>
      </w:r>
      <w:r w:rsidR="00F91A54" w:rsidRPr="00F14D84">
        <w:t xml:space="preserve"> </w:t>
      </w:r>
      <w:r w:rsidR="00F91A54" w:rsidRPr="00F14D84">
        <w:rPr>
          <w:lang w:eastAsia="ko-KR"/>
        </w:rPr>
        <w:t xml:space="preserve">and </w:t>
      </w:r>
      <w:proofErr w:type="spellStart"/>
      <w:r w:rsidR="00F91A54" w:rsidRPr="00F14D84">
        <w:rPr>
          <w:lang w:eastAsia="ko-KR"/>
        </w:rPr>
        <w:t>zh</w:t>
      </w:r>
      <w:proofErr w:type="spellEnd"/>
      <w:r w:rsidRPr="00F14D84">
        <w:t xml:space="preserve"> the UE shall include a UE radio capability information update needed IE in the TRACKING AREA UPDATE REQUEST message.</w:t>
      </w:r>
    </w:p>
    <w:p w14:paraId="05902B88" w14:textId="205D815D" w:rsidR="00617808" w:rsidRPr="00F14D84" w:rsidRDefault="00617808" w:rsidP="00617808">
      <w:pPr>
        <w:pStyle w:val="NO"/>
      </w:pPr>
      <w:r w:rsidRPr="00F14D84">
        <w:t>NOTE 3a:</w:t>
      </w:r>
      <w:r w:rsidRPr="00F14D84">
        <w:tab/>
        <w:t xml:space="preserve">For cases </w:t>
      </w:r>
      <w:r w:rsidRPr="00F14D84">
        <w:rPr>
          <w:lang w:eastAsia="ko-KR"/>
        </w:rPr>
        <w:t xml:space="preserve">n, </w:t>
      </w:r>
      <w:proofErr w:type="spellStart"/>
      <w:r w:rsidRPr="00F14D84">
        <w:rPr>
          <w:lang w:eastAsia="ko-KR"/>
        </w:rPr>
        <w:t>zc</w:t>
      </w:r>
      <w:proofErr w:type="spellEnd"/>
      <w:r w:rsidRPr="00F14D84">
        <w:rPr>
          <w:lang w:eastAsia="ko-KR"/>
        </w:rPr>
        <w:t>, ze</w:t>
      </w:r>
      <w:r w:rsidRPr="00F14D84">
        <w:t xml:space="preserve"> </w:t>
      </w:r>
      <w:r w:rsidRPr="00F14D84">
        <w:rPr>
          <w:lang w:eastAsia="ko-KR"/>
        </w:rPr>
        <w:t xml:space="preserve">and </w:t>
      </w:r>
      <w:proofErr w:type="spellStart"/>
      <w:r w:rsidRPr="00F14D84">
        <w:rPr>
          <w:lang w:eastAsia="ko-KR"/>
        </w:rPr>
        <w:t>zh</w:t>
      </w:r>
      <w:proofErr w:type="spellEnd"/>
      <w:r w:rsidRPr="00F14D84">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F14D84" w:rsidRDefault="00D40C70" w:rsidP="00D40C70">
      <w:pPr>
        <w:rPr>
          <w:lang w:eastAsia="ko-KR"/>
        </w:rPr>
      </w:pPr>
      <w:r w:rsidRPr="00F14D84">
        <w:t xml:space="preserve">If </w:t>
      </w:r>
      <w:r w:rsidRPr="00F14D84">
        <w:rPr>
          <w:lang w:eastAsia="ko-KR"/>
        </w:rPr>
        <w:t>the UE is in the EMM-CONNECTED mode and the UE changes the radio capability for E-UTRAN or for NG-RAN</w:t>
      </w:r>
      <w:r w:rsidRPr="00F14D84">
        <w:rPr>
          <w:lang w:eastAsia="zh-CN"/>
        </w:rPr>
        <w:t>,</w:t>
      </w:r>
      <w:r w:rsidRPr="00F14D84">
        <w:rPr>
          <w:lang w:eastAsia="ko-KR"/>
        </w:rPr>
        <w:t xml:space="preserve"> the UE may locally release the established NAS signalling connection and enter the EMM-IDLE mode. Then, the UE shall </w:t>
      </w:r>
      <w:r w:rsidRPr="00F14D84">
        <w:t>initiate the combined tracking area updating procedure</w:t>
      </w:r>
      <w:r w:rsidRPr="00F14D84">
        <w:rPr>
          <w:lang w:eastAsia="ko-KR"/>
        </w:rPr>
        <w:t xml:space="preserve"> including</w:t>
      </w:r>
      <w:r w:rsidRPr="00F14D84">
        <w:t xml:space="preserve"> a UE radio capability information update needed IE in the TRACKING AREA UPDATE REQUEST message.</w:t>
      </w:r>
    </w:p>
    <w:p w14:paraId="7D1C0A5A" w14:textId="77777777" w:rsidR="00D40C70" w:rsidRPr="00F14D84" w:rsidRDefault="00D40C70" w:rsidP="00D40C70">
      <w:r w:rsidRPr="00F14D84">
        <w:t>For case l, if the TIN indicates "RAT-related TMSI", the UE shall set the TIN to "P-TMSI" before initiating the combined tracking area updating procedure.</w:t>
      </w:r>
    </w:p>
    <w:p w14:paraId="44EFE2A5" w14:textId="464B698B" w:rsidR="00D40C70" w:rsidRPr="00F14D84" w:rsidRDefault="002D7F93" w:rsidP="00D40C70">
      <w:r w:rsidRPr="00F14D84">
        <w:t xml:space="preserve">For case r, the "active" flag in the EPS update type IE shall be set to 1. If the paging is received for CS fallback, the UE shall </w:t>
      </w:r>
      <w:r w:rsidRPr="00F14D84">
        <w:rPr>
          <w:lang w:eastAsia="zh-CN"/>
        </w:rPr>
        <w:t>send the EXTENDED SERVICE REQUEST message to the MME by using the existing NAS signalling connection</w:t>
      </w:r>
      <w:r w:rsidRPr="00F14D84">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F14D84">
        <w:rPr>
          <w:lang w:eastAsia="zh-CN"/>
        </w:rPr>
        <w:t xml:space="preserve"> the EXTENDED SERVICE REQUEST message</w:t>
      </w:r>
      <w:r w:rsidRPr="00F14D84">
        <w:t>.</w:t>
      </w:r>
      <w:r w:rsidR="00217C20" w:rsidRPr="00F14D84">
        <w:t xml:space="preserve"> </w:t>
      </w:r>
      <w:r w:rsidR="00D40C70" w:rsidRPr="00F14D84">
        <w:t xml:space="preserve">To initiate a combined </w:t>
      </w:r>
      <w:r w:rsidR="00D40C70" w:rsidRPr="00F14D84">
        <w:rPr>
          <w:lang w:eastAsia="ja-JP"/>
        </w:rPr>
        <w:t>tracking</w:t>
      </w:r>
      <w:r w:rsidR="00D40C70" w:rsidRPr="00F14D84">
        <w:t xml:space="preserve"> area updating procedure the </w:t>
      </w:r>
      <w:r w:rsidR="00D40C70" w:rsidRPr="00F14D84">
        <w:rPr>
          <w:lang w:eastAsia="ja-JP"/>
        </w:rPr>
        <w:t>UE</w:t>
      </w:r>
      <w:r w:rsidR="00D40C70" w:rsidRPr="00F14D84">
        <w:t xml:space="preserve"> sends the message </w:t>
      </w:r>
      <w:r w:rsidR="00D40C70" w:rsidRPr="00F14D84">
        <w:rPr>
          <w:lang w:eastAsia="ja-JP"/>
        </w:rPr>
        <w:t>TRACKING</w:t>
      </w:r>
      <w:r w:rsidR="00D40C70" w:rsidRPr="00F14D84">
        <w:t xml:space="preserve"> AREA UPDATE REQUEST to the network, starts timer T3</w:t>
      </w:r>
      <w:r w:rsidR="00D40C70" w:rsidRPr="00F14D84">
        <w:rPr>
          <w:lang w:eastAsia="ja-JP"/>
        </w:rPr>
        <w:t>4</w:t>
      </w:r>
      <w:r w:rsidR="00D40C70" w:rsidRPr="00F14D84">
        <w:t xml:space="preserve">30 and changes to state </w:t>
      </w:r>
      <w:r w:rsidR="00D40C70" w:rsidRPr="00F14D84">
        <w:rPr>
          <w:lang w:eastAsia="ja-JP"/>
        </w:rPr>
        <w:t>E</w:t>
      </w:r>
      <w:r w:rsidR="00D40C70" w:rsidRPr="00F14D84">
        <w:t>MM-</w:t>
      </w:r>
      <w:r w:rsidR="00D40C70" w:rsidRPr="00F14D84">
        <w:rPr>
          <w:lang w:eastAsia="ja-JP"/>
        </w:rPr>
        <w:t>TRACKING-AREA</w:t>
      </w:r>
      <w:r w:rsidR="00D40C70" w:rsidRPr="00F14D84">
        <w:t xml:space="preserve">-UPDATING-INITIATED. The value of the EPS update type IE in the message shall indicate "combined </w:t>
      </w:r>
      <w:r w:rsidR="00D40C70" w:rsidRPr="00F14D84">
        <w:rPr>
          <w:lang w:eastAsia="ja-JP"/>
        </w:rPr>
        <w:t>T</w:t>
      </w:r>
      <w:r w:rsidR="00D40C70" w:rsidRPr="00F14D84">
        <w:t>A/LA updating" unless explicitly specified otherwise.</w:t>
      </w:r>
    </w:p>
    <w:p w14:paraId="41D6BB7E" w14:textId="77777777" w:rsidR="00D40C70" w:rsidRPr="00F14D84" w:rsidRDefault="00D40C70" w:rsidP="00D40C70">
      <w:pPr>
        <w:rPr>
          <w:lang w:eastAsia="ja-JP"/>
        </w:rPr>
      </w:pPr>
      <w:r w:rsidRPr="00F14D84">
        <w:t>If the UE initiates the combined tracking area updating procedure for EPS services and "SMS only", the UE shall indicate "SMS only" in the additional update type IE.</w:t>
      </w:r>
    </w:p>
    <w:p w14:paraId="65E3ABA9" w14:textId="77777777" w:rsidR="00D40C70" w:rsidRPr="00F14D84" w:rsidRDefault="00D40C70" w:rsidP="00D40C70">
      <w:r w:rsidRPr="00F14D8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F14D84" w:rsidRDefault="00D40C70" w:rsidP="00D40C70">
      <w:r w:rsidRPr="00F14D84">
        <w:t>If the UE has stored a valid TMSI, the UE shall include the TMSI based NRI container IE in the TRACKING AREA UPDATE REQUEST message.</w:t>
      </w:r>
    </w:p>
    <w:p w14:paraId="4E88359D" w14:textId="77777777" w:rsidR="00D40C70" w:rsidRPr="00F14D84" w:rsidRDefault="00D40C70" w:rsidP="00D40C70">
      <w:r w:rsidRPr="00F14D84">
        <w:t>The UE shall include the EPS bearer context status IE in TRACKING AREA UPDATE REQUEST message:</w:t>
      </w:r>
    </w:p>
    <w:p w14:paraId="5A7D9B81" w14:textId="77777777" w:rsidR="00D40C70" w:rsidRPr="00F14D84" w:rsidRDefault="00D40C70" w:rsidP="00D40C70">
      <w:pPr>
        <w:pStyle w:val="B1"/>
      </w:pPr>
      <w:r w:rsidRPr="00F14D84">
        <w:t>a)</w:t>
      </w:r>
      <w:r w:rsidRPr="00F14D84">
        <w:tab/>
        <w:t>for the case g;</w:t>
      </w:r>
    </w:p>
    <w:p w14:paraId="421DB56D" w14:textId="77777777" w:rsidR="00431B51" w:rsidRPr="00F14D84" w:rsidRDefault="00D40C70" w:rsidP="00D40C70">
      <w:pPr>
        <w:pStyle w:val="B1"/>
      </w:pPr>
      <w:r w:rsidRPr="00F14D84">
        <w:t>b)</w:t>
      </w:r>
      <w:r w:rsidRPr="00F14D84">
        <w:tab/>
        <w:t>for the case s;</w:t>
      </w:r>
    </w:p>
    <w:p w14:paraId="2BB9DD0B" w14:textId="08C5DCE2" w:rsidR="00D40C70" w:rsidRPr="00F14D84" w:rsidRDefault="00D40C70" w:rsidP="00D40C70">
      <w:pPr>
        <w:pStyle w:val="B1"/>
      </w:pPr>
      <w:r w:rsidRPr="00F14D84">
        <w:t>c)</w:t>
      </w:r>
      <w:r w:rsidRPr="00F14D84">
        <w:tab/>
        <w:t xml:space="preserve">for the case </w:t>
      </w:r>
      <w:proofErr w:type="spellStart"/>
      <w:r w:rsidRPr="00F14D84">
        <w:t>zb</w:t>
      </w:r>
      <w:proofErr w:type="spellEnd"/>
      <w:r w:rsidRPr="00F14D84">
        <w:t>;</w:t>
      </w:r>
    </w:p>
    <w:p w14:paraId="1461C3BE" w14:textId="77777777" w:rsidR="00D40C70" w:rsidRPr="00F14D84" w:rsidRDefault="00D40C70" w:rsidP="00D40C70">
      <w:pPr>
        <w:pStyle w:val="B1"/>
      </w:pPr>
      <w:r w:rsidRPr="00F14D84">
        <w:t>d)</w:t>
      </w:r>
      <w:r w:rsidRPr="00F14D84">
        <w:tab/>
        <w:t>if the UE has established PDN connection(s) of "non IP" or Ethernet PDN type; and</w:t>
      </w:r>
    </w:p>
    <w:p w14:paraId="059F1436" w14:textId="77777777" w:rsidR="00D40C70" w:rsidRPr="00F14D84" w:rsidRDefault="00D40C70" w:rsidP="00D40C70">
      <w:pPr>
        <w:pStyle w:val="B1"/>
      </w:pPr>
      <w:r w:rsidRPr="00F14D84">
        <w:t>e)</w:t>
      </w:r>
      <w:r w:rsidRPr="00F14D84">
        <w:tab/>
        <w:t>if the UE:</w:t>
      </w:r>
    </w:p>
    <w:p w14:paraId="42D71A55" w14:textId="77777777" w:rsidR="00D40C70" w:rsidRPr="00F14D84" w:rsidRDefault="00D40C70" w:rsidP="00D40C70">
      <w:pPr>
        <w:pStyle w:val="B2"/>
      </w:pPr>
      <w:r w:rsidRPr="00F14D84">
        <w:t>1)</w:t>
      </w:r>
      <w:r w:rsidRPr="00F14D84">
        <w:tab/>
        <w:t>locally deactivated at least one dedicated EPS bearer context upon an inter-system mobility from WB-S1 mode to NB-S1 mode in EMM-IDLE mode;</w:t>
      </w:r>
    </w:p>
    <w:p w14:paraId="511A09FE" w14:textId="6953ED31" w:rsidR="00D40C70" w:rsidRPr="00F14D84" w:rsidRDefault="00D40C70" w:rsidP="00D40C70">
      <w:pPr>
        <w:pStyle w:val="B2"/>
      </w:pPr>
      <w:r w:rsidRPr="00F14D84">
        <w:t>2)</w:t>
      </w:r>
      <w:r w:rsidRPr="00F14D84">
        <w:tab/>
        <w:t xml:space="preserve">locally deactivated at least one dedicated EPS bearer context upon an inter-system change from WB-N1 mode to NB-S1 mode in EMM-IDLE mode </w:t>
      </w:r>
      <w:r w:rsidRPr="00F14D84">
        <w:rPr>
          <w:lang w:eastAsia="zh-CN"/>
        </w:rPr>
        <w:t>for the UE operating in single-registration mode</w:t>
      </w:r>
      <w:r w:rsidRPr="00F14D84">
        <w:t xml:space="preserve"> (see </w:t>
      </w:r>
      <w:r w:rsidR="00FB1684" w:rsidRPr="00F14D84">
        <w:t>clause</w:t>
      </w:r>
      <w:r w:rsidRPr="00F14D84">
        <w:t> 6.4.2.1); or</w:t>
      </w:r>
    </w:p>
    <w:p w14:paraId="6EFE2A51" w14:textId="70F1F575" w:rsidR="00D40C70" w:rsidRPr="00F14D84" w:rsidRDefault="00D40C70" w:rsidP="00D40C70">
      <w:pPr>
        <w:pStyle w:val="B2"/>
      </w:pPr>
      <w:r w:rsidRPr="00F14D84">
        <w:t>3)</w:t>
      </w:r>
      <w:r w:rsidRPr="00F14D84">
        <w:tab/>
        <w:t xml:space="preserve">locally deactivated at least one default EPS bearer context upon an inter-system change from N1 mode to NB-S1 mode in EMM-IDLE mode </w:t>
      </w:r>
      <w:r w:rsidRPr="00F14D84">
        <w:rPr>
          <w:lang w:eastAsia="zh-CN"/>
        </w:rPr>
        <w:t xml:space="preserve">for the UE operating in single-registration mode (see </w:t>
      </w:r>
      <w:r w:rsidR="00FB1684" w:rsidRPr="00F14D84">
        <w:rPr>
          <w:lang w:eastAsia="zh-CN"/>
        </w:rPr>
        <w:t>clause</w:t>
      </w:r>
      <w:r w:rsidRPr="00F14D84">
        <w:rPr>
          <w:lang w:eastAsia="zh-CN"/>
        </w:rPr>
        <w:t> 6.5.0)</w:t>
      </w:r>
      <w:r w:rsidRPr="00F14D84">
        <w:t>.</w:t>
      </w:r>
    </w:p>
    <w:p w14:paraId="27AA457C" w14:textId="77777777" w:rsidR="00D40C70" w:rsidRPr="00F14D84" w:rsidRDefault="00D40C70" w:rsidP="00D40C70">
      <w:r w:rsidRPr="00F14D84">
        <w:t>In WB-S1 mode, if the UE supports RACS the UE shall set the RACS bit to "RACS supported" in the UE network capability IE of the TRACKING AREA UPDATE REQUEST message.</w:t>
      </w:r>
    </w:p>
    <w:p w14:paraId="4A387ACA" w14:textId="05AD13B2" w:rsidR="00D40C70" w:rsidRPr="00F14D84" w:rsidRDefault="00D40C70" w:rsidP="00D40C70">
      <w:r w:rsidRPr="00F14D84">
        <w:t xml:space="preserve">For cases n, </w:t>
      </w:r>
      <w:proofErr w:type="spellStart"/>
      <w:r w:rsidRPr="00F14D84">
        <w:t>zc</w:t>
      </w:r>
      <w:proofErr w:type="spellEnd"/>
      <w:r w:rsidR="00202515" w:rsidRPr="00F14D84">
        <w:t xml:space="preserve">, ze </w:t>
      </w:r>
      <w:r w:rsidRPr="00F14D84">
        <w:t xml:space="preserve">and </w:t>
      </w:r>
      <w:proofErr w:type="spellStart"/>
      <w:r w:rsidRPr="00F14D84">
        <w:t>z</w:t>
      </w:r>
      <w:r w:rsidR="00202515" w:rsidRPr="00F14D84">
        <w:t>h</w:t>
      </w:r>
      <w:proofErr w:type="spellEnd"/>
      <w:r w:rsidRPr="00F14D8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F14D84" w:rsidRDefault="00D40C70" w:rsidP="00D40C70">
      <w:r w:rsidRPr="00F14D84">
        <w:t xml:space="preserve">For all cases except cases n, </w:t>
      </w:r>
      <w:proofErr w:type="spellStart"/>
      <w:r w:rsidRPr="00F14D84">
        <w:t>zc</w:t>
      </w:r>
      <w:proofErr w:type="spellEnd"/>
      <w:r w:rsidR="00202515" w:rsidRPr="00F14D84">
        <w:t xml:space="preserve">, ze </w:t>
      </w:r>
      <w:r w:rsidRPr="00F14D84">
        <w:t xml:space="preserve">and </w:t>
      </w:r>
      <w:proofErr w:type="spellStart"/>
      <w:r w:rsidRPr="00F14D84">
        <w:t>z</w:t>
      </w:r>
      <w:r w:rsidR="00202515" w:rsidRPr="00F14D84">
        <w:t>h</w:t>
      </w:r>
      <w:proofErr w:type="spellEnd"/>
      <w:r w:rsidRPr="00F14D8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F14D84" w:rsidRDefault="00D40C70" w:rsidP="00295835">
      <w:pPr>
        <w:pStyle w:val="Heading5"/>
      </w:pPr>
      <w:bookmarkStart w:id="2818" w:name="_CR5_5_3_3_3"/>
      <w:bookmarkStart w:id="2819" w:name="_Toc20217990"/>
      <w:bookmarkStart w:id="2820" w:name="_Toc27743875"/>
      <w:bookmarkStart w:id="2821" w:name="_Toc35959446"/>
      <w:bookmarkStart w:id="2822" w:name="_Toc45202878"/>
      <w:bookmarkStart w:id="2823" w:name="_Toc45700254"/>
      <w:bookmarkStart w:id="2824" w:name="_Toc51919990"/>
      <w:bookmarkStart w:id="2825" w:name="_Toc68251050"/>
      <w:bookmarkStart w:id="2826" w:name="_Toc209860889"/>
      <w:bookmarkEnd w:id="2818"/>
      <w:r w:rsidRPr="00F14D84">
        <w:t>5.5.3.3.3</w:t>
      </w:r>
      <w:r w:rsidRPr="00F14D84">
        <w:tab/>
        <w:t>EMM common procedure initiation</w:t>
      </w:r>
      <w:bookmarkEnd w:id="2819"/>
      <w:bookmarkEnd w:id="2820"/>
      <w:bookmarkEnd w:id="2821"/>
      <w:bookmarkEnd w:id="2822"/>
      <w:bookmarkEnd w:id="2823"/>
      <w:bookmarkEnd w:id="2824"/>
      <w:bookmarkEnd w:id="2825"/>
      <w:bookmarkEnd w:id="2826"/>
    </w:p>
    <w:p w14:paraId="1904C553" w14:textId="162A6F05" w:rsidR="00D40C70" w:rsidRPr="00F14D84" w:rsidRDefault="00D40C70" w:rsidP="00D40C70">
      <w:pPr>
        <w:tabs>
          <w:tab w:val="left" w:pos="4962"/>
        </w:tabs>
        <w:rPr>
          <w:lang w:eastAsia="ko-KR"/>
        </w:rPr>
      </w:pPr>
      <w:r w:rsidRPr="00F14D84">
        <w:t xml:space="preserve">During the combined tracking area updating procedure, the </w:t>
      </w:r>
      <w:r w:rsidRPr="00F14D84">
        <w:rPr>
          <w:lang w:eastAsia="ko-KR"/>
        </w:rPr>
        <w:t xml:space="preserve">MME </w:t>
      </w:r>
      <w:r w:rsidRPr="00F14D84">
        <w:t xml:space="preserve">may initiate </w:t>
      </w:r>
      <w:r w:rsidRPr="00F14D84">
        <w:rPr>
          <w:lang w:eastAsia="ko-KR"/>
        </w:rPr>
        <w:t>E</w:t>
      </w:r>
      <w:r w:rsidRPr="00F14D84">
        <w:t xml:space="preserve">MM common procedures, e.g. the </w:t>
      </w:r>
      <w:r w:rsidRPr="00F14D84">
        <w:rPr>
          <w:lang w:eastAsia="ko-KR"/>
        </w:rPr>
        <w:t>E</w:t>
      </w:r>
      <w:r w:rsidRPr="00F14D84">
        <w:t xml:space="preserve">MM authentication </w:t>
      </w:r>
      <w:r w:rsidRPr="00F14D84">
        <w:rPr>
          <w:lang w:eastAsia="ko-KR"/>
        </w:rPr>
        <w:t xml:space="preserve">and security mode control </w:t>
      </w:r>
      <w:r w:rsidRPr="00F14D84">
        <w:t>procedure</w:t>
      </w:r>
      <w:r w:rsidRPr="00F14D84">
        <w:rPr>
          <w:lang w:eastAsia="ko-KR"/>
        </w:rPr>
        <w:t>s</w:t>
      </w:r>
      <w:r w:rsidRPr="00F14D84">
        <w:t xml:space="preserve">. For restrictions applicable after handover or inter-system handover to S1 mode see </w:t>
      </w:r>
      <w:r w:rsidR="00FB1684" w:rsidRPr="00F14D84">
        <w:t>clause</w:t>
      </w:r>
      <w:r w:rsidRPr="00F14D84">
        <w:t> 5.5.3.2.3.</w:t>
      </w:r>
    </w:p>
    <w:p w14:paraId="6712B6CD" w14:textId="77777777" w:rsidR="00D40C70" w:rsidRPr="00F14D84" w:rsidRDefault="00D40C70" w:rsidP="00295835">
      <w:pPr>
        <w:pStyle w:val="Heading5"/>
      </w:pPr>
      <w:bookmarkStart w:id="2827" w:name="_CR5_5_3_3_4"/>
      <w:bookmarkStart w:id="2828" w:name="_Toc20217991"/>
      <w:bookmarkStart w:id="2829" w:name="_Toc27743876"/>
      <w:bookmarkStart w:id="2830" w:name="_Toc35959447"/>
      <w:bookmarkStart w:id="2831" w:name="_Toc45202879"/>
      <w:bookmarkStart w:id="2832" w:name="_Toc45700255"/>
      <w:bookmarkStart w:id="2833" w:name="_Toc51919991"/>
      <w:bookmarkStart w:id="2834" w:name="_Toc68251051"/>
      <w:bookmarkStart w:id="2835" w:name="_Toc209860890"/>
      <w:bookmarkEnd w:id="2827"/>
      <w:r w:rsidRPr="00F14D84">
        <w:t>5.5.3.3.4</w:t>
      </w:r>
      <w:r w:rsidRPr="00F14D84">
        <w:tab/>
        <w:t>Combined tracking area updating procedure accepted by the network</w:t>
      </w:r>
      <w:bookmarkEnd w:id="2828"/>
      <w:bookmarkEnd w:id="2829"/>
      <w:bookmarkEnd w:id="2830"/>
      <w:bookmarkEnd w:id="2831"/>
      <w:bookmarkEnd w:id="2832"/>
      <w:bookmarkEnd w:id="2833"/>
      <w:bookmarkEnd w:id="2834"/>
      <w:bookmarkEnd w:id="2835"/>
    </w:p>
    <w:p w14:paraId="53FBB269" w14:textId="77777777" w:rsidR="00D40C70" w:rsidRPr="00F14D84" w:rsidRDefault="00D40C70" w:rsidP="008D33B1">
      <w:pPr>
        <w:pStyle w:val="Heading6"/>
        <w:numPr>
          <w:ilvl w:val="5"/>
          <w:numId w:val="0"/>
        </w:numPr>
        <w:ind w:left="1152" w:hanging="432"/>
      </w:pPr>
      <w:bookmarkStart w:id="2836" w:name="_CR5_5_3_3_4_1"/>
      <w:bookmarkStart w:id="2837" w:name="_Toc20217992"/>
      <w:bookmarkStart w:id="2838" w:name="_Toc27743877"/>
      <w:bookmarkStart w:id="2839" w:name="_Toc35959448"/>
      <w:bookmarkStart w:id="2840" w:name="_Toc45202880"/>
      <w:bookmarkStart w:id="2841" w:name="_Toc45700256"/>
      <w:bookmarkStart w:id="2842" w:name="_Toc51919992"/>
      <w:bookmarkStart w:id="2843" w:name="_Toc68251052"/>
      <w:bookmarkStart w:id="2844" w:name="_Toc209860891"/>
      <w:bookmarkEnd w:id="2836"/>
      <w:r w:rsidRPr="00F14D84">
        <w:t>5.5.3.3.4.1</w:t>
      </w:r>
      <w:r w:rsidRPr="00F14D84">
        <w:tab/>
        <w:t>General</w:t>
      </w:r>
      <w:bookmarkEnd w:id="2837"/>
      <w:bookmarkEnd w:id="2838"/>
      <w:bookmarkEnd w:id="2839"/>
      <w:bookmarkEnd w:id="2840"/>
      <w:bookmarkEnd w:id="2841"/>
      <w:bookmarkEnd w:id="2842"/>
      <w:bookmarkEnd w:id="2843"/>
      <w:bookmarkEnd w:id="2844"/>
    </w:p>
    <w:p w14:paraId="79F83B1C" w14:textId="77777777" w:rsidR="00D40C70" w:rsidRPr="00F14D84" w:rsidRDefault="00D40C70" w:rsidP="00D40C70">
      <w:r w:rsidRPr="00F14D84">
        <w:t xml:space="preserve">Depending on the value of the EPS update result IE received in the </w:t>
      </w:r>
      <w:r w:rsidRPr="00F14D84">
        <w:rPr>
          <w:lang w:eastAsia="ja-JP"/>
        </w:rPr>
        <w:t>TRACKING</w:t>
      </w:r>
      <w:r w:rsidRPr="00F14D84">
        <w:t xml:space="preserve"> AREA UPDATE ACCEPT message, the following different cases can be distinguished:</w:t>
      </w:r>
    </w:p>
    <w:p w14:paraId="4300A0A0" w14:textId="77777777" w:rsidR="00D40C70" w:rsidRPr="00F14D84" w:rsidRDefault="00D40C70" w:rsidP="00D40C70">
      <w:pPr>
        <w:pStyle w:val="B1"/>
      </w:pPr>
      <w:r w:rsidRPr="00F14D84">
        <w:t>1)</w:t>
      </w:r>
      <w:r w:rsidRPr="00F14D84">
        <w:tab/>
        <w:t xml:space="preserve">The EPS update result IE value indicates "combined </w:t>
      </w:r>
      <w:r w:rsidRPr="00F14D84">
        <w:rPr>
          <w:lang w:eastAsia="ja-JP"/>
        </w:rPr>
        <w:t>TA</w:t>
      </w:r>
      <w:r w:rsidRPr="00F14D84">
        <w:t xml:space="preserve">/LA updated": </w:t>
      </w:r>
      <w:r w:rsidRPr="00F14D84">
        <w:rPr>
          <w:lang w:eastAsia="ja-JP"/>
        </w:rPr>
        <w:t>Tracking</w:t>
      </w:r>
      <w:r w:rsidRPr="00F14D84">
        <w:t xml:space="preserve"> and location area updating is successful for EPS and non-EPS services, or for EPS services and "SMS only";</w:t>
      </w:r>
    </w:p>
    <w:p w14:paraId="0A1EF2EB" w14:textId="77777777" w:rsidR="00D40C70" w:rsidRPr="00F14D84" w:rsidRDefault="00D40C70" w:rsidP="00D40C70">
      <w:pPr>
        <w:pStyle w:val="B1"/>
      </w:pPr>
      <w:r w:rsidRPr="00F14D84">
        <w:t>2)</w:t>
      </w:r>
      <w:r w:rsidRPr="00F14D84">
        <w:tab/>
        <w:t>The EPS update result IE value indicates "</w:t>
      </w:r>
      <w:r w:rsidRPr="00F14D84">
        <w:rPr>
          <w:lang w:eastAsia="ja-JP"/>
        </w:rPr>
        <w:t>T</w:t>
      </w:r>
      <w:r w:rsidRPr="00F14D84">
        <w:t xml:space="preserve">A updated": </w:t>
      </w:r>
      <w:r w:rsidRPr="00F14D84">
        <w:rPr>
          <w:lang w:eastAsia="ja-JP"/>
        </w:rPr>
        <w:t>Tracking</w:t>
      </w:r>
      <w:r w:rsidRPr="00F14D84">
        <w:t xml:space="preserve"> area updating is successful, but location area updating for non-EPS services or "SMS only" is not successful.</w:t>
      </w:r>
    </w:p>
    <w:p w14:paraId="6059DE36" w14:textId="77777777" w:rsidR="00D40C70" w:rsidRPr="00F14D84" w:rsidRDefault="00D40C70" w:rsidP="00D40C70">
      <w:pPr>
        <w:rPr>
          <w:lang w:eastAsia="ja-JP"/>
        </w:rPr>
      </w:pPr>
      <w:r w:rsidRPr="00F14D84">
        <w:t xml:space="preserve">A </w:t>
      </w:r>
      <w:r w:rsidRPr="00F14D84">
        <w:rPr>
          <w:lang w:eastAsia="ja-JP"/>
        </w:rPr>
        <w:t>TRACKING</w:t>
      </w:r>
      <w:r w:rsidRPr="00F14D84">
        <w:t xml:space="preserve"> AREA UPDATE COMPLETE message shall be returned to the network if the </w:t>
      </w:r>
      <w:r w:rsidRPr="00F14D84">
        <w:rPr>
          <w:lang w:eastAsia="ja-JP"/>
        </w:rPr>
        <w:t>TRACKING</w:t>
      </w:r>
      <w:r w:rsidRPr="00F14D84">
        <w:t xml:space="preserve"> AREA UPDATE ACCEPT message contains</w:t>
      </w:r>
      <w:r w:rsidRPr="00F14D84">
        <w:rPr>
          <w:lang w:eastAsia="ja-JP"/>
        </w:rPr>
        <w:t xml:space="preserve"> </w:t>
      </w:r>
      <w:r w:rsidRPr="00F14D84">
        <w:t xml:space="preserve">a </w:t>
      </w:r>
      <w:r w:rsidRPr="00F14D84">
        <w:rPr>
          <w:lang w:eastAsia="ja-JP"/>
        </w:rPr>
        <w:t>GUTI</w:t>
      </w:r>
      <w:r w:rsidRPr="00F14D84">
        <w:t xml:space="preserve"> or a </w:t>
      </w:r>
      <w:r w:rsidRPr="00F14D84">
        <w:rPr>
          <w:lang w:eastAsia="zh-CN"/>
        </w:rPr>
        <w:t>TMSI</w:t>
      </w:r>
      <w:r w:rsidRPr="00F14D84">
        <w:rPr>
          <w:lang w:eastAsia="ja-JP"/>
        </w:rPr>
        <w:t xml:space="preserve"> or both.</w:t>
      </w:r>
    </w:p>
    <w:p w14:paraId="72AEAA56" w14:textId="77777777" w:rsidR="00D40C70" w:rsidRPr="00F14D84" w:rsidRDefault="00D40C70" w:rsidP="008D33B1">
      <w:pPr>
        <w:pStyle w:val="Heading6"/>
        <w:numPr>
          <w:ilvl w:val="5"/>
          <w:numId w:val="0"/>
        </w:numPr>
        <w:ind w:left="1152" w:hanging="432"/>
      </w:pPr>
      <w:bookmarkStart w:id="2845" w:name="_CR5_5_3_3_4_2"/>
      <w:bookmarkStart w:id="2846" w:name="_Toc20217993"/>
      <w:bookmarkStart w:id="2847" w:name="_Toc27743878"/>
      <w:bookmarkStart w:id="2848" w:name="_Toc35959449"/>
      <w:bookmarkStart w:id="2849" w:name="_Toc45202881"/>
      <w:bookmarkStart w:id="2850" w:name="_Toc45700257"/>
      <w:bookmarkStart w:id="2851" w:name="_Toc51919993"/>
      <w:bookmarkStart w:id="2852" w:name="_Toc68251053"/>
      <w:bookmarkStart w:id="2853" w:name="_Toc209860892"/>
      <w:bookmarkEnd w:id="2845"/>
      <w:r w:rsidRPr="00F14D84">
        <w:t>5.5.3.3.4.2</w:t>
      </w:r>
      <w:r w:rsidRPr="00F14D84">
        <w:tab/>
        <w:t>Combined tracking area updating successful</w:t>
      </w:r>
      <w:bookmarkEnd w:id="2846"/>
      <w:bookmarkEnd w:id="2847"/>
      <w:bookmarkEnd w:id="2848"/>
      <w:bookmarkEnd w:id="2849"/>
      <w:bookmarkEnd w:id="2850"/>
      <w:bookmarkEnd w:id="2851"/>
      <w:bookmarkEnd w:id="2852"/>
      <w:bookmarkEnd w:id="2853"/>
    </w:p>
    <w:p w14:paraId="31C99496" w14:textId="7E13F197" w:rsidR="00D40C70" w:rsidRPr="00F14D84" w:rsidRDefault="00D40C70" w:rsidP="00D40C70">
      <w:pPr>
        <w:rPr>
          <w:lang w:eastAsia="ja-JP"/>
        </w:rPr>
      </w:pPr>
      <w:r w:rsidRPr="00F14D84">
        <w:t xml:space="preserve">The description for normal tracking area update as specified in </w:t>
      </w:r>
      <w:r w:rsidR="00FB1684" w:rsidRPr="00F14D84">
        <w:t>clause</w:t>
      </w:r>
      <w:r w:rsidRPr="00F14D84">
        <w:t> </w:t>
      </w:r>
      <w:r w:rsidRPr="00F14D84">
        <w:rPr>
          <w:lang w:eastAsia="ja-JP"/>
        </w:rPr>
        <w:t>5.5.3.2.4</w:t>
      </w:r>
      <w:r w:rsidRPr="00F14D84">
        <w:t xml:space="preserve"> shall be followed. In addition, the following description for location area updating applies.</w:t>
      </w:r>
    </w:p>
    <w:p w14:paraId="3564A8DE" w14:textId="77777777" w:rsidR="00431B51" w:rsidRPr="00F14D84" w:rsidRDefault="00D40C70" w:rsidP="00D40C70">
      <w:r w:rsidRPr="00F14D84">
        <w:t xml:space="preserve">The TMSI reallocation may be part of the combined tracking area updating procedure. The TMSI allocated is then included in the TRACKING AREA UPDATE ACCEPT message together with the location area identification (LAI). </w:t>
      </w:r>
      <w:r w:rsidRPr="00F14D84">
        <w:rPr>
          <w:lang w:eastAsia="ja-JP"/>
        </w:rPr>
        <w:t>I</w:t>
      </w:r>
      <w:r w:rsidRPr="00F14D84">
        <w:t>n this case</w:t>
      </w:r>
      <w:r w:rsidRPr="00F14D84">
        <w:rPr>
          <w:lang w:eastAsia="ja-JP"/>
        </w:rPr>
        <w:t xml:space="preserve"> the MME</w:t>
      </w:r>
      <w:r w:rsidRPr="00F14D84">
        <w:t xml:space="preserve"> shall change to </w:t>
      </w:r>
      <w:r w:rsidRPr="00F14D84">
        <w:rPr>
          <w:lang w:eastAsia="ja-JP"/>
        </w:rPr>
        <w:t>state E</w:t>
      </w:r>
      <w:r w:rsidRPr="00F14D84">
        <w:t>MM-COMMON-PROCEDURE-INITIATED and shall start the timer T3</w:t>
      </w:r>
      <w:r w:rsidRPr="00F14D84">
        <w:rPr>
          <w:lang w:eastAsia="ja-JP"/>
        </w:rPr>
        <w:t>4</w:t>
      </w:r>
      <w:r w:rsidRPr="00F14D84">
        <w:t xml:space="preserve">50 as described in </w:t>
      </w:r>
      <w:r w:rsidR="00FB1684" w:rsidRPr="00F14D84">
        <w:t>clause</w:t>
      </w:r>
      <w:r w:rsidRPr="00F14D84">
        <w:t> </w:t>
      </w:r>
      <w:r w:rsidRPr="00F14D84">
        <w:rPr>
          <w:lang w:eastAsia="ja-JP"/>
        </w:rPr>
        <w:t>5.4.1</w:t>
      </w:r>
      <w:r w:rsidRPr="00F14D84">
        <w:t>.</w:t>
      </w:r>
      <w:r w:rsidRPr="00F14D84">
        <w:rPr>
          <w:lang w:eastAsia="ja-JP"/>
        </w:rPr>
        <w:t xml:space="preserve"> The LAI may be included in the TRACKING AREA UPDATE ACCEPT message without TMSI.</w:t>
      </w:r>
      <w:r w:rsidRPr="00F14D84">
        <w:t xml:space="preserve"> If the MME does not indicate "SMS only" in the TRACKING AREA UPDATE ACCEPT message, subject to operator policies the MME should allocate a TAI list that does not span more than one location area.</w:t>
      </w:r>
    </w:p>
    <w:p w14:paraId="0A7D4BBA" w14:textId="71AF16D3" w:rsidR="00D40C70" w:rsidRPr="00F14D84" w:rsidRDefault="00D40C70" w:rsidP="00D40C70">
      <w:r w:rsidRPr="00F14D84">
        <w:t>For a shared network</w:t>
      </w:r>
      <w:r w:rsidRPr="00F14D84">
        <w:rPr>
          <w:lang w:eastAsia="zh-CN"/>
        </w:rPr>
        <w:t xml:space="preserve"> in </w:t>
      </w:r>
      <w:r w:rsidRPr="00F14D84">
        <w:t xml:space="preserve">CS domain, </w:t>
      </w:r>
      <w:r w:rsidRPr="00F14D84">
        <w:rPr>
          <w:lang w:eastAsia="zh-CN"/>
        </w:rPr>
        <w:t>t</w:t>
      </w:r>
      <w:r w:rsidRPr="00F14D84">
        <w:t>he MME indicates the selected PLMN</w:t>
      </w:r>
      <w:r w:rsidRPr="00F14D84">
        <w:rPr>
          <w:lang w:eastAsia="zh-CN"/>
        </w:rPr>
        <w:t xml:space="preserve"> for</w:t>
      </w:r>
      <w:r w:rsidRPr="00F14D84">
        <w:t xml:space="preserve"> </w:t>
      </w:r>
      <w:r w:rsidRPr="00F14D84">
        <w:rPr>
          <w:lang w:eastAsia="zh-CN"/>
        </w:rPr>
        <w:t>CS domain</w:t>
      </w:r>
      <w:r w:rsidRPr="00F14D84">
        <w:t xml:space="preserve"> in the </w:t>
      </w:r>
      <w:r w:rsidRPr="00F14D84">
        <w:rPr>
          <w:lang w:eastAsia="zh-CN"/>
        </w:rPr>
        <w:t>LAI</w:t>
      </w:r>
      <w:r w:rsidRPr="00F14D84">
        <w:t xml:space="preserve"> to the UE</w:t>
      </w:r>
      <w:r w:rsidRPr="00F14D84">
        <w:rPr>
          <w:lang w:eastAsia="zh-CN"/>
        </w:rPr>
        <w:t xml:space="preserve"> as specified in </w:t>
      </w:r>
      <w:r w:rsidRPr="00F14D84">
        <w:t>3GPP TS 23.2</w:t>
      </w:r>
      <w:r w:rsidRPr="00F14D84">
        <w:rPr>
          <w:lang w:eastAsia="zh-CN"/>
        </w:rPr>
        <w:t>72</w:t>
      </w:r>
      <w:r w:rsidRPr="00F14D84">
        <w:t> [</w:t>
      </w:r>
      <w:r w:rsidRPr="00F14D84">
        <w:rPr>
          <w:lang w:eastAsia="zh-CN"/>
        </w:rPr>
        <w:t>9</w:t>
      </w:r>
      <w:r w:rsidRPr="00F14D84">
        <w:t>].</w:t>
      </w:r>
    </w:p>
    <w:p w14:paraId="03CEDCFD" w14:textId="77777777" w:rsidR="00D40C70" w:rsidRPr="00F14D84" w:rsidRDefault="00D40C70" w:rsidP="00D40C70">
      <w:pPr>
        <w:rPr>
          <w:lang w:eastAsia="ja-JP"/>
        </w:rPr>
      </w:pPr>
      <w:r w:rsidRPr="00F14D84">
        <w:t xml:space="preserve">The </w:t>
      </w:r>
      <w:r w:rsidRPr="00F14D84">
        <w:rPr>
          <w:lang w:eastAsia="ja-JP"/>
        </w:rPr>
        <w:t>UE</w:t>
      </w:r>
      <w:r w:rsidRPr="00F14D84">
        <w:t>, receiving a TRACKING AREA UPDATE ACCEPT message, stores the received location area identification, resets the location update attempt counter</w:t>
      </w:r>
      <w:r w:rsidRPr="00F14D84">
        <w:rPr>
          <w:lang w:eastAsia="ja-JP"/>
        </w:rPr>
        <w:t>,</w:t>
      </w:r>
      <w:r w:rsidRPr="00F14D84">
        <w:t xml:space="preserve"> sets the update status to U1 UPDATED</w:t>
      </w:r>
      <w:r w:rsidRPr="00F14D84">
        <w:rPr>
          <w:lang w:eastAsia="ja-JP"/>
        </w:rPr>
        <w:t xml:space="preserve"> and enters MM state MM IDLE</w:t>
      </w:r>
      <w:r w:rsidRPr="00F14D84">
        <w:t>.</w:t>
      </w:r>
    </w:p>
    <w:p w14:paraId="32009527" w14:textId="302DE431" w:rsidR="00D40C70" w:rsidRPr="00F14D84" w:rsidRDefault="00D40C70" w:rsidP="00D40C70">
      <w:r w:rsidRPr="00F14D84">
        <w:t xml:space="preserve">If the UE maintains a counter for "SIM/USIM considered invalid for non-GPRS services" events (see </w:t>
      </w:r>
      <w:r w:rsidR="00FB1684" w:rsidRPr="00F14D84">
        <w:t>clause</w:t>
      </w:r>
      <w:r w:rsidRPr="00F14D84">
        <w:t> 5.3.7b), then the UE shall reset this counter.</w:t>
      </w:r>
    </w:p>
    <w:p w14:paraId="5B66B855" w14:textId="77777777" w:rsidR="00D40C70" w:rsidRPr="00F14D84" w:rsidRDefault="00D40C70" w:rsidP="00D40C70">
      <w:pPr>
        <w:rPr>
          <w:lang w:eastAsia="zh-CN"/>
        </w:rPr>
      </w:pPr>
      <w:r w:rsidRPr="00F14D8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F14D84" w:rsidRDefault="00D40C70" w:rsidP="00D40C70">
      <w:r w:rsidRPr="00F14D84">
        <w:t>If the PLMN identity for the CS domain</w:t>
      </w:r>
      <w:r w:rsidRPr="00F14D84">
        <w:rPr>
          <w:lang w:eastAsia="zh-CN"/>
        </w:rPr>
        <w:t xml:space="preserve"> which is provided as part of</w:t>
      </w:r>
      <w:r w:rsidRPr="00F14D84">
        <w:t xml:space="preserve"> the LAI </w:t>
      </w:r>
      <w:r w:rsidRPr="00F14D84">
        <w:rPr>
          <w:lang w:eastAsia="zh-CN"/>
        </w:rPr>
        <w:t>contained</w:t>
      </w:r>
      <w:r w:rsidRPr="00F14D84">
        <w:t xml:space="preserve"> in the TRACKING AREA UPDATE ACCEPT message differs from the PLMN identity provided as part of the GUTI, </w:t>
      </w:r>
      <w:r w:rsidRPr="00F14D84">
        <w:rPr>
          <w:lang w:eastAsia="zh-CN"/>
        </w:rPr>
        <w:t xml:space="preserve">the MME shall include </w:t>
      </w:r>
      <w:r w:rsidRPr="00F14D84">
        <w:t>the PLMN identity for the CS domain</w:t>
      </w:r>
      <w:r w:rsidRPr="00F14D84">
        <w:rPr>
          <w:lang w:eastAsia="zh-CN"/>
        </w:rPr>
        <w:t xml:space="preserve"> in the list of equivalent PLMNs in the </w:t>
      </w:r>
      <w:r w:rsidRPr="00F14D84">
        <w:t xml:space="preserve">TRACKING AREA UPDATE </w:t>
      </w:r>
      <w:r w:rsidRPr="00F14D84">
        <w:rPr>
          <w:lang w:eastAsia="zh-CN"/>
        </w:rPr>
        <w:t>ACCEPT message</w:t>
      </w:r>
      <w:r w:rsidRPr="00F14D84">
        <w:t>.</w:t>
      </w:r>
    </w:p>
    <w:p w14:paraId="21EB725F" w14:textId="77777777" w:rsidR="00D40C70" w:rsidRPr="00F14D84" w:rsidRDefault="00D40C70" w:rsidP="00D40C70">
      <w:r w:rsidRPr="00F14D8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F14D84">
        <w:rPr>
          <w:lang w:eastAsia="zh-CN"/>
        </w:rPr>
        <w:t>,</w:t>
      </w:r>
      <w:r w:rsidRPr="00F14D84">
        <w:t xml:space="preserve"> in the TRACKING AREA UPDATE ACCEPT message</w:t>
      </w:r>
      <w:r w:rsidRPr="00F14D84">
        <w:rPr>
          <w:lang w:eastAsia="zh-CN"/>
        </w:rPr>
        <w:t>,</w:t>
      </w:r>
      <w:r w:rsidRPr="00F14D84">
        <w:t xml:space="preserve"> provide a non-broadcast LAI </w:t>
      </w:r>
      <w:r w:rsidRPr="00F14D84">
        <w:rPr>
          <w:lang w:eastAsia="zh-CN"/>
        </w:rPr>
        <w:t xml:space="preserve">and may </w:t>
      </w:r>
      <w:r w:rsidRPr="00F14D84">
        <w:t>indicate in the EPS update result IE that ISR is activated. If a TMSI has to be allocated, then the network shall also provide a TMSI which cannot cause any ambiguity with assigned TMSI values.</w:t>
      </w:r>
    </w:p>
    <w:p w14:paraId="608F6274" w14:textId="77777777" w:rsidR="00D40C70" w:rsidRPr="00F14D84" w:rsidRDefault="00D40C70" w:rsidP="00D40C70">
      <w:r w:rsidRPr="00F14D84">
        <w:t xml:space="preserve">If the TRACKING AREA UPDATE ACCEPT message includes the Additional update result IE with value "SMS only", a </w:t>
      </w:r>
      <w:r w:rsidRPr="00F14D84">
        <w:rPr>
          <w:lang w:eastAsia="ja-JP"/>
        </w:rPr>
        <w:t>UE</w:t>
      </w:r>
      <w:r w:rsidRPr="00F14D84">
        <w:t xml:space="preserve"> operating in CS/PS mode 2</w:t>
      </w:r>
      <w:r w:rsidRPr="00F14D84">
        <w:rPr>
          <w:lang w:eastAsia="zh-CN"/>
        </w:rPr>
        <w:t xml:space="preserve"> and </w:t>
      </w:r>
      <w:r w:rsidRPr="00F14D84">
        <w:t xml:space="preserve">a </w:t>
      </w:r>
      <w:r w:rsidRPr="00F14D84">
        <w:rPr>
          <w:lang w:eastAsia="ja-JP"/>
        </w:rPr>
        <w:t>UE</w:t>
      </w:r>
      <w:r w:rsidRPr="00F14D84">
        <w:t xml:space="preserve"> operating in CS/PS mode 1 with "IMS voice available" shall not attempt to use CS fallback for mobile originating services.</w:t>
      </w:r>
    </w:p>
    <w:p w14:paraId="77C0E1F7" w14:textId="77777777" w:rsidR="00D40C70" w:rsidRPr="00F14D84" w:rsidRDefault="00D40C70" w:rsidP="00D40C70">
      <w:r w:rsidRPr="00F14D8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F14D84" w:rsidRDefault="00D40C70" w:rsidP="00D40C70">
      <w:r w:rsidRPr="00F14D84">
        <w:t>If the TRACKING AREA UPDATE ACCEPT message includes the Additional update result IE with value "CS Fallback not preferred", this indicates to a UE operating in CS/PS mode 2</w:t>
      </w:r>
      <w:r w:rsidRPr="00F14D84">
        <w:rPr>
          <w:lang w:eastAsia="zh-CN"/>
        </w:rPr>
        <w:t xml:space="preserve"> and </w:t>
      </w:r>
      <w:r w:rsidRPr="00F14D84">
        <w:t xml:space="preserve">a </w:t>
      </w:r>
      <w:r w:rsidRPr="00F14D84">
        <w:rPr>
          <w:lang w:eastAsia="ja-JP"/>
        </w:rPr>
        <w:t>UE</w:t>
      </w:r>
      <w:r w:rsidRPr="00F14D84">
        <w:t xml:space="preserve"> operating in CS/PS mode 1 with "IMS voice available" that it is attached for EPS and non-EPS services and that it can use CS fallback.</w:t>
      </w:r>
    </w:p>
    <w:p w14:paraId="337E0C9B" w14:textId="77777777" w:rsidR="00D40C70" w:rsidRPr="00F14D84" w:rsidRDefault="00D40C70" w:rsidP="00D40C70">
      <w:pPr>
        <w:rPr>
          <w:lang w:eastAsia="ja-JP"/>
        </w:rPr>
      </w:pPr>
      <w:r w:rsidRPr="00F14D84">
        <w:rPr>
          <w:lang w:eastAsia="ja-JP"/>
        </w:rPr>
        <w:t>How to handle the old TMSI stored in the UE depends on the mobile identity included in the TRACKING AREA UPDATE ACCEPT message.</w:t>
      </w:r>
    </w:p>
    <w:p w14:paraId="05B661B1" w14:textId="0F94A5E7" w:rsidR="00D40C70" w:rsidRPr="00F14D84" w:rsidRDefault="00D40C70" w:rsidP="00D40C70">
      <w:pPr>
        <w:pStyle w:val="B1"/>
        <w:rPr>
          <w:lang w:eastAsia="ja-JP"/>
        </w:rPr>
      </w:pPr>
      <w:r w:rsidRPr="00F14D84">
        <w:t>-</w:t>
      </w:r>
      <w:r w:rsidRPr="00F14D84">
        <w:tab/>
        <w:t>If the TRACKING AREA UPDATE ACCEPT message contains an IMSI, the UE is not allocated any TMSI and shall delete any</w:t>
      </w:r>
      <w:r w:rsidRPr="00F14D84">
        <w:rPr>
          <w:lang w:eastAsia="ja-JP"/>
        </w:rPr>
        <w:t xml:space="preserve"> old</w:t>
      </w:r>
      <w:r w:rsidRPr="00F14D84">
        <w:t xml:space="preserve"> TMSI accordingly.</w:t>
      </w:r>
    </w:p>
    <w:p w14:paraId="307F32AD" w14:textId="77777777" w:rsidR="00431B51" w:rsidRPr="00F14D84" w:rsidRDefault="00D40C70" w:rsidP="00D40C70">
      <w:pPr>
        <w:pStyle w:val="B1"/>
      </w:pPr>
      <w:r w:rsidRPr="00F14D84">
        <w:t>-</w:t>
      </w:r>
      <w:r w:rsidRPr="00F14D84">
        <w:tab/>
        <w:t xml:space="preserve">If the TRACKING AREA UPDATE ACCEPT message contains a TMSI, the </w:t>
      </w:r>
      <w:r w:rsidRPr="00F14D84">
        <w:rPr>
          <w:lang w:eastAsia="ja-JP"/>
        </w:rPr>
        <w:t>UE</w:t>
      </w:r>
      <w:r w:rsidRPr="00F14D84">
        <w:t xml:space="preserve"> shall use this TMSI as new temporary identity. The </w:t>
      </w:r>
      <w:r w:rsidRPr="00F14D84">
        <w:rPr>
          <w:lang w:eastAsia="ja-JP"/>
        </w:rPr>
        <w:t>UE</w:t>
      </w:r>
      <w:r w:rsidRPr="00F14D84">
        <w:t xml:space="preserve"> shall delete its old TMSI and shall store the new TMSI. In this case, </w:t>
      </w:r>
      <w:r w:rsidRPr="00F14D84">
        <w:rPr>
          <w:lang w:eastAsia="ja-JP"/>
        </w:rPr>
        <w:t>a</w:t>
      </w:r>
      <w:r w:rsidRPr="00F14D84">
        <w:t xml:space="preserve"> TRACKING AREA UPDATE COMPLETE message is returned to the network</w:t>
      </w:r>
      <w:r w:rsidRPr="00F14D84">
        <w:rPr>
          <w:lang w:eastAsia="ja-JP"/>
        </w:rPr>
        <w:t xml:space="preserve"> to confirm the received TMSI</w:t>
      </w:r>
      <w:r w:rsidRPr="00F14D84">
        <w:t>.</w:t>
      </w:r>
    </w:p>
    <w:p w14:paraId="4A22D3D0" w14:textId="1AC7F470" w:rsidR="00D40C70" w:rsidRPr="00F14D84" w:rsidRDefault="00D40C70" w:rsidP="00D40C70">
      <w:pPr>
        <w:pStyle w:val="B1"/>
      </w:pPr>
      <w:r w:rsidRPr="00F14D84">
        <w:t>-</w:t>
      </w:r>
      <w:r w:rsidRPr="00F14D84">
        <w:tab/>
        <w:t>If neither a TMSI nor an IMSI has been included by the network in the TRACKING AREA UPDATE ACCEPT message, the old TMSI, if any is available, shall be kept.</w:t>
      </w:r>
    </w:p>
    <w:p w14:paraId="3524A536" w14:textId="77777777" w:rsidR="00D40C70" w:rsidRPr="00F14D84" w:rsidRDefault="00D40C70" w:rsidP="00D40C70">
      <w:pPr>
        <w:pStyle w:val="NO"/>
        <w:rPr>
          <w:lang w:eastAsia="ja-JP"/>
        </w:rPr>
      </w:pPr>
      <w:r w:rsidRPr="00F14D84">
        <w:t>NOTE 1:</w:t>
      </w:r>
      <w:r w:rsidRPr="00F14D8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F14D84" w:rsidRDefault="00D40C70" w:rsidP="00D40C70">
      <w:r w:rsidRPr="00F14D84">
        <w:t xml:space="preserve">If the TRACKING AREA UPDATE ACCEPT message includes the Additional update result IE with value "SMS only" or "CS Fallback not preferred", a </w:t>
      </w:r>
      <w:r w:rsidRPr="00F14D84">
        <w:rPr>
          <w:lang w:eastAsia="ja-JP"/>
        </w:rPr>
        <w:t>UE</w:t>
      </w:r>
      <w:r w:rsidRPr="00F14D84">
        <w:t xml:space="preserve"> operating in CS/PS mode 1 with "IMS voice not available" shall </w:t>
      </w:r>
      <w:r w:rsidRPr="00F14D84">
        <w:rPr>
          <w:lang w:eastAsia="ko-KR"/>
        </w:rPr>
        <w:t xml:space="preserve">attempt to </w:t>
      </w:r>
      <w:r w:rsidRPr="00F14D84">
        <w:t>select GERAN or UTRAN radio access technology</w:t>
      </w:r>
      <w:r w:rsidRPr="00F14D84">
        <w:rPr>
          <w:lang w:eastAsia="ja-JP"/>
        </w:rPr>
        <w:t xml:space="preserve"> </w:t>
      </w:r>
      <w:r w:rsidRPr="00F14D84">
        <w:rPr>
          <w:lang w:eastAsia="ko-KR"/>
        </w:rPr>
        <w:t xml:space="preserve">and disable the E-UTRA capability (see </w:t>
      </w:r>
      <w:r w:rsidR="00FB1684" w:rsidRPr="00F14D84">
        <w:rPr>
          <w:lang w:eastAsia="ko-KR"/>
        </w:rPr>
        <w:t>clause</w:t>
      </w:r>
      <w:r w:rsidRPr="00F14D84">
        <w:rPr>
          <w:lang w:eastAsia="ko-KR"/>
        </w:rPr>
        <w:t> 4.5).</w:t>
      </w:r>
    </w:p>
    <w:p w14:paraId="6C593F3D" w14:textId="77777777" w:rsidR="00D40C70" w:rsidRPr="00F14D84" w:rsidRDefault="00D40C70" w:rsidP="00D40C70">
      <w:r w:rsidRPr="00F14D84">
        <w:t>The network receiving a TRACKING AREA UPDATE COMPLETE message stops timer T3</w:t>
      </w:r>
      <w:r w:rsidRPr="00F14D84">
        <w:rPr>
          <w:lang w:eastAsia="ja-JP"/>
        </w:rPr>
        <w:t>4</w:t>
      </w:r>
      <w:r w:rsidRPr="00F14D84">
        <w:t xml:space="preserve">50, changes to state </w:t>
      </w:r>
      <w:r w:rsidRPr="00F14D84">
        <w:rPr>
          <w:lang w:eastAsia="ja-JP"/>
        </w:rPr>
        <w:t>E</w:t>
      </w:r>
      <w:r w:rsidRPr="00F14D84">
        <w:t>MM-REGISTERED.</w:t>
      </w:r>
    </w:p>
    <w:p w14:paraId="36DBFE26" w14:textId="77777777" w:rsidR="00D40C70" w:rsidRPr="00F14D84" w:rsidRDefault="00D40C70" w:rsidP="00D40C70">
      <w:pPr>
        <w:pStyle w:val="NO"/>
      </w:pPr>
      <w:r w:rsidRPr="00F14D84">
        <w:t>NOTE 2:</w:t>
      </w:r>
      <w:r w:rsidRPr="00F14D84">
        <w:tab/>
        <w:t xml:space="preserve">Upon receiving a TRACKING AREA UPDATE COMPLETE message, if a new TMSI was included in the TRACKING AREA UPDATE ACCEPT message, the MME sends an </w:t>
      </w:r>
      <w:proofErr w:type="spellStart"/>
      <w:r w:rsidRPr="00F14D84">
        <w:t>SGsAP</w:t>
      </w:r>
      <w:proofErr w:type="spellEnd"/>
      <w:r w:rsidRPr="00F14D84">
        <w:t>-TMSI-REALLOCATION-COMPLETE message as specified in 3GPP TS 29.118 [16A].</w:t>
      </w:r>
    </w:p>
    <w:p w14:paraId="30B1BC5E" w14:textId="77777777" w:rsidR="00D40C70" w:rsidRPr="00F14D84" w:rsidRDefault="00D40C70" w:rsidP="00D40C70">
      <w:r w:rsidRPr="00F14D8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F14D84" w:rsidRDefault="00D40C70" w:rsidP="00D40C70">
      <w:pPr>
        <w:pStyle w:val="B1"/>
      </w:pPr>
      <w:r w:rsidRPr="00F14D84">
        <w:t>-</w:t>
      </w:r>
      <w:r w:rsidRPr="00F14D84">
        <w:tab/>
        <w:t>the network supports SRVCC for IMS emergency sessions (see 3GPP TS 23.216 [8]);</w:t>
      </w:r>
    </w:p>
    <w:p w14:paraId="26367F7A" w14:textId="77777777" w:rsidR="00D40C70" w:rsidRPr="00F14D84" w:rsidRDefault="00D40C70" w:rsidP="00D40C70">
      <w:pPr>
        <w:pStyle w:val="B1"/>
      </w:pPr>
      <w:r w:rsidRPr="00F14D84">
        <w:t>-</w:t>
      </w:r>
      <w:r w:rsidRPr="00F14D84">
        <w:tab/>
        <w:t>the UE has an emergency PDN connection;</w:t>
      </w:r>
    </w:p>
    <w:p w14:paraId="13C5423D" w14:textId="77777777" w:rsidR="00D40C70" w:rsidRPr="00F14D84" w:rsidRDefault="00D40C70" w:rsidP="00D40C70">
      <w:pPr>
        <w:pStyle w:val="B1"/>
      </w:pPr>
      <w:r w:rsidRPr="00F14D84">
        <w:t>-</w:t>
      </w:r>
      <w:r w:rsidRPr="00F14D84">
        <w:tab/>
        <w:t>the UE has set the SRVCC to GERAN/UTRAN capability bit in the MS network capability IE to "SRVCC from UTRAN HSPA or E-UTRAN to GERAN/UTRAN supported; and</w:t>
      </w:r>
    </w:p>
    <w:p w14:paraId="118AEC9D" w14:textId="77777777" w:rsidR="00D40C70" w:rsidRPr="00F14D84" w:rsidRDefault="00D40C70" w:rsidP="00D40C70">
      <w:pPr>
        <w:pStyle w:val="B1"/>
      </w:pPr>
      <w:r w:rsidRPr="00F14D84">
        <w:t>-</w:t>
      </w:r>
      <w:r w:rsidRPr="00F14D84">
        <w:tab/>
        <w:t>the MME has neither an IMEI nor an IMEISV for the UE;</w:t>
      </w:r>
    </w:p>
    <w:p w14:paraId="19A3FD55" w14:textId="77777777" w:rsidR="00D40C70" w:rsidRPr="00F14D84" w:rsidRDefault="00D40C70" w:rsidP="008D33B1">
      <w:pPr>
        <w:pStyle w:val="NO"/>
      </w:pPr>
      <w:r w:rsidRPr="00F14D84">
        <w:t>NOTE 3:</w:t>
      </w:r>
      <w:r w:rsidRPr="00F14D8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F14D84" w:rsidRDefault="00D40C70" w:rsidP="00D40C70">
      <w:r w:rsidRPr="00F14D84">
        <w:t xml:space="preserve">then the MME shall initiate the identification procedure (see </w:t>
      </w:r>
      <w:r w:rsidR="00FB1684" w:rsidRPr="00F14D84">
        <w:t>clause</w:t>
      </w:r>
      <w:r w:rsidRPr="00F14D84">
        <w:t xml:space="preserve"> 5.4.4) or the security mode control procedure (see </w:t>
      </w:r>
      <w:r w:rsidR="00FB1684" w:rsidRPr="00F14D84">
        <w:t>clause</w:t>
      </w:r>
      <w:r w:rsidRPr="00F14D84">
        <w:t> 5.4.3) with the UE.</w:t>
      </w:r>
    </w:p>
    <w:p w14:paraId="325474C8" w14:textId="77777777" w:rsidR="00D40C70" w:rsidRPr="00F14D84" w:rsidRDefault="00D40C70" w:rsidP="008D33B1">
      <w:pPr>
        <w:pStyle w:val="Heading6"/>
        <w:numPr>
          <w:ilvl w:val="5"/>
          <w:numId w:val="0"/>
        </w:numPr>
        <w:ind w:left="1152" w:hanging="432"/>
      </w:pPr>
      <w:bookmarkStart w:id="2854" w:name="_CR5_5_3_3_4_3"/>
      <w:bookmarkStart w:id="2855" w:name="_Toc20217994"/>
      <w:bookmarkStart w:id="2856" w:name="_Toc27743879"/>
      <w:bookmarkStart w:id="2857" w:name="_Toc35959450"/>
      <w:bookmarkStart w:id="2858" w:name="_Toc45202882"/>
      <w:bookmarkStart w:id="2859" w:name="_Toc45700258"/>
      <w:bookmarkStart w:id="2860" w:name="_Toc51919994"/>
      <w:bookmarkStart w:id="2861" w:name="_Toc68251054"/>
      <w:bookmarkStart w:id="2862" w:name="_Toc209860893"/>
      <w:bookmarkEnd w:id="2854"/>
      <w:r w:rsidRPr="00F14D84">
        <w:t>5.5.3.3.4.3</w:t>
      </w:r>
      <w:r w:rsidRPr="00F14D84">
        <w:tab/>
        <w:t>Combined tracking area updating successful for EPS services only</w:t>
      </w:r>
      <w:bookmarkEnd w:id="2855"/>
      <w:bookmarkEnd w:id="2856"/>
      <w:bookmarkEnd w:id="2857"/>
      <w:bookmarkEnd w:id="2858"/>
      <w:bookmarkEnd w:id="2859"/>
      <w:bookmarkEnd w:id="2860"/>
      <w:bookmarkEnd w:id="2861"/>
      <w:bookmarkEnd w:id="2862"/>
    </w:p>
    <w:p w14:paraId="6D10E69C" w14:textId="3C783D98" w:rsidR="00D40C70" w:rsidRPr="00F14D84" w:rsidRDefault="00D40C70" w:rsidP="00D40C70">
      <w:r w:rsidRPr="00F14D84">
        <w:t xml:space="preserve">Apart from the actions on the tracking area updating attempt counter, the description for tracking area for </w:t>
      </w:r>
      <w:r w:rsidRPr="00F14D84">
        <w:rPr>
          <w:lang w:eastAsia="ja-JP"/>
        </w:rPr>
        <w:t>EPS</w:t>
      </w:r>
      <w:r w:rsidRPr="00F14D84">
        <w:t xml:space="preserve"> services as specified in </w:t>
      </w:r>
      <w:r w:rsidR="00FB1684" w:rsidRPr="00F14D84">
        <w:t>clause</w:t>
      </w:r>
      <w:r w:rsidRPr="00F14D84">
        <w:t> </w:t>
      </w:r>
      <w:r w:rsidRPr="00F14D84">
        <w:rPr>
          <w:lang w:eastAsia="ja-JP"/>
        </w:rPr>
        <w:t>5</w:t>
      </w:r>
      <w:r w:rsidRPr="00F14D84">
        <w:t>.</w:t>
      </w:r>
      <w:r w:rsidRPr="00F14D84">
        <w:rPr>
          <w:lang w:eastAsia="ja-JP"/>
        </w:rPr>
        <w:t>5</w:t>
      </w:r>
      <w:r w:rsidRPr="00F14D84">
        <w:t>.</w:t>
      </w:r>
      <w:r w:rsidRPr="00F14D84">
        <w:rPr>
          <w:lang w:eastAsia="ja-JP"/>
        </w:rPr>
        <w:t>3</w:t>
      </w:r>
      <w:r w:rsidRPr="00F14D84">
        <w:t>.</w:t>
      </w:r>
      <w:r w:rsidRPr="00F14D84">
        <w:rPr>
          <w:lang w:eastAsia="ja-JP"/>
        </w:rPr>
        <w:t>2</w:t>
      </w:r>
      <w:r w:rsidRPr="00F14D84">
        <w:t>.</w:t>
      </w:r>
      <w:r w:rsidRPr="00F14D84">
        <w:rPr>
          <w:lang w:eastAsia="ja-JP"/>
        </w:rPr>
        <w:t>4</w:t>
      </w:r>
      <w:r w:rsidRPr="00F14D84">
        <w:t xml:space="preserve"> shall be followed. In addition, the following description for location updating for non-</w:t>
      </w:r>
      <w:r w:rsidRPr="00F14D84">
        <w:rPr>
          <w:lang w:eastAsia="ja-JP"/>
        </w:rPr>
        <w:t>EPS</w:t>
      </w:r>
      <w:r w:rsidRPr="00F14D84">
        <w:t xml:space="preserve"> services applies.</w:t>
      </w:r>
    </w:p>
    <w:p w14:paraId="3C6BD33A" w14:textId="511E1B74" w:rsidR="00D40C70" w:rsidRPr="00F14D84" w:rsidRDefault="00D40C70" w:rsidP="00D40C70">
      <w:pPr>
        <w:rPr>
          <w:lang w:eastAsia="ja-JP"/>
        </w:rPr>
      </w:pPr>
      <w:r w:rsidRPr="00F14D84">
        <w:t xml:space="preserve">If, </w:t>
      </w:r>
      <w:r w:rsidRPr="00F14D84">
        <w:rPr>
          <w:lang w:eastAsia="ja-JP"/>
        </w:rPr>
        <w:t>due to emergency services fallback</w:t>
      </w:r>
      <w:r w:rsidRPr="00F14D84">
        <w:t xml:space="preserve"> (see 3GPP TS 23.502 [59], </w:t>
      </w:r>
      <w:r w:rsidR="00FB1684" w:rsidRPr="00F14D84">
        <w:t>clause</w:t>
      </w:r>
      <w:r w:rsidRPr="00F14D84">
        <w:t> 4.13.4)</w:t>
      </w:r>
      <w:r w:rsidRPr="00F14D84">
        <w:rPr>
          <w:lang w:eastAsia="ja-JP"/>
        </w:rPr>
        <w:t>,</w:t>
      </w:r>
      <w:r w:rsidRPr="00F14D84">
        <w:t xml:space="preserve"> there is a request for emergency services pending </w:t>
      </w:r>
      <w:r w:rsidRPr="00F14D84">
        <w:rPr>
          <w:lang w:eastAsia="ja-JP"/>
        </w:rPr>
        <w:t xml:space="preserve">and the emergency bearer services indicator in the </w:t>
      </w:r>
      <w:r w:rsidRPr="00F14D84">
        <w:t>EPS network feature support IE</w:t>
      </w:r>
      <w:r w:rsidRPr="00F14D84">
        <w:rPr>
          <w:lang w:eastAsia="ja-JP"/>
        </w:rPr>
        <w:t xml:space="preserve"> indicates "emergency bearer services in S1 mode </w:t>
      </w:r>
      <w:r w:rsidRPr="00F14D84">
        <w:t>not supported</w:t>
      </w:r>
      <w:r w:rsidRPr="00F14D84">
        <w:rPr>
          <w:lang w:eastAsia="ja-JP"/>
        </w:rPr>
        <w:t>"</w:t>
      </w:r>
      <w:r w:rsidRPr="00F14D84">
        <w:t xml:space="preserve">, </w:t>
      </w:r>
      <w:r w:rsidRPr="00F14D84">
        <w:rPr>
          <w:lang w:eastAsia="ja-JP"/>
        </w:rPr>
        <w:t>t</w:t>
      </w:r>
      <w:r w:rsidRPr="00F14D84">
        <w:t xml:space="preserve">hen the UE shall skip the requirements defined below in the present </w:t>
      </w:r>
      <w:r w:rsidR="00FB1684" w:rsidRPr="00F14D84">
        <w:t>clause</w:t>
      </w:r>
      <w:r w:rsidRPr="00F14D84">
        <w:t xml:space="preserve"> for the receipt of a TRACKING AREA UPDATE ACCEPT message including an EMM cause value, </w:t>
      </w:r>
      <w:r w:rsidRPr="00F14D84">
        <w:rPr>
          <w:lang w:eastAsia="ko-KR"/>
        </w:rPr>
        <w:t xml:space="preserve">attempt to </w:t>
      </w:r>
      <w:r w:rsidRPr="00F14D84">
        <w:t xml:space="preserve">select GERAN or UTRAN radio access technology, select a setup message as defined in </w:t>
      </w:r>
      <w:r w:rsidR="00FB1684" w:rsidRPr="00F14D84">
        <w:rPr>
          <w:lang w:eastAsia="ja-JP"/>
        </w:rPr>
        <w:t>clause</w:t>
      </w:r>
      <w:r w:rsidRPr="00F14D84">
        <w:rPr>
          <w:lang w:eastAsia="ja-JP"/>
        </w:rPr>
        <w:t xml:space="preserve"> 5.3.7, </w:t>
      </w:r>
      <w:r w:rsidRPr="00F14D84">
        <w:t>proceed with appropriate MM specific procedures, and send the setup message.</w:t>
      </w:r>
    </w:p>
    <w:p w14:paraId="0F9328EC" w14:textId="77777777" w:rsidR="00D40C70" w:rsidRPr="00F14D84" w:rsidRDefault="00D40C70" w:rsidP="00D40C70">
      <w:r w:rsidRPr="00F14D84">
        <w:t>The UE receiving the TRACKING AREA UPDATE ACCEPT message takes one of the following actions depending on the EMM cause value:</w:t>
      </w:r>
    </w:p>
    <w:p w14:paraId="1B9598D7" w14:textId="77777777" w:rsidR="00D40C70" w:rsidRPr="00F14D84" w:rsidRDefault="00D40C70" w:rsidP="00D40C70">
      <w:pPr>
        <w:pStyle w:val="B1"/>
      </w:pPr>
      <w:r w:rsidRPr="00F14D84">
        <w:t>#2</w:t>
      </w:r>
      <w:r w:rsidRPr="00F14D84">
        <w:tab/>
        <w:t>(IMSI unknown in HSS)</w:t>
      </w:r>
    </w:p>
    <w:p w14:paraId="55151EEF" w14:textId="07223BF6" w:rsidR="00D40C70" w:rsidRPr="00F14D84" w:rsidRDefault="00D40C70" w:rsidP="00F46F6F">
      <w:pPr>
        <w:pStyle w:val="B1"/>
      </w:pPr>
      <w:r w:rsidRPr="00F14D8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F14D84">
        <w:t>clause</w:t>
      </w:r>
      <w:r w:rsidRPr="00F14D84">
        <w:t xml:space="preserve"> 5.3.7a. If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2650A4D2" w14:textId="3EC992F0" w:rsidR="00D40C70" w:rsidRPr="00F14D84" w:rsidRDefault="00D40C70" w:rsidP="00F46F6F">
      <w:pPr>
        <w:pStyle w:val="B1"/>
      </w:pPr>
      <w:r w:rsidRPr="00F14D84">
        <w:tab/>
        <w:t xml:space="preserve">If, </w:t>
      </w:r>
      <w:r w:rsidRPr="00F14D84">
        <w:rPr>
          <w:lang w:eastAsia="ja-JP"/>
        </w:rPr>
        <w:t>due to emergency services fallback</w:t>
      </w:r>
      <w:r w:rsidRPr="00F14D84">
        <w:t xml:space="preserve"> (see 3GPP TS 23.502 [59]), there is a request for</w:t>
      </w:r>
      <w:r w:rsidRPr="00F14D84">
        <w:rPr>
          <w:lang w:eastAsia="ja-JP"/>
        </w:rPr>
        <w:t xml:space="preserve"> CS fallback call pending (see </w:t>
      </w:r>
      <w:r w:rsidR="00FB1684" w:rsidRPr="00F14D84">
        <w:rPr>
          <w:lang w:eastAsia="ja-JP"/>
        </w:rPr>
        <w:t>clause</w:t>
      </w:r>
      <w:r w:rsidRPr="00F14D84">
        <w:rPr>
          <w:lang w:eastAsia="ja-JP"/>
        </w:rPr>
        <w:t> 5.3.7)</w:t>
      </w:r>
      <w:r w:rsidRPr="00F14D84">
        <w:t xml:space="preserve">, the UE shall </w:t>
      </w:r>
      <w:r w:rsidRPr="00F14D84">
        <w:rPr>
          <w:lang w:eastAsia="ko-KR"/>
        </w:rPr>
        <w:t xml:space="preserve">attempt to </w:t>
      </w:r>
      <w:r w:rsidRPr="00F14D84">
        <w:t>select GERAN or UTRAN radio access technology</w:t>
      </w:r>
      <w:r w:rsidRPr="00F14D84">
        <w:rPr>
          <w:lang w:eastAsia="ja-JP"/>
        </w:rPr>
        <w:t xml:space="preserve"> and attempt emergency call setup</w:t>
      </w:r>
      <w:r w:rsidRPr="00F14D84">
        <w:t>.</w:t>
      </w:r>
    </w:p>
    <w:p w14:paraId="5EBF5D84" w14:textId="77777777" w:rsidR="00911A7C" w:rsidRPr="00F14D84" w:rsidRDefault="00911A7C" w:rsidP="00F46F6F">
      <w:pPr>
        <w:pStyle w:val="B1"/>
      </w:pPr>
      <w:r w:rsidRPr="00F14D84">
        <w:tab/>
        <w:t xml:space="preserve">A UE operating in CS/PS mode 1 of operation with "IMS voice not available" and without a persistent EPS bearer context shall </w:t>
      </w:r>
      <w:r w:rsidRPr="00F14D84">
        <w:rPr>
          <w:lang w:eastAsia="ko-KR"/>
        </w:rPr>
        <w:t>disable the E-UTRA capability (see clause 4.5).</w:t>
      </w:r>
    </w:p>
    <w:p w14:paraId="6E736B3D" w14:textId="77777777" w:rsidR="00911A7C" w:rsidRPr="00F14D84" w:rsidRDefault="00911A7C" w:rsidP="00F46F6F">
      <w:pPr>
        <w:pStyle w:val="B1"/>
      </w:pPr>
      <w:r w:rsidRPr="00F14D84">
        <w:tab/>
        <w:t xml:space="preserve">A UE operating in CS/PS mode 1 of operation with "IMS voice not available" and with a persistent EPS bearer context shall, after </w:t>
      </w:r>
      <w:r w:rsidRPr="00F14D84">
        <w:rPr>
          <w:lang w:eastAsia="ja-JP"/>
        </w:rPr>
        <w:t>the</w:t>
      </w:r>
      <w:r w:rsidRPr="00F14D84">
        <w:t xml:space="preserve"> </w:t>
      </w:r>
      <w:r w:rsidRPr="00F14D84">
        <w:rPr>
          <w:lang w:eastAsia="ja-JP"/>
        </w:rPr>
        <w:t>radio bearer associated with the</w:t>
      </w:r>
      <w:r w:rsidRPr="00F14D84">
        <w:t xml:space="preserve"> persistent EPS bearer context has been released, </w:t>
      </w:r>
      <w:r w:rsidRPr="00F14D84">
        <w:rPr>
          <w:lang w:eastAsia="ko-KR"/>
        </w:rPr>
        <w:t>disable the E-UTRA capability (see clause 4.5).</w:t>
      </w:r>
    </w:p>
    <w:p w14:paraId="7ECFD8A3" w14:textId="77777777" w:rsidR="00D40C70" w:rsidRPr="00F14D84" w:rsidRDefault="00D40C70" w:rsidP="00D40C70">
      <w:pPr>
        <w:pStyle w:val="B1"/>
      </w:pPr>
      <w:r w:rsidRPr="00F14D84">
        <w:t>#16</w:t>
      </w:r>
      <w:r w:rsidRPr="00F14D84">
        <w:tab/>
        <w:t>(MSC temporarily not reachable); or</w:t>
      </w:r>
    </w:p>
    <w:p w14:paraId="06B6E8F1" w14:textId="77777777" w:rsidR="00D40C70" w:rsidRPr="00F14D84" w:rsidRDefault="00D40C70" w:rsidP="00D40C70">
      <w:pPr>
        <w:pStyle w:val="B1"/>
      </w:pPr>
      <w:r w:rsidRPr="00F14D84">
        <w:t>#17</w:t>
      </w:r>
      <w:r w:rsidRPr="00F14D84">
        <w:tab/>
        <w:t>(Network failure)</w:t>
      </w:r>
    </w:p>
    <w:p w14:paraId="3213259E" w14:textId="2FCA86FA" w:rsidR="00D40C70" w:rsidRPr="00F14D84" w:rsidRDefault="00D40C70" w:rsidP="00F46F6F">
      <w:pPr>
        <w:pStyle w:val="B1"/>
      </w:pPr>
      <w:r w:rsidRPr="00F14D84">
        <w:tab/>
        <w:t xml:space="preserve">The UE shall stop timer T3430 if still running, </w:t>
      </w:r>
      <w:r w:rsidRPr="00F14D84">
        <w:rPr>
          <w:lang w:eastAsia="ko-KR"/>
        </w:rPr>
        <w:t xml:space="preserve">and shall </w:t>
      </w:r>
      <w:r w:rsidRPr="00F14D84">
        <w:t xml:space="preserve">enter </w:t>
      </w:r>
      <w:r w:rsidR="00E54170" w:rsidRPr="00F14D84">
        <w:t xml:space="preserve">MM </w:t>
      </w:r>
      <w:r w:rsidRPr="00F14D84">
        <w:t>state MM IDLE. The tracking area updating attempt counter shall be incremented, unless it was already set to 5.</w:t>
      </w:r>
    </w:p>
    <w:p w14:paraId="2396DD7D" w14:textId="77777777" w:rsidR="00D40C70" w:rsidRPr="00F14D84" w:rsidRDefault="00D40C70" w:rsidP="00F46F6F">
      <w:pPr>
        <w:pStyle w:val="B1"/>
      </w:pPr>
      <w:r w:rsidRPr="00F14D84">
        <w:tab/>
        <w:t>If the tracking area updating attempt counter is less than 5:</w:t>
      </w:r>
    </w:p>
    <w:p w14:paraId="6DBBDC00" w14:textId="77777777" w:rsidR="00D40C70" w:rsidRPr="00F14D84" w:rsidRDefault="00D40C70" w:rsidP="00F46F6F">
      <w:pPr>
        <w:pStyle w:val="B2"/>
      </w:pPr>
      <w:r w:rsidRPr="00F14D84">
        <w:t>-</w:t>
      </w:r>
      <w:r w:rsidRPr="00F14D8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F14D84" w:rsidRDefault="00D40C70" w:rsidP="00F46F6F">
      <w:pPr>
        <w:pStyle w:val="B1"/>
      </w:pPr>
      <w:r w:rsidRPr="00F14D84">
        <w:tab/>
        <w:t>If the tracking area updating attempt counter is equal to 5:</w:t>
      </w:r>
    </w:p>
    <w:p w14:paraId="56EAE467" w14:textId="7669D097" w:rsidR="00D40C70" w:rsidRPr="00F14D84" w:rsidRDefault="00D40C70" w:rsidP="00F46F6F">
      <w:pPr>
        <w:pStyle w:val="B2"/>
      </w:pPr>
      <w:r w:rsidRPr="00F14D84">
        <w:t>-</w:t>
      </w:r>
      <w:r w:rsidRPr="00F14D84">
        <w:tab/>
        <w:t xml:space="preserve">a UE operating in CS/PS mode </w:t>
      </w:r>
      <w:r w:rsidRPr="00F14D84">
        <w:rPr>
          <w:lang w:eastAsia="zh-CN"/>
        </w:rPr>
        <w:t>2</w:t>
      </w:r>
      <w:r w:rsidRPr="00F14D84">
        <w:t xml:space="preserve"> of operation</w:t>
      </w:r>
      <w:r w:rsidRPr="00F14D84">
        <w:rPr>
          <w:lang w:eastAsia="zh-CN"/>
        </w:rPr>
        <w:t xml:space="preserve"> and</w:t>
      </w:r>
      <w:r w:rsidRPr="00F14D84">
        <w:t xml:space="preserve"> a UE operating in CS/PS mode 1 of operation with "IMS voice available" shall start timer T3402, shall set the EPS update status to EU1 UPDATED and shall enter state EMM-REGISTERED.ATTEMPTING-TO-UPDATE-MM. When timer T3402 expires</w:t>
      </w:r>
      <w:r w:rsidR="00761A8D" w:rsidRPr="00F14D84">
        <w:t>,</w:t>
      </w:r>
      <w:r w:rsidRPr="00F14D84">
        <w:t xml:space="preserve"> the combined tracking area updating procedure indicating "combined TA/LA updating with IMSI attach" is triggered again;</w:t>
      </w:r>
    </w:p>
    <w:p w14:paraId="0C492CC5" w14:textId="473EFD4F" w:rsidR="00D40C70" w:rsidRPr="00F14D84" w:rsidRDefault="00D40C70" w:rsidP="00F46F6F">
      <w:pPr>
        <w:pStyle w:val="B2"/>
        <w:rPr>
          <w:lang w:eastAsia="ko-KR"/>
        </w:rPr>
      </w:pPr>
      <w:r w:rsidRPr="00F14D84">
        <w:t>-</w:t>
      </w:r>
      <w:r w:rsidRPr="00F14D84">
        <w:tab/>
        <w:t xml:space="preserve">a UE operating in CS/PS mode 1 of operation with "IMS voice not available" without a persistent EPS bearer context shall </w:t>
      </w:r>
      <w:r w:rsidRPr="00F14D84">
        <w:rPr>
          <w:lang w:eastAsia="ko-KR"/>
        </w:rPr>
        <w:t xml:space="preserve">attempt to </w:t>
      </w:r>
      <w:r w:rsidRPr="00F14D84">
        <w:t>select GERAN or UTRAN radio access technology and proceed with appropriate MM or GMM specific procedures and</w:t>
      </w:r>
      <w:r w:rsidRPr="00F14D84">
        <w:rPr>
          <w:lang w:eastAsia="ko-KR"/>
        </w:rPr>
        <w:t xml:space="preserve"> disable the E-UTRA capability (see </w:t>
      </w:r>
      <w:r w:rsidR="00FB1684" w:rsidRPr="00F14D84">
        <w:rPr>
          <w:lang w:eastAsia="ko-KR"/>
        </w:rPr>
        <w:t>clause</w:t>
      </w:r>
      <w:r w:rsidRPr="00F14D84">
        <w:rPr>
          <w:lang w:eastAsia="ko-KR"/>
        </w:rPr>
        <w:t> 4.5);</w:t>
      </w:r>
    </w:p>
    <w:p w14:paraId="6E4743E0" w14:textId="58B02DAE" w:rsidR="00D40C70" w:rsidRPr="00F14D84" w:rsidRDefault="00D40C70" w:rsidP="00F46F6F">
      <w:pPr>
        <w:pStyle w:val="B2"/>
      </w:pPr>
      <w:r w:rsidRPr="00F14D84">
        <w:t>-</w:t>
      </w:r>
      <w:r w:rsidRPr="00F14D84">
        <w:tab/>
        <w:t xml:space="preserve">a UE operating in CS/PS mode 1 of operation with "IMS voice not available" and with a persistent EPS bearer context </w:t>
      </w:r>
      <w:r w:rsidRPr="00F14D84">
        <w:rPr>
          <w:lang w:eastAsia="ja-JP"/>
        </w:rPr>
        <w:t xml:space="preserve">shall </w:t>
      </w:r>
      <w:r w:rsidRPr="00F14D84">
        <w:t>start timer T3402, shall set the EPS update status to EU1 UPDATED and shall enter state EMM-REGISTERED.ATTEMPTING-TO-UPDATE-MM.</w:t>
      </w:r>
      <w:r w:rsidRPr="00F14D84">
        <w:rPr>
          <w:lang w:eastAsia="ja-JP"/>
        </w:rPr>
        <w:t xml:space="preserve"> </w:t>
      </w:r>
      <w:r w:rsidRPr="00F14D84">
        <w:t>When timer T3402 expires</w:t>
      </w:r>
      <w:r w:rsidR="00761A8D" w:rsidRPr="00F14D84">
        <w:t>,</w:t>
      </w:r>
      <w:r w:rsidRPr="00F14D84">
        <w:t xml:space="preserve"> the combined tracking area updating procedure indicating "combined TA/LA updating with IMSI attach" is triggered again</w:t>
      </w:r>
      <w:r w:rsidRPr="00F14D84">
        <w:rPr>
          <w:lang w:eastAsia="ja-JP"/>
        </w:rPr>
        <w:t>. When the</w:t>
      </w:r>
      <w:r w:rsidRPr="00F14D84">
        <w:t xml:space="preserve"> </w:t>
      </w:r>
      <w:r w:rsidRPr="00F14D84">
        <w:rPr>
          <w:lang w:eastAsia="ja-JP"/>
        </w:rPr>
        <w:t>radio bearer associated with the</w:t>
      </w:r>
      <w:r w:rsidRPr="00F14D84">
        <w:t xml:space="preserve"> persistent EPS bearer context has been released </w:t>
      </w:r>
      <w:r w:rsidRPr="00F14D84">
        <w:rPr>
          <w:lang w:eastAsia="ja-JP"/>
        </w:rPr>
        <w:t xml:space="preserve">and the UE is registered for EPS services only, </w:t>
      </w:r>
      <w:r w:rsidRPr="00F14D84">
        <w:t>operating in CS/PS mode 1 of operation with "IMS voice not available", then</w:t>
      </w:r>
      <w:r w:rsidRPr="00F14D84">
        <w:rPr>
          <w:lang w:eastAsia="ja-JP"/>
        </w:rPr>
        <w:t xml:space="preserve"> </w:t>
      </w:r>
      <w:r w:rsidRPr="00F14D84">
        <w:t xml:space="preserve">the UE shall stop timer T3402, if already running, attempt to select GERAN or UTRAN radio access technology and proceed with appropriate MM or GMM specific procedures and disable the E-UTRA capability (see </w:t>
      </w:r>
      <w:r w:rsidR="00FB1684" w:rsidRPr="00F14D84">
        <w:t>clause</w:t>
      </w:r>
      <w:r w:rsidRPr="00F14D84">
        <w:t> 4.5)</w:t>
      </w:r>
      <w:r w:rsidRPr="00F14D84">
        <w:rPr>
          <w:lang w:eastAsia="ko-KR"/>
        </w:rPr>
        <w:t>.</w:t>
      </w:r>
    </w:p>
    <w:p w14:paraId="3F03DF10" w14:textId="77777777" w:rsidR="00D40C70" w:rsidRPr="00F14D84" w:rsidRDefault="00D40C70" w:rsidP="00D40C70">
      <w:pPr>
        <w:pStyle w:val="B1"/>
      </w:pPr>
      <w:r w:rsidRPr="00F14D84">
        <w:t>#18</w:t>
      </w:r>
      <w:r w:rsidRPr="00F14D84">
        <w:tab/>
        <w:t>(CS domain not available)</w:t>
      </w:r>
    </w:p>
    <w:p w14:paraId="129137DD" w14:textId="77777777" w:rsidR="00D40C70" w:rsidRPr="00F14D84" w:rsidRDefault="00D40C70" w:rsidP="00F46F6F">
      <w:pPr>
        <w:pStyle w:val="B1"/>
      </w:pPr>
      <w:r w:rsidRPr="00F14D84">
        <w:tab/>
        <w:t>The UE shall stop timer T3430 if still running, shall reset the tracking area updating attempt counter, shall set the EPS update status to EU1 UPDATED and shall enter state EMM-REGISTERED.NORMAL-SERVICE.</w:t>
      </w:r>
    </w:p>
    <w:p w14:paraId="6818E4F6" w14:textId="6DC8D72A" w:rsidR="00D40C70" w:rsidRPr="00F14D84" w:rsidRDefault="00D40C70" w:rsidP="00F46F6F">
      <w:pPr>
        <w:pStyle w:val="B1"/>
      </w:pPr>
      <w:r w:rsidRPr="00F14D84">
        <w:tab/>
        <w:t xml:space="preserve">The UE shall </w:t>
      </w:r>
      <w:r w:rsidRPr="00F14D84">
        <w:rPr>
          <w:lang w:eastAsia="ko-KR"/>
        </w:rPr>
        <w:t xml:space="preserve">enter </w:t>
      </w:r>
      <w:r w:rsidR="00E54170" w:rsidRPr="00F14D84">
        <w:t>MM</w:t>
      </w:r>
      <w:r w:rsidR="00E54170" w:rsidRPr="00F14D84">
        <w:rPr>
          <w:lang w:eastAsia="ko-KR"/>
        </w:rPr>
        <w:t xml:space="preserve"> </w:t>
      </w:r>
      <w:r w:rsidRPr="00F14D84">
        <w:rPr>
          <w:lang w:eastAsia="ko-KR"/>
        </w:rPr>
        <w:t xml:space="preserve">state MM IDLE and shall </w:t>
      </w:r>
      <w:r w:rsidRPr="00F14D84">
        <w:t>set the update status to U2 NOT UPDATED.</w:t>
      </w:r>
    </w:p>
    <w:p w14:paraId="1E149CBE" w14:textId="484203FA" w:rsidR="00D40C70" w:rsidRPr="00F14D84" w:rsidRDefault="00D40C70" w:rsidP="00F46F6F">
      <w:pPr>
        <w:pStyle w:val="B1"/>
      </w:pPr>
      <w:r w:rsidRPr="00F14D84">
        <w:tab/>
        <w:t xml:space="preserve">A UE in CS/PS mode 1 of operation with "IMS voice not available" without a persistent EPS bearer context shall </w:t>
      </w:r>
      <w:r w:rsidRPr="00F14D84">
        <w:rPr>
          <w:lang w:eastAsia="ko-KR"/>
        </w:rPr>
        <w:t xml:space="preserve">attempt to </w:t>
      </w:r>
      <w:r w:rsidRPr="00F14D84">
        <w:t xml:space="preserve">select GERAN or UTRAN radio access technology </w:t>
      </w:r>
      <w:r w:rsidRPr="00F14D84">
        <w:rPr>
          <w:lang w:eastAsia="ja-JP"/>
        </w:rPr>
        <w:t>rather than E-UTRAN for the registered PLMN or equivalent PLMN and</w:t>
      </w:r>
      <w:r w:rsidRPr="00F14D84">
        <w:rPr>
          <w:lang w:eastAsia="ko-KR"/>
        </w:rPr>
        <w:t xml:space="preserve"> disable the E-UTRA capability (see </w:t>
      </w:r>
      <w:r w:rsidR="00FB1684" w:rsidRPr="00F14D84">
        <w:rPr>
          <w:lang w:eastAsia="ko-KR"/>
        </w:rPr>
        <w:t>clause</w:t>
      </w:r>
      <w:r w:rsidRPr="00F14D84">
        <w:rPr>
          <w:lang w:eastAsia="ko-KR"/>
        </w:rPr>
        <w:t> 4.5).</w:t>
      </w:r>
    </w:p>
    <w:p w14:paraId="17CDE3AB" w14:textId="2A6F6386" w:rsidR="00D40C70" w:rsidRPr="00F14D84" w:rsidRDefault="00D40C70" w:rsidP="00F46F6F">
      <w:pPr>
        <w:pStyle w:val="B1"/>
      </w:pPr>
      <w:r w:rsidRPr="00F14D84">
        <w:tab/>
        <w:t xml:space="preserve">A UE in CS/PS mode 1 of operation with "IMS voice not available" and with a persistent EPS bearer context shall, after </w:t>
      </w:r>
      <w:r w:rsidRPr="00F14D84">
        <w:rPr>
          <w:lang w:eastAsia="ja-JP"/>
        </w:rPr>
        <w:t>the</w:t>
      </w:r>
      <w:r w:rsidRPr="00F14D84">
        <w:t xml:space="preserve"> </w:t>
      </w:r>
      <w:r w:rsidRPr="00F14D84">
        <w:rPr>
          <w:lang w:eastAsia="ja-JP"/>
        </w:rPr>
        <w:t>radio bearer associated with the</w:t>
      </w:r>
      <w:r w:rsidRPr="00F14D84">
        <w:t xml:space="preserve"> persistent EPS bearer context has been released, </w:t>
      </w:r>
      <w:r w:rsidRPr="00F14D84">
        <w:rPr>
          <w:lang w:eastAsia="ko-KR"/>
        </w:rPr>
        <w:t xml:space="preserve">attempt to </w:t>
      </w:r>
      <w:r w:rsidRPr="00F14D84">
        <w:t xml:space="preserve">select GERAN or UTRAN radio access technology </w:t>
      </w:r>
      <w:r w:rsidRPr="00F14D84">
        <w:rPr>
          <w:lang w:eastAsia="ja-JP"/>
        </w:rPr>
        <w:t>rather than E-UTRAN for the registered PLMN or equivalent PLMN and</w:t>
      </w:r>
      <w:r w:rsidRPr="00F14D84">
        <w:rPr>
          <w:lang w:eastAsia="ko-KR"/>
        </w:rPr>
        <w:t xml:space="preserve"> disable the E-UTRA capability (see </w:t>
      </w:r>
      <w:r w:rsidR="00FB1684" w:rsidRPr="00F14D84">
        <w:rPr>
          <w:lang w:eastAsia="ko-KR"/>
        </w:rPr>
        <w:t>clause</w:t>
      </w:r>
      <w:r w:rsidRPr="00F14D84">
        <w:rPr>
          <w:lang w:eastAsia="ko-KR"/>
        </w:rPr>
        <w:t> 4.5).</w:t>
      </w:r>
    </w:p>
    <w:p w14:paraId="50A3C4E7" w14:textId="77777777" w:rsidR="00D40C70" w:rsidRPr="00F14D84" w:rsidRDefault="00D40C70" w:rsidP="00F46F6F">
      <w:pPr>
        <w:pStyle w:val="B1"/>
      </w:pPr>
      <w:r w:rsidRPr="00F14D84">
        <w:tab/>
        <w:t>A UE in CS/PS mode 2 of operation</w:t>
      </w:r>
      <w:r w:rsidRPr="00F14D84">
        <w:rPr>
          <w:lang w:eastAsia="zh-CN"/>
        </w:rPr>
        <w:t xml:space="preserve"> and</w:t>
      </w:r>
      <w:r w:rsidRPr="00F14D84">
        <w:t xml:space="preserve"> a UE operating in CS/PS mode 1 of operation with "IMS voice available" may provide a notification to the user or the upper layers that the CS domain is not available.</w:t>
      </w:r>
    </w:p>
    <w:p w14:paraId="35C5AB15" w14:textId="77777777" w:rsidR="00D40C70" w:rsidRPr="00F14D84" w:rsidRDefault="00D40C70" w:rsidP="00F46F6F">
      <w:pPr>
        <w:pStyle w:val="B1"/>
      </w:pPr>
      <w:r w:rsidRPr="00F14D84">
        <w:tab/>
        <w:t>The UE shall not attempt combined attach or combined tracking area updating procedure with current PLMN until switching off the UE or the UICC containing the USIM is removed.</w:t>
      </w:r>
    </w:p>
    <w:p w14:paraId="7B41244F" w14:textId="77777777" w:rsidR="00D40C70" w:rsidRPr="00F14D84" w:rsidRDefault="00D40C70" w:rsidP="00D40C70">
      <w:pPr>
        <w:pStyle w:val="B1"/>
      </w:pPr>
      <w:r w:rsidRPr="00F14D84">
        <w:t>#22</w:t>
      </w:r>
      <w:r w:rsidRPr="00F14D84">
        <w:tab/>
        <w:t>(Congestion)</w:t>
      </w:r>
    </w:p>
    <w:p w14:paraId="0D1AE92E" w14:textId="650176BD" w:rsidR="00D40C70" w:rsidRPr="00F14D84" w:rsidRDefault="00D40C70" w:rsidP="00F46F6F">
      <w:pPr>
        <w:pStyle w:val="B1"/>
      </w:pPr>
      <w:r w:rsidRPr="00F14D8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F14D84">
        <w:rPr>
          <w:lang w:eastAsia="ko-KR"/>
        </w:rPr>
        <w:t xml:space="preserve">shall </w:t>
      </w:r>
      <w:r w:rsidRPr="00F14D84">
        <w:t xml:space="preserve">enter </w:t>
      </w:r>
      <w:r w:rsidR="00E54170" w:rsidRPr="00F14D84">
        <w:t xml:space="preserve">MM </w:t>
      </w:r>
      <w:r w:rsidRPr="00F14D84">
        <w:t>state MM IDLE.</w:t>
      </w:r>
    </w:p>
    <w:p w14:paraId="5C705490" w14:textId="417BAD92" w:rsidR="00D40C70" w:rsidRPr="00F14D84" w:rsidRDefault="00D40C70" w:rsidP="00D40C70">
      <w:r w:rsidRPr="00F14D8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F14D84">
        <w:t>clause</w:t>
      </w:r>
      <w:r w:rsidRPr="00F14D84">
        <w:t> 5.5.3.3.6.</w:t>
      </w:r>
    </w:p>
    <w:p w14:paraId="5C6903C2" w14:textId="77777777" w:rsidR="00D40C70" w:rsidRPr="00F14D84" w:rsidRDefault="00D40C70" w:rsidP="00295835">
      <w:pPr>
        <w:pStyle w:val="Heading5"/>
      </w:pPr>
      <w:bookmarkStart w:id="2863" w:name="_CR5_5_3_3_5"/>
      <w:bookmarkStart w:id="2864" w:name="_Toc20217995"/>
      <w:bookmarkStart w:id="2865" w:name="_Toc27743880"/>
      <w:bookmarkStart w:id="2866" w:name="_Toc35959451"/>
      <w:bookmarkStart w:id="2867" w:name="_Toc45202883"/>
      <w:bookmarkStart w:id="2868" w:name="_Toc45700259"/>
      <w:bookmarkStart w:id="2869" w:name="_Toc51919995"/>
      <w:bookmarkStart w:id="2870" w:name="_Toc68251055"/>
      <w:bookmarkStart w:id="2871" w:name="_Toc209860894"/>
      <w:bookmarkEnd w:id="2863"/>
      <w:r w:rsidRPr="00F14D84">
        <w:t>5.5.3.3.5</w:t>
      </w:r>
      <w:r w:rsidRPr="00F14D84">
        <w:tab/>
        <w:t>Combined tracking area updating procedure not accepted by the network</w:t>
      </w:r>
      <w:bookmarkEnd w:id="2864"/>
      <w:bookmarkEnd w:id="2865"/>
      <w:bookmarkEnd w:id="2866"/>
      <w:bookmarkEnd w:id="2867"/>
      <w:bookmarkEnd w:id="2868"/>
      <w:bookmarkEnd w:id="2869"/>
      <w:bookmarkEnd w:id="2870"/>
      <w:bookmarkEnd w:id="2871"/>
    </w:p>
    <w:p w14:paraId="43C21573" w14:textId="77777777" w:rsidR="00D40C70" w:rsidRPr="00F14D84" w:rsidRDefault="00D40C70" w:rsidP="00D40C70">
      <w:r w:rsidRPr="00F14D84">
        <w:t>If the combined tracking area updating cannot be accepted</w:t>
      </w:r>
      <w:r w:rsidRPr="00F14D84">
        <w:rPr>
          <w:lang w:eastAsia="ko-KR"/>
        </w:rPr>
        <w:t xml:space="preserve"> by the network</w:t>
      </w:r>
      <w:r w:rsidRPr="00F14D84">
        <w:t xml:space="preserve">, the </w:t>
      </w:r>
      <w:r w:rsidRPr="00F14D84">
        <w:rPr>
          <w:lang w:eastAsia="ko-KR"/>
        </w:rPr>
        <w:t>MME shall</w:t>
      </w:r>
      <w:r w:rsidRPr="00F14D84">
        <w:t xml:space="preserve"> send a </w:t>
      </w:r>
      <w:r w:rsidRPr="00F14D84">
        <w:rPr>
          <w:lang w:eastAsia="ko-KR"/>
        </w:rPr>
        <w:t xml:space="preserve">TRACKING </w:t>
      </w:r>
      <w:r w:rsidRPr="00F14D84">
        <w:t xml:space="preserve">AREA UPDATE REJECT message to the </w:t>
      </w:r>
      <w:r w:rsidRPr="00F14D84">
        <w:rPr>
          <w:lang w:eastAsia="ko-KR"/>
        </w:rPr>
        <w:t xml:space="preserve">UE including an appropriate </w:t>
      </w:r>
      <w:r w:rsidRPr="00F14D84">
        <w:t>EMM</w:t>
      </w:r>
      <w:r w:rsidRPr="00F14D84">
        <w:rPr>
          <w:lang w:eastAsia="ko-KR"/>
        </w:rPr>
        <w:t xml:space="preserve"> cause value</w:t>
      </w:r>
      <w:r w:rsidRPr="00F14D84">
        <w:t>.</w:t>
      </w:r>
    </w:p>
    <w:p w14:paraId="07BDACCE" w14:textId="68AC6262" w:rsidR="00D40C70" w:rsidRPr="00F14D84" w:rsidRDefault="00D40C70" w:rsidP="00D40C70">
      <w:pPr>
        <w:rPr>
          <w:lang w:eastAsia="ko-KR"/>
        </w:rPr>
      </w:pPr>
      <w:r w:rsidRPr="00F14D84">
        <w:rPr>
          <w:lang w:eastAsia="ko-KR"/>
        </w:rPr>
        <w:t xml:space="preserve">If the MME locally deactivates EPS bearer contexts for the UE (see </w:t>
      </w:r>
      <w:r w:rsidR="00FB1684" w:rsidRPr="00F14D84">
        <w:rPr>
          <w:lang w:eastAsia="ko-KR"/>
        </w:rPr>
        <w:t>clause</w:t>
      </w:r>
      <w:r w:rsidRPr="00F14D84">
        <w:rPr>
          <w:lang w:eastAsia="ko-KR"/>
        </w:rPr>
        <w:t xml:space="preserve"> 5.5.3.2.4) and no active EPS bearer contexts remain for the UE, the MME shall send the </w:t>
      </w:r>
      <w:r w:rsidRPr="00F14D84">
        <w:t>TRACKING AREA UPDATE REJECT</w:t>
      </w:r>
      <w:r w:rsidRPr="00F14D84">
        <w:rPr>
          <w:lang w:eastAsia="zh-CN"/>
        </w:rPr>
        <w:t xml:space="preserve"> message </w:t>
      </w:r>
      <w:r w:rsidRPr="00F14D84">
        <w:rPr>
          <w:lang w:eastAsia="ko-KR"/>
        </w:rPr>
        <w:t>including the</w:t>
      </w:r>
      <w:r w:rsidRPr="00F14D84">
        <w:rPr>
          <w:lang w:eastAsia="zh-CN"/>
        </w:rPr>
        <w:t xml:space="preserve"> EMM cause value </w:t>
      </w:r>
      <w:r w:rsidRPr="00F14D84">
        <w:t>#10 "implicitly detached".</w:t>
      </w:r>
    </w:p>
    <w:p w14:paraId="129B0E04" w14:textId="77777777" w:rsidR="00D40C70" w:rsidRPr="00F14D84" w:rsidRDefault="00D40C70" w:rsidP="00D40C70">
      <w:r w:rsidRPr="00F14D8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F14D84" w:rsidRDefault="00D40C70" w:rsidP="00D40C70">
      <w:r w:rsidRPr="00F14D84">
        <w:rPr>
          <w:lang w:eastAsia="ja-JP"/>
        </w:rPr>
        <w:t>If the UE initiated the tracking area updating procedure</w:t>
      </w:r>
      <w:r w:rsidRPr="00F14D84">
        <w:t xml:space="preserve"> due to inter-system change from N1 mode to S1 mode, and the MME does not support N26 interface, the MME shall send a TRACKING AREA UPDATE REJECT</w:t>
      </w:r>
      <w:r w:rsidRPr="00F14D84">
        <w:rPr>
          <w:lang w:eastAsia="zh-CN"/>
        </w:rPr>
        <w:t xml:space="preserve"> message with EMM cause value </w:t>
      </w:r>
      <w:r w:rsidRPr="00F14D84">
        <w:t>#9 "UE identity cannot be derived by the network".</w:t>
      </w:r>
    </w:p>
    <w:p w14:paraId="39CFB25D" w14:textId="77777777" w:rsidR="009750AA" w:rsidRPr="00F14D84" w:rsidRDefault="009750AA" w:rsidP="009750AA">
      <w:r w:rsidRPr="00F14D84">
        <w:t>When the UE performs inter-system change from N1 mode to S1 mode, if the MME is informed that verification of the integrity protection of the TRACKING AREA UPDATE REQUEST message has failed in the AMF, then:</w:t>
      </w:r>
    </w:p>
    <w:p w14:paraId="6FFA5CD8" w14:textId="21715AD0" w:rsidR="009750AA" w:rsidRPr="00F14D84" w:rsidRDefault="009750AA" w:rsidP="009750AA">
      <w:pPr>
        <w:pStyle w:val="B1"/>
      </w:pPr>
      <w:r w:rsidRPr="00F14D84">
        <w:t>a)</w:t>
      </w:r>
      <w:r w:rsidRPr="00F14D84">
        <w:tab/>
        <w:t xml:space="preserve">If the MME can retrieve the current EPS security context as indicated by the </w:t>
      </w:r>
      <w:proofErr w:type="spellStart"/>
      <w:r w:rsidRPr="00F14D84">
        <w:t>eKSI</w:t>
      </w:r>
      <w:proofErr w:type="spellEnd"/>
      <w:r w:rsidRPr="00F14D84">
        <w:t xml:space="preserve"> and GUTI sent by the UE, the MME shall proceed as specified in </w:t>
      </w:r>
      <w:r w:rsidR="00FB1684" w:rsidRPr="00F14D84">
        <w:t>clause</w:t>
      </w:r>
      <w:r w:rsidRPr="00F14D84">
        <w:t> 5.5.3.2.4;</w:t>
      </w:r>
    </w:p>
    <w:p w14:paraId="72C8BA1C" w14:textId="16CBC450" w:rsidR="009750AA" w:rsidRPr="00F14D84" w:rsidRDefault="009750AA" w:rsidP="009750AA">
      <w:pPr>
        <w:pStyle w:val="B1"/>
      </w:pPr>
      <w:r w:rsidRPr="00F14D84">
        <w:t>b)</w:t>
      </w:r>
      <w:r w:rsidRPr="00F14D84">
        <w:tab/>
        <w:t xml:space="preserve">if the MME cannot retrieve the current EPS security context as indicated by the </w:t>
      </w:r>
      <w:proofErr w:type="spellStart"/>
      <w:r w:rsidRPr="00F14D84">
        <w:t>eKSI</w:t>
      </w:r>
      <w:proofErr w:type="spellEnd"/>
      <w:r w:rsidRPr="00F14D84">
        <w:t xml:space="preserve"> and GUTI sent by the UE, or the </w:t>
      </w:r>
      <w:proofErr w:type="spellStart"/>
      <w:r w:rsidRPr="00F14D84">
        <w:t>eKSI</w:t>
      </w:r>
      <w:proofErr w:type="spellEnd"/>
      <w:r w:rsidRPr="00F14D84">
        <w:t xml:space="preserve"> or GUTI was not sent by the UE, the MME may initiate the identification procedure by sending the IDENTITY REQUEST message with the "Type of identity" of the Identity type IE set to "IMSI" before taking actions as specified in </w:t>
      </w:r>
      <w:r w:rsidR="00FB1684" w:rsidRPr="00F14D84">
        <w:t>clause</w:t>
      </w:r>
      <w:r w:rsidRPr="00F14D84">
        <w:t> 4.4.4.3; or</w:t>
      </w:r>
    </w:p>
    <w:p w14:paraId="1998B6E4" w14:textId="77777777" w:rsidR="009750AA" w:rsidRPr="00F14D84" w:rsidRDefault="009750AA" w:rsidP="006354B5">
      <w:pPr>
        <w:pStyle w:val="B1"/>
      </w:pPr>
      <w:r w:rsidRPr="00F14D84">
        <w:t>c)</w:t>
      </w:r>
      <w:r w:rsidRPr="00F14D84">
        <w:tab/>
        <w:t>If the MME needs to reject the tracking area updating procedure, the MME shall send a TRACKING AREA UPDATE REJECT</w:t>
      </w:r>
      <w:r w:rsidRPr="00F14D84">
        <w:rPr>
          <w:lang w:eastAsia="zh-CN"/>
        </w:rPr>
        <w:t xml:space="preserve"> message with EMM cause value </w:t>
      </w:r>
      <w:r w:rsidRPr="00F14D84">
        <w:t>#9 "UE identity cannot be derived by the network".</w:t>
      </w:r>
    </w:p>
    <w:p w14:paraId="6FBA321F" w14:textId="3131D98D" w:rsidR="00D40C70" w:rsidRPr="00F14D84" w:rsidRDefault="00D40C70" w:rsidP="00D40C70">
      <w:r w:rsidRPr="00F14D84">
        <w:t xml:space="preserve">If the tracking area request is rejected due to service gap control as specified in </w:t>
      </w:r>
      <w:r w:rsidR="00FB1684" w:rsidRPr="00F14D84">
        <w:t>clause</w:t>
      </w:r>
      <w:r w:rsidRPr="00F14D84">
        <w:t> 5.3.17 i.e. the T3447 timer is running, the network shall set the EMM cause value to #22 "congestion" and may assign a back-off timer T3346 with the remaining time of the running T3447 timer.</w:t>
      </w:r>
    </w:p>
    <w:p w14:paraId="5616192D" w14:textId="77777777" w:rsidR="00431B51" w:rsidRPr="00F14D84" w:rsidRDefault="00D40C70" w:rsidP="00D40C70">
      <w:r w:rsidRPr="00F14D84">
        <w:t xml:space="preserve">Based on operator policy, if the tracking area update request is rejected due to core network redirection for </w:t>
      </w:r>
      <w:proofErr w:type="spellStart"/>
      <w:r w:rsidRPr="00F14D84">
        <w:t>CIoT</w:t>
      </w:r>
      <w:proofErr w:type="spellEnd"/>
      <w:r w:rsidRPr="00F14D84">
        <w:t xml:space="preserve"> optimizations, the network shall set the EMM cause value to #31 "Redirection to 5GCN required"</w:t>
      </w:r>
      <w:r w:rsidRPr="00F14D84">
        <w:rPr>
          <w:lang w:eastAsia="ja-JP"/>
        </w:rPr>
        <w:t>.</w:t>
      </w:r>
    </w:p>
    <w:p w14:paraId="0B29D08A" w14:textId="28D0AED6" w:rsidR="00D40C70" w:rsidRPr="00F14D84" w:rsidRDefault="00D40C70" w:rsidP="00D40C70">
      <w:pPr>
        <w:pStyle w:val="NO"/>
      </w:pPr>
      <w:r w:rsidRPr="00F14D84">
        <w:t>NOTE 1:</w:t>
      </w:r>
      <w:r w:rsidRPr="00F14D84">
        <w:tab/>
        <w:t>The network can take into account the UE</w:t>
      </w:r>
      <w:r w:rsidR="00431B51" w:rsidRPr="00F14D84">
        <w:t>'</w:t>
      </w:r>
      <w:r w:rsidRPr="00F14D84">
        <w:t xml:space="preserve">s N1 mode capability, the 5GS </w:t>
      </w:r>
      <w:proofErr w:type="spellStart"/>
      <w:r w:rsidRPr="00F14D84">
        <w:t>CIoT</w:t>
      </w:r>
      <w:proofErr w:type="spellEnd"/>
      <w:r w:rsidRPr="00F14D84">
        <w:t xml:space="preserve"> network behaviour supported by the UE or the 5GS </w:t>
      </w:r>
      <w:proofErr w:type="spellStart"/>
      <w:r w:rsidRPr="00F14D84">
        <w:t>CIoT</w:t>
      </w:r>
      <w:proofErr w:type="spellEnd"/>
      <w:r w:rsidRPr="00F14D84">
        <w:t xml:space="preserve"> network behaviour supported by the 5GCN to determine the rejection with the EMM cause value #31 "Redirection to 5GCN required"</w:t>
      </w:r>
      <w:r w:rsidRPr="00F14D84">
        <w:rPr>
          <w:lang w:eastAsia="ja-JP"/>
        </w:rPr>
        <w:t>.</w:t>
      </w:r>
    </w:p>
    <w:p w14:paraId="5E31E971" w14:textId="34DF228A" w:rsidR="00D40C70" w:rsidRPr="00F14D84" w:rsidRDefault="00D40C70" w:rsidP="00D40C70">
      <w:pPr>
        <w:rPr>
          <w:lang w:eastAsia="ko-KR"/>
        </w:rPr>
      </w:pPr>
      <w:r w:rsidRPr="00F14D84">
        <w:rPr>
          <w:lang w:eastAsia="ko-KR"/>
        </w:rPr>
        <w:t>Upon receiving the TRACKING</w:t>
      </w:r>
      <w:r w:rsidRPr="00F14D84">
        <w:t xml:space="preserve"> AREA UPDATE REJECT message, if the message is integrity protected or contains a reject cause other than EMM cause value #25</w:t>
      </w:r>
      <w:r w:rsidRPr="00F14D84">
        <w:rPr>
          <w:lang w:eastAsia="ko-KR"/>
        </w:rPr>
        <w:t xml:space="preserve">, the UE shall stop timer </w:t>
      </w:r>
      <w:r w:rsidRPr="00F14D84">
        <w:t>T3</w:t>
      </w:r>
      <w:r w:rsidRPr="00F14D84">
        <w:rPr>
          <w:lang w:eastAsia="ko-KR"/>
        </w:rPr>
        <w:t>4</w:t>
      </w:r>
      <w:r w:rsidRPr="00F14D84">
        <w:t>30</w:t>
      </w:r>
      <w:r w:rsidRPr="00F14D84">
        <w:rPr>
          <w:lang w:eastAsia="ko-KR"/>
        </w:rPr>
        <w:t xml:space="preserve">, stop </w:t>
      </w:r>
      <w:r w:rsidRPr="00F14D84">
        <w:t>any transmission of user data</w:t>
      </w:r>
      <w:r w:rsidRPr="00F14D84">
        <w:rPr>
          <w:lang w:eastAsia="ko-KR"/>
        </w:rPr>
        <w:t xml:space="preserve"> and enter </w:t>
      </w:r>
      <w:r w:rsidR="00E54170" w:rsidRPr="00F14D84">
        <w:t>MM</w:t>
      </w:r>
      <w:r w:rsidR="00E54170" w:rsidRPr="00F14D84">
        <w:rPr>
          <w:lang w:eastAsia="ko-KR"/>
        </w:rPr>
        <w:t xml:space="preserve"> </w:t>
      </w:r>
      <w:r w:rsidRPr="00F14D84">
        <w:rPr>
          <w:lang w:eastAsia="ko-KR"/>
        </w:rPr>
        <w:t>state MM IDLE.</w:t>
      </w:r>
    </w:p>
    <w:p w14:paraId="3BD56D71" w14:textId="323187BF" w:rsidR="00D40C70" w:rsidRPr="00F14D84" w:rsidRDefault="00D40C70" w:rsidP="00D40C70">
      <w:pPr>
        <w:rPr>
          <w:lang w:eastAsia="ko-KR"/>
        </w:rPr>
      </w:pPr>
      <w:r w:rsidRPr="00F14D84">
        <w:t>If the TRACKING AREA UPDATE REJECT message with EMM cause #25</w:t>
      </w:r>
      <w:r w:rsidR="00910657" w:rsidRPr="00F14D84">
        <w:t xml:space="preserve"> or #78</w:t>
      </w:r>
      <w:r w:rsidRPr="00F14D84">
        <w:t xml:space="preserve"> was received without integrity protection, then the UE shall discard the message.</w:t>
      </w:r>
    </w:p>
    <w:p w14:paraId="05D45648" w14:textId="77777777" w:rsidR="00D40C70" w:rsidRPr="00F14D84" w:rsidRDefault="00D40C70" w:rsidP="00D40C70">
      <w:pPr>
        <w:rPr>
          <w:lang w:eastAsia="ko-KR"/>
        </w:rPr>
      </w:pPr>
      <w:r w:rsidRPr="00F14D84">
        <w:rPr>
          <w:lang w:eastAsia="ko-KR"/>
        </w:rPr>
        <w:t>The UE shall take t</w:t>
      </w:r>
      <w:r w:rsidRPr="00F14D84">
        <w:t>he following actions depending on the EMM cause</w:t>
      </w:r>
      <w:r w:rsidRPr="00F14D84">
        <w:rPr>
          <w:lang w:eastAsia="ko-KR"/>
        </w:rPr>
        <w:t xml:space="preserve"> value received in the TRACKING</w:t>
      </w:r>
      <w:r w:rsidRPr="00F14D84">
        <w:t xml:space="preserve"> AREA UPDATE REJECT message</w:t>
      </w:r>
      <w:r w:rsidRPr="00F14D84">
        <w:rPr>
          <w:lang w:eastAsia="ko-KR"/>
        </w:rPr>
        <w:t>.</w:t>
      </w:r>
    </w:p>
    <w:p w14:paraId="3DFEAD8C" w14:textId="77777777" w:rsidR="00D40C70" w:rsidRPr="00F14D84" w:rsidRDefault="00D40C70" w:rsidP="00D40C70">
      <w:pPr>
        <w:pStyle w:val="B1"/>
      </w:pPr>
      <w:r w:rsidRPr="00F14D84">
        <w:t>#3</w:t>
      </w:r>
      <w:r w:rsidRPr="00F14D84">
        <w:rPr>
          <w:lang w:eastAsia="ko-KR"/>
        </w:rPr>
        <w:tab/>
      </w:r>
      <w:r w:rsidRPr="00F14D84">
        <w:t>(Illegal UE);</w:t>
      </w:r>
    </w:p>
    <w:p w14:paraId="6E549FD6" w14:textId="77777777" w:rsidR="00D40C70" w:rsidRPr="00F14D84" w:rsidRDefault="00D40C70" w:rsidP="00D40C70">
      <w:pPr>
        <w:pStyle w:val="B1"/>
      </w:pPr>
      <w:r w:rsidRPr="00F14D84">
        <w:t>#6</w:t>
      </w:r>
      <w:r w:rsidRPr="00F14D84">
        <w:rPr>
          <w:lang w:eastAsia="ko-KR"/>
        </w:rPr>
        <w:tab/>
      </w:r>
      <w:r w:rsidRPr="00F14D84">
        <w:t>(Illegal ME); or</w:t>
      </w:r>
    </w:p>
    <w:p w14:paraId="3F84B5A0" w14:textId="77777777" w:rsidR="00D40C70" w:rsidRPr="00F14D84" w:rsidRDefault="00D40C70" w:rsidP="00D40C70">
      <w:pPr>
        <w:pStyle w:val="B1"/>
      </w:pPr>
      <w:r w:rsidRPr="00F14D84">
        <w:t>#8</w:t>
      </w:r>
      <w:r w:rsidRPr="00F14D84">
        <w:rPr>
          <w:lang w:eastAsia="ko-KR"/>
        </w:rPr>
        <w:tab/>
      </w:r>
      <w:r w:rsidRPr="00F14D84">
        <w:t>(EPS services and non</w:t>
      </w:r>
      <w:r w:rsidRPr="00F14D84">
        <w:rPr>
          <w:lang w:eastAsia="ko-KR"/>
        </w:rPr>
        <w:t>-EPS</w:t>
      </w:r>
      <w:r w:rsidRPr="00F14D84">
        <w:t xml:space="preserve"> services not allowed);</w:t>
      </w:r>
    </w:p>
    <w:p w14:paraId="61388FB8" w14:textId="570D1B75" w:rsidR="00D40C70" w:rsidRPr="00F14D84" w:rsidRDefault="00D40C70" w:rsidP="00D40C70">
      <w:pPr>
        <w:pStyle w:val="B1"/>
        <w:rPr>
          <w:lang w:eastAsia="ko-KR"/>
        </w:rPr>
      </w:pPr>
      <w:r w:rsidRPr="00F14D84">
        <w:tab/>
        <w:t xml:space="preserve">The </w:t>
      </w:r>
      <w:r w:rsidRPr="00F14D84">
        <w:rPr>
          <w:lang w:eastAsia="ko-KR"/>
        </w:rPr>
        <w:t>UE</w:t>
      </w:r>
      <w:r w:rsidRPr="00F14D84">
        <w:t xml:space="preserv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 xml:space="preserve">) </w:t>
      </w:r>
      <w:r w:rsidRPr="00F14D84">
        <w:rPr>
          <w:lang w:eastAsia="ko-KR"/>
        </w:rPr>
        <w:t xml:space="preserve">and </w:t>
      </w:r>
      <w:r w:rsidRPr="00F14D84">
        <w:t xml:space="preserve">shall delete any </w:t>
      </w:r>
      <w:r w:rsidRPr="00F14D84">
        <w:rPr>
          <w:lang w:eastAsia="ko-KR"/>
        </w:rPr>
        <w:t xml:space="preserve">GUTI, last visited registered TAI, TAI List and </w:t>
      </w:r>
      <w:proofErr w:type="spellStart"/>
      <w:r w:rsidRPr="00F14D84">
        <w:rPr>
          <w:lang w:eastAsia="ko-KR"/>
        </w:rPr>
        <w:t>eKSI</w:t>
      </w:r>
      <w:proofErr w:type="spellEnd"/>
      <w:r w:rsidRPr="00F14D84">
        <w:rPr>
          <w:lang w:eastAsia="ko-KR"/>
        </w:rPr>
        <w:t>.</w:t>
      </w:r>
    </w:p>
    <w:p w14:paraId="51EE6274" w14:textId="22E5EEC6" w:rsidR="00D40C70" w:rsidRPr="00F14D84" w:rsidRDefault="00D40C70" w:rsidP="00D40C70">
      <w:pPr>
        <w:pStyle w:val="B1"/>
        <w:rPr>
          <w:lang w:eastAsia="ko-KR"/>
        </w:rPr>
      </w:pPr>
      <w:r w:rsidRPr="00F14D84">
        <w:tab/>
      </w:r>
      <w:r w:rsidRPr="00F14D84">
        <w:rPr>
          <w:lang w:eastAsia="ko-KR"/>
        </w:rPr>
        <w:t xml:space="preserve">The UE shall consider the USIM </w:t>
      </w:r>
      <w:r w:rsidRPr="00F14D84">
        <w:t xml:space="preserve">as invalid for </w:t>
      </w:r>
      <w:r w:rsidRPr="00F14D84">
        <w:rPr>
          <w:lang w:eastAsia="ko-KR"/>
        </w:rPr>
        <w:t>EPS</w:t>
      </w:r>
      <w:r w:rsidRPr="00F14D84">
        <w:t xml:space="preserve"> and non</w:t>
      </w:r>
      <w:r w:rsidRPr="00F14D84">
        <w:rPr>
          <w:lang w:eastAsia="ko-KR"/>
        </w:rPr>
        <w:t>-EPS</w:t>
      </w:r>
      <w:r w:rsidRPr="00F14D84">
        <w:t xml:space="preserve"> services until switching off or the </w:t>
      </w:r>
      <w:r w:rsidRPr="00F14D84">
        <w:rPr>
          <w:lang w:eastAsia="ko-KR"/>
        </w:rPr>
        <w:t xml:space="preserve">UICC containing the </w:t>
      </w:r>
      <w:r w:rsidRPr="00F14D84">
        <w:t xml:space="preserve">USIM is removed or the timer T3245 expires as described in </w:t>
      </w:r>
      <w:r w:rsidR="00FB1684" w:rsidRPr="00F14D84">
        <w:t>clause</w:t>
      </w:r>
      <w:r w:rsidRPr="00F14D84">
        <w:t> 5.3.7a.</w:t>
      </w:r>
      <w:r w:rsidRPr="00F14D84">
        <w:rPr>
          <w:lang w:eastAsia="ko-KR"/>
        </w:rPr>
        <w:t xml:space="preserve"> Additionally, t</w:t>
      </w:r>
      <w:r w:rsidRPr="00F14D84">
        <w:t>he UE shall delete the list of equivalent PLMNs</w:t>
      </w:r>
      <w:r w:rsidRPr="00F14D84">
        <w:rPr>
          <w:lang w:eastAsia="ko-KR"/>
        </w:rPr>
        <w:t xml:space="preserve"> and shall </w:t>
      </w:r>
      <w:r w:rsidRPr="00F14D84">
        <w:t xml:space="preserve">enter the state </w:t>
      </w:r>
      <w:r w:rsidRPr="00F14D84">
        <w:rPr>
          <w:lang w:eastAsia="ko-KR"/>
        </w:rPr>
        <w:t>E</w:t>
      </w:r>
      <w:r w:rsidRPr="00F14D84">
        <w:t xml:space="preserve">MM-DEREGISTERED.NO-IMSI.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 If the message has been successfully integrity checked by the NAS and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4143E976"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F14D84" w:rsidRDefault="00D40C70" w:rsidP="00D40C70">
      <w:pPr>
        <w:pStyle w:val="B1"/>
      </w:pPr>
      <w:r w:rsidRPr="00F14D8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F14D84" w:rsidRDefault="00D40C70" w:rsidP="00D40C70">
      <w:pPr>
        <w:pStyle w:val="B1"/>
      </w:pPr>
      <w:r w:rsidRPr="00F14D8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F14D84">
        <w:rPr>
          <w:lang w:eastAsia="ko-KR"/>
        </w:rPr>
        <w:tab/>
      </w:r>
      <w:r w:rsidRPr="00F14D84">
        <w:t>(EPS services not allowed);</w:t>
      </w:r>
    </w:p>
    <w:p w14:paraId="170EF639" w14:textId="5D5700B7" w:rsidR="00D40C70" w:rsidRPr="00F14D84" w:rsidRDefault="00D40C70" w:rsidP="00D40C7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 xml:space="preserve">) and shall delete any </w:t>
      </w:r>
      <w:r w:rsidRPr="00F14D84">
        <w:rPr>
          <w:lang w:eastAsia="ko-KR"/>
        </w:rPr>
        <w:t xml:space="preserve">GUTI, last visited registered TAI, TAI List and </w:t>
      </w:r>
      <w:proofErr w:type="spellStart"/>
      <w:r w:rsidRPr="00F14D84">
        <w:rPr>
          <w:lang w:eastAsia="ko-KR"/>
        </w:rPr>
        <w:t>eKSI</w:t>
      </w:r>
      <w:proofErr w:type="spellEnd"/>
      <w:r w:rsidRPr="00F14D84">
        <w:rPr>
          <w:lang w:eastAsia="ko-KR"/>
        </w:rPr>
        <w:t>.</w:t>
      </w:r>
      <w:r w:rsidRPr="00F14D84">
        <w:t xml:space="preserve"> The </w:t>
      </w:r>
      <w:r w:rsidRPr="00F14D84">
        <w:rPr>
          <w:lang w:eastAsia="ko-KR"/>
        </w:rPr>
        <w:t xml:space="preserve">UE shall consider then </w:t>
      </w:r>
      <w:r w:rsidRPr="00F14D84">
        <w:t xml:space="preserve">USIM as invalid for </w:t>
      </w:r>
      <w:r w:rsidRPr="00F14D84">
        <w:rPr>
          <w:lang w:eastAsia="ko-KR"/>
        </w:rPr>
        <w:t>EPS</w:t>
      </w:r>
      <w:r w:rsidRPr="00F14D84">
        <w:t xml:space="preserve"> services until switching off or the </w:t>
      </w:r>
      <w:r w:rsidRPr="00F14D84">
        <w:rPr>
          <w:lang w:eastAsia="ko-KR"/>
        </w:rPr>
        <w:t xml:space="preserve">UICC containing the </w:t>
      </w:r>
      <w:r w:rsidRPr="00F14D84">
        <w:t xml:space="preserve">USIM is removed or the timer T3245 expires as described in </w:t>
      </w:r>
      <w:r w:rsidR="00FB1684" w:rsidRPr="00F14D84">
        <w:t>clause</w:t>
      </w:r>
      <w:r w:rsidRPr="00F14D84">
        <w:t> 5.3.7a. The UE shall</w:t>
      </w:r>
      <w:r w:rsidRPr="00F14D84">
        <w:rPr>
          <w:lang w:eastAsia="ko-KR"/>
        </w:rPr>
        <w:t xml:space="preserve"> </w:t>
      </w:r>
      <w:r w:rsidRPr="00F14D84">
        <w:t xml:space="preserve">enter </w:t>
      </w:r>
      <w:r w:rsidRPr="00F14D84">
        <w:rPr>
          <w:lang w:eastAsia="ko-KR"/>
        </w:rPr>
        <w:t>the state E</w:t>
      </w:r>
      <w:r w:rsidRPr="00F14D84">
        <w:t xml:space="preserve">MM-DEREGISTERED.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3408B98E" w14:textId="77777777" w:rsidR="00D40C70" w:rsidRPr="00F14D84" w:rsidRDefault="00D40C70" w:rsidP="00D40C70">
      <w:pPr>
        <w:pStyle w:val="B1"/>
        <w:rPr>
          <w:lang w:eastAsia="zh-CN"/>
        </w:rPr>
      </w:pPr>
      <w:r w:rsidRPr="00F14D84">
        <w:tab/>
        <w:t>A UE in CS/PS mode 1 or CS/PS mode 2 of operation</w:t>
      </w:r>
      <w:r w:rsidRPr="00F14D84">
        <w:rPr>
          <w:lang w:eastAsia="zh-CN"/>
        </w:rPr>
        <w:t xml:space="preserve"> which is already IMSI attached for non-EPS services</w:t>
      </w:r>
      <w:r w:rsidRPr="00F14D84">
        <w:t xml:space="preserve"> is still IMSI attached for non-EPS services.</w:t>
      </w:r>
    </w:p>
    <w:p w14:paraId="4DC3560D" w14:textId="77777777" w:rsidR="00D40C70" w:rsidRPr="00F14D84" w:rsidRDefault="00D40C70" w:rsidP="00D40C70">
      <w:pPr>
        <w:pStyle w:val="B1"/>
        <w:rPr>
          <w:lang w:eastAsia="ko-KR"/>
        </w:rPr>
      </w:pPr>
      <w:r w:rsidRPr="00F14D84">
        <w:rPr>
          <w:lang w:eastAsia="zh-CN"/>
        </w:rPr>
        <w:tab/>
        <w:t xml:space="preserve">A UE </w:t>
      </w:r>
      <w:r w:rsidRPr="00F14D84">
        <w:t xml:space="preserve">in CS/PS mode 1 or CS/PS mode 2 of operation </w:t>
      </w:r>
      <w:r w:rsidRPr="00F14D84">
        <w:rPr>
          <w:lang w:eastAsia="ko-KR"/>
        </w:rPr>
        <w:t xml:space="preserve">shall </w:t>
      </w:r>
      <w:r w:rsidRPr="00F14D8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F14D84">
        <w:rPr>
          <w:lang w:eastAsia="ko-KR"/>
        </w:rPr>
        <w:t xml:space="preserve">UICC containing the </w:t>
      </w:r>
      <w:r w:rsidRPr="00F14D84">
        <w:t>USIM is removed.</w:t>
      </w:r>
    </w:p>
    <w:p w14:paraId="59C905EA"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case when the </w:t>
      </w:r>
      <w:r w:rsidRPr="00F14D84">
        <w:rPr>
          <w:lang w:eastAsia="ko-KR"/>
        </w:rPr>
        <w:t>combined</w:t>
      </w:r>
      <w:r w:rsidRPr="00F14D84">
        <w:t xml:space="preserve"> </w:t>
      </w:r>
      <w:r w:rsidRPr="00F14D84">
        <w:rPr>
          <w:lang w:eastAsia="ko-KR"/>
        </w:rPr>
        <w:t>routing area updating</w:t>
      </w:r>
      <w:r w:rsidRPr="00F14D84">
        <w:t xml:space="preserve"> procedure is rejected with the GMM cause with the same value.</w:t>
      </w:r>
    </w:p>
    <w:p w14:paraId="0FF4D001"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F14D84" w:rsidRDefault="00D40C70" w:rsidP="00D40C70">
      <w:pPr>
        <w:pStyle w:val="B1"/>
      </w:pPr>
      <w:r w:rsidRPr="00F14D84">
        <w:t>#9</w:t>
      </w:r>
      <w:r w:rsidRPr="00F14D84">
        <w:rPr>
          <w:lang w:eastAsia="ko-KR"/>
        </w:rPr>
        <w:tab/>
      </w:r>
      <w:r w:rsidRPr="00F14D84">
        <w:t>(UE identity cannot be derived by the network);</w:t>
      </w:r>
    </w:p>
    <w:p w14:paraId="4F8F83D7" w14:textId="7A4A887B" w:rsidR="00D40C70" w:rsidRPr="00F14D84" w:rsidRDefault="00D40C70" w:rsidP="00D40C70">
      <w:pPr>
        <w:pStyle w:val="B1"/>
        <w:rPr>
          <w:lang w:eastAsia="zh-TW"/>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2 NOT UPDATED (and shall store it according to </w:t>
      </w:r>
      <w:r w:rsidR="00FB1684" w:rsidRPr="00F14D84">
        <w:rPr>
          <w:lang w:eastAsia="ko-KR"/>
        </w:rPr>
        <w:t>clause</w:t>
      </w:r>
      <w:r w:rsidRPr="00F14D84">
        <w:rPr>
          <w:lang w:eastAsia="ko-KR"/>
        </w:rPr>
        <w:t> 5.1.3.3</w:t>
      </w:r>
      <w:r w:rsidRPr="00F14D84">
        <w:t>) and shall delete any</w:t>
      </w:r>
      <w:r w:rsidRPr="00F14D84">
        <w:rPr>
          <w:lang w:eastAsia="ko-KR"/>
        </w:rPr>
        <w:t xml:space="preserve"> GUTI, last visited registered TAI, TAI List and </w:t>
      </w:r>
      <w:proofErr w:type="spellStart"/>
      <w:r w:rsidRPr="00F14D84">
        <w:rPr>
          <w:lang w:eastAsia="ko-KR"/>
        </w:rPr>
        <w:t>eKSI</w:t>
      </w:r>
      <w:proofErr w:type="spellEnd"/>
      <w:r w:rsidRPr="00F14D84">
        <w:t xml:space="preserve">. The UE shall enter the state </w:t>
      </w:r>
      <w:r w:rsidRPr="00F14D84">
        <w:rPr>
          <w:lang w:eastAsia="ko-KR"/>
        </w:rPr>
        <w:t>E</w:t>
      </w:r>
      <w:r w:rsidRPr="00F14D84">
        <w:t>MM-DEREGISTERED.NORMAL-SERVICE</w:t>
      </w:r>
      <w:r w:rsidRPr="00F14D84">
        <w:rPr>
          <w:lang w:eastAsia="ko-KR"/>
        </w:rPr>
        <w:t>.</w:t>
      </w:r>
    </w:p>
    <w:p w14:paraId="4FC1B562" w14:textId="77777777" w:rsidR="00D40C70" w:rsidRPr="00F14D84" w:rsidRDefault="00D40C70" w:rsidP="008D33B1">
      <w:pPr>
        <w:pStyle w:val="B1"/>
      </w:pPr>
      <w:r w:rsidRPr="00F14D8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F14D84" w:rsidRDefault="00D40C70" w:rsidP="008D33B1">
      <w:pPr>
        <w:pStyle w:val="B1"/>
        <w:rPr>
          <w:lang w:eastAsia="zh-CN"/>
        </w:rPr>
      </w:pPr>
      <w:r w:rsidRPr="00F14D84">
        <w:tab/>
        <w:t>If there is a 1xCS fallback emergency call pending or 1xCS fallback call pending, or a paging for 1xCS fallback, the UE shall select cdma2000® 1x radio access technology. The UE then proceeds with appropriate cdma2000</w:t>
      </w:r>
      <w:r w:rsidRPr="00F14D84">
        <w:rPr>
          <w:vertAlign w:val="superscript"/>
        </w:rPr>
        <w:t>®</w:t>
      </w:r>
      <w:r w:rsidRPr="00F14D84">
        <w:t xml:space="preserve"> 1x CS procedures.</w:t>
      </w:r>
    </w:p>
    <w:p w14:paraId="36D386BC" w14:textId="77777777" w:rsidR="00D40C70" w:rsidRPr="00F14D84" w:rsidRDefault="00D40C70" w:rsidP="00D40C70">
      <w:pPr>
        <w:pStyle w:val="B1"/>
      </w:pPr>
      <w:r w:rsidRPr="00F14D84">
        <w:tab/>
        <w:t>If there is a 1x</w:t>
      </w:r>
      <w:r w:rsidRPr="00F14D84">
        <w:rPr>
          <w:lang w:eastAsia="ko-KR"/>
        </w:rPr>
        <w:t>CS fallback emergency call pending or</w:t>
      </w:r>
      <w:r w:rsidRPr="00F14D84">
        <w:t xml:space="preserve"> 1xCS fallback call pending, or a paging for 1xCS fallback, and the </w:t>
      </w:r>
      <w:r w:rsidRPr="00F14D84">
        <w:rPr>
          <w:lang w:eastAsia="ko-KR"/>
        </w:rPr>
        <w:t xml:space="preserve">UE </w:t>
      </w:r>
      <w:r w:rsidRPr="00F14D84">
        <w:t xml:space="preserve">has dual Rx/Tx configuration and supports enhanced 1xCS fallback, the UE shall perform </w:t>
      </w:r>
      <w:r w:rsidRPr="00F14D84">
        <w:rPr>
          <w:lang w:eastAsia="zh-CN"/>
        </w:rPr>
        <w:t>a new attach</w:t>
      </w:r>
      <w:r w:rsidRPr="00F14D84">
        <w:t xml:space="preserve"> procedure.</w:t>
      </w:r>
    </w:p>
    <w:p w14:paraId="6BE499FC" w14:textId="77777777" w:rsidR="00D40C70" w:rsidRPr="00F14D84" w:rsidRDefault="00D40C70" w:rsidP="00D40C70">
      <w:pPr>
        <w:pStyle w:val="B1"/>
      </w:pPr>
      <w:r w:rsidRPr="00F14D84">
        <w:rPr>
          <w:lang w:eastAsia="zh-CN"/>
        </w:rPr>
        <w:tab/>
        <w:t>If there is no CS fallback emergency call pending, CS fallback call pending, 1xCS fallback emergency call pending, 1xCS fallback call pending, paging for CS fallback, or paging for 1xCS fallback and</w:t>
      </w:r>
      <w:r w:rsidRPr="00F14D84">
        <w:t xml:space="preserve"> the rejected request was not for</w:t>
      </w:r>
      <w:r w:rsidRPr="00F14D84">
        <w:rPr>
          <w:lang w:eastAsia="zh-CN"/>
        </w:rPr>
        <w:t xml:space="preserve"> initiating a PDN connection for emergency bearer services</w:t>
      </w:r>
      <w:r w:rsidRPr="00F14D84">
        <w:t xml:space="preserve">, the UE </w:t>
      </w:r>
      <w:r w:rsidRPr="00F14D84">
        <w:rPr>
          <w:lang w:eastAsia="ko-KR"/>
        </w:rPr>
        <w:t>shall</w:t>
      </w:r>
      <w:r w:rsidRPr="00F14D84">
        <w:t xml:space="preserve"> </w:t>
      </w:r>
      <w:r w:rsidRPr="00F14D84">
        <w:rPr>
          <w:lang w:eastAsia="zh-CN"/>
        </w:rPr>
        <w:t>s</w:t>
      </w:r>
      <w:r w:rsidRPr="00F14D84">
        <w:t>ubsequently, automatically initiate the attach procedure.</w:t>
      </w:r>
    </w:p>
    <w:p w14:paraId="3BF44186" w14:textId="77777777" w:rsidR="00D40C70" w:rsidRPr="00F14D84" w:rsidRDefault="00D40C70" w:rsidP="00D40C70">
      <w:pPr>
        <w:pStyle w:val="NO"/>
        <w:rPr>
          <w:lang w:eastAsia="ja-JP"/>
        </w:rPr>
      </w:pPr>
      <w:r w:rsidRPr="00F14D84">
        <w:t>NOTE </w:t>
      </w:r>
      <w:r w:rsidRPr="00F14D84">
        <w:rPr>
          <w:lang w:eastAsia="zh-CN"/>
        </w:rPr>
        <w:t>2</w:t>
      </w:r>
      <w:r w:rsidRPr="00F14D84">
        <w:t>:</w:t>
      </w:r>
      <w:r w:rsidRPr="00F14D84">
        <w:tab/>
        <w:t>User interaction is necessary in some cases when the UE cannot re-activate the EPS bearer(s) automatically.</w:t>
      </w:r>
    </w:p>
    <w:p w14:paraId="24827797"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case when the </w:t>
      </w:r>
      <w:r w:rsidRPr="00F14D84">
        <w:rPr>
          <w:lang w:eastAsia="ko-KR"/>
        </w:rPr>
        <w:t>combined</w:t>
      </w:r>
      <w:r w:rsidRPr="00F14D84">
        <w:t xml:space="preserve"> </w:t>
      </w:r>
      <w:r w:rsidRPr="00F14D84">
        <w:rPr>
          <w:lang w:eastAsia="ko-KR"/>
        </w:rPr>
        <w:t>routing area updating</w:t>
      </w:r>
      <w:r w:rsidRPr="00F14D84">
        <w:t xml:space="preserve"> procedure is rejected with </w:t>
      </w:r>
      <w:r w:rsidRPr="00F14D84">
        <w:rPr>
          <w:lang w:eastAsia="ja-JP"/>
        </w:rPr>
        <w:t xml:space="preserve">the GMM </w:t>
      </w:r>
      <w:r w:rsidRPr="00F14D84">
        <w:t xml:space="preserve">cause </w:t>
      </w:r>
      <w:r w:rsidRPr="00F14D84">
        <w:rPr>
          <w:lang w:eastAsia="ja-JP"/>
        </w:rPr>
        <w:t xml:space="preserve">with the same </w:t>
      </w:r>
      <w:r w:rsidRPr="00F14D84">
        <w:t>value.</w:t>
      </w:r>
    </w:p>
    <w:p w14:paraId="3C32A164" w14:textId="77777777" w:rsidR="00D40C70" w:rsidRPr="00F14D84" w:rsidRDefault="00D40C70" w:rsidP="00D40C70">
      <w:pPr>
        <w:pStyle w:val="B1"/>
        <w:rPr>
          <w:lang w:eastAsia="zh-CN"/>
        </w:rPr>
      </w:pPr>
      <w:r w:rsidRPr="00F14D84">
        <w:tab/>
        <w:t xml:space="preserve">A UE in CS/PS mode 1 or CS/PS mode 2 of operation </w:t>
      </w:r>
      <w:r w:rsidRPr="00F14D84">
        <w:rPr>
          <w:lang w:eastAsia="zh-CN"/>
        </w:rPr>
        <w:t xml:space="preserve">which is already IMSI attached for non-EPS services </w:t>
      </w:r>
      <w:r w:rsidRPr="00F14D84">
        <w:t>is still IMSI attached for non-EPS services.</w:t>
      </w:r>
    </w:p>
    <w:p w14:paraId="7D664261" w14:textId="77777777" w:rsidR="00D40C70" w:rsidRPr="00F14D84" w:rsidRDefault="00D40C70" w:rsidP="00D40C70">
      <w:pPr>
        <w:pStyle w:val="B1"/>
      </w:pPr>
      <w:r w:rsidRPr="00F14D84">
        <w:rPr>
          <w:lang w:eastAsia="zh-CN"/>
        </w:rPr>
        <w:tab/>
        <w:t xml:space="preserve">A UE </w:t>
      </w:r>
      <w:r w:rsidRPr="00F14D84">
        <w:t xml:space="preserve">in CS/PS mode 1 or CS/PS mode 2 of operation </w:t>
      </w:r>
      <w:r w:rsidRPr="00F14D84">
        <w:rPr>
          <w:lang w:eastAsia="ko-KR"/>
        </w:rPr>
        <w:t xml:space="preserve">shall </w:t>
      </w:r>
      <w:r w:rsidRPr="00F14D84">
        <w:t>set the update status to U2 NOT UPDATED.</w:t>
      </w:r>
    </w:p>
    <w:p w14:paraId="570D8743" w14:textId="77777777" w:rsidR="00D40C70" w:rsidRPr="00F14D84" w:rsidRDefault="00D40C70" w:rsidP="00D40C70">
      <w:pPr>
        <w:pStyle w:val="B1"/>
      </w:pPr>
      <w:r w:rsidRPr="00F14D84">
        <w:tab/>
        <w:t xml:space="preserve">If the UE is operating in the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F14D84" w:rsidRDefault="00D40C70" w:rsidP="00D40C70">
      <w:pPr>
        <w:pStyle w:val="B1"/>
      </w:pPr>
      <w:r w:rsidRPr="00F14D84">
        <w:t>#10</w:t>
      </w:r>
      <w:r w:rsidRPr="00F14D84">
        <w:rPr>
          <w:lang w:eastAsia="ko-KR"/>
        </w:rPr>
        <w:tab/>
        <w:t>(</w:t>
      </w:r>
      <w:r w:rsidRPr="00F14D84">
        <w:t>Implicitly detached);</w:t>
      </w:r>
    </w:p>
    <w:p w14:paraId="67D705C2" w14:textId="77777777" w:rsidR="00D40C70" w:rsidRPr="00F14D84" w:rsidRDefault="00D40C70" w:rsidP="00D40C70">
      <w:pPr>
        <w:pStyle w:val="B1"/>
      </w:pPr>
      <w:r w:rsidRPr="00F14D84">
        <w:tab/>
        <w:t xml:space="preserve">A UE in CS/PS mode 1 or CS/PS mode 2 of operation </w:t>
      </w:r>
      <w:r w:rsidRPr="00F14D84">
        <w:rPr>
          <w:lang w:eastAsia="zh-CN"/>
        </w:rPr>
        <w:t>is</w:t>
      </w:r>
      <w:r w:rsidRPr="00F14D84">
        <w:t xml:space="preserve"> IMSI detached for both EPS services and non-EPS services.</w:t>
      </w:r>
    </w:p>
    <w:p w14:paraId="3F04E2EE" w14:textId="77777777" w:rsidR="00D40C70" w:rsidRPr="00F14D84" w:rsidRDefault="00D40C70" w:rsidP="00D40C70">
      <w:pPr>
        <w:pStyle w:val="B1"/>
      </w:pPr>
      <w:r w:rsidRPr="00F14D84">
        <w:tab/>
        <w:t xml:space="preserve">The UE </w:t>
      </w:r>
      <w:r w:rsidRPr="00F14D84">
        <w:rPr>
          <w:lang w:eastAsia="ko-KR"/>
        </w:rPr>
        <w:t>shall enter</w:t>
      </w:r>
      <w:r w:rsidRPr="00F14D84">
        <w:t xml:space="preserve"> </w:t>
      </w:r>
      <w:r w:rsidRPr="00F14D84">
        <w:rPr>
          <w:lang w:eastAsia="ko-KR"/>
        </w:rPr>
        <w:t xml:space="preserve">the </w:t>
      </w:r>
      <w:r w:rsidRPr="00F14D84">
        <w:t xml:space="preserve">state </w:t>
      </w:r>
      <w:r w:rsidRPr="00F14D84">
        <w:rPr>
          <w:lang w:eastAsia="ko-KR"/>
        </w:rPr>
        <w:t>E</w:t>
      </w:r>
      <w:r w:rsidRPr="00F14D84">
        <w:t xml:space="preserve">MM-DEREGISTERED.NORMAL-SERVICE. The UE shall delete </w:t>
      </w:r>
      <w:r w:rsidRPr="00F14D84">
        <w:rPr>
          <w:lang w:eastAsia="zh-CN"/>
        </w:rPr>
        <w:t>any</w:t>
      </w:r>
      <w:r w:rsidRPr="00F14D84">
        <w:t xml:space="preserve"> mapped EPS security context or partial native EPS security context.</w:t>
      </w:r>
    </w:p>
    <w:p w14:paraId="39829D2D" w14:textId="77777777" w:rsidR="00D40C70" w:rsidRPr="00F14D84" w:rsidRDefault="00D40C70" w:rsidP="00D40C70">
      <w:pPr>
        <w:pStyle w:val="B1"/>
      </w:pPr>
      <w:r w:rsidRPr="00F14D84">
        <w:rPr>
          <w:lang w:eastAsia="ja-JP"/>
        </w:rPr>
        <w:tab/>
        <w:t xml:space="preserve">If there is a CS fallback emergency call pending or CS fallback </w:t>
      </w:r>
      <w:r w:rsidRPr="00F14D84">
        <w:t>call pending, or a paging for CS fallback, the UE shall attempt to select GERAN or UTRAN radio access</w:t>
      </w:r>
      <w:r w:rsidRPr="00F14D84">
        <w:rPr>
          <w:lang w:eastAsia="ja-JP"/>
        </w:rPr>
        <w:t xml:space="preserve"> technology. </w:t>
      </w:r>
      <w:r w:rsidRPr="00F14D84">
        <w:t>If the UE finds a suitable GERAN or UTRAN cell, it then</w:t>
      </w:r>
      <w:r w:rsidRPr="00F14D84" w:rsidDel="00644324">
        <w:rPr>
          <w:lang w:eastAsia="ja-JP"/>
        </w:rPr>
        <w:t xml:space="preserve"> </w:t>
      </w:r>
      <w:r w:rsidRPr="00F14D84">
        <w:rPr>
          <w:lang w:eastAsia="ja-JP"/>
        </w:rPr>
        <w:t>proceeds with the appropriate MM and CC specific procedures</w:t>
      </w:r>
      <w:r w:rsidRPr="00F14D84">
        <w:t>; otherwise, if there is a CS fallback emergency call or CS fallback call pending, the EMM sublayer shall indicate the abort of the EMM procedure to the MM sublayer</w:t>
      </w:r>
      <w:r w:rsidRPr="00F14D84">
        <w:rPr>
          <w:lang w:eastAsia="ja-JP"/>
        </w:rPr>
        <w:t>.</w:t>
      </w:r>
    </w:p>
    <w:p w14:paraId="62D4A395" w14:textId="77777777" w:rsidR="00D40C70" w:rsidRPr="00F14D84" w:rsidRDefault="00D40C70" w:rsidP="00D40C70">
      <w:pPr>
        <w:pStyle w:val="B1"/>
        <w:rPr>
          <w:lang w:eastAsia="ja-JP"/>
        </w:rPr>
      </w:pPr>
      <w:r w:rsidRPr="00F14D84">
        <w:tab/>
        <w:t xml:space="preserve">If there is a 1xCS fallback emergency call pending or 1xCS fallback call pending, or a paging for 1xCS fallback, the </w:t>
      </w:r>
      <w:r w:rsidRPr="00F14D84">
        <w:rPr>
          <w:lang w:eastAsia="ja-JP"/>
        </w:rPr>
        <w:t>UE shall select cdma2000® 1x radio access technology. The UE then proceeds with appropriate cdma2000® 1x CS procedures.</w:t>
      </w:r>
    </w:p>
    <w:p w14:paraId="12947BF9" w14:textId="77777777" w:rsidR="00D40C70" w:rsidRPr="00F14D84" w:rsidRDefault="00D40C70" w:rsidP="00D40C70">
      <w:pPr>
        <w:pStyle w:val="B1"/>
        <w:rPr>
          <w:lang w:eastAsia="ja-JP"/>
        </w:rPr>
      </w:pPr>
      <w:r w:rsidRPr="00F14D84">
        <w:rPr>
          <w:lang w:eastAsia="ja-JP"/>
        </w:rPr>
        <w:tab/>
        <w:t>If there is a 1xCS fallback emergency call pending or 1xCS fallback call pending</w:t>
      </w:r>
      <w:r w:rsidRPr="00F14D84">
        <w:t>, or a paging for 1xCS fallback</w:t>
      </w:r>
      <w:r w:rsidRPr="00F14D84">
        <w:rPr>
          <w:lang w:eastAsia="ja-JP"/>
        </w:rPr>
        <w:t>, and the UE has dual Rx/Tx configuration and supports enhanced 1xCS fallback, the UE shall perform a new attach procedure.</w:t>
      </w:r>
    </w:p>
    <w:p w14:paraId="6564C810" w14:textId="77777777" w:rsidR="00D40C70" w:rsidRPr="00F14D84" w:rsidRDefault="00D40C70" w:rsidP="00D40C70">
      <w:pPr>
        <w:pStyle w:val="B1"/>
        <w:rPr>
          <w:lang w:eastAsia="ja-JP"/>
        </w:rPr>
      </w:pPr>
      <w:r w:rsidRPr="00F14D84">
        <w:rPr>
          <w:lang w:eastAsia="ja-JP"/>
        </w:rPr>
        <w:tab/>
        <w:t>If there is no CS fallback emergency call pending, CS fallback call pending, 1xCS fallback emergency call pending, 1xCS fallback call pending,</w:t>
      </w:r>
      <w:r w:rsidRPr="00F14D84">
        <w:rPr>
          <w:lang w:eastAsia="zh-CN"/>
        </w:rPr>
        <w:t xml:space="preserve"> paging for CS fallback, or paging for 1xCS fallback and </w:t>
      </w:r>
      <w:r w:rsidRPr="00F14D84">
        <w:t>the rejected request was not for initiating</w:t>
      </w:r>
      <w:r w:rsidRPr="00F14D84">
        <w:rPr>
          <w:lang w:eastAsia="zh-CN"/>
        </w:rPr>
        <w:t xml:space="preserve"> a PDN connection for emergency bearer services,</w:t>
      </w:r>
      <w:r w:rsidRPr="00F14D84">
        <w:rPr>
          <w:lang w:eastAsia="ja-JP"/>
        </w:rPr>
        <w:t xml:space="preserve"> the UE shall </w:t>
      </w:r>
      <w:r w:rsidRPr="00F14D84">
        <w:rPr>
          <w:lang w:eastAsia="zh-CN"/>
        </w:rPr>
        <w:t xml:space="preserve">then </w:t>
      </w:r>
      <w:r w:rsidRPr="00F14D84">
        <w:rPr>
          <w:lang w:eastAsia="ja-JP"/>
        </w:rPr>
        <w:t>perform a new attach procedure.</w:t>
      </w:r>
    </w:p>
    <w:p w14:paraId="665BE806" w14:textId="77777777" w:rsidR="00D40C70" w:rsidRPr="00F14D84" w:rsidRDefault="00D40C70" w:rsidP="00D40C70">
      <w:pPr>
        <w:pStyle w:val="NO"/>
      </w:pPr>
      <w:r w:rsidRPr="00F14D84">
        <w:rPr>
          <w:lang w:eastAsia="ja-JP"/>
        </w:rPr>
        <w:t>NOTE </w:t>
      </w:r>
      <w:r w:rsidRPr="00F14D84">
        <w:rPr>
          <w:lang w:eastAsia="zh-CN"/>
        </w:rPr>
        <w:t>3</w:t>
      </w:r>
      <w:r w:rsidRPr="00F14D84">
        <w:rPr>
          <w:lang w:eastAsia="ja-JP"/>
        </w:rPr>
        <w:t>:</w:t>
      </w:r>
      <w:r w:rsidRPr="00F14D84">
        <w:rPr>
          <w:lang w:eastAsia="ja-JP"/>
        </w:rPr>
        <w:tab/>
      </w:r>
      <w:r w:rsidRPr="00F14D84">
        <w:t>User interaction is necessary in some cases when the UE cannot re-activate the EPS bearer(s) automatically.</w:t>
      </w:r>
    </w:p>
    <w:p w14:paraId="6EE122B1"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state as specified in 3GPP TS 24.008 [13] for the case when the </w:t>
      </w:r>
      <w:r w:rsidRPr="00F14D84">
        <w:rPr>
          <w:lang w:eastAsia="ko-KR"/>
        </w:rPr>
        <w:t>combined</w:t>
      </w:r>
      <w:r w:rsidRPr="00F14D84">
        <w:t xml:space="preserve"> </w:t>
      </w:r>
      <w:r w:rsidRPr="00F14D84">
        <w:rPr>
          <w:lang w:eastAsia="ko-KR"/>
        </w:rPr>
        <w:t>routing area updating</w:t>
      </w:r>
      <w:r w:rsidRPr="00F14D84">
        <w:t xml:space="preserve"> procedure is rejected with th</w:t>
      </w:r>
      <w:r w:rsidRPr="00F14D84">
        <w:rPr>
          <w:lang w:eastAsia="ja-JP"/>
        </w:rPr>
        <w:t>e</w:t>
      </w:r>
      <w:r w:rsidRPr="00F14D84">
        <w:t xml:space="preserve"> </w:t>
      </w:r>
      <w:r w:rsidRPr="00F14D84">
        <w:rPr>
          <w:lang w:eastAsia="ja-JP"/>
        </w:rPr>
        <w:t xml:space="preserve">GMM </w:t>
      </w:r>
      <w:r w:rsidRPr="00F14D84">
        <w:t xml:space="preserve">cause </w:t>
      </w:r>
      <w:r w:rsidRPr="00F14D84">
        <w:rPr>
          <w:lang w:eastAsia="ja-JP"/>
        </w:rPr>
        <w:t xml:space="preserve">with the same </w:t>
      </w:r>
      <w:r w:rsidRPr="00F14D84">
        <w:t>value.</w:t>
      </w:r>
    </w:p>
    <w:p w14:paraId="4DFCCB73" w14:textId="77777777" w:rsidR="00D40C70" w:rsidRPr="00F14D84" w:rsidRDefault="00D40C70" w:rsidP="00D40C70">
      <w:pPr>
        <w:pStyle w:val="B1"/>
        <w:rPr>
          <w:lang w:eastAsia="ja-JP"/>
        </w:rPr>
      </w:pPr>
      <w:r w:rsidRPr="00F14D84">
        <w:tab/>
      </w:r>
      <w:r w:rsidRPr="00F14D84">
        <w:rPr>
          <w:lang w:eastAsia="zh-CN"/>
        </w:rPr>
        <w:t xml:space="preserve">A UE </w:t>
      </w:r>
      <w:r w:rsidRPr="00F14D84">
        <w:t xml:space="preserve">in CS/PS mode 1 or CS/PS mode 2 of operation </w:t>
      </w:r>
      <w:r w:rsidRPr="00F14D84">
        <w:rPr>
          <w:lang w:eastAsia="ko-KR"/>
        </w:rPr>
        <w:t xml:space="preserve">shall </w:t>
      </w:r>
      <w:r w:rsidRPr="00F14D84">
        <w:t>set the update status to U2 NOT UPDATED.</w:t>
      </w:r>
    </w:p>
    <w:p w14:paraId="7615CB06" w14:textId="77777777" w:rsidR="00D40C70" w:rsidRPr="00F14D84" w:rsidRDefault="00D40C70" w:rsidP="00D40C70">
      <w:pPr>
        <w:pStyle w:val="B1"/>
      </w:pPr>
      <w:r w:rsidRPr="00F14D84">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F14D84" w:rsidRDefault="00D40C70" w:rsidP="00D40C70">
      <w:pPr>
        <w:pStyle w:val="B1"/>
        <w:rPr>
          <w:lang w:eastAsia="zh-CN"/>
        </w:rPr>
      </w:pPr>
      <w:r w:rsidRPr="00F14D84">
        <w:t>#11</w:t>
      </w:r>
      <w:r w:rsidRPr="00F14D84">
        <w:rPr>
          <w:lang w:eastAsia="ko-KR"/>
        </w:rPr>
        <w:tab/>
        <w:t>(</w:t>
      </w:r>
      <w:r w:rsidRPr="00F14D84">
        <w:t>PLMN not allowed);</w:t>
      </w:r>
      <w:r w:rsidRPr="00F14D84">
        <w:rPr>
          <w:lang w:eastAsia="zh-CN"/>
        </w:rPr>
        <w:t xml:space="preserve"> or</w:t>
      </w:r>
    </w:p>
    <w:p w14:paraId="3F9E3113" w14:textId="77777777" w:rsidR="00D40C70" w:rsidRPr="00F14D84" w:rsidRDefault="00D40C70" w:rsidP="00D40C70">
      <w:pPr>
        <w:pStyle w:val="B1"/>
      </w:pPr>
      <w:r w:rsidRPr="00F14D84">
        <w:t>#35</w:t>
      </w:r>
      <w:r w:rsidRPr="00F14D84">
        <w:tab/>
        <w:t>(Requested service option not authorized</w:t>
      </w:r>
      <w:r w:rsidRPr="00F14D84">
        <w:rPr>
          <w:lang w:eastAsia="zh-CN"/>
        </w:rPr>
        <w:t xml:space="preserve"> in this PLMN</w:t>
      </w:r>
      <w:r w:rsidRPr="00F14D84">
        <w:t>);</w:t>
      </w:r>
    </w:p>
    <w:p w14:paraId="32CD7879" w14:textId="208A6EDB" w:rsidR="00D40C70" w:rsidRPr="00F14D84" w:rsidRDefault="00D40C70" w:rsidP="00D40C7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w:t>
      </w:r>
      <w:r w:rsidRPr="00F14D84">
        <w:rPr>
          <w:lang w:eastAsia="ko-KR"/>
        </w:rPr>
        <w:t xml:space="preserve"> and</w:t>
      </w:r>
      <w:r w:rsidRPr="00F14D84">
        <w:t xml:space="preserve"> shall delete any </w:t>
      </w:r>
      <w:r w:rsidRPr="00F14D84">
        <w:rPr>
          <w:lang w:eastAsia="ko-KR"/>
        </w:rPr>
        <w:t xml:space="preserve">GUTI, last visited registered TAI, TAI List and </w:t>
      </w:r>
      <w:proofErr w:type="spellStart"/>
      <w:r w:rsidRPr="00F14D84">
        <w:rPr>
          <w:lang w:eastAsia="ko-KR"/>
        </w:rPr>
        <w:t>eKSI</w:t>
      </w:r>
      <w:proofErr w:type="spellEnd"/>
      <w:r w:rsidRPr="00F14D84">
        <w:t xml:space="preserve">, and reset the </w:t>
      </w:r>
      <w:r w:rsidRPr="00F14D84">
        <w:rPr>
          <w:lang w:eastAsia="ko-KR"/>
        </w:rPr>
        <w:t>tracking</w:t>
      </w:r>
      <w:r w:rsidRPr="00F14D84">
        <w:t xml:space="preserve"> </w:t>
      </w:r>
      <w:r w:rsidRPr="00F14D84">
        <w:rPr>
          <w:lang w:eastAsia="ko-KR"/>
        </w:rPr>
        <w:t xml:space="preserve">area </w:t>
      </w:r>
      <w:r w:rsidRPr="00F14D84">
        <w:t>updat</w:t>
      </w:r>
      <w:r w:rsidRPr="00F14D84">
        <w:rPr>
          <w:lang w:eastAsia="ko-KR"/>
        </w:rPr>
        <w:t>ing</w:t>
      </w:r>
      <w:r w:rsidRPr="00F14D84">
        <w:t xml:space="preserve"> attempt counter.</w:t>
      </w:r>
      <w:r w:rsidRPr="00F14D84">
        <w:rPr>
          <w:lang w:eastAsia="ko-KR"/>
        </w:rPr>
        <w:t xml:space="preserve"> The UE shall delete the list of equivalent PLMNs and enter the state EMM-DEREGISTERED.PLMN-SEARCH.</w:t>
      </w:r>
    </w:p>
    <w:p w14:paraId="0F939A3E" w14:textId="0FF3A628" w:rsidR="00D40C70" w:rsidRPr="00F14D84" w:rsidRDefault="00D40C70" w:rsidP="00D40C70">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F14D84" w:rsidRDefault="00D40C70" w:rsidP="00D40C70">
      <w:pPr>
        <w:pStyle w:val="B1"/>
      </w:pPr>
      <w:r w:rsidRPr="00F14D84">
        <w:tab/>
        <w:t>The UE shall then perform a PLMN selection according to 3GPP TS 23.122 [6].</w:t>
      </w:r>
    </w:p>
    <w:p w14:paraId="51ACC6A4"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handle and the MM parameters update status, TMSI, LAI, ciphering key sequence number and the location update attempt counter</w:t>
      </w:r>
      <w:r w:rsidRPr="00F14D84">
        <w:rPr>
          <w:lang w:eastAsia="ko-KR"/>
        </w:rPr>
        <w:t xml:space="preserve">, and </w:t>
      </w:r>
      <w:r w:rsidRPr="00F14D84">
        <w:t xml:space="preserve">the GMM parameters GMM state, GPRS update status, P-TMSI, P-TMSI signature, RAI, GPRS ciphering key sequence number and routing area updating attempt counter as specified in 3GPP TS 24.008 [13] for the case when the </w:t>
      </w:r>
      <w:r w:rsidRPr="00F14D84">
        <w:rPr>
          <w:lang w:eastAsia="ko-KR"/>
        </w:rPr>
        <w:t>combined routing</w:t>
      </w:r>
      <w:r w:rsidRPr="00F14D84">
        <w:t xml:space="preserve"> area updating procedure is rejected with the GMM cause value #11 and no RR connection exists.</w:t>
      </w:r>
    </w:p>
    <w:p w14:paraId="6C4D7005" w14:textId="77777777" w:rsidR="00D40C70" w:rsidRPr="00F14D84" w:rsidRDefault="00D40C70" w:rsidP="00D40C70">
      <w:pPr>
        <w:pStyle w:val="B1"/>
      </w:pPr>
      <w:r w:rsidRPr="00F14D84">
        <w:tab/>
        <w:t xml:space="preserve">For the EMM cause value #11, 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F14D84" w:rsidRDefault="00D40C70" w:rsidP="00D40C70">
      <w:pPr>
        <w:pStyle w:val="B1"/>
      </w:pPr>
      <w:r w:rsidRPr="00F14D8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In addition, the UE shall reset the registration attempt counter.</w:t>
      </w:r>
    </w:p>
    <w:p w14:paraId="3C8812E5" w14:textId="77777777" w:rsidR="00D40C70" w:rsidRPr="00F14D84" w:rsidRDefault="00D40C70" w:rsidP="00D40C70">
      <w:pPr>
        <w:pStyle w:val="B1"/>
      </w:pPr>
      <w:r w:rsidRPr="00F14D84">
        <w:t>#12</w:t>
      </w:r>
      <w:r w:rsidRPr="00F14D84">
        <w:rPr>
          <w:lang w:eastAsia="ko-KR"/>
        </w:rPr>
        <w:tab/>
        <w:t>(Tracking</w:t>
      </w:r>
      <w:r w:rsidRPr="00F14D84">
        <w:t xml:space="preserve"> area not allowed);</w:t>
      </w:r>
    </w:p>
    <w:p w14:paraId="4B49A465" w14:textId="7C4F79AB" w:rsidR="00D40C70" w:rsidRPr="00F14D84" w:rsidRDefault="00D40C70" w:rsidP="00D40C70">
      <w:pPr>
        <w:pStyle w:val="B1"/>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w:t>
      </w:r>
      <w:r w:rsidRPr="00F14D84">
        <w:rPr>
          <w:lang w:eastAsia="ko-KR"/>
        </w:rPr>
        <w:t xml:space="preserve"> and shall </w:t>
      </w:r>
      <w:r w:rsidRPr="00F14D84">
        <w:t xml:space="preserve">delete any </w:t>
      </w:r>
      <w:r w:rsidRPr="00F14D84">
        <w:rPr>
          <w:lang w:eastAsia="ko-KR"/>
        </w:rPr>
        <w:t xml:space="preserve">GUTI, last visited registered TAI, TAI List and </w:t>
      </w:r>
      <w:proofErr w:type="spellStart"/>
      <w:r w:rsidRPr="00F14D84">
        <w:rPr>
          <w:lang w:eastAsia="ko-KR"/>
        </w:rPr>
        <w:t>eKSI</w:t>
      </w:r>
      <w:proofErr w:type="spellEnd"/>
      <w:r w:rsidRPr="00F14D84">
        <w:rPr>
          <w:lang w:eastAsia="ko-KR"/>
        </w:rPr>
        <w:t>. The UE</w:t>
      </w:r>
      <w:r w:rsidRPr="00F14D84">
        <w:t xml:space="preserve"> shall reset the tracking area updating attempt counter and shall </w:t>
      </w:r>
      <w:r w:rsidRPr="00F14D84">
        <w:rPr>
          <w:lang w:eastAsia="ko-KR"/>
        </w:rPr>
        <w:t>enter</w:t>
      </w:r>
      <w:r w:rsidRPr="00F14D84">
        <w:t xml:space="preserve"> </w:t>
      </w:r>
      <w:r w:rsidRPr="00F14D84">
        <w:rPr>
          <w:lang w:eastAsia="ko-KR"/>
        </w:rPr>
        <w:t>the</w:t>
      </w:r>
      <w:r w:rsidRPr="00F14D84">
        <w:t xml:space="preserve"> state </w:t>
      </w:r>
      <w:r w:rsidRPr="00F14D84">
        <w:rPr>
          <w:lang w:eastAsia="ko-KR"/>
        </w:rPr>
        <w:t>E</w:t>
      </w:r>
      <w:r w:rsidRPr="00F14D84">
        <w:t>MM-DEREGISTERED.LIMITED-SERVICE.</w:t>
      </w:r>
    </w:p>
    <w:p w14:paraId="6334A249" w14:textId="77777777" w:rsidR="00D40C70" w:rsidRPr="00F14D84" w:rsidRDefault="00D40C70" w:rsidP="00D40C70">
      <w:pPr>
        <w:pStyle w:val="B1"/>
      </w:pPr>
      <w:r w:rsidRPr="00F14D84">
        <w:tab/>
        <w:t xml:space="preserve">The </w:t>
      </w:r>
      <w:r w:rsidRPr="00F14D84">
        <w:rPr>
          <w:lang w:eastAsia="ko-KR"/>
        </w:rPr>
        <w:t>UE</w:t>
      </w:r>
      <w:r w:rsidRPr="00F14D84">
        <w:t xml:space="preserve"> shall store the </w:t>
      </w:r>
      <w:r w:rsidRPr="00F14D84">
        <w:rPr>
          <w:lang w:eastAsia="ko-KR"/>
        </w:rPr>
        <w:t>current TAI</w:t>
      </w:r>
      <w:r w:rsidRPr="00F14D84">
        <w:t xml:space="preserve"> in the list of "forbidden </w:t>
      </w:r>
      <w:r w:rsidRPr="00F14D84">
        <w:rPr>
          <w:lang w:eastAsia="ko-KR"/>
        </w:rPr>
        <w:t>tracking</w:t>
      </w:r>
      <w:r w:rsidRPr="00F14D8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ciphering key sequence number and the location update attempt counter</w:t>
      </w:r>
      <w:r w:rsidRPr="00F14D84">
        <w:rPr>
          <w:lang w:eastAsia="ko-KR"/>
        </w:rPr>
        <w:t xml:space="preserve">, and </w:t>
      </w:r>
      <w:r w:rsidRPr="00F14D84">
        <w:t xml:space="preserve">the GMM parameters GMM state, GPRS update status, P-TMSI, P-TMSI signature, RAI, GPRS ciphering key sequence number and routing area updating attempt counter as specified in 3GPP TS 24.008 [13] for the case when the </w:t>
      </w:r>
      <w:r w:rsidRPr="00F14D84">
        <w:rPr>
          <w:lang w:eastAsia="ko-KR"/>
        </w:rPr>
        <w:t>combined routing</w:t>
      </w:r>
      <w:r w:rsidRPr="00F14D84">
        <w:t xml:space="preserve"> area updating procedure is rejected with the GMM cause with the same value.</w:t>
      </w:r>
    </w:p>
    <w:p w14:paraId="1D7677BF" w14:textId="77777777" w:rsidR="00D40C70" w:rsidRPr="00F14D84" w:rsidRDefault="00D40C70" w:rsidP="00D40C70">
      <w:pPr>
        <w:pStyle w:val="B1"/>
      </w:pPr>
      <w:r w:rsidRPr="00F14D84">
        <w:tab/>
        <w:t xml:space="preserve">If the UE is operating in single-registration mode, the UE shall in addition handle the 5GMM parameters 5GMM state, 5GS update status, 5G-GUTI, last visited registered TAI, TAI list, </w:t>
      </w:r>
      <w:proofErr w:type="spellStart"/>
      <w:r w:rsidRPr="00F14D84">
        <w:t>ngKSI</w:t>
      </w:r>
      <w:proofErr w:type="spellEnd"/>
      <w:r w:rsidRPr="00F14D84">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F14D84" w:rsidRDefault="00D40C70" w:rsidP="00D40C70">
      <w:pPr>
        <w:pStyle w:val="B1"/>
      </w:pPr>
      <w:r w:rsidRPr="00F14D84">
        <w:t>#13</w:t>
      </w:r>
      <w:r w:rsidRPr="00F14D84">
        <w:rPr>
          <w:lang w:eastAsia="ko-KR"/>
        </w:rPr>
        <w:tab/>
        <w:t>(</w:t>
      </w:r>
      <w:r w:rsidRPr="00F14D84">
        <w:t xml:space="preserve">Roaming not allowed in this </w:t>
      </w:r>
      <w:r w:rsidRPr="00F14D84">
        <w:rPr>
          <w:lang w:eastAsia="ko-KR"/>
        </w:rPr>
        <w:t>tracking</w:t>
      </w:r>
      <w:r w:rsidRPr="00F14D84">
        <w:t xml:space="preserve"> area);</w:t>
      </w:r>
    </w:p>
    <w:p w14:paraId="7C5227EB" w14:textId="3E9FC54D" w:rsidR="00D40C70" w:rsidRPr="00F14D84" w:rsidRDefault="00D40C70" w:rsidP="00D40C70">
      <w:pPr>
        <w:pStyle w:val="B1"/>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w:t>
      </w:r>
      <w:r w:rsidRPr="00F14D84">
        <w:rPr>
          <w:lang w:eastAsia="ko-KR"/>
        </w:rPr>
        <w:t xml:space="preserve"> and shall delete the list of equivalent PLMNs. The UE</w:t>
      </w:r>
      <w:r w:rsidRPr="00F14D84">
        <w:t xml:space="preserve"> shall reset the tracking area updating attempt counter and shall change to state </w:t>
      </w:r>
      <w:r w:rsidRPr="00F14D84">
        <w:rPr>
          <w:lang w:eastAsia="ko-KR"/>
        </w:rPr>
        <w:t>E</w:t>
      </w:r>
      <w:r w:rsidRPr="00F14D84">
        <w:t>MM-REGISTERED.PLMN-SEARCH.</w:t>
      </w:r>
    </w:p>
    <w:p w14:paraId="76D26784" w14:textId="77777777" w:rsidR="00D40C70" w:rsidRPr="00F14D84" w:rsidRDefault="00D40C70" w:rsidP="00D40C70">
      <w:pPr>
        <w:pStyle w:val="B1"/>
      </w:pPr>
      <w:r w:rsidRPr="00F14D84">
        <w:tab/>
        <w:t xml:space="preserve">The UE shall store the </w:t>
      </w:r>
      <w:r w:rsidRPr="00F14D84">
        <w:rPr>
          <w:lang w:eastAsia="ko-KR"/>
        </w:rPr>
        <w:t>current TAI</w:t>
      </w:r>
      <w:r w:rsidRPr="00F14D84">
        <w:t xml:space="preserve"> in the list of "forbidden </w:t>
      </w:r>
      <w:r w:rsidRPr="00F14D84">
        <w:rPr>
          <w:lang w:eastAsia="ko-KR"/>
        </w:rPr>
        <w:t>tracking</w:t>
      </w:r>
      <w:r w:rsidRPr="00F14D84">
        <w:t xml:space="preserve"> areas for roaming"</w:t>
      </w:r>
      <w:r w:rsidRPr="00F14D84">
        <w:rPr>
          <w:lang w:eastAsia="ko-KR"/>
        </w:rPr>
        <w:t xml:space="preserve"> and shall remove the current TAI from the stored TAI list if present</w:t>
      </w:r>
      <w:r w:rsidRPr="00F14D8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F14D84" w:rsidRDefault="00D40C70" w:rsidP="00D40C70">
      <w:pPr>
        <w:pStyle w:val="B1"/>
      </w:pPr>
      <w:r w:rsidRPr="00F14D84">
        <w:tab/>
        <w:t xml:space="preserve">If the UE is registered in N1 mode and operating in dual-registration mode, the PLMN that the UE chooses to register in is specified in 3GPP TS 24.501 [54] </w:t>
      </w:r>
      <w:r w:rsidR="00FB1684" w:rsidRPr="00F14D84">
        <w:t>clause</w:t>
      </w:r>
      <w:r w:rsidRPr="00F14D84">
        <w:t> 4.8.3. Otherwise the UE shall perform a PLMN selection according to 3GPP TS 23.122 [6].</w:t>
      </w:r>
    </w:p>
    <w:p w14:paraId="4CA1A605" w14:textId="77777777" w:rsidR="00D40C70" w:rsidRPr="00F14D84" w:rsidRDefault="00D40C70" w:rsidP="00D40C70">
      <w:pPr>
        <w:pStyle w:val="B1"/>
      </w:pPr>
      <w:r w:rsidRPr="00F14D84">
        <w:tab/>
        <w:t xml:space="preserve">The UE shall indicate the Update type IE "combined </w:t>
      </w:r>
      <w:r w:rsidRPr="00F14D84">
        <w:rPr>
          <w:lang w:eastAsia="ko-KR"/>
        </w:rPr>
        <w:t>T</w:t>
      </w:r>
      <w:r w:rsidRPr="00F14D84">
        <w:t>A/LA updating with IMSI attach" when performing the tracking area updating procedure following the PLMN selection.</w:t>
      </w:r>
    </w:p>
    <w:p w14:paraId="706AF79D"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handle the MM parameters update status and the location update attempt counter</w:t>
      </w:r>
      <w:r w:rsidRPr="00F14D84">
        <w:rPr>
          <w:lang w:eastAsia="ko-KR"/>
        </w:rPr>
        <w:t xml:space="preserve">, and </w:t>
      </w:r>
      <w:r w:rsidRPr="00F14D84">
        <w:t xml:space="preserve">the GMM parameters GMM state, GPRS update status and routing area updating attempt counter as specified in 3GPP TS 24.008 [13] for the case when the </w:t>
      </w:r>
      <w:r w:rsidRPr="00F14D84">
        <w:rPr>
          <w:lang w:eastAsia="ko-KR"/>
        </w:rPr>
        <w:t>combined routing</w:t>
      </w:r>
      <w:r w:rsidRPr="00F14D84">
        <w:t xml:space="preserve"> area updating procedure is rejected with the GMM cause with the same value.</w:t>
      </w:r>
    </w:p>
    <w:p w14:paraId="52AA399F" w14:textId="6F839F08"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F14D84" w:rsidRDefault="00D40C70" w:rsidP="00D40C70">
      <w:pPr>
        <w:pStyle w:val="B1"/>
      </w:pPr>
      <w:r w:rsidRPr="00F14D84">
        <w:t>#14</w:t>
      </w:r>
      <w:r w:rsidRPr="00F14D84">
        <w:rPr>
          <w:lang w:eastAsia="ko-KR"/>
        </w:rPr>
        <w:tab/>
        <w:t>(EPS</w:t>
      </w:r>
      <w:r w:rsidRPr="00F14D84">
        <w:t xml:space="preserve"> services not allowed in this PLMN);</w:t>
      </w:r>
    </w:p>
    <w:p w14:paraId="034B0659" w14:textId="48B7791A"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Furthermore, the UE shall delete any GUTI, last visited registered TAI, TAI List and </w:t>
      </w:r>
      <w:proofErr w:type="spellStart"/>
      <w:r w:rsidRPr="00F14D84">
        <w:t>eKSI</w:t>
      </w:r>
      <w:proofErr w:type="spellEnd"/>
      <w:r w:rsidRPr="00F14D84">
        <w:t>. The UE shall reset the tracking area updating attempt counter and shall enter the state EMM-DEREGISTERED.PLMN-SEARCH.</w:t>
      </w:r>
    </w:p>
    <w:p w14:paraId="703F2779" w14:textId="3DF31CD3" w:rsidR="00D40C70" w:rsidRPr="00F14D84" w:rsidRDefault="00D40C70" w:rsidP="00D40C70">
      <w:pPr>
        <w:pStyle w:val="B1"/>
      </w:pPr>
      <w:r w:rsidRPr="00F14D84">
        <w:tab/>
        <w:t xml:space="preserve">The UE shall store the PLMN identity in the "forbidden PLMNs for GPRS service"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F14D84" w:rsidRDefault="00D40C70" w:rsidP="00D40C70">
      <w:pPr>
        <w:pStyle w:val="B1"/>
        <w:rPr>
          <w:lang w:eastAsia="zh-CN"/>
        </w:rPr>
      </w:pPr>
      <w:r w:rsidRPr="00F14D84">
        <w:tab/>
        <w:t xml:space="preserve">The UE operating in CS/PS mode 1 or CS/PS mode 2 of operation </w:t>
      </w:r>
      <w:r w:rsidRPr="00F14D84">
        <w:rPr>
          <w:lang w:eastAsia="zh-CN"/>
        </w:rPr>
        <w:t>which is already IMSI attached for non-EPS services</w:t>
      </w:r>
      <w:r w:rsidRPr="00F14D84">
        <w:t xml:space="preserve"> is still IMSI attached for non-EPS services</w:t>
      </w:r>
      <w:r w:rsidRPr="00F14D84">
        <w:rPr>
          <w:lang w:eastAsia="zh-CN"/>
        </w:rPr>
        <w:t>.</w:t>
      </w:r>
    </w:p>
    <w:p w14:paraId="6A261C50" w14:textId="77777777" w:rsidR="00D40C70" w:rsidRPr="00F14D84" w:rsidRDefault="00D40C70" w:rsidP="00D40C70">
      <w:pPr>
        <w:pStyle w:val="B1"/>
      </w:pPr>
      <w:r w:rsidRPr="00F14D84">
        <w:rPr>
          <w:lang w:eastAsia="zh-CN"/>
        </w:rPr>
        <w:tab/>
        <w:t xml:space="preserve">The UE operating </w:t>
      </w:r>
      <w:r w:rsidRPr="00F14D84">
        <w:t xml:space="preserve">in CS/PS mode 1 or CS/PS mode 2 of operation </w:t>
      </w:r>
      <w:r w:rsidRPr="00F14D84">
        <w:rPr>
          <w:lang w:eastAsia="ko-KR"/>
        </w:rPr>
        <w:t xml:space="preserve">shall </w:t>
      </w:r>
      <w:r w:rsidRPr="00F14D84">
        <w:t>set the update status to U2 NOT UPDATED.</w:t>
      </w:r>
    </w:p>
    <w:p w14:paraId="5319169B" w14:textId="166AF58B" w:rsidR="00D40C70" w:rsidRPr="00F14D84" w:rsidRDefault="00D40C70" w:rsidP="00D40C70">
      <w:pPr>
        <w:pStyle w:val="B1"/>
      </w:pPr>
      <w:r w:rsidRPr="00F14D84">
        <w:tab/>
        <w:t xml:space="preserve">A UE operating in CS/PS mode 1 of operation and supporting A/Gb mode or </w:t>
      </w:r>
      <w:proofErr w:type="spellStart"/>
      <w:r w:rsidRPr="00F14D84">
        <w:t>Iu</w:t>
      </w:r>
      <w:proofErr w:type="spellEnd"/>
      <w:r w:rsidRPr="00F14D84">
        <w:t xml:space="preserve"> mode may select GERAN or UTRAN radio access technology and proceed with the appropriate MM specific procedure according to the MM service state. In this case, the UE shall disable the E-UTRA capability (see </w:t>
      </w:r>
      <w:r w:rsidR="00FB1684" w:rsidRPr="00F14D84">
        <w:t>clause</w:t>
      </w:r>
      <w:r w:rsidRPr="00F14D84">
        <w:t> 4.5).</w:t>
      </w:r>
    </w:p>
    <w:p w14:paraId="04852795" w14:textId="77777777" w:rsidR="00D40C70" w:rsidRPr="00F14D84" w:rsidRDefault="00D40C70" w:rsidP="00D40C70">
      <w:pPr>
        <w:pStyle w:val="B1"/>
      </w:pPr>
      <w:r w:rsidRPr="00F14D84">
        <w:tab/>
        <w:t xml:space="preserve">A UE operating in CS/PS mode 1 of operation and supporting A/Gb mode or </w:t>
      </w:r>
      <w:proofErr w:type="spellStart"/>
      <w:r w:rsidRPr="00F14D84">
        <w:t>Iu</w:t>
      </w:r>
      <w:proofErr w:type="spellEnd"/>
      <w:r w:rsidRPr="00F14D84">
        <w:t xml:space="preserve"> mode may perform a PLMN selection according to 3GPP TS 23.122 [6].</w:t>
      </w:r>
    </w:p>
    <w:p w14:paraId="034C287E" w14:textId="77777777" w:rsidR="00D40C70" w:rsidRPr="00F14D84" w:rsidRDefault="00D40C70" w:rsidP="00D40C70">
      <w:pPr>
        <w:pStyle w:val="B1"/>
      </w:pPr>
      <w:r w:rsidRPr="00F14D84">
        <w:tab/>
        <w:t>A UE operating in CS/PS mode 1 of operation and supporting S1 mode only, or operating in CS/PS mode 2 of operation shall delete the</w:t>
      </w:r>
      <w:r w:rsidRPr="00F14D84">
        <w:rPr>
          <w:lang w:eastAsia="ko-KR"/>
        </w:rPr>
        <w:t xml:space="preserve"> list of equivalent PLMNs and </w:t>
      </w:r>
      <w:r w:rsidRPr="00F14D84">
        <w:t>shall perform a PLMN selection according to 3GPP TS 23.122 [6].</w:t>
      </w:r>
    </w:p>
    <w:p w14:paraId="1BBA2771"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 In addition, the UE shall reset the registration attempt counter.</w:t>
      </w:r>
    </w:p>
    <w:p w14:paraId="2AB61C42" w14:textId="77777777" w:rsidR="00D40C70" w:rsidRPr="00F14D84" w:rsidRDefault="00D40C70" w:rsidP="00D40C70">
      <w:pPr>
        <w:pStyle w:val="B1"/>
      </w:pPr>
      <w:r w:rsidRPr="00F14D84">
        <w:t>#15</w:t>
      </w:r>
      <w:r w:rsidRPr="00F14D84">
        <w:rPr>
          <w:lang w:eastAsia="ko-KR"/>
        </w:rPr>
        <w:tab/>
        <w:t>(</w:t>
      </w:r>
      <w:r w:rsidRPr="00F14D84">
        <w:t xml:space="preserve">No </w:t>
      </w:r>
      <w:r w:rsidRPr="00F14D84">
        <w:rPr>
          <w:lang w:eastAsia="ko-KR"/>
        </w:rPr>
        <w:t>s</w:t>
      </w:r>
      <w:r w:rsidRPr="00F14D84">
        <w:t xml:space="preserve">uitable </w:t>
      </w:r>
      <w:r w:rsidRPr="00F14D84">
        <w:rPr>
          <w:lang w:eastAsia="ko-KR"/>
        </w:rPr>
        <w:t>c</w:t>
      </w:r>
      <w:r w:rsidRPr="00F14D84">
        <w:t xml:space="preserve">ells </w:t>
      </w:r>
      <w:r w:rsidRPr="00F14D84">
        <w:rPr>
          <w:lang w:eastAsia="ko-KR"/>
        </w:rPr>
        <w:t>i</w:t>
      </w:r>
      <w:r w:rsidRPr="00F14D84">
        <w:t xml:space="preserve">n </w:t>
      </w:r>
      <w:r w:rsidRPr="00F14D84">
        <w:rPr>
          <w:lang w:eastAsia="ko-KR"/>
        </w:rPr>
        <w:t>tracking</w:t>
      </w:r>
      <w:r w:rsidRPr="00F14D84">
        <w:t xml:space="preserve"> </w:t>
      </w:r>
      <w:r w:rsidRPr="00F14D84">
        <w:rPr>
          <w:lang w:eastAsia="ko-KR"/>
        </w:rPr>
        <w:t>a</w:t>
      </w:r>
      <w:r w:rsidRPr="00F14D84">
        <w:t>rea);</w:t>
      </w:r>
    </w:p>
    <w:p w14:paraId="2766E1BA" w14:textId="5047BBF5" w:rsidR="00D40C70" w:rsidRPr="00F14D84" w:rsidRDefault="00D40C70" w:rsidP="00D40C7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 xml:space="preserve">U3 ROAMING NOT ALLOWED (and shall store it according to </w:t>
      </w:r>
      <w:r w:rsidR="00FB1684" w:rsidRPr="00F14D84">
        <w:t>clause</w:t>
      </w:r>
      <w:r w:rsidRPr="00F14D84">
        <w:t> </w:t>
      </w:r>
      <w:r w:rsidRPr="00F14D84">
        <w:rPr>
          <w:lang w:eastAsia="ko-KR"/>
        </w:rPr>
        <w:t>5.1.3.3</w:t>
      </w:r>
      <w:r w:rsidRPr="00F14D84">
        <w:t>)</w:t>
      </w:r>
      <w:r w:rsidRPr="00F14D84">
        <w:rPr>
          <w:lang w:eastAsia="ko-KR"/>
        </w:rPr>
        <w:t>. The UE</w:t>
      </w:r>
      <w:r w:rsidRPr="00F14D84">
        <w:t xml:space="preserve"> shall reset the tracking area updating attempt counter and shall </w:t>
      </w:r>
      <w:r w:rsidRPr="00F14D84">
        <w:rPr>
          <w:lang w:eastAsia="ko-KR"/>
        </w:rPr>
        <w:t>enter the</w:t>
      </w:r>
      <w:r w:rsidRPr="00F14D84">
        <w:t xml:space="preserve"> state </w:t>
      </w:r>
      <w:r w:rsidRPr="00F14D84">
        <w:rPr>
          <w:lang w:eastAsia="ko-KR"/>
        </w:rPr>
        <w:t>E</w:t>
      </w:r>
      <w:r w:rsidRPr="00F14D84">
        <w:t>MM-REGISTERED.LIMITED-SERVICE.</w:t>
      </w:r>
    </w:p>
    <w:p w14:paraId="30EE5691" w14:textId="77777777" w:rsidR="00D40C70" w:rsidRPr="00F14D84" w:rsidRDefault="00D40C70" w:rsidP="00D40C70">
      <w:pPr>
        <w:pStyle w:val="B1"/>
      </w:pPr>
      <w:r w:rsidRPr="00F14D84">
        <w:tab/>
        <w:t xml:space="preserve">The UE shall store the </w:t>
      </w:r>
      <w:r w:rsidRPr="00F14D84">
        <w:rPr>
          <w:lang w:eastAsia="ko-KR"/>
        </w:rPr>
        <w:t>current T</w:t>
      </w:r>
      <w:r w:rsidRPr="00F14D84">
        <w:t xml:space="preserve">AI in the list of "forbidden </w:t>
      </w:r>
      <w:r w:rsidRPr="00F14D84">
        <w:rPr>
          <w:lang w:eastAsia="ko-KR"/>
        </w:rPr>
        <w:t>tracking</w:t>
      </w:r>
      <w:r w:rsidRPr="00F14D84">
        <w:t xml:space="preserve"> areas for roaming". If the TRACKING AREA UPDATE REJECT message is not integrity protected, the UE shall memorize the current TAI was stored in the list of "forbidden tracking areas for roaming" for non-integrity protected NAS reject message.</w:t>
      </w:r>
      <w:r w:rsidRPr="00F14D84">
        <w:rPr>
          <w:lang w:eastAsia="ko-KR"/>
        </w:rPr>
        <w:t xml:space="preserve"> Additionally, the UE shall remove the current TAI from the stored TAI list if present and</w:t>
      </w:r>
      <w:r w:rsidRPr="00F14D84">
        <w:t>:</w:t>
      </w:r>
    </w:p>
    <w:p w14:paraId="427BC2C8" w14:textId="5D9B48D9" w:rsidR="00D40C70" w:rsidRPr="00F14D84" w:rsidRDefault="00D40C70" w:rsidP="00D40C70">
      <w:pPr>
        <w:pStyle w:val="B2"/>
      </w:pPr>
      <w:r w:rsidRPr="00F14D84">
        <w:rPr>
          <w:lang w:eastAsia="ja-JP"/>
        </w:rPr>
        <w:t>-</w:t>
      </w:r>
      <w:r w:rsidRPr="00F14D8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F14D84">
        <w:t>clause</w:t>
      </w:r>
      <w:r w:rsidRPr="00F14D84">
        <w:t> 4.5 and search for a suitable cell in another location area or 5GS tracking area;</w:t>
      </w:r>
    </w:p>
    <w:p w14:paraId="20EC3EC9" w14:textId="169FCCFF" w:rsidR="00D40C70" w:rsidRPr="00F14D84" w:rsidRDefault="00D40C70" w:rsidP="00D40C70">
      <w:pPr>
        <w:pStyle w:val="B2"/>
        <w:rPr>
          <w:lang w:eastAsia="zh-CN"/>
        </w:rPr>
      </w:pPr>
      <w:r w:rsidRPr="00F14D84">
        <w:rPr>
          <w:lang w:eastAsia="ja-JP"/>
        </w:rPr>
        <w:t>-</w:t>
      </w:r>
      <w:r w:rsidRPr="00F14D84">
        <w:rPr>
          <w:lang w:eastAsia="ja-JP"/>
        </w:rPr>
        <w:tab/>
        <w:t xml:space="preserve">if the </w:t>
      </w:r>
      <w:r w:rsidRPr="00F14D84">
        <w:t xml:space="preserve">UE is in </w:t>
      </w:r>
      <w:r w:rsidRPr="00F14D84">
        <w:rPr>
          <w:lang w:eastAsia="ko-KR"/>
        </w:rPr>
        <w:t>NB-S1 mode and</w:t>
      </w:r>
      <w:r w:rsidRPr="00F14D84">
        <w:rPr>
          <w:lang w:eastAsia="ja-JP"/>
        </w:rPr>
        <w:t xml:space="preserve"> the Extended EMM cause IE with value "</w:t>
      </w:r>
      <w:r w:rsidRPr="00F14D84">
        <w:rPr>
          <w:lang w:eastAsia="zh-CN"/>
        </w:rPr>
        <w:t>NB-IoT</w:t>
      </w:r>
      <w:r w:rsidRPr="00F14D84">
        <w:rPr>
          <w:lang w:eastAsia="ja-JP"/>
        </w:rPr>
        <w:t xml:space="preserve"> not allowed" is included in the </w:t>
      </w:r>
      <w:r w:rsidRPr="00F14D84">
        <w:t>TRACKING AREA UPDATE</w:t>
      </w:r>
      <w:r w:rsidRPr="00F14D84">
        <w:rPr>
          <w:lang w:eastAsia="ja-JP"/>
        </w:rPr>
        <w:t xml:space="preserve"> REJECT message, then t</w:t>
      </w:r>
      <w:r w:rsidRPr="00F14D84">
        <w:t xml:space="preserve">he UE may disable the </w:t>
      </w:r>
      <w:r w:rsidRPr="00F14D84">
        <w:rPr>
          <w:lang w:eastAsia="zh-CN"/>
        </w:rPr>
        <w:t>NB-IoT</w:t>
      </w:r>
      <w:r w:rsidRPr="00F14D84">
        <w:t xml:space="preserve"> capability as specified in </w:t>
      </w:r>
      <w:r w:rsidR="00FB1684" w:rsidRPr="00F14D84">
        <w:t>clause</w:t>
      </w:r>
      <w:r w:rsidRPr="00F14D84">
        <w:t xml:space="preserve"> 4.9 and search for a suitable cell in </w:t>
      </w:r>
      <w:r w:rsidRPr="00F14D84">
        <w:rPr>
          <w:lang w:eastAsia="zh-CN"/>
        </w:rPr>
        <w:t>E-</w:t>
      </w:r>
      <w:r w:rsidRPr="00F14D84">
        <w:rPr>
          <w:lang w:eastAsia="ko-KR"/>
        </w:rPr>
        <w:t>UTRAN</w:t>
      </w:r>
      <w:r w:rsidRPr="00F14D84">
        <w:rPr>
          <w:lang w:eastAsia="zh-CN"/>
        </w:rPr>
        <w:t xml:space="preserve"> </w:t>
      </w:r>
      <w:r w:rsidRPr="00F14D84">
        <w:rPr>
          <w:lang w:eastAsia="ko-KR"/>
        </w:rPr>
        <w:t>radio access technology</w:t>
      </w:r>
      <w:r w:rsidRPr="00F14D84">
        <w:t>;</w:t>
      </w:r>
    </w:p>
    <w:p w14:paraId="22316D7A" w14:textId="77777777" w:rsidR="00D40C70" w:rsidRPr="00F14D84" w:rsidRDefault="00D40C70" w:rsidP="00D40C70">
      <w:pPr>
        <w:pStyle w:val="B2"/>
        <w:rPr>
          <w:lang w:eastAsia="zh-CN"/>
        </w:rPr>
      </w:pPr>
      <w:r w:rsidRPr="00F14D84">
        <w:rPr>
          <w:lang w:eastAsia="ja-JP"/>
        </w:rPr>
        <w:t>-</w:t>
      </w:r>
      <w:r w:rsidRPr="00F14D84">
        <w:rPr>
          <w:lang w:eastAsia="ja-JP"/>
        </w:rPr>
        <w:tab/>
        <w:t xml:space="preserve">otherwise, </w:t>
      </w:r>
      <w:r w:rsidRPr="00F14D84">
        <w:t>the UE shall search for a suitable cell in another tracking area or in another location area according to 3GPP TS 36.304 [21].</w:t>
      </w:r>
    </w:p>
    <w:p w14:paraId="5D41AD99" w14:textId="77777777" w:rsidR="00D40C70" w:rsidRPr="00F14D84" w:rsidRDefault="00D40C70" w:rsidP="00D40C70">
      <w:pPr>
        <w:pStyle w:val="B1"/>
        <w:rPr>
          <w:lang w:eastAsia="ko-KR"/>
        </w:rPr>
      </w:pPr>
      <w:r w:rsidRPr="00F14D84">
        <w:tab/>
        <w:t xml:space="preserve">The UE shall indicate the Update type IE "combined </w:t>
      </w:r>
      <w:r w:rsidRPr="00F14D84">
        <w:rPr>
          <w:lang w:eastAsia="ko-KR"/>
        </w:rPr>
        <w:t>T</w:t>
      </w:r>
      <w:r w:rsidRPr="00F14D84">
        <w:t>A/LA updating with IMSI attach" when performing the tracking area updating procedure.</w:t>
      </w:r>
    </w:p>
    <w:p w14:paraId="3BAD9CFA"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handle the MM parameters update status and the location update attempt counter</w:t>
      </w:r>
      <w:r w:rsidRPr="00F14D84">
        <w:rPr>
          <w:lang w:eastAsia="ko-KR"/>
        </w:rPr>
        <w:t xml:space="preserve">, and </w:t>
      </w:r>
      <w:r w:rsidRPr="00F14D84">
        <w:t xml:space="preserve">the GMM parameters GMM state, GPRS update status and routing area updating attempt counter as specified in 3GPP TS 24.008 [13] for the case when the </w:t>
      </w:r>
      <w:r w:rsidRPr="00F14D84">
        <w:rPr>
          <w:lang w:eastAsia="ko-KR"/>
        </w:rPr>
        <w:t>combined routing</w:t>
      </w:r>
      <w:r w:rsidRPr="00F14D84">
        <w:t xml:space="preserve"> area updating procedure is rejected with the GMM cause with the same value.</w:t>
      </w:r>
    </w:p>
    <w:p w14:paraId="0E6BE6DC" w14:textId="7E5C09FF"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F14D84" w:rsidRDefault="00D40C70" w:rsidP="00D40C70">
      <w:pPr>
        <w:pStyle w:val="B1"/>
      </w:pPr>
      <w:r w:rsidRPr="00F14D84">
        <w:t>#22</w:t>
      </w:r>
      <w:r w:rsidRPr="00F14D84">
        <w:tab/>
        <w:t>(Congestion);</w:t>
      </w:r>
    </w:p>
    <w:p w14:paraId="57335462" w14:textId="7F4AB694" w:rsidR="00D40C70" w:rsidRPr="00F14D84" w:rsidRDefault="00D40C70" w:rsidP="00D40C70">
      <w:pPr>
        <w:pStyle w:val="B1"/>
      </w:pPr>
      <w:r w:rsidRPr="00F14D84">
        <w:tab/>
        <w:t>If the T3346 value IE is present in the TRACKING AREA UPDATE REJECT message and the value indicates that this timer is neither zero</w:t>
      </w:r>
      <w:r w:rsidRPr="00F14D84">
        <w:rPr>
          <w:lang w:eastAsia="zh-CN"/>
        </w:rPr>
        <w:t xml:space="preserve"> nor </w:t>
      </w:r>
      <w:r w:rsidRPr="00F14D84">
        <w:t xml:space="preserve">deactivated, the UE shall proceed as described below, otherwise it shall be considered as an abnormal case and the behaviour of the UE for this case is specified in </w:t>
      </w:r>
      <w:r w:rsidR="00FB1684" w:rsidRPr="00F14D84">
        <w:t>clause</w:t>
      </w:r>
      <w:r w:rsidRPr="00F14D84">
        <w:t> 5.5.3.3.6.</w:t>
      </w:r>
    </w:p>
    <w:p w14:paraId="673907E5" w14:textId="77777777" w:rsidR="00D40C70" w:rsidRPr="00F14D84" w:rsidRDefault="00D40C70" w:rsidP="00D40C70">
      <w:pPr>
        <w:pStyle w:val="B1"/>
      </w:pPr>
      <w:r w:rsidRPr="00F14D84">
        <w:tab/>
        <w:t xml:space="preserve">The UE shall abort the tracking area updating procedure, reset the tracking area updating attempt counter and set the EPS update status to EU2 NOT UPDATED. If the rejected request was not for </w:t>
      </w:r>
      <w:r w:rsidRPr="00F14D84">
        <w:rPr>
          <w:lang w:eastAsia="zh-CN"/>
        </w:rPr>
        <w:t>initiating a PDN connection for emergency bearer services, the UE shall</w:t>
      </w:r>
      <w:r w:rsidRPr="00F14D84">
        <w:t xml:space="preserve"> change to state EMM-REGISTERED.ATTEMPTING-TO-UPDATE.</w:t>
      </w:r>
    </w:p>
    <w:p w14:paraId="11F0C34C" w14:textId="77777777" w:rsidR="00D40C70" w:rsidRPr="00F14D84" w:rsidRDefault="00D40C70" w:rsidP="00D40C70">
      <w:pPr>
        <w:pStyle w:val="B1"/>
      </w:pPr>
      <w:r w:rsidRPr="00F14D84">
        <w:tab/>
        <w:t>The UE shall stop timer T3346 if it is running.</w:t>
      </w:r>
    </w:p>
    <w:p w14:paraId="5C80EBB0" w14:textId="77777777" w:rsidR="00D40C70" w:rsidRPr="00F14D84" w:rsidRDefault="00D40C70" w:rsidP="00D40C70">
      <w:pPr>
        <w:pStyle w:val="B1"/>
      </w:pPr>
      <w:r w:rsidRPr="00F14D84">
        <w:tab/>
        <w:t xml:space="preserve">If the TRACKING AREA UPDATE REJECT message </w:t>
      </w:r>
      <w:r w:rsidRPr="00F14D84">
        <w:rPr>
          <w:lang w:eastAsia="zh-CN"/>
        </w:rPr>
        <w:t>is</w:t>
      </w:r>
      <w:r w:rsidRPr="00F14D84">
        <w:t xml:space="preserve"> integrity protected, the UE shall start timer with the value provided in the T3346 value IE.</w:t>
      </w:r>
    </w:p>
    <w:p w14:paraId="58DE97CD" w14:textId="77777777" w:rsidR="00D40C70" w:rsidRPr="00F14D84" w:rsidRDefault="00D40C70" w:rsidP="00D40C70">
      <w:pPr>
        <w:pStyle w:val="B1"/>
        <w:rPr>
          <w:lang w:eastAsia="zh-CN"/>
        </w:rPr>
      </w:pPr>
      <w:r w:rsidRPr="00F14D84">
        <w:rPr>
          <w:lang w:eastAsia="zh-CN"/>
        </w:rPr>
        <w:tab/>
      </w:r>
      <w:r w:rsidRPr="00F14D84">
        <w:t xml:space="preserve">If the TRACKING AREA UPDATE REJECT message </w:t>
      </w:r>
      <w:r w:rsidRPr="00F14D84">
        <w:rPr>
          <w:lang w:eastAsia="zh-CN"/>
        </w:rPr>
        <w:t>is</w:t>
      </w:r>
      <w:r w:rsidRPr="00F14D84">
        <w:t xml:space="preserve"> not integrity protected,</w:t>
      </w:r>
      <w:r w:rsidRPr="00F14D84">
        <w:rPr>
          <w:lang w:eastAsia="zh-CN"/>
        </w:rPr>
        <w:t xml:space="preserve"> the UE shall start </w:t>
      </w:r>
      <w:r w:rsidRPr="00F14D84">
        <w:t>timer T3346</w:t>
      </w:r>
      <w:r w:rsidRPr="00F14D84">
        <w:rPr>
          <w:lang w:eastAsia="zh-CN"/>
        </w:rPr>
        <w:t xml:space="preserve"> with a random value from the default range specified in </w:t>
      </w:r>
      <w:r w:rsidRPr="00F14D84">
        <w:t>3GPP TS 24.008 [13]</w:t>
      </w:r>
      <w:r w:rsidRPr="00F14D84">
        <w:rPr>
          <w:lang w:eastAsia="zh-CN"/>
        </w:rPr>
        <w:t>.</w:t>
      </w:r>
    </w:p>
    <w:p w14:paraId="6E727DA5" w14:textId="77777777" w:rsidR="00D40C70" w:rsidRPr="00F14D84" w:rsidRDefault="00D40C70" w:rsidP="00D40C70">
      <w:pPr>
        <w:pStyle w:val="B1"/>
      </w:pPr>
      <w:r w:rsidRPr="00F14D84">
        <w:tab/>
        <w:t>The UE stays in the current serving cell and applies the normal cell reselection process. The tracking area updating procedure is started, if still necessary, when timer T3346 expires or is stopped.</w:t>
      </w:r>
    </w:p>
    <w:p w14:paraId="394B0B8B"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and routing area updating attempt counter as specified in 3GPP TS 24.008 [13] for the case when the </w:t>
      </w:r>
      <w:r w:rsidRPr="00F14D84">
        <w:rPr>
          <w:lang w:eastAsia="ko-KR"/>
        </w:rPr>
        <w:t>combined routing</w:t>
      </w:r>
      <w:r w:rsidRPr="00F14D84">
        <w:t xml:space="preserve"> area updating procedure is rejected with the GMM cause with the same value.</w:t>
      </w:r>
    </w:p>
    <w:p w14:paraId="0F069CDB" w14:textId="77777777" w:rsidR="00D40C70" w:rsidRPr="00F14D84" w:rsidRDefault="00D40C70" w:rsidP="00D40C70">
      <w:pPr>
        <w:pStyle w:val="B1"/>
        <w:rPr>
          <w:lang w:eastAsia="ko-KR"/>
        </w:rPr>
      </w:pPr>
      <w:r w:rsidRPr="00F14D84">
        <w:tab/>
        <w:t>If the tracking area updating procedure</w:t>
      </w:r>
      <w:r w:rsidRPr="00F14D84">
        <w:rPr>
          <w:lang w:eastAsia="ko-KR"/>
        </w:rPr>
        <w:t xml:space="preserve"> was initiated for an MO MMTEL voice call or an MO MMTEL video call is started, then a notification </w:t>
      </w:r>
      <w:r w:rsidRPr="00F14D84">
        <w:t>that the request was not accepted due to</w:t>
      </w:r>
      <w:r w:rsidRPr="00F14D84">
        <w:rPr>
          <w:lang w:eastAsia="ko-KR"/>
        </w:rPr>
        <w:t xml:space="preserve"> network congestion shall be provided to upper layers.</w:t>
      </w:r>
    </w:p>
    <w:p w14:paraId="0BBC2A5F" w14:textId="77777777" w:rsidR="00D40C70" w:rsidRPr="00F14D84" w:rsidRDefault="00D40C70" w:rsidP="00D40C70">
      <w:pPr>
        <w:pStyle w:val="NO"/>
      </w:pPr>
      <w:r w:rsidRPr="00F14D84">
        <w:rPr>
          <w:lang w:eastAsia="ja-JP"/>
        </w:rPr>
        <w:t>NOTE 4:</w:t>
      </w:r>
      <w:r w:rsidRPr="00F14D84">
        <w:rPr>
          <w:lang w:eastAsia="ja-JP"/>
        </w:rPr>
        <w:tab/>
      </w:r>
      <w:r w:rsidRPr="00F14D84">
        <w:t xml:space="preserve">This can result in the upper layers requesting establishment of the originating voice call </w:t>
      </w:r>
      <w:r w:rsidRPr="00F14D84">
        <w:rPr>
          <w:lang w:eastAsia="ja-JP"/>
        </w:rPr>
        <w:t xml:space="preserve">on an alternative manner e.g. </w:t>
      </w:r>
      <w:r w:rsidRPr="00F14D84">
        <w:t>requesting establishment of a CS voice call</w:t>
      </w:r>
      <w:r w:rsidRPr="00F14D84">
        <w:rPr>
          <w:lang w:eastAsia="ja-JP"/>
        </w:rPr>
        <w:t xml:space="preserve"> </w:t>
      </w:r>
      <w:r w:rsidRPr="00F14D84">
        <w:rPr>
          <w:lang w:eastAsia="ko-KR"/>
        </w:rPr>
        <w:t xml:space="preserve">(see </w:t>
      </w:r>
      <w:r w:rsidRPr="00F14D84">
        <w:rPr>
          <w:lang w:eastAsia="ja-JP"/>
        </w:rPr>
        <w:t>3GPP TS 24.173 [</w:t>
      </w:r>
      <w:r w:rsidRPr="00F14D84">
        <w:t>13E</w:t>
      </w:r>
      <w:r w:rsidRPr="00F14D84">
        <w:rPr>
          <w:lang w:eastAsia="ja-JP"/>
        </w:rPr>
        <w:t>])</w:t>
      </w:r>
      <w:r w:rsidRPr="00F14D84">
        <w:t>.</w:t>
      </w:r>
    </w:p>
    <w:p w14:paraId="4CB22373" w14:textId="77777777"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F14D84" w:rsidRDefault="00D40C70" w:rsidP="00D40C70">
      <w:pPr>
        <w:pStyle w:val="B1"/>
      </w:pPr>
      <w:r w:rsidRPr="00F14D84">
        <w:t>#25</w:t>
      </w:r>
      <w:r w:rsidRPr="00F14D84">
        <w:tab/>
        <w:t>(Not authorized for this CSG);</w:t>
      </w:r>
    </w:p>
    <w:p w14:paraId="480C56BB" w14:textId="140476F7" w:rsidR="00D40C70" w:rsidRPr="00F14D84" w:rsidRDefault="00D40C70" w:rsidP="00D40C70">
      <w:pPr>
        <w:pStyle w:val="B1"/>
      </w:pPr>
      <w:r w:rsidRPr="00F14D84">
        <w:tab/>
        <w:t xml:space="preserve">EMM cause #25 is only applicable when received from a CSG cell. EMM cause #25 received from a non-CSG cell is considered as an abnormal case and the behaviour of the UE is specified in </w:t>
      </w:r>
      <w:r w:rsidR="00FB1684" w:rsidRPr="00F14D84">
        <w:t>clause</w:t>
      </w:r>
      <w:r w:rsidRPr="00F14D84">
        <w:t> 5.5.3.3.6.</w:t>
      </w:r>
    </w:p>
    <w:p w14:paraId="1C681635" w14:textId="69A22749" w:rsidR="00D40C70" w:rsidRPr="00F14D84" w:rsidRDefault="00D40C70" w:rsidP="00D40C70">
      <w:pPr>
        <w:pStyle w:val="B1"/>
      </w:pPr>
      <w:r w:rsidRPr="00F14D84">
        <w:tab/>
        <w:t xml:space="preserve">The UE shall set the EPS update status to EU3 ROAMING NOT ALLOWED (and store it according to </w:t>
      </w:r>
      <w:r w:rsidR="00FB1684" w:rsidRPr="00F14D84">
        <w:t>clause</w:t>
      </w:r>
      <w:r w:rsidRPr="00F14D84">
        <w:t> 5.1.3.3). The UE shall reset the tracking area updating attempt counter and shall enter the state EMM-REGISTERED.LIMITED-SERVICE.</w:t>
      </w:r>
    </w:p>
    <w:p w14:paraId="6028B3A9" w14:textId="77777777" w:rsidR="00D40C70" w:rsidRPr="00F14D84" w:rsidRDefault="00D40C70" w:rsidP="00D40C70">
      <w:pPr>
        <w:pStyle w:val="B1"/>
        <w:rPr>
          <w:lang w:eastAsia="ko-KR"/>
        </w:rPr>
      </w:pPr>
      <w:r w:rsidRPr="00F14D84">
        <w:tab/>
        <w:t xml:space="preserve">If the </w:t>
      </w:r>
      <w:r w:rsidRPr="00F14D84">
        <w:rPr>
          <w:lang w:eastAsia="ko-KR"/>
        </w:rPr>
        <w:t xml:space="preserve">CSG ID </w:t>
      </w:r>
      <w:r w:rsidRPr="00F14D84">
        <w:t xml:space="preserve">and associated PLMN identity </w:t>
      </w:r>
      <w:r w:rsidRPr="00F14D84">
        <w:rPr>
          <w:lang w:eastAsia="ko-KR"/>
        </w:rPr>
        <w:t xml:space="preserve">of the cell where the UE has sent the </w:t>
      </w:r>
      <w:r w:rsidRPr="00F14D84">
        <w:t>TRACKING AREA UPDATE</w:t>
      </w:r>
      <w:r w:rsidRPr="00F14D84">
        <w:rPr>
          <w:lang w:eastAsia="ko-KR"/>
        </w:rPr>
        <w:t xml:space="preserve"> REQUEST message</w:t>
      </w:r>
      <w:r w:rsidRPr="00F14D84">
        <w:t xml:space="preserve"> are</w:t>
      </w:r>
      <w:r w:rsidRPr="00F14D84">
        <w:rPr>
          <w:lang w:eastAsia="ja-JP"/>
        </w:rPr>
        <w:t xml:space="preserve"> contained in </w:t>
      </w:r>
      <w:r w:rsidRPr="00F14D84">
        <w:t xml:space="preserve">the Allowed CSG list, the UE shall remove the entry corresponding to this </w:t>
      </w:r>
      <w:r w:rsidRPr="00F14D84">
        <w:rPr>
          <w:lang w:eastAsia="ko-KR"/>
        </w:rPr>
        <w:t>CSG ID</w:t>
      </w:r>
      <w:r w:rsidRPr="00F14D84">
        <w:rPr>
          <w:lang w:eastAsia="ja-JP"/>
        </w:rPr>
        <w:t xml:space="preserve"> </w:t>
      </w:r>
      <w:r w:rsidRPr="00F14D84">
        <w:t xml:space="preserve">and associated PLMN identity </w:t>
      </w:r>
      <w:r w:rsidRPr="00F14D84">
        <w:rPr>
          <w:lang w:eastAsia="ja-JP"/>
        </w:rPr>
        <w:t xml:space="preserve">from </w:t>
      </w:r>
      <w:r w:rsidRPr="00F14D84">
        <w:t>the Allowed CSG list</w:t>
      </w:r>
      <w:r w:rsidRPr="00F14D84">
        <w:rPr>
          <w:lang w:eastAsia="ko-KR"/>
        </w:rPr>
        <w:t>.</w:t>
      </w:r>
    </w:p>
    <w:p w14:paraId="14815461" w14:textId="3F54685D" w:rsidR="00D40C70" w:rsidRPr="00F14D84" w:rsidRDefault="00D40C70" w:rsidP="00D40C70">
      <w:pPr>
        <w:pStyle w:val="B1"/>
      </w:pPr>
      <w:r w:rsidRPr="00F14D84">
        <w:tab/>
        <w:t>If the CSG ID and associated PLMN identity of the cell where the UE has sent the TRACKING AREA UPDATE</w:t>
      </w:r>
      <w:r w:rsidRPr="00F14D84">
        <w:rPr>
          <w:lang w:eastAsia="ko-KR"/>
        </w:rPr>
        <w:t xml:space="preserve"> REQUEST </w:t>
      </w:r>
      <w:r w:rsidRPr="00F14D84">
        <w:t xml:space="preserve">message are contained in the Operator CSG list, the UE shall apply the procedures defined in 3GPP TS 23.122 [6] </w:t>
      </w:r>
      <w:r w:rsidR="00FB1684" w:rsidRPr="00F14D84">
        <w:t>clause</w:t>
      </w:r>
      <w:r w:rsidRPr="00F14D84">
        <w:t> 3.1A.</w:t>
      </w:r>
    </w:p>
    <w:p w14:paraId="408EDBFD" w14:textId="77777777" w:rsidR="00D40C70" w:rsidRPr="00F14D84" w:rsidRDefault="00D40C70" w:rsidP="00D40C70">
      <w:pPr>
        <w:pStyle w:val="B1"/>
      </w:pPr>
      <w:r w:rsidRPr="00F14D84">
        <w:tab/>
        <w:t>The UE shall search for a suitable cell according to 3GPP TS 36.304 [21].</w:t>
      </w:r>
    </w:p>
    <w:p w14:paraId="439A4F14" w14:textId="77777777" w:rsidR="00D40C70" w:rsidRPr="00F14D84" w:rsidRDefault="00D40C70" w:rsidP="00D40C70">
      <w:pPr>
        <w:pStyle w:val="B1"/>
      </w:pPr>
      <w:r w:rsidRPr="00F14D84">
        <w:tab/>
        <w:t>The UE shall indicate the Update type IE "combined TA/LA updating with IMSI attach" when performing the tracking area updating procedure.</w:t>
      </w:r>
    </w:p>
    <w:p w14:paraId="11D887C3" w14:textId="77777777" w:rsidR="00D40C70" w:rsidRPr="00F14D84" w:rsidRDefault="00D40C70" w:rsidP="00D40C70">
      <w:pPr>
        <w:pStyle w:val="B1"/>
        <w:rPr>
          <w:lang w:eastAsia="ko-KR"/>
        </w:rPr>
      </w:pPr>
      <w:r w:rsidRPr="00F14D84">
        <w:tab/>
        <w:t xml:space="preserve">If A/Gb mode or </w:t>
      </w:r>
      <w:proofErr w:type="spellStart"/>
      <w:r w:rsidRPr="00F14D84">
        <w:t>Iu</w:t>
      </w:r>
      <w:proofErr w:type="spellEnd"/>
      <w:r w:rsidRPr="00F14D84">
        <w:t xml:space="preserve"> mode is supported by the UE, the UE shall handle the MM parameters update status and the location update attempt counter</w:t>
      </w:r>
      <w:r w:rsidRPr="00F14D84">
        <w:rPr>
          <w:lang w:eastAsia="ko-KR"/>
        </w:rPr>
        <w:t xml:space="preserve">, and </w:t>
      </w:r>
      <w:r w:rsidRPr="00F14D84">
        <w:t xml:space="preserve">the GMM parameters GMM state, GPRS update status and routing area updating attempt counter as specified in 3GPP TS 24.008 [13] for the case when the </w:t>
      </w:r>
      <w:r w:rsidRPr="00F14D84">
        <w:rPr>
          <w:lang w:eastAsia="ko-KR"/>
        </w:rPr>
        <w:t>combined routing</w:t>
      </w:r>
      <w:r w:rsidRPr="00F14D84">
        <w:t xml:space="preserve"> area updating procedure is rejected with the GMM cause with the same value.</w:t>
      </w:r>
    </w:p>
    <w:p w14:paraId="3ADD00FB" w14:textId="77777777" w:rsidR="00D40C70" w:rsidRPr="00F14D84" w:rsidRDefault="00D40C70" w:rsidP="00D40C70">
      <w:pPr>
        <w:pStyle w:val="B1"/>
      </w:pPr>
      <w:r w:rsidRPr="00F14D8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F14D84" w:rsidRDefault="00D40C70" w:rsidP="00D40C70">
      <w:pPr>
        <w:pStyle w:val="B1"/>
      </w:pPr>
      <w:r w:rsidRPr="00F14D84">
        <w:t>#31</w:t>
      </w:r>
      <w:r w:rsidRPr="00F14D84">
        <w:tab/>
        <w:t>(Redirection to 5GCN required);</w:t>
      </w:r>
    </w:p>
    <w:p w14:paraId="5BD3E45E" w14:textId="1347C367" w:rsidR="00D40C70" w:rsidRPr="00F14D84" w:rsidRDefault="00D40C70" w:rsidP="00D40C70">
      <w:pPr>
        <w:pStyle w:val="B1"/>
      </w:pPr>
      <w:r w:rsidRPr="00F14D84">
        <w:tab/>
        <w:t xml:space="preserve">EMM cause #31 received by a UE that has not indicated support for </w:t>
      </w:r>
      <w:proofErr w:type="spellStart"/>
      <w:r w:rsidRPr="00F14D84">
        <w:t>CIoT</w:t>
      </w:r>
      <w:proofErr w:type="spellEnd"/>
      <w:r w:rsidRPr="00F14D84">
        <w:t xml:space="preserve"> optimizations </w:t>
      </w:r>
      <w:r w:rsidR="004C6C05" w:rsidRPr="00F14D84">
        <w:t xml:space="preserve">or not indicated support for N1 mode </w:t>
      </w:r>
      <w:r w:rsidRPr="00F14D84">
        <w:t xml:space="preserve">is considered as an abnormal case and the behaviour of the UE is specified in </w:t>
      </w:r>
      <w:r w:rsidR="00FB1684" w:rsidRPr="00F14D84">
        <w:t>clause</w:t>
      </w:r>
      <w:r w:rsidRPr="00F14D84">
        <w:t> 5.5.3.3.6.</w:t>
      </w:r>
    </w:p>
    <w:p w14:paraId="6AECC256" w14:textId="44D435C1"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reset the tracking area updating attempt counter and shall enter the state EMM-REGISTERED.LIMITED-SERVICE.</w:t>
      </w:r>
    </w:p>
    <w:p w14:paraId="17E8556E" w14:textId="6BB6E331" w:rsidR="00D40C70" w:rsidRPr="00F14D84" w:rsidRDefault="00D40C70" w:rsidP="00D40C70">
      <w:pPr>
        <w:pStyle w:val="B1"/>
        <w:rPr>
          <w:lang w:eastAsia="ko-KR"/>
        </w:rPr>
      </w:pPr>
      <w:r w:rsidRPr="00F14D84">
        <w:tab/>
        <w:t xml:space="preserve">The UE shall </w:t>
      </w:r>
      <w:r w:rsidRPr="00F14D84">
        <w:rPr>
          <w:lang w:eastAsia="ko-KR"/>
        </w:rPr>
        <w:t>enable N1 mode capability for 3GPP access</w:t>
      </w:r>
      <w:r w:rsidRPr="00F14D84">
        <w:t xml:space="preserve"> if it was disabled and disable the </w:t>
      </w:r>
      <w:r w:rsidRPr="00F14D84">
        <w:rPr>
          <w:lang w:eastAsia="ko-KR"/>
        </w:rPr>
        <w:t xml:space="preserve">E-UTRA capability </w:t>
      </w:r>
      <w:r w:rsidRPr="00F14D84">
        <w:t xml:space="preserve">(see </w:t>
      </w:r>
      <w:r w:rsidR="00FB1684" w:rsidRPr="00F14D84">
        <w:t>clause</w:t>
      </w:r>
      <w:r w:rsidRPr="00F14D84">
        <w:t> 4.5)</w:t>
      </w:r>
      <w:r w:rsidRPr="00F14D84">
        <w:rPr>
          <w:lang w:eastAsia="ko-KR"/>
        </w:rPr>
        <w:t>.</w:t>
      </w:r>
    </w:p>
    <w:p w14:paraId="47221DEC" w14:textId="00A4A9B4" w:rsidR="00D40C70" w:rsidRPr="00F14D84" w:rsidRDefault="00D40C70" w:rsidP="00D40C70">
      <w:pPr>
        <w:pStyle w:val="B1"/>
      </w:pPr>
      <w:r w:rsidRPr="00F14D84">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F14D84" w:rsidRDefault="002E1B40" w:rsidP="002E1B40">
      <w:pPr>
        <w:pStyle w:val="B1"/>
      </w:pPr>
      <w:r w:rsidRPr="00F14D84">
        <w:t>#36</w:t>
      </w:r>
      <w:r w:rsidRPr="00F14D84">
        <w:tab/>
        <w:t>(IAB-node operation not authorized);</w:t>
      </w:r>
    </w:p>
    <w:p w14:paraId="0C9C7FE0" w14:textId="77777777" w:rsidR="002E1B40" w:rsidRPr="00F14D84" w:rsidRDefault="002E1B40" w:rsidP="002E1B40">
      <w:pPr>
        <w:pStyle w:val="B1"/>
        <w:rPr>
          <w:lang w:eastAsia="ko-KR"/>
        </w:rPr>
      </w:pPr>
      <w:r w:rsidRPr="00F14D84">
        <w:tab/>
        <w:t xml:space="preserve">The UE shall set the </w:t>
      </w:r>
      <w:r w:rsidRPr="00F14D84">
        <w:rPr>
          <w:lang w:eastAsia="ko-KR"/>
        </w:rPr>
        <w:t>EPS</w:t>
      </w:r>
      <w:r w:rsidRPr="00F14D84">
        <w:t xml:space="preserve"> update status to </w:t>
      </w:r>
      <w:r w:rsidRPr="00F14D84">
        <w:rPr>
          <w:lang w:eastAsia="ko-KR"/>
        </w:rPr>
        <w:t>E</w:t>
      </w:r>
      <w:r w:rsidRPr="00F14D84">
        <w:t>U3 ROAMING NOT ALLOWED (and shall store it according to subclause </w:t>
      </w:r>
      <w:r w:rsidRPr="00F14D84">
        <w:rPr>
          <w:lang w:eastAsia="ko-KR"/>
        </w:rPr>
        <w:t>5.1.3.3</w:t>
      </w:r>
      <w:r w:rsidRPr="00F14D84">
        <w:t>)</w:t>
      </w:r>
      <w:r w:rsidRPr="00F14D84">
        <w:rPr>
          <w:lang w:eastAsia="ko-KR"/>
        </w:rPr>
        <w:t xml:space="preserve"> and</w:t>
      </w:r>
      <w:r w:rsidRPr="00F14D84">
        <w:t xml:space="preserve"> shall delete any </w:t>
      </w:r>
      <w:r w:rsidRPr="00F14D84">
        <w:rPr>
          <w:lang w:eastAsia="ko-KR"/>
        </w:rPr>
        <w:t xml:space="preserve">GUTI, last visited registered TAI, TAI List and </w:t>
      </w:r>
      <w:proofErr w:type="spellStart"/>
      <w:r w:rsidRPr="00F14D84">
        <w:rPr>
          <w:lang w:eastAsia="ko-KR"/>
        </w:rPr>
        <w:t>eKSI</w:t>
      </w:r>
      <w:proofErr w:type="spellEnd"/>
      <w:r w:rsidRPr="00F14D84">
        <w:t xml:space="preserve">, and reset the </w:t>
      </w:r>
      <w:r w:rsidRPr="00F14D84">
        <w:rPr>
          <w:lang w:eastAsia="ko-KR"/>
        </w:rPr>
        <w:t>tracking</w:t>
      </w:r>
      <w:r w:rsidRPr="00F14D84">
        <w:t xml:space="preserve"> </w:t>
      </w:r>
      <w:r w:rsidRPr="00F14D84">
        <w:rPr>
          <w:lang w:eastAsia="ko-KR"/>
        </w:rPr>
        <w:t xml:space="preserve">area </w:t>
      </w:r>
      <w:r w:rsidRPr="00F14D84">
        <w:t>updat</w:t>
      </w:r>
      <w:r w:rsidRPr="00F14D84">
        <w:rPr>
          <w:lang w:eastAsia="ko-KR"/>
        </w:rPr>
        <w:t>ing</w:t>
      </w:r>
      <w:r w:rsidRPr="00F14D84">
        <w:t xml:space="preserve"> attempt counter.</w:t>
      </w:r>
      <w:r w:rsidRPr="00F14D84">
        <w:rPr>
          <w:lang w:eastAsia="ko-KR"/>
        </w:rPr>
        <w:t xml:space="preserve"> The UE shall delete the list of equivalent PLMNs and enter the state EMM-DEREGISTERED.PLMN-SEARCH.</w:t>
      </w:r>
    </w:p>
    <w:p w14:paraId="6AE26E11" w14:textId="77777777" w:rsidR="002E1B40" w:rsidRPr="00F14D84" w:rsidRDefault="002E1B40" w:rsidP="002E1B40">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F14D84" w:rsidRDefault="002E1B40" w:rsidP="002E1B40">
      <w:pPr>
        <w:pStyle w:val="B1"/>
      </w:pPr>
      <w:r w:rsidRPr="00F14D84">
        <w:tab/>
        <w:t>The UE shall then perform a PLMN selection according to 3GPP TS 23.122 [6].</w:t>
      </w:r>
    </w:p>
    <w:p w14:paraId="1F476E58" w14:textId="2CB9C3F8" w:rsidR="002E1B40" w:rsidRPr="00F14D84" w:rsidRDefault="002E1B40"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F14D84" w:rsidRDefault="00D40C70" w:rsidP="00D40C70">
      <w:pPr>
        <w:pStyle w:val="B1"/>
      </w:pPr>
      <w:r w:rsidRPr="00F14D84">
        <w:t>#4</w:t>
      </w:r>
      <w:r w:rsidRPr="00F14D84">
        <w:rPr>
          <w:lang w:eastAsia="ja-JP"/>
        </w:rPr>
        <w:t>0</w:t>
      </w:r>
      <w:r w:rsidRPr="00F14D84">
        <w:tab/>
        <w:t xml:space="preserve">(No </w:t>
      </w:r>
      <w:r w:rsidRPr="00F14D84">
        <w:rPr>
          <w:lang w:eastAsia="ja-JP"/>
        </w:rPr>
        <w:t>EPS bearer context activated</w:t>
      </w:r>
      <w:r w:rsidRPr="00F14D84">
        <w:t>);</w:t>
      </w:r>
    </w:p>
    <w:p w14:paraId="70AD01FF" w14:textId="77777777" w:rsidR="00431B51" w:rsidRPr="00F14D84" w:rsidRDefault="00D40C70" w:rsidP="00D40C70">
      <w:pPr>
        <w:pStyle w:val="B1"/>
      </w:pPr>
      <w:r w:rsidRPr="00F14D84">
        <w:tab/>
        <w:t xml:space="preserve">The UE shall </w:t>
      </w:r>
      <w:r w:rsidRPr="00F14D84">
        <w:rPr>
          <w:lang w:eastAsia="ja-JP"/>
        </w:rPr>
        <w:t>deactivate all the EPS bearer contexts locally, if any, and</w:t>
      </w:r>
      <w:r w:rsidRPr="00F14D84">
        <w:t xml:space="preserve"> shall enter the state EMM-DEREGISTERED.NORMAL-SERVICE.</w:t>
      </w:r>
    </w:p>
    <w:p w14:paraId="74A77249" w14:textId="38328501" w:rsidR="00D40C70" w:rsidRPr="00F14D84" w:rsidRDefault="00D40C70" w:rsidP="00D40C70">
      <w:pPr>
        <w:pStyle w:val="B1"/>
      </w:pPr>
      <w:r w:rsidRPr="00F14D84">
        <w:tab/>
        <w:t>If there is a CS fallback emergency call pending or CS fallback call pending, or a paging for CS fallback, the UE shall attempt to select GERAN or UTRAN radio access technology. If the UE finds a suitable GERAN or UTRAN cell, it then</w:t>
      </w:r>
      <w:r w:rsidRPr="00F14D84" w:rsidDel="00DF734F">
        <w:t xml:space="preserve"> </w:t>
      </w:r>
      <w:r w:rsidRPr="00F14D8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F14D84" w:rsidRDefault="00D40C70" w:rsidP="00D40C70">
      <w:pPr>
        <w:pStyle w:val="B1"/>
        <w:rPr>
          <w:lang w:eastAsia="zh-CN"/>
        </w:rPr>
      </w:pPr>
      <w:r w:rsidRPr="00F14D84">
        <w:tab/>
        <w:t>If there is a 1x</w:t>
      </w:r>
      <w:r w:rsidRPr="00F14D84">
        <w:rPr>
          <w:lang w:eastAsia="ko-KR"/>
        </w:rPr>
        <w:t xml:space="preserve">CS fallback emergency call pending or </w:t>
      </w:r>
      <w:r w:rsidRPr="00F14D84">
        <w:t>1xCS fallback call pending, or a paging for 1xCS fallback, the UE shall select cdma2000® 1x radio access technology.</w:t>
      </w:r>
      <w:r w:rsidRPr="00F14D84">
        <w:rPr>
          <w:lang w:eastAsia="ja-JP"/>
        </w:rPr>
        <w:t xml:space="preserve"> The UE then procee</w:t>
      </w:r>
      <w:r w:rsidRPr="00F14D84">
        <w:t>d</w:t>
      </w:r>
      <w:r w:rsidRPr="00F14D84">
        <w:rPr>
          <w:lang w:eastAsia="ja-JP"/>
        </w:rPr>
        <w:t xml:space="preserve">s with appropriate </w:t>
      </w:r>
      <w:r w:rsidRPr="00F14D84">
        <w:t>cdma2000</w:t>
      </w:r>
      <w:r w:rsidRPr="00F14D84">
        <w:rPr>
          <w:vertAlign w:val="superscript"/>
          <w:lang w:eastAsia="ko-KR"/>
        </w:rPr>
        <w:t>®</w:t>
      </w:r>
      <w:r w:rsidRPr="00F14D84">
        <w:t xml:space="preserve"> 1x CS</w:t>
      </w:r>
      <w:r w:rsidRPr="00F14D84">
        <w:rPr>
          <w:lang w:eastAsia="zh-CN"/>
        </w:rPr>
        <w:t xml:space="preserve"> procedures.</w:t>
      </w:r>
    </w:p>
    <w:p w14:paraId="4370F04C" w14:textId="77777777" w:rsidR="00D40C70" w:rsidRPr="00F14D84" w:rsidRDefault="00D40C70" w:rsidP="00D40C70">
      <w:pPr>
        <w:pStyle w:val="B1"/>
      </w:pPr>
      <w:r w:rsidRPr="00F14D8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F14D84" w:rsidRDefault="00D40C70" w:rsidP="00D40C70">
      <w:pPr>
        <w:pStyle w:val="B1"/>
      </w:pPr>
      <w:r w:rsidRPr="00F14D84">
        <w:tab/>
        <w:t>If there is no CS fallback emergency call pending, CS fallback call pending, 1xCS fallback emergency call pending, 1xCS fallback call pending, paging for CS fallback, or paging for 1xCS fallback</w:t>
      </w:r>
      <w:r w:rsidR="00314218" w:rsidRPr="00F14D84">
        <w:t xml:space="preserve"> and</w:t>
      </w:r>
      <w:r w:rsidR="00314218" w:rsidRPr="00F14D84">
        <w:rPr>
          <w:lang w:eastAsia="zh-CN"/>
        </w:rPr>
        <w:t xml:space="preserve"> the rejected fallback </w:t>
      </w:r>
      <w:r w:rsidR="00314218" w:rsidRPr="00F14D84">
        <w:t>request was not for</w:t>
      </w:r>
      <w:r w:rsidR="00314218" w:rsidRPr="00F14D84">
        <w:rPr>
          <w:lang w:eastAsia="zh-CN"/>
        </w:rPr>
        <w:t xml:space="preserve"> initiating a PDN connection for emergency bearer services</w:t>
      </w:r>
      <w:r w:rsidR="00314218" w:rsidRPr="00F14D84">
        <w:t>,</w:t>
      </w:r>
      <w:r w:rsidRPr="00F14D84">
        <w:t xml:space="preserve"> the UE shall perform a new attach procedure.</w:t>
      </w:r>
    </w:p>
    <w:p w14:paraId="72E4AEC8" w14:textId="77777777" w:rsidR="00D40C70" w:rsidRPr="00F14D84" w:rsidRDefault="00D40C70" w:rsidP="00D40C70">
      <w:pPr>
        <w:pStyle w:val="NO"/>
        <w:rPr>
          <w:lang w:eastAsia="ja-JP"/>
        </w:rPr>
      </w:pPr>
      <w:r w:rsidRPr="00F14D84">
        <w:rPr>
          <w:lang w:eastAsia="ja-JP"/>
        </w:rPr>
        <w:t>NOTE </w:t>
      </w:r>
      <w:r w:rsidRPr="00F14D84">
        <w:rPr>
          <w:lang w:eastAsia="zh-CN"/>
        </w:rPr>
        <w:t>5</w:t>
      </w:r>
      <w:r w:rsidRPr="00F14D84">
        <w:rPr>
          <w:lang w:eastAsia="ja-JP"/>
        </w:rPr>
        <w:t>:</w:t>
      </w:r>
      <w:r w:rsidRPr="00F14D84">
        <w:rPr>
          <w:lang w:eastAsia="ja-JP"/>
        </w:rPr>
        <w:tab/>
      </w:r>
      <w:r w:rsidRPr="00F14D84">
        <w:t>User interaction is necessary in some cases when the UE cannot re-activate the EPS bearer(s) automatically</w:t>
      </w:r>
      <w:r w:rsidRPr="00F14D84">
        <w:rPr>
          <w:lang w:eastAsia="ja-JP"/>
        </w:rPr>
        <w:t>.</w:t>
      </w:r>
    </w:p>
    <w:p w14:paraId="4A121528"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handle the GMM state as specified in 3GPP TS 24.008 [13] for the case when the </w:t>
      </w:r>
      <w:r w:rsidRPr="00F14D84">
        <w:rPr>
          <w:lang w:eastAsia="ko-KR"/>
        </w:rPr>
        <w:t>combined</w:t>
      </w:r>
      <w:r w:rsidRPr="00F14D84">
        <w:t xml:space="preserve"> </w:t>
      </w:r>
      <w:r w:rsidRPr="00F14D84">
        <w:rPr>
          <w:lang w:eastAsia="ko-KR"/>
        </w:rPr>
        <w:t>routing area updating</w:t>
      </w:r>
      <w:r w:rsidRPr="00F14D84">
        <w:t xml:space="preserve"> procedure is rejected with th</w:t>
      </w:r>
      <w:r w:rsidRPr="00F14D84">
        <w:rPr>
          <w:lang w:eastAsia="ja-JP"/>
        </w:rPr>
        <w:t>e</w:t>
      </w:r>
      <w:r w:rsidRPr="00F14D84">
        <w:t xml:space="preserve"> </w:t>
      </w:r>
      <w:r w:rsidRPr="00F14D84">
        <w:rPr>
          <w:lang w:eastAsia="ja-JP"/>
        </w:rPr>
        <w:t xml:space="preserve">GMM </w:t>
      </w:r>
      <w:r w:rsidRPr="00F14D84">
        <w:t>cause value #10 "Implicitly detached".</w:t>
      </w:r>
    </w:p>
    <w:p w14:paraId="32C28BF4" w14:textId="77777777" w:rsidR="00D40C70" w:rsidRPr="00F14D84" w:rsidRDefault="00D40C70" w:rsidP="00D40C70">
      <w:pPr>
        <w:pStyle w:val="B1"/>
        <w:rPr>
          <w:lang w:eastAsia="zh-CN"/>
        </w:rPr>
      </w:pPr>
      <w:r w:rsidRPr="00F14D84">
        <w:tab/>
        <w:t>A UE in CS/PS mode 1 or CS/PS mode 2 of operation</w:t>
      </w:r>
      <w:r w:rsidRPr="00F14D84">
        <w:rPr>
          <w:lang w:eastAsia="zh-CN"/>
        </w:rPr>
        <w:t xml:space="preserve"> which is already IMSI attached for non-EPS services</w:t>
      </w:r>
      <w:r w:rsidRPr="00F14D84">
        <w:t xml:space="preserve"> is still IMSI attached for non-EPS services.</w:t>
      </w:r>
    </w:p>
    <w:p w14:paraId="6C7FE31C" w14:textId="77777777" w:rsidR="00D40C70" w:rsidRPr="00F14D84" w:rsidRDefault="00D40C70" w:rsidP="00D40C70">
      <w:pPr>
        <w:pStyle w:val="B1"/>
      </w:pPr>
      <w:r w:rsidRPr="00F14D84">
        <w:rPr>
          <w:lang w:eastAsia="zh-CN"/>
        </w:rPr>
        <w:tab/>
        <w:t xml:space="preserve">A UE </w:t>
      </w:r>
      <w:r w:rsidRPr="00F14D84">
        <w:t xml:space="preserve">in CS/PS mode 1 or CS/PS mode 2 of operation </w:t>
      </w:r>
      <w:r w:rsidRPr="00F14D84">
        <w:rPr>
          <w:lang w:eastAsia="ko-KR"/>
        </w:rPr>
        <w:t xml:space="preserve">shall </w:t>
      </w:r>
      <w:r w:rsidRPr="00F14D84">
        <w:t>set the update status to U2 NOT UPDATED.</w:t>
      </w:r>
    </w:p>
    <w:p w14:paraId="0138905A" w14:textId="77777777" w:rsidR="00D40C70" w:rsidRPr="00F14D84" w:rsidRDefault="00D40C70" w:rsidP="00D40C70">
      <w:pPr>
        <w:pStyle w:val="B1"/>
      </w:pPr>
      <w:r w:rsidRPr="00F14D84">
        <w:tab/>
        <w:t>If the UE is operating in single-registration mode, the UE shall in addition set the 5GMM state to 5GMM-DEREGISTERED.</w:t>
      </w:r>
    </w:p>
    <w:p w14:paraId="720684D0" w14:textId="77777777" w:rsidR="00D40C70" w:rsidRPr="00F14D84" w:rsidRDefault="00D40C70" w:rsidP="00D40C70">
      <w:pPr>
        <w:pStyle w:val="B1"/>
      </w:pPr>
      <w:r w:rsidRPr="00F14D84">
        <w:t>#42</w:t>
      </w:r>
      <w:r w:rsidRPr="00F14D84">
        <w:tab/>
        <w:t>(Severe network failure);</w:t>
      </w:r>
    </w:p>
    <w:p w14:paraId="7F2221A3" w14:textId="722DBB0F" w:rsidR="00D40C70" w:rsidRPr="00F14D84" w:rsidRDefault="00D40C70" w:rsidP="00D40C70">
      <w:pPr>
        <w:pStyle w:val="B1"/>
      </w:pPr>
      <w:r w:rsidRPr="00F14D84">
        <w:tab/>
        <w:t xml:space="preserve">The UE shall set the EPS update status to EU2 NOT UPDATED, and shall delete any GUTI, last visited registered TAI, TAI list, </w:t>
      </w:r>
      <w:proofErr w:type="spellStart"/>
      <w:r w:rsidRPr="00F14D84">
        <w:t>eKSI</w:t>
      </w:r>
      <w:proofErr w:type="spellEnd"/>
      <w:r w:rsidRPr="00F14D84">
        <w:t>, and list of equivalent PLMNs, and set the tracking area updating attempt counter to 5. The UE shall start an implementation specific timer, setting its value to 2 times the value of T as defined in 3GPP TS 23.122 [6]</w:t>
      </w:r>
      <w:r w:rsidR="000D5A04" w:rsidRPr="00F14D84">
        <w:t xml:space="preserve"> and shall disable the E-UTRA capability (see clause 4.5) as long as the timer is running</w:t>
      </w:r>
      <w:r w:rsidRPr="00F14D84">
        <w:t xml:space="preserve">. The UE </w:t>
      </w:r>
      <w:r w:rsidR="000D5A04" w:rsidRPr="00F14D84">
        <w:t xml:space="preserve">shall </w:t>
      </w:r>
      <w:r w:rsidRPr="00F14D84">
        <w:t xml:space="preserve">enter state EMM-DEREGISTERED.PLMN-SEARCH </w:t>
      </w:r>
      <w:r w:rsidR="000D5A04" w:rsidRPr="00F14D84">
        <w:t xml:space="preserve">and </w:t>
      </w:r>
      <w:r w:rsidRPr="00F14D84">
        <w:t>perform a PLMN selection according to 3GPP TS 23.122 [6].</w:t>
      </w:r>
    </w:p>
    <w:p w14:paraId="5B715C2E"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02076289" w14:textId="69CD40D6" w:rsidR="00D40C70" w:rsidRPr="00F14D84" w:rsidRDefault="00D40C70" w:rsidP="00D40C70">
      <w:pPr>
        <w:rPr>
          <w:lang w:eastAsia="ko-KR"/>
        </w:rPr>
      </w:pPr>
      <w:r w:rsidRPr="00F14D84">
        <w:t xml:space="preserve">Other values are considered as abnormal cases. The behaviour of the UE in those cases is specified in </w:t>
      </w:r>
      <w:r w:rsidR="00FB1684" w:rsidRPr="00F14D84">
        <w:t>clause</w:t>
      </w:r>
      <w:r w:rsidRPr="00F14D84">
        <w:t> </w:t>
      </w:r>
      <w:r w:rsidRPr="00F14D84">
        <w:rPr>
          <w:lang w:eastAsia="ko-KR"/>
        </w:rPr>
        <w:t>5.5.3.3.6</w:t>
      </w:r>
      <w:r w:rsidRPr="00F14D84">
        <w:t>.</w:t>
      </w:r>
    </w:p>
    <w:p w14:paraId="705BCB0D" w14:textId="77777777" w:rsidR="00D40C70" w:rsidRPr="00F14D84" w:rsidRDefault="00D40C70" w:rsidP="00295835">
      <w:pPr>
        <w:pStyle w:val="Heading5"/>
      </w:pPr>
      <w:bookmarkStart w:id="2872" w:name="_CR5_5_3_3_6"/>
      <w:bookmarkStart w:id="2873" w:name="_Toc20217996"/>
      <w:bookmarkStart w:id="2874" w:name="_Toc27743881"/>
      <w:bookmarkStart w:id="2875" w:name="_Toc35959452"/>
      <w:bookmarkStart w:id="2876" w:name="_Toc45202884"/>
      <w:bookmarkStart w:id="2877" w:name="_Toc45700260"/>
      <w:bookmarkStart w:id="2878" w:name="_Toc51919996"/>
      <w:bookmarkStart w:id="2879" w:name="_Toc68251056"/>
      <w:bookmarkStart w:id="2880" w:name="_Toc209860895"/>
      <w:bookmarkEnd w:id="2872"/>
      <w:r w:rsidRPr="00F14D84">
        <w:t>5.5.3.3.6</w:t>
      </w:r>
      <w:r w:rsidRPr="00F14D84">
        <w:tab/>
        <w:t>Abnormal cases in the UE</w:t>
      </w:r>
      <w:bookmarkEnd w:id="2873"/>
      <w:bookmarkEnd w:id="2874"/>
      <w:bookmarkEnd w:id="2875"/>
      <w:bookmarkEnd w:id="2876"/>
      <w:bookmarkEnd w:id="2877"/>
      <w:bookmarkEnd w:id="2878"/>
      <w:bookmarkEnd w:id="2879"/>
      <w:bookmarkEnd w:id="2880"/>
    </w:p>
    <w:p w14:paraId="0C89B527" w14:textId="77777777" w:rsidR="00D40C70" w:rsidRPr="00F14D84" w:rsidRDefault="00D40C70" w:rsidP="00D40C70">
      <w:pPr>
        <w:rPr>
          <w:lang w:eastAsia="ko-KR"/>
        </w:rPr>
      </w:pPr>
      <w:r w:rsidRPr="00F14D84">
        <w:t>The UE shall proceed as follows:</w:t>
      </w:r>
    </w:p>
    <w:p w14:paraId="19F7544A" w14:textId="77777777" w:rsidR="00D40C70" w:rsidRPr="00F14D84" w:rsidRDefault="00D40C70" w:rsidP="00D40C70">
      <w:pPr>
        <w:pStyle w:val="B1"/>
      </w:pPr>
      <w:r w:rsidRPr="00F14D84">
        <w:t>1)</w:t>
      </w:r>
      <w:r w:rsidRPr="00F14D84">
        <w:tab/>
        <w:t xml:space="preserve">if the UE requested the combined tracking area update for EPS services and "SMS only" and the </w:t>
      </w:r>
      <w:r w:rsidRPr="00F14D84">
        <w:rPr>
          <w:lang w:eastAsia="ko-KR"/>
        </w:rPr>
        <w:t>TRACKING</w:t>
      </w:r>
      <w:r w:rsidRPr="00F14D8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F14D84" w:rsidRDefault="00D40C70" w:rsidP="00D40C70">
      <w:pPr>
        <w:pStyle w:val="NO"/>
      </w:pPr>
      <w:r w:rsidRPr="00F14D84">
        <w:t>NOTE:</w:t>
      </w:r>
      <w:r w:rsidRPr="00F14D84">
        <w:tab/>
        <w:t xml:space="preserve">In this case the UE can ignore the CS SERVICE NOTIFICATION message or the Paging with CN domain indicator set to "CS", as specified in </w:t>
      </w:r>
      <w:r w:rsidR="00FB1684" w:rsidRPr="00F14D84">
        <w:t>clause</w:t>
      </w:r>
      <w:r w:rsidRPr="00F14D84">
        <w:t> 5.6.2.3.2.</w:t>
      </w:r>
    </w:p>
    <w:p w14:paraId="24BEBC46" w14:textId="01515B05" w:rsidR="00D40C70" w:rsidRPr="00F14D84" w:rsidRDefault="00D40C70" w:rsidP="00D40C70">
      <w:pPr>
        <w:pStyle w:val="B1"/>
      </w:pPr>
      <w:r w:rsidRPr="00F14D84">
        <w:t>2)</w:t>
      </w:r>
      <w:r w:rsidRPr="00F14D84">
        <w:tab/>
      </w:r>
      <w:r w:rsidRPr="00F14D84">
        <w:rPr>
          <w:lang w:eastAsia="ko-KR"/>
        </w:rPr>
        <w:t>i</w:t>
      </w:r>
      <w:r w:rsidRPr="00F14D84">
        <w:t xml:space="preserve">f the combined tracking area update was successful for </w:t>
      </w:r>
      <w:r w:rsidRPr="00F14D84">
        <w:rPr>
          <w:lang w:eastAsia="ko-KR"/>
        </w:rPr>
        <w:t>EPS</w:t>
      </w:r>
      <w:r w:rsidRPr="00F14D84">
        <w:t xml:space="preserve"> services only and the </w:t>
      </w:r>
      <w:r w:rsidRPr="00F14D84">
        <w:rPr>
          <w:lang w:eastAsia="ko-KR"/>
        </w:rPr>
        <w:t>TRACKING</w:t>
      </w:r>
      <w:r w:rsidRPr="00F14D84">
        <w:t xml:space="preserve"> AREA UPDATE ACCEPT message contained an EMM cause value not treated in </w:t>
      </w:r>
      <w:r w:rsidR="00FB1684" w:rsidRPr="00F14D84">
        <w:t>clause</w:t>
      </w:r>
      <w:r w:rsidRPr="00F14D84">
        <w:t> </w:t>
      </w:r>
      <w:r w:rsidRPr="00F14D84">
        <w:rPr>
          <w:lang w:eastAsia="ko-KR"/>
        </w:rPr>
        <w:t>5.5.3.3.4.3</w:t>
      </w:r>
      <w:r w:rsidRPr="00F14D84">
        <w:t xml:space="preserve"> or the </w:t>
      </w:r>
      <w:r w:rsidRPr="00F14D84">
        <w:rPr>
          <w:lang w:eastAsia="ko-KR"/>
        </w:rPr>
        <w:t>E</w:t>
      </w:r>
      <w:r w:rsidRPr="00F14D84">
        <w:t>MM Cause IE is not included in the message, the UE shall proceed as follows:</w:t>
      </w:r>
    </w:p>
    <w:p w14:paraId="44499781" w14:textId="54AD3C19" w:rsidR="00D40C70" w:rsidRPr="00F14D84" w:rsidRDefault="00D40C70" w:rsidP="00D40C70">
      <w:pPr>
        <w:pStyle w:val="B2"/>
      </w:pPr>
      <w:r w:rsidRPr="00F14D84">
        <w:t>a)</w:t>
      </w:r>
      <w:r w:rsidRPr="00F14D84">
        <w:tab/>
        <w:t xml:space="preserve">The UE shall stop timer T3430 if still running and shall enter </w:t>
      </w:r>
      <w:r w:rsidR="00E54170" w:rsidRPr="00F14D84">
        <w:t xml:space="preserve">MM </w:t>
      </w:r>
      <w:r w:rsidRPr="00F14D84">
        <w:t>state MM IDLE. The tracking area updating attempt counter shall be incremented, unless it was already set to 5;</w:t>
      </w:r>
    </w:p>
    <w:p w14:paraId="5646140B" w14:textId="77777777" w:rsidR="00D40C70" w:rsidRPr="00F14D84" w:rsidRDefault="00D40C70" w:rsidP="00D40C70">
      <w:pPr>
        <w:pStyle w:val="B2"/>
      </w:pPr>
      <w:r w:rsidRPr="00F14D84">
        <w:t>b)</w:t>
      </w:r>
      <w:r w:rsidRPr="00F14D84">
        <w:tab/>
        <w:t>If the tracking area updating attempt counter is less than 5:</w:t>
      </w:r>
    </w:p>
    <w:p w14:paraId="597BBE37" w14:textId="77777777" w:rsidR="00D40C70" w:rsidRPr="00F14D84" w:rsidRDefault="00D40C70" w:rsidP="00D40C70">
      <w:pPr>
        <w:pStyle w:val="B3"/>
      </w:pPr>
      <w:r w:rsidRPr="00F14D84">
        <w:t>-</w:t>
      </w:r>
      <w:r w:rsidRPr="00F14D8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F14D84" w:rsidRDefault="00D40C70" w:rsidP="00D40C70">
      <w:pPr>
        <w:pStyle w:val="B2"/>
      </w:pPr>
      <w:r w:rsidRPr="00F14D84">
        <w:t>c)</w:t>
      </w:r>
      <w:r w:rsidRPr="00F14D84">
        <w:tab/>
        <w:t>If the tracking area updating attempt counter is equal to 5:</w:t>
      </w:r>
    </w:p>
    <w:p w14:paraId="4EC66FC8" w14:textId="14E7793B" w:rsidR="00B2381F" w:rsidRPr="00F14D84" w:rsidRDefault="00D40C70" w:rsidP="00761A8D">
      <w:pPr>
        <w:pStyle w:val="B3"/>
      </w:pPr>
      <w:r w:rsidRPr="00F14D84">
        <w:t>-</w:t>
      </w:r>
      <w:r w:rsidRPr="00F14D84">
        <w:tab/>
        <w:t>a UE operating in CS/PS mode 2 of operation and a UE operating in CS/PS mode 1 of operation with "IMS voice available" shall start timer T3402</w:t>
      </w:r>
      <w:r w:rsidR="00D85B03" w:rsidRPr="00F14D84">
        <w:t xml:space="preserve"> if the value indicated by the network is not zero</w:t>
      </w:r>
      <w:r w:rsidRPr="00F14D84">
        <w:t>, shall set the EPS update status to EU1 UPDATED and shall enter state EMM-REGISTERED.ATTEMPTING-TO-UPDATE-MM</w:t>
      </w:r>
      <w:r w:rsidR="00761A8D" w:rsidRPr="00F14D84">
        <w:t>;</w:t>
      </w:r>
    </w:p>
    <w:p w14:paraId="2DBB3070" w14:textId="39A31E8B" w:rsidR="00B2381F" w:rsidRPr="00F14D84" w:rsidRDefault="00B2381F" w:rsidP="00761A8D">
      <w:pPr>
        <w:pStyle w:val="B3"/>
      </w:pPr>
      <w:r w:rsidRPr="00F14D84">
        <w:t>-</w:t>
      </w:r>
      <w:r w:rsidRPr="00F14D84">
        <w:tab/>
      </w:r>
      <w:r w:rsidR="00761A8D" w:rsidRPr="00F14D84">
        <w:t>i</w:t>
      </w:r>
      <w:r w:rsidRPr="00F14D84">
        <w:t>f the value of T3402 as indicated by the network is zero, the UE shall perform the actions defined for the expiry of the timer T3402</w:t>
      </w:r>
      <w:r w:rsidR="00761A8D" w:rsidRPr="00F14D84">
        <w:t>;</w:t>
      </w:r>
    </w:p>
    <w:p w14:paraId="739F4818" w14:textId="41D77B29" w:rsidR="00D40C70" w:rsidRPr="00F14D84" w:rsidRDefault="00B2381F" w:rsidP="00761A8D">
      <w:pPr>
        <w:pStyle w:val="B3"/>
      </w:pPr>
      <w:r w:rsidRPr="00F14D84">
        <w:t>-</w:t>
      </w:r>
      <w:r w:rsidRPr="00F14D84">
        <w:tab/>
      </w:r>
      <w:r w:rsidR="00761A8D" w:rsidRPr="00F14D84">
        <w:t>w</w:t>
      </w:r>
      <w:r w:rsidR="00D40C70" w:rsidRPr="00F14D84">
        <w:t>hen timer T3402 expires</w:t>
      </w:r>
      <w:r w:rsidR="00761A8D" w:rsidRPr="00F14D84">
        <w:t>,</w:t>
      </w:r>
      <w:r w:rsidR="00D40C70" w:rsidRPr="00F14D84">
        <w:t xml:space="preserve"> the combined tracking area updating procedure indicating "combined TA/LA updating with IMSI attach" is triggered again; and</w:t>
      </w:r>
    </w:p>
    <w:p w14:paraId="409DBFB9" w14:textId="6A72DC0F" w:rsidR="00D40C70" w:rsidRPr="00F14D84" w:rsidRDefault="00D40C70" w:rsidP="00761A8D">
      <w:pPr>
        <w:pStyle w:val="B3"/>
      </w:pPr>
      <w:r w:rsidRPr="00F14D84">
        <w:t>-</w:t>
      </w:r>
      <w:r w:rsidRPr="00F14D8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F14D84">
        <w:t>clause</w:t>
      </w:r>
      <w:r w:rsidRPr="00F14D84">
        <w:t> 4.5); and</w:t>
      </w:r>
    </w:p>
    <w:p w14:paraId="7ED0F18C" w14:textId="77777777" w:rsidR="00D40C70" w:rsidRPr="00F14D84" w:rsidRDefault="00D40C70" w:rsidP="00D40C70">
      <w:pPr>
        <w:pStyle w:val="B2"/>
      </w:pPr>
      <w:r w:rsidRPr="00F14D84">
        <w:t>d)</w:t>
      </w:r>
      <w:r w:rsidRPr="00F14D8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F14D84" w:rsidRDefault="00D40C70" w:rsidP="00D40C70">
      <w:pPr>
        <w:pStyle w:val="B1"/>
      </w:pPr>
      <w:r w:rsidRPr="00F14D84">
        <w:t>3)</w:t>
      </w:r>
      <w:r w:rsidRPr="00F14D84">
        <w:tab/>
        <w:t xml:space="preserve">otherwise, the abnormal cases specified in </w:t>
      </w:r>
      <w:r w:rsidR="00FB1684" w:rsidRPr="00F14D84">
        <w:t>clause</w:t>
      </w:r>
      <w:r w:rsidRPr="00F14D84">
        <w:t> </w:t>
      </w:r>
      <w:r w:rsidRPr="00F14D84">
        <w:rPr>
          <w:lang w:eastAsia="ko-KR"/>
        </w:rPr>
        <w:t xml:space="preserve">5.5.3.2.6 </w:t>
      </w:r>
      <w:r w:rsidRPr="00F14D84">
        <w:t>apply with the following modification.</w:t>
      </w:r>
    </w:p>
    <w:p w14:paraId="23FFC702" w14:textId="499D465B" w:rsidR="00D40C70" w:rsidRPr="00F14D84" w:rsidRDefault="00D40C70" w:rsidP="00D40C70">
      <w:pPr>
        <w:pStyle w:val="B1"/>
      </w:pPr>
      <w:r w:rsidRPr="00F14D84">
        <w:tab/>
        <w:t xml:space="preserve">If the tracking area updating attempt counter is incremented according to </w:t>
      </w:r>
      <w:r w:rsidR="00FB1684" w:rsidRPr="00F14D84">
        <w:t>clause</w:t>
      </w:r>
      <w:r w:rsidRPr="00F14D84">
        <w:t> </w:t>
      </w:r>
      <w:r w:rsidRPr="00F14D84">
        <w:rPr>
          <w:lang w:eastAsia="ko-KR"/>
        </w:rPr>
        <w:t>5.5.3.2.6</w:t>
      </w:r>
      <w:r w:rsidRPr="00F14D84">
        <w:t xml:space="preserve"> the next actions depend on the value of the tracking area updating attempt counter.</w:t>
      </w:r>
    </w:p>
    <w:p w14:paraId="26825D69" w14:textId="04A293C4" w:rsidR="00D40C70" w:rsidRPr="00F14D84" w:rsidRDefault="00D40C70" w:rsidP="00D40C70">
      <w:pPr>
        <w:pStyle w:val="B2"/>
      </w:pPr>
      <w:r w:rsidRPr="00F14D84">
        <w:t>-</w:t>
      </w:r>
      <w:r w:rsidRPr="00F14D84">
        <w:tab/>
        <w:t xml:space="preserve">If the tracking area updating attempt counter is </w:t>
      </w:r>
      <w:r w:rsidRPr="00F14D84">
        <w:rPr>
          <w:lang w:eastAsia="ko-KR"/>
        </w:rPr>
        <w:t>less</w:t>
      </w:r>
      <w:r w:rsidRPr="00F14D84">
        <w:t xml:space="preserve"> than 5, the </w:t>
      </w:r>
      <w:r w:rsidRPr="00F14D84">
        <w:rPr>
          <w:lang w:eastAsia="ko-KR"/>
        </w:rPr>
        <w:t>UE</w:t>
      </w:r>
      <w:r w:rsidRPr="00F14D84">
        <w:t xml:space="preserve"> shall set the update status to U2 NOT UPDATED, but shall not delete any LAI, TMSI, ciphering key sequence number and list of equivalent PLMNs and additionally if the tracking area updating procedure was performed due to cases h, m, n, z, </w:t>
      </w:r>
      <w:proofErr w:type="spellStart"/>
      <w:r w:rsidRPr="00F14D84">
        <w:t>zc</w:t>
      </w:r>
      <w:proofErr w:type="spellEnd"/>
      <w:r w:rsidRPr="00F14D84">
        <w:t xml:space="preserve"> in </w:t>
      </w:r>
      <w:r w:rsidR="00FB1684" w:rsidRPr="00F14D84">
        <w:t>clause</w:t>
      </w:r>
      <w:r w:rsidRPr="00F14D84">
        <w:t xml:space="preserve"> 5.5.3.3.2 the update status shall be changed to EU2; or</w:t>
      </w:r>
    </w:p>
    <w:p w14:paraId="72465C22" w14:textId="77777777" w:rsidR="00D40C70" w:rsidRPr="00F14D84" w:rsidRDefault="00D40C70" w:rsidP="00D40C70">
      <w:pPr>
        <w:pStyle w:val="B2"/>
        <w:rPr>
          <w:lang w:eastAsia="ko-KR"/>
        </w:rPr>
      </w:pPr>
      <w:r w:rsidRPr="00F14D84">
        <w:t>-</w:t>
      </w:r>
      <w:r w:rsidRPr="00F14D84">
        <w:tab/>
        <w:t>if the tracking area updating attempt counter is equal to 5, the UE shall delete any LAI, TMSI and ciphering key sequence number and set the update status to U2 NOT UPDATED.</w:t>
      </w:r>
    </w:p>
    <w:p w14:paraId="10498023" w14:textId="38CE0342" w:rsidR="00D40C70" w:rsidRPr="00F14D84" w:rsidRDefault="00D40C70" w:rsidP="00D40C70">
      <w:pPr>
        <w:pStyle w:val="B1"/>
      </w:pPr>
      <w:r w:rsidRPr="00F14D8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F14D84">
        <w:rPr>
          <w:lang w:eastAsia="ko-KR"/>
        </w:rPr>
        <w:t>; otherwise</w:t>
      </w:r>
      <w:r w:rsidR="00091D91" w:rsidRPr="00F14D84">
        <w:rPr>
          <w:lang w:eastAsia="ko-KR"/>
        </w:rPr>
        <w:t>,</w:t>
      </w:r>
      <w:r w:rsidRPr="00F14D84">
        <w:rPr>
          <w:lang w:eastAsia="ko-KR"/>
        </w:rPr>
        <w:t xml:space="preserve"> if there is a CS fallback emergency call or CS fallback call pending, the EMM sublayer shall indicate the abort of the EMM procedure to the MM sublayer.</w:t>
      </w:r>
    </w:p>
    <w:p w14:paraId="6EC574E3" w14:textId="77777777" w:rsidR="00D40C70" w:rsidRPr="00F14D84" w:rsidRDefault="00D40C70" w:rsidP="00295835">
      <w:pPr>
        <w:pStyle w:val="Heading5"/>
      </w:pPr>
      <w:bookmarkStart w:id="2881" w:name="_CR5_5_3_3_7"/>
      <w:bookmarkStart w:id="2882" w:name="_Toc20217997"/>
      <w:bookmarkStart w:id="2883" w:name="_Toc27743882"/>
      <w:bookmarkStart w:id="2884" w:name="_Toc35959453"/>
      <w:bookmarkStart w:id="2885" w:name="_Toc45202885"/>
      <w:bookmarkStart w:id="2886" w:name="_Toc45700261"/>
      <w:bookmarkStart w:id="2887" w:name="_Toc51919997"/>
      <w:bookmarkStart w:id="2888" w:name="_Toc68251057"/>
      <w:bookmarkStart w:id="2889" w:name="_Toc209860896"/>
      <w:bookmarkEnd w:id="2881"/>
      <w:r w:rsidRPr="00F14D84">
        <w:t>5.5.3.3.7</w:t>
      </w:r>
      <w:r w:rsidRPr="00F14D84">
        <w:tab/>
        <w:t>Abnormal cases on the network side</w:t>
      </w:r>
      <w:bookmarkEnd w:id="2882"/>
      <w:bookmarkEnd w:id="2883"/>
      <w:bookmarkEnd w:id="2884"/>
      <w:bookmarkEnd w:id="2885"/>
      <w:bookmarkEnd w:id="2886"/>
      <w:bookmarkEnd w:id="2887"/>
      <w:bookmarkEnd w:id="2888"/>
      <w:bookmarkEnd w:id="2889"/>
    </w:p>
    <w:p w14:paraId="28220ED2" w14:textId="0FBAD4B7" w:rsidR="00D40C70" w:rsidRPr="00F14D84" w:rsidRDefault="00D40C70" w:rsidP="00D40C70">
      <w:pPr>
        <w:rPr>
          <w:lang w:eastAsia="ko-KR"/>
        </w:rPr>
      </w:pPr>
      <w:r w:rsidRPr="00F14D84">
        <w:t xml:space="preserve">The abnormal cases specified in </w:t>
      </w:r>
      <w:r w:rsidR="00FB1684" w:rsidRPr="00F14D84">
        <w:t>clause</w:t>
      </w:r>
      <w:r w:rsidRPr="00F14D84">
        <w:t> </w:t>
      </w:r>
      <w:r w:rsidRPr="00F14D84">
        <w:rPr>
          <w:lang w:eastAsia="ko-KR"/>
        </w:rPr>
        <w:t>5.5.3.2.7</w:t>
      </w:r>
      <w:r w:rsidRPr="00F14D84">
        <w:t xml:space="preserve"> apply.</w:t>
      </w:r>
    </w:p>
    <w:p w14:paraId="3D9F4690" w14:textId="77777777" w:rsidR="00D40C70" w:rsidRPr="00F14D84" w:rsidRDefault="00D40C70" w:rsidP="00295835">
      <w:pPr>
        <w:pStyle w:val="Heading3"/>
      </w:pPr>
      <w:bookmarkStart w:id="2890" w:name="_CR5_5_4"/>
      <w:bookmarkStart w:id="2891" w:name="_Toc20217998"/>
      <w:bookmarkStart w:id="2892" w:name="_Toc27743883"/>
      <w:bookmarkStart w:id="2893" w:name="_Toc35959454"/>
      <w:bookmarkStart w:id="2894" w:name="_Toc45202886"/>
      <w:bookmarkStart w:id="2895" w:name="_Toc45700262"/>
      <w:bookmarkStart w:id="2896" w:name="_Toc51919998"/>
      <w:bookmarkStart w:id="2897" w:name="_Toc68251058"/>
      <w:bookmarkStart w:id="2898" w:name="_Toc209860897"/>
      <w:bookmarkEnd w:id="2890"/>
      <w:r w:rsidRPr="00F14D84">
        <w:t>5.5.4</w:t>
      </w:r>
      <w:r w:rsidRPr="00F14D84">
        <w:tab/>
      </w:r>
      <w:proofErr w:type="spellStart"/>
      <w:r w:rsidRPr="00F14D84">
        <w:t>eCall</w:t>
      </w:r>
      <w:proofErr w:type="spellEnd"/>
      <w:r w:rsidRPr="00F14D84">
        <w:t xml:space="preserve"> inactivity procedure</w:t>
      </w:r>
      <w:bookmarkEnd w:id="2891"/>
      <w:bookmarkEnd w:id="2892"/>
      <w:bookmarkEnd w:id="2893"/>
      <w:bookmarkEnd w:id="2894"/>
      <w:bookmarkEnd w:id="2895"/>
      <w:bookmarkEnd w:id="2896"/>
      <w:bookmarkEnd w:id="2897"/>
      <w:bookmarkEnd w:id="2898"/>
    </w:p>
    <w:p w14:paraId="2262C59A" w14:textId="77777777" w:rsidR="00D40C70" w:rsidRPr="00F14D84" w:rsidRDefault="00D40C70" w:rsidP="00D40C70">
      <w:r w:rsidRPr="00F14D84">
        <w:t xml:space="preserve">The </w:t>
      </w:r>
      <w:proofErr w:type="spellStart"/>
      <w:r w:rsidRPr="00F14D84">
        <w:t>eCall</w:t>
      </w:r>
      <w:proofErr w:type="spellEnd"/>
      <w:r w:rsidRPr="00F14D84">
        <w:t xml:space="preserve"> inactivity procedure is applicable only to a UE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17]. The procedure shall be started when:</w:t>
      </w:r>
    </w:p>
    <w:p w14:paraId="42435CC4" w14:textId="77777777" w:rsidR="00D40C70" w:rsidRPr="00F14D84" w:rsidRDefault="00D40C70" w:rsidP="00F46F6F">
      <w:pPr>
        <w:pStyle w:val="B1"/>
      </w:pPr>
      <w:r w:rsidRPr="00F14D84">
        <w:t>-</w:t>
      </w:r>
      <w:r w:rsidRPr="00F14D84">
        <w:tab/>
        <w:t>the UE is in any EMM-REGISTERED substate except substates EMM-REGISTERED.PLMN-SEARCH or EMM-REGISTERED.NO-CELL-AVAILABLE;</w:t>
      </w:r>
    </w:p>
    <w:p w14:paraId="2D4AB168" w14:textId="77777777" w:rsidR="00D40C70" w:rsidRPr="00F14D84" w:rsidRDefault="00D40C70" w:rsidP="00F46F6F">
      <w:pPr>
        <w:pStyle w:val="B1"/>
      </w:pPr>
      <w:r w:rsidRPr="00F14D84">
        <w:t>-</w:t>
      </w:r>
      <w:r w:rsidRPr="00F14D84">
        <w:tab/>
        <w:t>the UE is in EMM-IDLE mode; and</w:t>
      </w:r>
    </w:p>
    <w:p w14:paraId="2584B355" w14:textId="77777777" w:rsidR="00D40C70" w:rsidRPr="00F14D84" w:rsidRDefault="00D40C70" w:rsidP="00F46F6F">
      <w:pPr>
        <w:pStyle w:val="B1"/>
      </w:pPr>
      <w:r w:rsidRPr="00F14D84">
        <w:t>-</w:t>
      </w:r>
      <w:r w:rsidRPr="00F14D84">
        <w:tab/>
        <w:t>one of the following conditions applies:</w:t>
      </w:r>
    </w:p>
    <w:p w14:paraId="6EE08178" w14:textId="77777777" w:rsidR="00D40C70" w:rsidRPr="00F14D84" w:rsidRDefault="00D40C70" w:rsidP="00F46F6F">
      <w:pPr>
        <w:pStyle w:val="B2"/>
      </w:pPr>
      <w:r w:rsidRPr="00F14D84">
        <w:t>1)</w:t>
      </w:r>
      <w:r w:rsidRPr="00F14D84">
        <w:tab/>
        <w:t>timer T3444 expires or is found to have already expired and timer T3445 is not running;</w:t>
      </w:r>
    </w:p>
    <w:p w14:paraId="35D3BE46" w14:textId="77777777" w:rsidR="00D40C70" w:rsidRPr="00F14D84" w:rsidRDefault="00D40C70" w:rsidP="00F46F6F">
      <w:pPr>
        <w:pStyle w:val="B2"/>
      </w:pPr>
      <w:r w:rsidRPr="00F14D84">
        <w:t>2)</w:t>
      </w:r>
      <w:r w:rsidRPr="00F14D84">
        <w:tab/>
        <w:t>timer T3445 expires or is found to have already expired and timer T3444 is not running; or</w:t>
      </w:r>
    </w:p>
    <w:p w14:paraId="173749A4" w14:textId="77777777" w:rsidR="00D40C70" w:rsidRPr="00F14D84" w:rsidRDefault="00D40C70" w:rsidP="00F46F6F">
      <w:pPr>
        <w:pStyle w:val="B2"/>
      </w:pPr>
      <w:r w:rsidRPr="00F14D84">
        <w:t>3)</w:t>
      </w:r>
      <w:r w:rsidRPr="00F14D84">
        <w:tab/>
        <w:t>timers T3444 and T3445 expire or are found to have already expired.</w:t>
      </w:r>
    </w:p>
    <w:p w14:paraId="3F10D39F" w14:textId="77777777" w:rsidR="00D40C70" w:rsidRPr="00F14D84" w:rsidRDefault="00D40C70" w:rsidP="00D40C70">
      <w:r w:rsidRPr="00F14D84">
        <w:t>The UE shall then perform the following actions:</w:t>
      </w:r>
    </w:p>
    <w:p w14:paraId="039359B3" w14:textId="5F6E1433" w:rsidR="00D40C70" w:rsidRPr="00F14D84" w:rsidRDefault="00D40C70" w:rsidP="00D40C70">
      <w:pPr>
        <w:pStyle w:val="B1"/>
      </w:pPr>
      <w:r w:rsidRPr="00F14D84">
        <w:t>-</w:t>
      </w:r>
      <w:r w:rsidRPr="00F14D84">
        <w:tab/>
      </w:r>
      <w:r w:rsidR="0088696D" w:rsidRPr="00F14D84">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F14D84">
        <w:t>;</w:t>
      </w:r>
    </w:p>
    <w:p w14:paraId="46E4E0D3" w14:textId="77777777" w:rsidR="00D40C70" w:rsidRPr="00F14D84" w:rsidRDefault="00D40C70" w:rsidP="00D40C70">
      <w:pPr>
        <w:pStyle w:val="B1"/>
      </w:pPr>
      <w:r w:rsidRPr="00F14D84">
        <w:t>-</w:t>
      </w:r>
      <w:r w:rsidRPr="00F14D84">
        <w:tab/>
        <w:t>if the UE is currently registered to EPS services only, perform a detach procedure for EPS services only;</w:t>
      </w:r>
    </w:p>
    <w:p w14:paraId="5591CC5A" w14:textId="77777777" w:rsidR="00D40C70" w:rsidRPr="00F14D84" w:rsidRDefault="00D40C70" w:rsidP="00D40C70">
      <w:pPr>
        <w:pStyle w:val="B1"/>
      </w:pPr>
      <w:r w:rsidRPr="00F14D84">
        <w:t>-</w:t>
      </w:r>
      <w:r w:rsidRPr="00F14D84">
        <w:tab/>
        <w:t>if the UE is currently registered for both EPS services and non-EPS services, perform a combined detach procedure for EPS services and non-EPS services;</w:t>
      </w:r>
    </w:p>
    <w:p w14:paraId="3FC47A5B" w14:textId="1F763F4D" w:rsidR="00717230" w:rsidRPr="00F14D84" w:rsidRDefault="00717230" w:rsidP="00717230">
      <w:pPr>
        <w:pStyle w:val="B1"/>
      </w:pPr>
      <w:r w:rsidRPr="00F14D84">
        <w:t>-</w:t>
      </w:r>
      <w:r w:rsidRPr="00F14D84">
        <w:tab/>
        <w:t xml:space="preserve">delete any GUTI, TAI list, last visited registered TAI, list of equivalent PLMNs, and </w:t>
      </w:r>
      <w:proofErr w:type="spellStart"/>
      <w:r w:rsidRPr="00F14D84">
        <w:t>eKSI</w:t>
      </w:r>
      <w:proofErr w:type="spellEnd"/>
      <w:r w:rsidRPr="00F14D84">
        <w:t>;</w:t>
      </w:r>
    </w:p>
    <w:p w14:paraId="6F96BA4A" w14:textId="73282EA7" w:rsidR="00717230" w:rsidRPr="00F14D84" w:rsidRDefault="00717230" w:rsidP="00717230">
      <w:pPr>
        <w:pStyle w:val="B1"/>
      </w:pPr>
      <w:r w:rsidRPr="00F14D84">
        <w:t>-</w:t>
      </w:r>
      <w:r w:rsidRPr="00F14D84">
        <w:tab/>
        <w:t xml:space="preserve">if the UE is operating in single-registration mode, the UE shall handle 5GMM parameters, </w:t>
      </w:r>
      <w:r w:rsidR="00153266" w:rsidRPr="00F14D84">
        <w:t xml:space="preserve">5GMM state, 5GS update status, </w:t>
      </w:r>
      <w:r w:rsidRPr="00F14D84">
        <w:t xml:space="preserve">5G-GUTI, last visited registered TAI, TAI list, </w:t>
      </w:r>
      <w:proofErr w:type="spellStart"/>
      <w:r w:rsidRPr="00F14D84">
        <w:t>ngKSI</w:t>
      </w:r>
      <w:proofErr w:type="spellEnd"/>
      <w:r w:rsidRPr="00F14D84">
        <w:t xml:space="preserve">, registration attempt counter and service request attempt counter as specified in 3GPP TS 24.501 [54] for the </w:t>
      </w:r>
      <w:proofErr w:type="spellStart"/>
      <w:r w:rsidRPr="00F14D84">
        <w:t>eCall</w:t>
      </w:r>
      <w:proofErr w:type="spellEnd"/>
      <w:r w:rsidRPr="00F14D84">
        <w:t xml:space="preserve"> inactivity procedure; and</w:t>
      </w:r>
    </w:p>
    <w:p w14:paraId="659F8B84" w14:textId="77777777" w:rsidR="00D40C70" w:rsidRPr="00F14D84" w:rsidRDefault="00D40C70" w:rsidP="00D40C70">
      <w:pPr>
        <w:pStyle w:val="B1"/>
      </w:pPr>
      <w:r w:rsidRPr="00F14D84">
        <w:t>-</w:t>
      </w:r>
      <w:r w:rsidRPr="00F14D84">
        <w:tab/>
        <w:t>enter EMM-</w:t>
      </w:r>
      <w:proofErr w:type="spellStart"/>
      <w:r w:rsidRPr="00F14D84">
        <w:t>DEREGISTERED.eCALL</w:t>
      </w:r>
      <w:proofErr w:type="spellEnd"/>
      <w:r w:rsidRPr="00F14D84">
        <w:t>-INACTIVE state.</w:t>
      </w:r>
    </w:p>
    <w:p w14:paraId="34B82537" w14:textId="77777777" w:rsidR="00D40C70" w:rsidRPr="00F14D84" w:rsidRDefault="00D40C70" w:rsidP="00295835">
      <w:pPr>
        <w:pStyle w:val="Heading3"/>
      </w:pPr>
      <w:bookmarkStart w:id="2899" w:name="_CR5_5_5"/>
      <w:bookmarkStart w:id="2900" w:name="_Toc20217999"/>
      <w:bookmarkStart w:id="2901" w:name="_Toc27743884"/>
      <w:bookmarkStart w:id="2902" w:name="_Toc35959455"/>
      <w:bookmarkStart w:id="2903" w:name="_Toc45202887"/>
      <w:bookmarkStart w:id="2904" w:name="_Toc45700263"/>
      <w:bookmarkStart w:id="2905" w:name="_Toc51919999"/>
      <w:bookmarkStart w:id="2906" w:name="_Toc68251059"/>
      <w:bookmarkStart w:id="2907" w:name="_Toc209860898"/>
      <w:bookmarkEnd w:id="2899"/>
      <w:r w:rsidRPr="00F14D84">
        <w:t>5.5.5</w:t>
      </w:r>
      <w:r w:rsidRPr="00F14D84">
        <w:tab/>
        <w:t>Tracking area update request message (for N1 mode only)</w:t>
      </w:r>
      <w:bookmarkEnd w:id="2900"/>
      <w:bookmarkEnd w:id="2901"/>
      <w:bookmarkEnd w:id="2902"/>
      <w:bookmarkEnd w:id="2903"/>
      <w:bookmarkEnd w:id="2904"/>
      <w:bookmarkEnd w:id="2905"/>
      <w:bookmarkEnd w:id="2906"/>
      <w:bookmarkEnd w:id="2907"/>
    </w:p>
    <w:p w14:paraId="177875CA" w14:textId="77777777" w:rsidR="00D40C70" w:rsidRPr="00F14D84" w:rsidRDefault="00D40C70" w:rsidP="00D40C70">
      <w:r w:rsidRPr="00F14D84">
        <w:t>The tracking area updating procedure is used to construct a TRACKING AREA UPDATE REQUEST message for the inter-system change from S1 mode to N1 mode for further security verification by the MME.</w:t>
      </w:r>
    </w:p>
    <w:p w14:paraId="034B92D0" w14:textId="77777777" w:rsidR="00D40C70" w:rsidRPr="00F14D84" w:rsidRDefault="00D40C70" w:rsidP="00D40C70">
      <w:r w:rsidRPr="00F14D84">
        <w:t>The TRACKING AREA UPDATE REQUEST message is created by EMM by request of 5GMM which further includes the message in the REGISTRATION REQUEST message as described in 3GPP TS 24.501 [54].</w:t>
      </w:r>
    </w:p>
    <w:p w14:paraId="421F788B" w14:textId="77777777" w:rsidR="00431B51" w:rsidRPr="00F14D84" w:rsidRDefault="00D40C70" w:rsidP="00D40C70">
      <w:r w:rsidRPr="00F14D84">
        <w:t>The TRACKING AREA UPDATE REQUEST message shall contain only mandatory information elements.</w:t>
      </w:r>
    </w:p>
    <w:p w14:paraId="4DCA6433" w14:textId="4C603F5E" w:rsidR="00D40C70" w:rsidRPr="00F14D84" w:rsidRDefault="00D40C70" w:rsidP="00D40C70">
      <w:r w:rsidRPr="00F14D84">
        <w:t>The UE shall set the EPS update type IE in the TRACKING AREA UPDATE REQUEST message to "TA updating".</w:t>
      </w:r>
    </w:p>
    <w:p w14:paraId="6872E769" w14:textId="77777777" w:rsidR="00D40C70" w:rsidRPr="00F14D84" w:rsidRDefault="00D40C70" w:rsidP="00D40C70">
      <w:pPr>
        <w:rPr>
          <w:lang w:eastAsia="ko-KR"/>
        </w:rPr>
      </w:pPr>
      <w:r w:rsidRPr="00F14D84">
        <w:t xml:space="preserve">The UE shall include the </w:t>
      </w:r>
      <w:proofErr w:type="spellStart"/>
      <w:r w:rsidRPr="00F14D84">
        <w:rPr>
          <w:lang w:eastAsia="ko-KR"/>
        </w:rPr>
        <w:t>eKSI</w:t>
      </w:r>
      <w:proofErr w:type="spellEnd"/>
      <w:r w:rsidRPr="00F14D84">
        <w:rPr>
          <w:lang w:eastAsia="ko-KR"/>
        </w:rPr>
        <w:t xml:space="preserve"> (either </w:t>
      </w:r>
      <w:r w:rsidRPr="00F14D84">
        <w:t>KSI</w:t>
      </w:r>
      <w:r w:rsidRPr="00F14D84">
        <w:rPr>
          <w:vertAlign w:val="subscript"/>
        </w:rPr>
        <w:t>ASME</w:t>
      </w:r>
      <w:r w:rsidRPr="00F14D84">
        <w:rPr>
          <w:lang w:eastAsia="ko-KR"/>
        </w:rPr>
        <w:t xml:space="preserve"> or </w:t>
      </w:r>
      <w:r w:rsidRPr="00F14D84">
        <w:t>KSI</w:t>
      </w:r>
      <w:r w:rsidRPr="00F14D84">
        <w:rPr>
          <w:vertAlign w:val="subscript"/>
          <w:lang w:eastAsia="ko-KR"/>
        </w:rPr>
        <w:t>SGSN</w:t>
      </w:r>
      <w:r w:rsidRPr="00F14D84">
        <w:rPr>
          <w:lang w:eastAsia="ko-KR"/>
        </w:rPr>
        <w:t>) in the NAS Key Set Identifier IE</w:t>
      </w:r>
      <w:r w:rsidRPr="00F14D84">
        <w:t xml:space="preserve"> in the TRACKING AREA UPDATE REQUEST message. The UE shall integrity protect the TRACKING AREA UPDATE REQUEST message with the current EPS security context and increase the uplink NAS COUNT</w:t>
      </w:r>
      <w:r w:rsidRPr="00F14D84">
        <w:rPr>
          <w:lang w:eastAsia="ja-JP"/>
        </w:rPr>
        <w:t xml:space="preserve"> by one</w:t>
      </w:r>
      <w:r w:rsidRPr="00F14D84">
        <w:t xml:space="preserve">. The UE shall set associated GUTI </w:t>
      </w:r>
      <w:r w:rsidRPr="00F14D84">
        <w:rPr>
          <w:lang w:eastAsia="ko-KR"/>
        </w:rPr>
        <w:t>in the Old GUTI IE.</w:t>
      </w:r>
    </w:p>
    <w:p w14:paraId="1B249178" w14:textId="77777777" w:rsidR="00D40C70" w:rsidRPr="00F14D84" w:rsidRDefault="00D40C70" w:rsidP="00D40C70">
      <w:r w:rsidRPr="00F14D84">
        <w:rPr>
          <w:lang w:eastAsia="ko-KR"/>
        </w:rPr>
        <w:t xml:space="preserve">When the UE is in </w:t>
      </w:r>
      <w:r w:rsidRPr="00F14D84">
        <w:t>EMM-REGISTERED.NO-CELL-AVAILABLE substate and needs to construct the TRACKING AREA UPDATE REQUEST message for inter-system change from S1 mode to N1 mode, t</w:t>
      </w:r>
      <w:r w:rsidRPr="00F14D84">
        <w:rPr>
          <w:lang w:eastAsia="ko-KR"/>
        </w:rPr>
        <w:t xml:space="preserve">he UE shall consider that the tracking area updating procedure is not initiated and the UE shall remain in </w:t>
      </w:r>
      <w:r w:rsidRPr="00F14D84">
        <w:t>EMM-REGISTERED.NO-CELL-AVAILABLE state.</w:t>
      </w:r>
    </w:p>
    <w:p w14:paraId="64ED78C4" w14:textId="77777777" w:rsidR="00D40C70" w:rsidRPr="00F14D84" w:rsidRDefault="00D40C70" w:rsidP="00295835">
      <w:pPr>
        <w:pStyle w:val="Heading3"/>
      </w:pPr>
      <w:bookmarkStart w:id="2908" w:name="_CR5_5_6"/>
      <w:bookmarkStart w:id="2909" w:name="_Toc45202888"/>
      <w:bookmarkStart w:id="2910" w:name="_Toc45700264"/>
      <w:bookmarkStart w:id="2911" w:name="_Toc51920000"/>
      <w:bookmarkStart w:id="2912" w:name="_Toc68251060"/>
      <w:bookmarkStart w:id="2913" w:name="_Toc209860899"/>
      <w:bookmarkStart w:id="2914" w:name="_Toc533165293"/>
      <w:bookmarkEnd w:id="2908"/>
      <w:r w:rsidRPr="00F14D84">
        <w:t>5.5.6</w:t>
      </w:r>
      <w:r w:rsidRPr="00F14D84">
        <w:tab/>
        <w:t>Attach request message (for N1 mode only)</w:t>
      </w:r>
      <w:bookmarkEnd w:id="2909"/>
      <w:bookmarkEnd w:id="2910"/>
      <w:bookmarkEnd w:id="2911"/>
      <w:bookmarkEnd w:id="2912"/>
      <w:bookmarkEnd w:id="2913"/>
    </w:p>
    <w:p w14:paraId="053EDEAF" w14:textId="77777777" w:rsidR="00D40C70" w:rsidRPr="00F14D84" w:rsidRDefault="00D40C70" w:rsidP="00D40C70">
      <w:r w:rsidRPr="00F14D84">
        <w:t>The attach procedure is used to construct an ATTACH REQUEST message for a UE performing a registration procedure for initial registration when</w:t>
      </w:r>
    </w:p>
    <w:p w14:paraId="57F18D21" w14:textId="77777777" w:rsidR="00D40C70" w:rsidRPr="00F14D84" w:rsidRDefault="00D40C70" w:rsidP="00D40C70">
      <w:pPr>
        <w:pStyle w:val="B1"/>
      </w:pPr>
      <w:r w:rsidRPr="00F14D84">
        <w:t>a)</w:t>
      </w:r>
      <w:r w:rsidRPr="00F14D84">
        <w:tab/>
        <w:t>the UE:</w:t>
      </w:r>
    </w:p>
    <w:p w14:paraId="68C0159C" w14:textId="77777777" w:rsidR="00D40C70" w:rsidRPr="00F14D84" w:rsidRDefault="00D40C70" w:rsidP="00D40C70">
      <w:pPr>
        <w:pStyle w:val="B2"/>
      </w:pPr>
      <w:r w:rsidRPr="00F14D84">
        <w:t>1)</w:t>
      </w:r>
      <w:r w:rsidRPr="00F14D84">
        <w:tab/>
        <w:t>previously was registered in S1 mode before entering state EMM-DEREGISTERED; and</w:t>
      </w:r>
    </w:p>
    <w:p w14:paraId="2C09EDB8" w14:textId="77777777" w:rsidR="00D40C70" w:rsidRPr="00F14D84" w:rsidRDefault="00D40C70" w:rsidP="00D40C70">
      <w:pPr>
        <w:pStyle w:val="B2"/>
      </w:pPr>
      <w:r w:rsidRPr="00F14D84">
        <w:t>2)</w:t>
      </w:r>
      <w:r w:rsidRPr="00F14D84">
        <w:tab/>
        <w:t>has received an "interworking without N26 interface not supported" indication from the network; and</w:t>
      </w:r>
    </w:p>
    <w:p w14:paraId="13F182D7" w14:textId="1D09DC25" w:rsidR="00D40C70" w:rsidRPr="00F14D84" w:rsidRDefault="00D40C70" w:rsidP="00D40C70">
      <w:pPr>
        <w:pStyle w:val="B1"/>
      </w:pPr>
      <w:r w:rsidRPr="00F14D84">
        <w:t>b)</w:t>
      </w:r>
      <w:r w:rsidRPr="00F14D84">
        <w:tab/>
        <w:t>EPS security context and a valid GUTI are available.</w:t>
      </w:r>
    </w:p>
    <w:p w14:paraId="33352129" w14:textId="77777777" w:rsidR="00D40C70" w:rsidRPr="00F14D84" w:rsidRDefault="00D40C70" w:rsidP="00D40C70">
      <w:r w:rsidRPr="00F14D84">
        <w:t>The ATTACH REQUEST message is created by EMM by request of 5GMM which further includes the message in the REGISTRATION REQUEST message as described in 3GPP TS 24.501 [54].</w:t>
      </w:r>
    </w:p>
    <w:p w14:paraId="179BA4DC" w14:textId="77777777" w:rsidR="00431B51" w:rsidRPr="00F14D84" w:rsidRDefault="00D40C70" w:rsidP="00D40C70">
      <w:r w:rsidRPr="00F14D84">
        <w:t>The ATTACH REQUEST message shall contain only mandatory information elements.</w:t>
      </w:r>
    </w:p>
    <w:p w14:paraId="503EA850" w14:textId="491045FE" w:rsidR="00D40C70" w:rsidRPr="00F14D84" w:rsidRDefault="00D40C70" w:rsidP="00D40C70">
      <w:r w:rsidRPr="00F14D84">
        <w:t>The UE shall set the EPS attach type IE in the ATTACH REQUEST message to "EPS attach".</w:t>
      </w:r>
    </w:p>
    <w:p w14:paraId="0ECBE38D" w14:textId="77777777" w:rsidR="00D40C70" w:rsidRPr="00F14D84" w:rsidRDefault="00D40C70" w:rsidP="00D40C70">
      <w:r w:rsidRPr="00F14D84">
        <w:t xml:space="preserve">The UE shall include the </w:t>
      </w:r>
      <w:proofErr w:type="spellStart"/>
      <w:r w:rsidRPr="00F14D84">
        <w:rPr>
          <w:lang w:eastAsia="ko-KR"/>
        </w:rPr>
        <w:t>eKSI</w:t>
      </w:r>
      <w:proofErr w:type="spellEnd"/>
      <w:r w:rsidRPr="00F14D84">
        <w:rPr>
          <w:lang w:eastAsia="ko-KR"/>
        </w:rPr>
        <w:t xml:space="preserve"> (</w:t>
      </w:r>
      <w:r w:rsidRPr="00F14D84">
        <w:t>KSI</w:t>
      </w:r>
      <w:r w:rsidRPr="00F14D84">
        <w:rPr>
          <w:vertAlign w:val="subscript"/>
        </w:rPr>
        <w:t>ASME</w:t>
      </w:r>
      <w:r w:rsidRPr="00F14D84">
        <w:rPr>
          <w:lang w:eastAsia="ko-KR"/>
        </w:rPr>
        <w:t>) in the NAS Key Set Identifier IE</w:t>
      </w:r>
      <w:r w:rsidRPr="00F14D84">
        <w:t xml:space="preserve"> in the ATTACH REQUEST message. The UE shall integrity protect the ATTACH REQUEST message with the current EPS security context and increase the uplink NAS COUNT</w:t>
      </w:r>
      <w:r w:rsidRPr="00F14D84">
        <w:rPr>
          <w:lang w:eastAsia="ja-JP"/>
        </w:rPr>
        <w:t xml:space="preserve"> by one</w:t>
      </w:r>
      <w:r w:rsidRPr="00F14D84">
        <w:t>.</w:t>
      </w:r>
    </w:p>
    <w:p w14:paraId="3EE54D92" w14:textId="77777777" w:rsidR="00D40C70" w:rsidRPr="00F14D84" w:rsidRDefault="00D40C70" w:rsidP="00D40C70">
      <w:pPr>
        <w:rPr>
          <w:lang w:eastAsia="ko-KR"/>
        </w:rPr>
      </w:pPr>
      <w:r w:rsidRPr="00F14D84">
        <w:t xml:space="preserve">The UE shall set associated GUTI </w:t>
      </w:r>
      <w:r w:rsidRPr="00F14D84">
        <w:rPr>
          <w:lang w:eastAsia="ko-KR"/>
        </w:rPr>
        <w:t>in the EPS mobile identity IE.</w:t>
      </w:r>
    </w:p>
    <w:p w14:paraId="7DDDC076" w14:textId="77777777" w:rsidR="00D40C70" w:rsidRPr="00F14D84" w:rsidRDefault="00D40C70" w:rsidP="00D40C70">
      <w:pPr>
        <w:rPr>
          <w:lang w:eastAsia="ko-KR"/>
        </w:rPr>
      </w:pPr>
      <w:r w:rsidRPr="00F14D84">
        <w:rPr>
          <w:lang w:eastAsia="ko-KR"/>
        </w:rPr>
        <w:t>The UE shall set the UE network capability IE according to its capabilities.</w:t>
      </w:r>
    </w:p>
    <w:p w14:paraId="3F2D7AAF" w14:textId="77777777" w:rsidR="00D40C70" w:rsidRPr="00F14D84" w:rsidRDefault="00D40C70" w:rsidP="00D40C70">
      <w:pPr>
        <w:rPr>
          <w:lang w:eastAsia="ko-KR"/>
        </w:rPr>
      </w:pPr>
      <w:r w:rsidRPr="00F14D84">
        <w:rPr>
          <w:lang w:eastAsia="ko-KR"/>
        </w:rPr>
        <w:t>The UE shall include an ESM DUMMY MESSAGE in the ESM message container IE.</w:t>
      </w:r>
    </w:p>
    <w:p w14:paraId="4EC86351" w14:textId="77777777" w:rsidR="00D40C70" w:rsidRPr="00F14D84" w:rsidRDefault="00D40C70" w:rsidP="00295835">
      <w:pPr>
        <w:pStyle w:val="Heading2"/>
      </w:pPr>
      <w:bookmarkStart w:id="2915" w:name="_CR5_6"/>
      <w:bookmarkStart w:id="2916" w:name="_Toc20218000"/>
      <w:bookmarkStart w:id="2917" w:name="_Toc27743885"/>
      <w:bookmarkStart w:id="2918" w:name="_Toc35959456"/>
      <w:bookmarkStart w:id="2919" w:name="_Toc45202889"/>
      <w:bookmarkStart w:id="2920" w:name="_Toc45700265"/>
      <w:bookmarkStart w:id="2921" w:name="_Toc51920001"/>
      <w:bookmarkStart w:id="2922" w:name="_Toc68251061"/>
      <w:bookmarkStart w:id="2923" w:name="_Toc209860900"/>
      <w:bookmarkEnd w:id="2914"/>
      <w:bookmarkEnd w:id="2915"/>
      <w:r w:rsidRPr="00F14D84">
        <w:t>5.6</w:t>
      </w:r>
      <w:r w:rsidRPr="00F14D84">
        <w:tab/>
        <w:t>EMM connection management procedures (S1 mode only)</w:t>
      </w:r>
      <w:bookmarkEnd w:id="2916"/>
      <w:bookmarkEnd w:id="2917"/>
      <w:bookmarkEnd w:id="2918"/>
      <w:bookmarkEnd w:id="2919"/>
      <w:bookmarkEnd w:id="2920"/>
      <w:bookmarkEnd w:id="2921"/>
      <w:bookmarkEnd w:id="2922"/>
      <w:bookmarkEnd w:id="2923"/>
    </w:p>
    <w:p w14:paraId="7896E8CC" w14:textId="77777777" w:rsidR="00D40C70" w:rsidRPr="00F14D84" w:rsidRDefault="00D40C70" w:rsidP="00295835">
      <w:pPr>
        <w:pStyle w:val="Heading3"/>
      </w:pPr>
      <w:bookmarkStart w:id="2924" w:name="_CR5_6_1"/>
      <w:bookmarkStart w:id="2925" w:name="_Toc20218001"/>
      <w:bookmarkStart w:id="2926" w:name="_Toc27743886"/>
      <w:bookmarkStart w:id="2927" w:name="_Toc35959457"/>
      <w:bookmarkStart w:id="2928" w:name="_Toc45202890"/>
      <w:bookmarkStart w:id="2929" w:name="_Toc45700266"/>
      <w:bookmarkStart w:id="2930" w:name="_Toc51920002"/>
      <w:bookmarkStart w:id="2931" w:name="_Toc68251062"/>
      <w:bookmarkStart w:id="2932" w:name="_Toc209860901"/>
      <w:bookmarkEnd w:id="2924"/>
      <w:r w:rsidRPr="00F14D84">
        <w:t>5.6.1</w:t>
      </w:r>
      <w:r w:rsidRPr="00F14D84">
        <w:tab/>
        <w:t>Service request procedure</w:t>
      </w:r>
      <w:bookmarkEnd w:id="2925"/>
      <w:bookmarkEnd w:id="2926"/>
      <w:bookmarkEnd w:id="2927"/>
      <w:bookmarkEnd w:id="2928"/>
      <w:bookmarkEnd w:id="2929"/>
      <w:bookmarkEnd w:id="2930"/>
      <w:bookmarkEnd w:id="2931"/>
      <w:bookmarkEnd w:id="2932"/>
    </w:p>
    <w:p w14:paraId="506DDA29" w14:textId="77777777" w:rsidR="00D40C70" w:rsidRPr="00F14D84" w:rsidRDefault="00D40C70" w:rsidP="00295835">
      <w:pPr>
        <w:pStyle w:val="Heading4"/>
      </w:pPr>
      <w:bookmarkStart w:id="2933" w:name="_CR5_6_1_1"/>
      <w:bookmarkStart w:id="2934" w:name="_Toc20218002"/>
      <w:bookmarkStart w:id="2935" w:name="_Toc27743887"/>
      <w:bookmarkStart w:id="2936" w:name="_Toc35959458"/>
      <w:bookmarkStart w:id="2937" w:name="_Toc45202891"/>
      <w:bookmarkStart w:id="2938" w:name="_Toc45700267"/>
      <w:bookmarkStart w:id="2939" w:name="_Toc51920003"/>
      <w:bookmarkStart w:id="2940" w:name="_Toc68251063"/>
      <w:bookmarkStart w:id="2941" w:name="_Toc209860902"/>
      <w:bookmarkEnd w:id="2933"/>
      <w:r w:rsidRPr="00F14D84">
        <w:t>5.6.1.1</w:t>
      </w:r>
      <w:r w:rsidRPr="00F14D84">
        <w:tab/>
        <w:t>General</w:t>
      </w:r>
      <w:bookmarkEnd w:id="2934"/>
      <w:bookmarkEnd w:id="2935"/>
      <w:bookmarkEnd w:id="2936"/>
      <w:bookmarkEnd w:id="2937"/>
      <w:bookmarkEnd w:id="2938"/>
      <w:bookmarkEnd w:id="2939"/>
      <w:bookmarkEnd w:id="2940"/>
      <w:bookmarkEnd w:id="2941"/>
    </w:p>
    <w:p w14:paraId="21574112" w14:textId="7D3CF01A" w:rsidR="00D40C70" w:rsidRPr="00F14D84" w:rsidRDefault="00D40C70" w:rsidP="00D40C70">
      <w:r w:rsidRPr="00F14D84">
        <w:t xml:space="preserve">The purpose of the service request procedure is to transfer the EMM mode from EMM-IDLE to EMM-CONNECTED mode. If the UE is not using EPS services with control plane </w:t>
      </w:r>
      <w:proofErr w:type="spellStart"/>
      <w:r w:rsidRPr="00F14D84">
        <w:t>CIoT</w:t>
      </w:r>
      <w:proofErr w:type="spellEnd"/>
      <w:r w:rsidRPr="00F14D84">
        <w:t xml:space="preserve"> EPS optimization, this procedure is used to establish the radio and S1 bearers when user data </w:t>
      </w:r>
      <w:r w:rsidRPr="00F14D84">
        <w:rPr>
          <w:lang w:eastAsia="zh-CN"/>
        </w:rPr>
        <w:t xml:space="preserve">or signalling </w:t>
      </w:r>
      <w:r w:rsidRPr="00F14D84">
        <w:t>is to be sent.</w:t>
      </w:r>
      <w:r w:rsidRPr="00F14D84">
        <w:rPr>
          <w:lang w:eastAsia="ja-JP"/>
        </w:rPr>
        <w:t xml:space="preserve"> </w:t>
      </w:r>
      <w:r w:rsidRPr="00F14D84">
        <w:t xml:space="preserve">If the UE is using EPS services with control plane </w:t>
      </w:r>
      <w:proofErr w:type="spellStart"/>
      <w:r w:rsidRPr="00F14D84">
        <w:t>CIoT</w:t>
      </w:r>
      <w:proofErr w:type="spellEnd"/>
      <w:r w:rsidRPr="00F14D84">
        <w:t xml:space="preserve"> EPS optimization</w:t>
      </w:r>
      <w:r w:rsidR="00A510C1" w:rsidRPr="00F14D84">
        <w:t xml:space="preserve"> </w:t>
      </w:r>
      <w:r w:rsidR="00A510C1" w:rsidRPr="00F14D84">
        <w:rPr>
          <w:lang w:eastAsia="zh-CN"/>
        </w:rPr>
        <w:t>or</w:t>
      </w:r>
      <w:r w:rsidR="00A510C1" w:rsidRPr="00F14D84">
        <w:t xml:space="preserve"> control plane </w:t>
      </w:r>
      <w:proofErr w:type="spellStart"/>
      <w:r w:rsidR="00A510C1" w:rsidRPr="00F14D84">
        <w:t>CIoT</w:t>
      </w:r>
      <w:proofErr w:type="spellEnd"/>
      <w:r w:rsidR="00A510C1" w:rsidRPr="00F14D84">
        <w:t xml:space="preserve"> EPS optimization with overhead reduction</w:t>
      </w:r>
      <w:r w:rsidRPr="00F14D84">
        <w:t>, this procedure can be used for UE initiated transfer of user data via the control plane.</w:t>
      </w:r>
      <w:r w:rsidRPr="00F14D84">
        <w:rPr>
          <w:lang w:eastAsia="ja-JP"/>
        </w:rPr>
        <w:t xml:space="preserve"> Another purpose of this procedure is to invoke MO/MT CS fallback</w:t>
      </w:r>
      <w:r w:rsidRPr="00F14D84">
        <w:rPr>
          <w:lang w:eastAsia="zh-CN"/>
        </w:rPr>
        <w:t xml:space="preserve"> or </w:t>
      </w:r>
      <w:r w:rsidRPr="00F14D84">
        <w:t>1xCS fallback</w:t>
      </w:r>
      <w:r w:rsidRPr="00F14D84">
        <w:rPr>
          <w:lang w:eastAsia="ja-JP"/>
        </w:rPr>
        <w:t xml:space="preserve"> procedures.</w:t>
      </w:r>
    </w:p>
    <w:p w14:paraId="2B6811C7" w14:textId="77777777" w:rsidR="00D40C70" w:rsidRPr="00F14D84" w:rsidRDefault="00D40C70" w:rsidP="00D40C70">
      <w:r w:rsidRPr="00F14D84">
        <w:t>This procedure is used when:</w:t>
      </w:r>
    </w:p>
    <w:p w14:paraId="527EC8A6" w14:textId="77777777" w:rsidR="00D40C70" w:rsidRPr="00F14D84" w:rsidRDefault="00D40C70" w:rsidP="00D40C70">
      <w:pPr>
        <w:pStyle w:val="B1"/>
      </w:pPr>
      <w:r w:rsidRPr="00F14D84">
        <w:t>-</w:t>
      </w:r>
      <w:r w:rsidRPr="00F14D84">
        <w:tab/>
        <w:t>the network has downlink signalling pending;</w:t>
      </w:r>
    </w:p>
    <w:p w14:paraId="64E45B79" w14:textId="77777777" w:rsidR="00D40C70" w:rsidRPr="00F14D84" w:rsidRDefault="00D40C70" w:rsidP="00D40C70">
      <w:pPr>
        <w:pStyle w:val="B1"/>
      </w:pPr>
      <w:r w:rsidRPr="00F14D84">
        <w:t>-</w:t>
      </w:r>
      <w:r w:rsidRPr="00F14D84">
        <w:tab/>
        <w:t>the UE has uplink signalling pending;</w:t>
      </w:r>
    </w:p>
    <w:p w14:paraId="279622A0" w14:textId="77777777" w:rsidR="00D40C70" w:rsidRPr="00F14D84" w:rsidRDefault="00D40C70" w:rsidP="00D40C70">
      <w:pPr>
        <w:pStyle w:val="B1"/>
      </w:pPr>
      <w:r w:rsidRPr="00F14D84">
        <w:t>-</w:t>
      </w:r>
      <w:r w:rsidRPr="00F14D84">
        <w:tab/>
        <w:t>the UE or the network has user data pending and the UE is in EMM-IDLE mode;</w:t>
      </w:r>
    </w:p>
    <w:p w14:paraId="45BB1CA8" w14:textId="77777777" w:rsidR="00D40C70" w:rsidRPr="00F14D84" w:rsidRDefault="00D40C70" w:rsidP="00D40C70">
      <w:pPr>
        <w:pStyle w:val="B1"/>
      </w:pPr>
      <w:r w:rsidRPr="00F14D84">
        <w:t>-</w:t>
      </w:r>
      <w:r w:rsidRPr="00F14D84">
        <w:tab/>
        <w:t xml:space="preserve">the UE is in EMM-CONNECTED mode and has a NAS signalling connection only; the UE is using EPS services with control plane </w:t>
      </w:r>
      <w:proofErr w:type="spellStart"/>
      <w:r w:rsidRPr="00F14D84">
        <w:t>CIoT</w:t>
      </w:r>
      <w:proofErr w:type="spellEnd"/>
      <w:r w:rsidRPr="00F14D84">
        <w:t xml:space="preserve"> EPS optimization, and it has user data pending which is to be transferred via user plane radio bearers;</w:t>
      </w:r>
    </w:p>
    <w:p w14:paraId="36472C47" w14:textId="77777777" w:rsidR="00D40C70" w:rsidRPr="00F14D84" w:rsidRDefault="00D40C70" w:rsidP="00D40C70">
      <w:pPr>
        <w:pStyle w:val="B1"/>
      </w:pPr>
      <w:r w:rsidRPr="00F14D84">
        <w:rPr>
          <w:lang w:eastAsia="ja-JP"/>
        </w:rPr>
        <w:t>-</w:t>
      </w:r>
      <w:r w:rsidRPr="00F14D84">
        <w:rPr>
          <w:lang w:eastAsia="ja-JP"/>
        </w:rPr>
        <w:tab/>
        <w:t>the UE in EMM-IDLE or EMM-CONNECTED mode has requested to perform mobile originating/terminating CS fallback</w:t>
      </w:r>
      <w:r w:rsidRPr="00F14D84">
        <w:rPr>
          <w:lang w:eastAsia="zh-CN"/>
        </w:rPr>
        <w:t xml:space="preserve"> or </w:t>
      </w:r>
      <w:r w:rsidRPr="00F14D84">
        <w:t>1xCS fallback</w:t>
      </w:r>
      <w:r w:rsidRPr="00F14D84">
        <w:rPr>
          <w:lang w:eastAsia="ko-KR"/>
        </w:rPr>
        <w:t>;</w:t>
      </w:r>
    </w:p>
    <w:p w14:paraId="637A7210" w14:textId="77777777" w:rsidR="00D40C70" w:rsidRPr="00F14D84" w:rsidRDefault="00D40C70" w:rsidP="00D40C70">
      <w:pPr>
        <w:pStyle w:val="B1"/>
        <w:rPr>
          <w:lang w:eastAsia="ko-KR"/>
        </w:rPr>
      </w:pPr>
      <w:r w:rsidRPr="00F14D84">
        <w:rPr>
          <w:lang w:eastAsia="ja-JP"/>
        </w:rPr>
        <w:t>-</w:t>
      </w:r>
      <w:r w:rsidRPr="00F14D84">
        <w:rPr>
          <w:lang w:eastAsia="ja-JP"/>
        </w:rPr>
        <w:tab/>
        <w:t xml:space="preserve">the network has downlink </w:t>
      </w:r>
      <w:r w:rsidRPr="00F14D84">
        <w:rPr>
          <w:lang w:eastAsia="ko-KR"/>
        </w:rPr>
        <w:t>cdma2000</w:t>
      </w:r>
      <w:r w:rsidRPr="00F14D84">
        <w:rPr>
          <w:vertAlign w:val="superscript"/>
          <w:lang w:eastAsia="ko-KR"/>
        </w:rPr>
        <w:t>®</w:t>
      </w:r>
      <w:r w:rsidRPr="00F14D84">
        <w:rPr>
          <w:lang w:eastAsia="ja-JP"/>
        </w:rPr>
        <w:t xml:space="preserve"> signalling pending</w:t>
      </w:r>
      <w:r w:rsidRPr="00F14D84">
        <w:t>;</w:t>
      </w:r>
    </w:p>
    <w:p w14:paraId="6B76BA95" w14:textId="77777777" w:rsidR="00D40C70" w:rsidRPr="00F14D84" w:rsidRDefault="00D40C70" w:rsidP="00D40C70">
      <w:pPr>
        <w:pStyle w:val="B1"/>
      </w:pPr>
      <w:r w:rsidRPr="00F14D84">
        <w:rPr>
          <w:lang w:eastAsia="ko-KR"/>
        </w:rPr>
        <w:t>-</w:t>
      </w:r>
      <w:r w:rsidRPr="00F14D84">
        <w:rPr>
          <w:lang w:eastAsia="ko-KR"/>
        </w:rPr>
        <w:tab/>
      </w:r>
      <w:r w:rsidRPr="00F14D84">
        <w:t xml:space="preserve">the UE has uplink </w:t>
      </w:r>
      <w:r w:rsidRPr="00F14D84">
        <w:rPr>
          <w:lang w:eastAsia="ko-KR"/>
        </w:rPr>
        <w:t>cdma2000</w:t>
      </w:r>
      <w:r w:rsidRPr="00F14D84">
        <w:rPr>
          <w:vertAlign w:val="superscript"/>
          <w:lang w:eastAsia="ko-KR"/>
        </w:rPr>
        <w:t>®</w:t>
      </w:r>
      <w:r w:rsidRPr="00F14D84">
        <w:rPr>
          <w:lang w:eastAsia="ko-KR"/>
        </w:rPr>
        <w:t xml:space="preserve"> signalling</w:t>
      </w:r>
      <w:r w:rsidRPr="00F14D84">
        <w:t xml:space="preserve"> pending;</w:t>
      </w:r>
    </w:p>
    <w:p w14:paraId="053965FD" w14:textId="5E61AF6B" w:rsidR="00236E1A" w:rsidRPr="00F14D84" w:rsidRDefault="00236E1A" w:rsidP="00236E1A">
      <w:pPr>
        <w:pStyle w:val="B1"/>
      </w:pPr>
      <w:r w:rsidRPr="00F14D84">
        <w:rPr>
          <w:lang w:eastAsia="ko-KR"/>
        </w:rPr>
        <w:t>-</w:t>
      </w:r>
      <w:r w:rsidRPr="00F14D84">
        <w:rPr>
          <w:lang w:eastAsia="ko-KR"/>
        </w:rPr>
        <w:tab/>
        <w:t xml:space="preserve">the UE has to </w:t>
      </w:r>
      <w:r w:rsidRPr="00F14D84">
        <w:t xml:space="preserve">request resources for </w:t>
      </w:r>
      <w:proofErr w:type="spellStart"/>
      <w:r w:rsidRPr="00F14D84">
        <w:t>ProSe</w:t>
      </w:r>
      <w:proofErr w:type="spellEnd"/>
      <w:r w:rsidRPr="00F14D84">
        <w:t xml:space="preserve"> direct discovery or Prose </w:t>
      </w:r>
      <w:r w:rsidRPr="00F14D84">
        <w:rPr>
          <w:lang w:eastAsia="ko-KR"/>
        </w:rPr>
        <w:t>d</w:t>
      </w:r>
      <w:r w:rsidRPr="00F14D84">
        <w:t>irect communication;</w:t>
      </w:r>
    </w:p>
    <w:p w14:paraId="060A4925" w14:textId="2E097A91" w:rsidR="00236E1A" w:rsidRPr="00F14D84" w:rsidRDefault="00236E1A" w:rsidP="00236E1A">
      <w:pPr>
        <w:pStyle w:val="B1"/>
        <w:rPr>
          <w:lang w:eastAsia="ko-KR"/>
        </w:rPr>
      </w:pPr>
      <w:r w:rsidRPr="00F14D84">
        <w:rPr>
          <w:lang w:eastAsia="ko-KR"/>
        </w:rPr>
        <w:t>-</w:t>
      </w:r>
      <w:r w:rsidRPr="00F14D84">
        <w:rPr>
          <w:lang w:eastAsia="ko-KR"/>
        </w:rPr>
        <w:tab/>
        <w:t xml:space="preserve">the UE has to </w:t>
      </w:r>
      <w:r w:rsidRPr="00F14D84">
        <w:t>request resources for V2X communication over PC5</w:t>
      </w:r>
      <w:r w:rsidRPr="00F14D84">
        <w:rPr>
          <w:lang w:eastAsia="ko-KR"/>
        </w:rPr>
        <w:t>;</w:t>
      </w:r>
    </w:p>
    <w:p w14:paraId="3B846CC1" w14:textId="07F2D00B" w:rsidR="00AC436D" w:rsidRPr="00F14D84" w:rsidRDefault="00236E1A" w:rsidP="00AC436D">
      <w:pPr>
        <w:pStyle w:val="B1"/>
        <w:rPr>
          <w:lang w:eastAsia="ko-KR"/>
        </w:rPr>
      </w:pPr>
      <w:r w:rsidRPr="00F14D84">
        <w:t>-</w:t>
      </w:r>
      <w:r w:rsidRPr="00F14D84">
        <w:tab/>
        <w:t>the UE that is MUSIM</w:t>
      </w:r>
      <w:r w:rsidR="003D6D31" w:rsidRPr="00F14D84">
        <w:t xml:space="preserve"> UE</w:t>
      </w:r>
      <w:r w:rsidRPr="00F14D84">
        <w:t xml:space="preserve"> and in EMM-IDLE mode requests the network to remove the paging restriction</w:t>
      </w:r>
      <w:r w:rsidR="00AC436D" w:rsidRPr="00F14D84">
        <w:rPr>
          <w:lang w:eastAsia="ko-KR"/>
        </w:rPr>
        <w:t>; or</w:t>
      </w:r>
    </w:p>
    <w:p w14:paraId="53A4C6B0" w14:textId="16E5C8DE" w:rsidR="00236E1A" w:rsidRPr="00F14D84" w:rsidRDefault="00AC436D" w:rsidP="00236E1A">
      <w:pPr>
        <w:pStyle w:val="B1"/>
        <w:rPr>
          <w:lang w:eastAsia="ko-KR"/>
        </w:rPr>
      </w:pPr>
      <w:r w:rsidRPr="00F14D84">
        <w:rPr>
          <w:lang w:eastAsia="ko-KR"/>
        </w:rPr>
        <w:t>-</w:t>
      </w:r>
      <w:r w:rsidRPr="00F14D84">
        <w:rPr>
          <w:lang w:eastAsia="ko-KR"/>
        </w:rPr>
        <w:tab/>
        <w:t xml:space="preserve">to indicate to the network </w:t>
      </w:r>
      <w:r w:rsidRPr="00F14D84">
        <w:t xml:space="preserve">that the </w:t>
      </w:r>
      <w:r w:rsidR="003D6D31" w:rsidRPr="00F14D84">
        <w:t xml:space="preserve">MUSIM </w:t>
      </w:r>
      <w:r w:rsidRPr="00F14D84">
        <w:t>UE requests the release of the NAS signalling connection or reject paging</w:t>
      </w:r>
      <w:r w:rsidRPr="00F14D84">
        <w:rPr>
          <w:lang w:eastAsia="ko-KR"/>
        </w:rPr>
        <w:t>.</w:t>
      </w:r>
    </w:p>
    <w:p w14:paraId="360CD1B0" w14:textId="5FD2D3D9" w:rsidR="00D40C70" w:rsidRPr="00F14D84" w:rsidRDefault="00D40C70" w:rsidP="00D40C70">
      <w:r w:rsidRPr="00F14D84">
        <w:t>The service request procedure is initiated by the UE, however, for the downlink transfer of signalling</w:t>
      </w:r>
      <w:r w:rsidRPr="00F14D84">
        <w:rPr>
          <w:lang w:eastAsia="ja-JP"/>
        </w:rPr>
        <w:t xml:space="preserve">, </w:t>
      </w:r>
      <w:r w:rsidRPr="00F14D84">
        <w:rPr>
          <w:lang w:eastAsia="ko-KR"/>
        </w:rPr>
        <w:t>cdma2000</w:t>
      </w:r>
      <w:r w:rsidRPr="00F14D84">
        <w:rPr>
          <w:vertAlign w:val="superscript"/>
          <w:lang w:eastAsia="ko-KR"/>
        </w:rPr>
        <w:t>®</w:t>
      </w:r>
      <w:r w:rsidRPr="00F14D84">
        <w:rPr>
          <w:lang w:eastAsia="ja-JP"/>
        </w:rPr>
        <w:t xml:space="preserve"> signalling</w:t>
      </w:r>
      <w:r w:rsidRPr="00F14D84">
        <w:t xml:space="preserve"> or user data in EMM-IDLE mode, the trigger is given by the network by means of the paging procedure (see </w:t>
      </w:r>
      <w:r w:rsidR="00FB1684" w:rsidRPr="00F14D84">
        <w:t>clause</w:t>
      </w:r>
      <w:r w:rsidRPr="00F14D84">
        <w:t> 5.6.2).</w:t>
      </w:r>
    </w:p>
    <w:p w14:paraId="24D5226F" w14:textId="77777777" w:rsidR="00D40C70" w:rsidRPr="00F14D84" w:rsidRDefault="00D40C70" w:rsidP="00D40C70">
      <w:r w:rsidRPr="00F14D84">
        <w:t>The UE shall invoke the service request procedure when:</w:t>
      </w:r>
    </w:p>
    <w:p w14:paraId="1F96D079" w14:textId="77777777" w:rsidR="00D40C70" w:rsidRPr="00F14D84" w:rsidRDefault="00D40C70" w:rsidP="00D40C70">
      <w:pPr>
        <w:pStyle w:val="B1"/>
      </w:pPr>
      <w:r w:rsidRPr="00F14D84">
        <w:t>a)</w:t>
      </w:r>
      <w:r w:rsidRPr="00F14D84">
        <w:tab/>
        <w:t>the UE in EMM-IDLE mode receives a paging request using S-TMSI with CN domain indicator set to "PS"</w:t>
      </w:r>
      <w:r w:rsidRPr="00F14D84">
        <w:rPr>
          <w:lang w:eastAsia="ko-KR"/>
        </w:rPr>
        <w:t xml:space="preserve"> </w:t>
      </w:r>
      <w:r w:rsidRPr="00F14D84">
        <w:t>from the network;</w:t>
      </w:r>
    </w:p>
    <w:p w14:paraId="0F422ABA" w14:textId="77777777" w:rsidR="00D07586" w:rsidRPr="00F14D84" w:rsidRDefault="00D07586" w:rsidP="00C409FA">
      <w:pPr>
        <w:pStyle w:val="NO"/>
      </w:pPr>
      <w:r w:rsidRPr="00F14D84">
        <w:t>NOTE:</w:t>
      </w:r>
      <w:r w:rsidRPr="00F14D84">
        <w:tab/>
        <w:t>As an implementation option, the MUSIM UE is allowed to not respond to paging based on the information available in the paging message, e.g. voice service indication.</w:t>
      </w:r>
    </w:p>
    <w:p w14:paraId="77C864C1" w14:textId="77777777" w:rsidR="00D40C70" w:rsidRPr="00F14D84" w:rsidRDefault="00D40C70" w:rsidP="00D40C70">
      <w:pPr>
        <w:pStyle w:val="B1"/>
      </w:pPr>
      <w:r w:rsidRPr="00F14D84">
        <w:t>b)</w:t>
      </w:r>
      <w:r w:rsidRPr="00F14D84">
        <w:tab/>
        <w:t>the UE, in EMM-IDLE mode, has pending user data to be sent;</w:t>
      </w:r>
    </w:p>
    <w:p w14:paraId="5DCE4629" w14:textId="77777777" w:rsidR="00D40C70" w:rsidRPr="00F14D84" w:rsidRDefault="00D40C70" w:rsidP="00D40C70">
      <w:pPr>
        <w:pStyle w:val="B1"/>
      </w:pPr>
      <w:r w:rsidRPr="00F14D84">
        <w:t>c)</w:t>
      </w:r>
      <w:r w:rsidRPr="00F14D84">
        <w:tab/>
        <w:t>the UE, in EMM-IDLE mode, has uplink signalling pending;</w:t>
      </w:r>
    </w:p>
    <w:p w14:paraId="4D666B16" w14:textId="77777777" w:rsidR="00D40C70" w:rsidRPr="00F14D84" w:rsidRDefault="00D40C70" w:rsidP="00D40C70">
      <w:pPr>
        <w:pStyle w:val="B1"/>
        <w:rPr>
          <w:lang w:eastAsia="ja-JP"/>
        </w:rPr>
      </w:pPr>
      <w:r w:rsidRPr="00F14D84">
        <w:rPr>
          <w:lang w:eastAsia="ja-JP"/>
        </w:rPr>
        <w:t>d)</w:t>
      </w:r>
      <w:r w:rsidRPr="00F14D84">
        <w:rPr>
          <w:lang w:eastAsia="ja-JP"/>
        </w:rPr>
        <w:tab/>
        <w:t xml:space="preserve">the UE in EMM-IDLE or EMM-CONNECTED mode is </w:t>
      </w:r>
      <w:r w:rsidRPr="00F14D84">
        <w:t xml:space="preserve">configured to use CS fallback and </w:t>
      </w:r>
      <w:r w:rsidRPr="00F14D84">
        <w:rPr>
          <w:lang w:eastAsia="ja-JP"/>
        </w:rPr>
        <w:t>has a mobile originating CS fallback request</w:t>
      </w:r>
      <w:r w:rsidRPr="00F14D84">
        <w:rPr>
          <w:lang w:eastAsia="ko-KR"/>
        </w:rPr>
        <w:t xml:space="preserve"> from the upper layer</w:t>
      </w:r>
      <w:r w:rsidRPr="00F14D84">
        <w:rPr>
          <w:lang w:eastAsia="ja-JP"/>
        </w:rPr>
        <w:t>;</w:t>
      </w:r>
    </w:p>
    <w:p w14:paraId="6D26FCD0" w14:textId="77777777" w:rsidR="00D40C70" w:rsidRPr="00F14D84" w:rsidRDefault="00D40C70" w:rsidP="00D40C70">
      <w:pPr>
        <w:pStyle w:val="B1"/>
        <w:rPr>
          <w:lang w:eastAsia="ja-JP"/>
        </w:rPr>
      </w:pPr>
      <w:r w:rsidRPr="00F14D84">
        <w:rPr>
          <w:lang w:eastAsia="ja-JP"/>
        </w:rPr>
        <w:t>e)</w:t>
      </w:r>
      <w:r w:rsidRPr="00F14D84">
        <w:rPr>
          <w:lang w:eastAsia="ja-JP"/>
        </w:rPr>
        <w:tab/>
        <w:t>the UE in EMM-IDLE</w:t>
      </w:r>
      <w:r w:rsidRPr="00F14D84">
        <w:rPr>
          <w:lang w:eastAsia="ko-KR"/>
        </w:rPr>
        <w:t xml:space="preserve"> mode</w:t>
      </w:r>
      <w:r w:rsidRPr="00F14D84">
        <w:t xml:space="preserve"> </w:t>
      </w:r>
      <w:r w:rsidRPr="00F14D84">
        <w:rPr>
          <w:lang w:eastAsia="ja-JP"/>
        </w:rPr>
        <w:t xml:space="preserve">is </w:t>
      </w:r>
      <w:r w:rsidRPr="00F14D84">
        <w:t>configured to use CS fallback and receives a paging request</w:t>
      </w:r>
      <w:r w:rsidRPr="00F14D84">
        <w:rPr>
          <w:lang w:eastAsia="ko-KR"/>
        </w:rPr>
        <w:t xml:space="preserve"> </w:t>
      </w:r>
      <w:r w:rsidRPr="00F14D84">
        <w:t>with CN domain indicator set to "</w:t>
      </w:r>
      <w:r w:rsidRPr="00F14D84">
        <w:rPr>
          <w:lang w:eastAsia="ko-KR"/>
        </w:rPr>
        <w:t>CS</w:t>
      </w:r>
      <w:r w:rsidRPr="00F14D84">
        <w:t>"</w:t>
      </w:r>
      <w:r w:rsidRPr="00F14D84">
        <w:rPr>
          <w:lang w:eastAsia="ko-KR"/>
        </w:rPr>
        <w:t xml:space="preserve">, or </w:t>
      </w:r>
      <w:r w:rsidRPr="00F14D84">
        <w:rPr>
          <w:lang w:eastAsia="ja-JP"/>
        </w:rPr>
        <w:t>the UE in EMM-CONNECTED</w:t>
      </w:r>
      <w:r w:rsidRPr="00F14D84">
        <w:rPr>
          <w:lang w:eastAsia="ko-KR"/>
        </w:rPr>
        <w:t xml:space="preserve"> mode </w:t>
      </w:r>
      <w:r w:rsidRPr="00F14D84">
        <w:rPr>
          <w:lang w:eastAsia="ja-JP"/>
        </w:rPr>
        <w:t xml:space="preserve">is </w:t>
      </w:r>
      <w:r w:rsidRPr="00F14D84">
        <w:t xml:space="preserve">configured to use CS fallback and </w:t>
      </w:r>
      <w:r w:rsidRPr="00F14D84">
        <w:rPr>
          <w:lang w:eastAsia="ko-KR"/>
        </w:rPr>
        <w:t xml:space="preserve">receives a </w:t>
      </w:r>
      <w:r w:rsidRPr="00F14D84">
        <w:t>CS SERVICE NOTIFICATION message</w:t>
      </w:r>
      <w:r w:rsidRPr="00F14D84">
        <w:rPr>
          <w:lang w:eastAsia="ja-JP"/>
        </w:rPr>
        <w:t>;</w:t>
      </w:r>
    </w:p>
    <w:p w14:paraId="0BBD9EE4" w14:textId="77777777" w:rsidR="00D40C70" w:rsidRPr="00F14D84" w:rsidRDefault="00D40C70" w:rsidP="00D40C70">
      <w:pPr>
        <w:pStyle w:val="B1"/>
        <w:rPr>
          <w:lang w:eastAsia="ja-JP"/>
        </w:rPr>
      </w:pPr>
      <w:r w:rsidRPr="00F14D84">
        <w:rPr>
          <w:lang w:eastAsia="ko-KR"/>
        </w:rPr>
        <w:t>f</w:t>
      </w:r>
      <w:r w:rsidRPr="00F14D84">
        <w:rPr>
          <w:lang w:eastAsia="ja-JP"/>
        </w:rPr>
        <w:t>)</w:t>
      </w:r>
      <w:r w:rsidRPr="00F14D84">
        <w:rPr>
          <w:lang w:eastAsia="ja-JP"/>
        </w:rPr>
        <w:tab/>
        <w:t xml:space="preserve">the UE in EMM-IDLE or EMM-CONNECTED mode is </w:t>
      </w:r>
      <w:r w:rsidRPr="00F14D84">
        <w:t xml:space="preserve">configured to use 1xCS fallback and </w:t>
      </w:r>
      <w:r w:rsidRPr="00F14D84">
        <w:rPr>
          <w:lang w:eastAsia="ja-JP"/>
        </w:rPr>
        <w:t xml:space="preserve">has a mobile originating </w:t>
      </w:r>
      <w:r w:rsidRPr="00F14D84">
        <w:rPr>
          <w:lang w:eastAsia="ko-KR"/>
        </w:rPr>
        <w:t>1x</w:t>
      </w:r>
      <w:r w:rsidRPr="00F14D84">
        <w:rPr>
          <w:lang w:eastAsia="ja-JP"/>
        </w:rPr>
        <w:t>CS fallback request</w:t>
      </w:r>
      <w:r w:rsidRPr="00F14D84">
        <w:rPr>
          <w:lang w:eastAsia="ko-KR"/>
        </w:rPr>
        <w:t xml:space="preserve"> from the upper layer</w:t>
      </w:r>
      <w:r w:rsidRPr="00F14D84">
        <w:rPr>
          <w:lang w:eastAsia="ja-JP"/>
        </w:rPr>
        <w:t>;</w:t>
      </w:r>
    </w:p>
    <w:p w14:paraId="048556E4" w14:textId="77777777" w:rsidR="00D40C70" w:rsidRPr="00F14D84" w:rsidRDefault="00D40C70" w:rsidP="00D40C70">
      <w:pPr>
        <w:pStyle w:val="B1"/>
        <w:rPr>
          <w:lang w:eastAsia="ko-KR"/>
        </w:rPr>
      </w:pPr>
      <w:r w:rsidRPr="00F14D84">
        <w:rPr>
          <w:lang w:eastAsia="ko-KR"/>
        </w:rPr>
        <w:t>g</w:t>
      </w:r>
      <w:r w:rsidRPr="00F14D84">
        <w:rPr>
          <w:lang w:eastAsia="ja-JP"/>
        </w:rPr>
        <w:t>)</w:t>
      </w:r>
      <w:r w:rsidRPr="00F14D84">
        <w:rPr>
          <w:lang w:eastAsia="ja-JP"/>
        </w:rPr>
        <w:tab/>
        <w:t xml:space="preserve">the UE in EMM-CONNECTED mode is </w:t>
      </w:r>
      <w:r w:rsidRPr="00F14D84">
        <w:t>configured to use 1xCS fallback and</w:t>
      </w:r>
      <w:r w:rsidRPr="00F14D84">
        <w:rPr>
          <w:lang w:eastAsia="ko-KR"/>
        </w:rPr>
        <w:t xml:space="preserve"> accepts cdma2000</w:t>
      </w:r>
      <w:r w:rsidRPr="00F14D84">
        <w:rPr>
          <w:vertAlign w:val="superscript"/>
          <w:lang w:eastAsia="ko-KR"/>
        </w:rPr>
        <w:t>®</w:t>
      </w:r>
      <w:r w:rsidRPr="00F14D84">
        <w:rPr>
          <w:lang w:eastAsia="ko-KR"/>
        </w:rPr>
        <w:t xml:space="preserve"> signalling messages</w:t>
      </w:r>
      <w:r w:rsidRPr="00F14D84">
        <w:rPr>
          <w:lang w:eastAsia="ja-JP"/>
        </w:rPr>
        <w:t xml:space="preserve"> </w:t>
      </w:r>
      <w:r w:rsidRPr="00F14D84">
        <w:rPr>
          <w:lang w:eastAsia="ko-KR"/>
        </w:rPr>
        <w:t xml:space="preserve">containing </w:t>
      </w:r>
      <w:r w:rsidRPr="00F14D84">
        <w:rPr>
          <w:lang w:eastAsia="ja-JP"/>
        </w:rPr>
        <w:t xml:space="preserve">a </w:t>
      </w:r>
      <w:r w:rsidRPr="00F14D84">
        <w:rPr>
          <w:lang w:eastAsia="ko-KR"/>
        </w:rPr>
        <w:t>1x</w:t>
      </w:r>
      <w:r w:rsidRPr="00F14D84">
        <w:rPr>
          <w:lang w:eastAsia="ja-JP"/>
        </w:rPr>
        <w:t xml:space="preserve">CS </w:t>
      </w:r>
      <w:r w:rsidRPr="00F14D84">
        <w:rPr>
          <w:lang w:eastAsia="ko-KR"/>
        </w:rPr>
        <w:t>paging request received over E-UTRAN</w:t>
      </w:r>
      <w:r w:rsidRPr="00F14D84">
        <w:rPr>
          <w:lang w:eastAsia="ja-JP"/>
        </w:rPr>
        <w:t>;</w:t>
      </w:r>
    </w:p>
    <w:p w14:paraId="0A6315F0" w14:textId="77777777" w:rsidR="00D40C70" w:rsidRPr="00F14D84" w:rsidRDefault="00D40C70" w:rsidP="00D40C70">
      <w:pPr>
        <w:pStyle w:val="B1"/>
        <w:rPr>
          <w:lang w:eastAsia="ja-JP"/>
        </w:rPr>
      </w:pPr>
      <w:r w:rsidRPr="00F14D84">
        <w:rPr>
          <w:lang w:eastAsia="ko-KR"/>
        </w:rPr>
        <w:t>h)</w:t>
      </w:r>
      <w:r w:rsidRPr="00F14D84">
        <w:rPr>
          <w:lang w:eastAsia="ko-KR"/>
        </w:rPr>
        <w:tab/>
        <w:t xml:space="preserve">the UE, </w:t>
      </w:r>
      <w:r w:rsidRPr="00F14D84">
        <w:rPr>
          <w:lang w:eastAsia="ja-JP"/>
        </w:rPr>
        <w:t>in EMM-IDLE mode</w:t>
      </w:r>
      <w:r w:rsidRPr="00F14D84">
        <w:rPr>
          <w:lang w:eastAsia="ko-KR"/>
        </w:rPr>
        <w:t>, has uplink cdma2000</w:t>
      </w:r>
      <w:r w:rsidRPr="00F14D84">
        <w:rPr>
          <w:vertAlign w:val="superscript"/>
          <w:lang w:eastAsia="ko-KR"/>
        </w:rPr>
        <w:t>®</w:t>
      </w:r>
      <w:r w:rsidRPr="00F14D84">
        <w:rPr>
          <w:lang w:eastAsia="ko-KR"/>
        </w:rPr>
        <w:t xml:space="preserve"> signalling pending to be transmitted over E-UTRAN</w:t>
      </w:r>
      <w:r w:rsidRPr="00F14D84">
        <w:rPr>
          <w:lang w:eastAsia="ja-JP"/>
        </w:rPr>
        <w:t>;</w:t>
      </w:r>
    </w:p>
    <w:p w14:paraId="164D5901" w14:textId="77777777" w:rsidR="00D40C70" w:rsidRPr="00F14D84" w:rsidRDefault="00D40C70" w:rsidP="00D40C70">
      <w:pPr>
        <w:pStyle w:val="B1"/>
        <w:rPr>
          <w:lang w:eastAsia="ja-JP"/>
        </w:rPr>
      </w:pPr>
      <w:proofErr w:type="spellStart"/>
      <w:r w:rsidRPr="00F14D84">
        <w:rPr>
          <w:lang w:eastAsia="ja-JP"/>
        </w:rPr>
        <w:t>i</w:t>
      </w:r>
      <w:proofErr w:type="spellEnd"/>
      <w:r w:rsidRPr="00F14D84">
        <w:rPr>
          <w:lang w:eastAsia="ja-JP"/>
        </w:rPr>
        <w:t>)</w:t>
      </w:r>
      <w:r w:rsidRPr="00F14D84">
        <w:rPr>
          <w:lang w:eastAsia="ja-JP"/>
        </w:rPr>
        <w:tab/>
        <w:t xml:space="preserve">the UE, in EMM-IDLE or EMM-CONNECTED mode, is configured to use 1xCS fallback, </w:t>
      </w:r>
      <w:r w:rsidRPr="00F14D84">
        <w:rPr>
          <w:lang w:eastAsia="ko-KR"/>
        </w:rPr>
        <w:t>accepts cdma2000</w:t>
      </w:r>
      <w:r w:rsidRPr="00F14D84">
        <w:rPr>
          <w:vertAlign w:val="superscript"/>
          <w:lang w:eastAsia="ko-KR"/>
        </w:rPr>
        <w:t>®</w:t>
      </w:r>
      <w:r w:rsidRPr="00F14D84">
        <w:rPr>
          <w:lang w:eastAsia="ko-KR"/>
        </w:rPr>
        <w:t xml:space="preserve"> signalling messages</w:t>
      </w:r>
      <w:r w:rsidRPr="00F14D84">
        <w:rPr>
          <w:lang w:eastAsia="ja-JP"/>
        </w:rPr>
        <w:t xml:space="preserve"> </w:t>
      </w:r>
      <w:r w:rsidRPr="00F14D84">
        <w:rPr>
          <w:lang w:eastAsia="ko-KR"/>
        </w:rPr>
        <w:t xml:space="preserve">containing </w:t>
      </w:r>
      <w:r w:rsidRPr="00F14D84">
        <w:rPr>
          <w:lang w:eastAsia="ja-JP"/>
        </w:rPr>
        <w:t xml:space="preserve">a </w:t>
      </w:r>
      <w:r w:rsidRPr="00F14D84">
        <w:rPr>
          <w:lang w:eastAsia="ko-KR"/>
        </w:rPr>
        <w:t>1x</w:t>
      </w:r>
      <w:r w:rsidRPr="00F14D84">
        <w:rPr>
          <w:lang w:eastAsia="ja-JP"/>
        </w:rPr>
        <w:t xml:space="preserve">CS </w:t>
      </w:r>
      <w:r w:rsidRPr="00F14D84">
        <w:rPr>
          <w:lang w:eastAsia="ko-KR"/>
        </w:rPr>
        <w:t>paging request received over cdma2000</w:t>
      </w:r>
      <w:r w:rsidRPr="00F14D84">
        <w:rPr>
          <w:vertAlign w:val="superscript"/>
          <w:lang w:eastAsia="ko-KR"/>
        </w:rPr>
        <w:t>®</w:t>
      </w:r>
      <w:r w:rsidRPr="00F14D84">
        <w:t xml:space="preserve"> </w:t>
      </w:r>
      <w:r w:rsidRPr="00F14D84">
        <w:rPr>
          <w:lang w:eastAsia="ko-KR"/>
        </w:rPr>
        <w:t>1xRTT,</w:t>
      </w:r>
      <w:r w:rsidRPr="00F14D84">
        <w:rPr>
          <w:lang w:eastAsia="ja-JP"/>
        </w:rPr>
        <w:t xml:space="preserve"> and </w:t>
      </w:r>
      <w:r w:rsidRPr="00F14D84">
        <w:t xml:space="preserve">the network supports dual Rx CSFB or provide CS fallback registration parameters </w:t>
      </w:r>
      <w:r w:rsidRPr="00F14D84">
        <w:rPr>
          <w:lang w:eastAsia="ko-KR"/>
        </w:rPr>
        <w:t>(see 3GPP TS 36.331 [22])</w:t>
      </w:r>
      <w:r w:rsidRPr="00F14D84">
        <w:rPr>
          <w:lang w:eastAsia="ja-JP"/>
        </w:rPr>
        <w:t>;</w:t>
      </w:r>
    </w:p>
    <w:p w14:paraId="305C3369" w14:textId="77777777" w:rsidR="00D40C70" w:rsidRPr="00F14D84" w:rsidRDefault="00D40C70" w:rsidP="00D40C70">
      <w:pPr>
        <w:pStyle w:val="B1"/>
        <w:rPr>
          <w:lang w:eastAsia="ja-JP"/>
        </w:rPr>
      </w:pPr>
      <w:r w:rsidRPr="00F14D84">
        <w:rPr>
          <w:lang w:eastAsia="ja-JP"/>
        </w:rPr>
        <w:t>j)</w:t>
      </w:r>
      <w:r w:rsidRPr="00F14D84">
        <w:rPr>
          <w:lang w:eastAsia="ja-JP"/>
        </w:rPr>
        <w:tab/>
        <w:t xml:space="preserve">the UE, in EMM-IDLE or EMM-CONNECTED mode, </w:t>
      </w:r>
      <w:r w:rsidRPr="00F14D84">
        <w:rPr>
          <w:lang w:eastAsia="ko-KR"/>
        </w:rPr>
        <w:t>has uplink cdma2000</w:t>
      </w:r>
      <w:r w:rsidRPr="00F14D84">
        <w:rPr>
          <w:vertAlign w:val="superscript"/>
          <w:lang w:eastAsia="ko-KR"/>
        </w:rPr>
        <w:t>®</w:t>
      </w:r>
      <w:r w:rsidRPr="00F14D84">
        <w:rPr>
          <w:lang w:eastAsia="ko-KR"/>
        </w:rPr>
        <w:t xml:space="preserve"> signalling pending to be transmitted over cdma2000</w:t>
      </w:r>
      <w:r w:rsidRPr="00F14D84">
        <w:rPr>
          <w:vertAlign w:val="superscript"/>
          <w:lang w:eastAsia="ko-KR"/>
        </w:rPr>
        <w:t>®</w:t>
      </w:r>
      <w:r w:rsidRPr="00F14D84">
        <w:t xml:space="preserve"> </w:t>
      </w:r>
      <w:r w:rsidRPr="00F14D84">
        <w:rPr>
          <w:lang w:eastAsia="ko-KR"/>
        </w:rPr>
        <w:t>1xRTT,</w:t>
      </w:r>
      <w:r w:rsidRPr="00F14D84">
        <w:rPr>
          <w:lang w:eastAsia="ja-JP"/>
        </w:rPr>
        <w:t xml:space="preserve"> and the</w:t>
      </w:r>
      <w:r w:rsidRPr="00F14D84">
        <w:t xml:space="preserve"> network supports dual Rx CSFB or provide CS fallback registration parameters </w:t>
      </w:r>
      <w:r w:rsidRPr="00F14D84">
        <w:rPr>
          <w:lang w:eastAsia="ko-KR"/>
        </w:rPr>
        <w:t>(see 3GPP TS 36.331 [22])</w:t>
      </w:r>
      <w:r w:rsidRPr="00F14D84">
        <w:rPr>
          <w:lang w:eastAsia="ja-JP"/>
        </w:rPr>
        <w:t>;</w:t>
      </w:r>
    </w:p>
    <w:p w14:paraId="5C2D17E3" w14:textId="77777777" w:rsidR="00D40C70" w:rsidRPr="00F14D84" w:rsidRDefault="00D40C70" w:rsidP="00D40C70">
      <w:pPr>
        <w:pStyle w:val="B1"/>
      </w:pPr>
      <w:r w:rsidRPr="00F14D84">
        <w:t>k)</w:t>
      </w:r>
      <w:r w:rsidRPr="00F14D84">
        <w:tab/>
        <w:t>the UE performs an inter-system change from S101 mode to S1 mode and has user data pending;</w:t>
      </w:r>
    </w:p>
    <w:p w14:paraId="548579CB" w14:textId="2020DC9C" w:rsidR="007237BB" w:rsidRPr="00F14D84" w:rsidRDefault="007237BB" w:rsidP="007237BB">
      <w:pPr>
        <w:pStyle w:val="B1"/>
        <w:rPr>
          <w:lang w:eastAsia="ko-KR"/>
        </w:rPr>
      </w:pPr>
      <w:r w:rsidRPr="00F14D84">
        <w:t>l)</w:t>
      </w:r>
      <w:r w:rsidRPr="00F14D84">
        <w:tab/>
        <w:t xml:space="preserve">the UE in EMM-IDLE mode has to request resources for </w:t>
      </w:r>
      <w:proofErr w:type="spellStart"/>
      <w:r w:rsidRPr="00F14D84">
        <w:t>ProSe</w:t>
      </w:r>
      <w:proofErr w:type="spellEnd"/>
      <w:r w:rsidRPr="00F14D84">
        <w:t xml:space="preserve"> direct discovery or Prose </w:t>
      </w:r>
      <w:r w:rsidRPr="00F14D84">
        <w:rPr>
          <w:lang w:eastAsia="ko-KR"/>
        </w:rPr>
        <w:t>d</w:t>
      </w:r>
      <w:r w:rsidRPr="00F14D84">
        <w:t xml:space="preserve">irect communication (see </w:t>
      </w:r>
      <w:r w:rsidRPr="00F14D84">
        <w:rPr>
          <w:lang w:eastAsia="ko-KR"/>
        </w:rPr>
        <w:t>3GPP TS 36.331 [22]);</w:t>
      </w:r>
    </w:p>
    <w:p w14:paraId="1F9E3C3C" w14:textId="77777777" w:rsidR="007237BB" w:rsidRPr="00F14D84" w:rsidRDefault="007237BB" w:rsidP="007237BB">
      <w:pPr>
        <w:pStyle w:val="B1"/>
        <w:rPr>
          <w:lang w:eastAsia="ko-KR"/>
        </w:rPr>
      </w:pPr>
      <w:r w:rsidRPr="00F14D84">
        <w:rPr>
          <w:lang w:eastAsia="ko-KR"/>
        </w:rPr>
        <w:t>m)</w:t>
      </w:r>
      <w:r w:rsidRPr="00F14D84">
        <w:rPr>
          <w:lang w:eastAsia="ko-KR"/>
        </w:rPr>
        <w:tab/>
        <w:t>the UE, in EMM-CONNECTED mode</w:t>
      </w:r>
      <w:r w:rsidRPr="00F14D84">
        <w:t xml:space="preserve"> and has a NAS signalling connection only</w:t>
      </w:r>
      <w:r w:rsidRPr="00F14D84">
        <w:rPr>
          <w:lang w:eastAsia="ko-KR"/>
        </w:rPr>
        <w:t xml:space="preserve">, is using EPS services with control plane </w:t>
      </w:r>
      <w:proofErr w:type="spellStart"/>
      <w:r w:rsidRPr="00F14D84">
        <w:rPr>
          <w:lang w:eastAsia="ko-KR"/>
        </w:rPr>
        <w:t>CIoT</w:t>
      </w:r>
      <w:proofErr w:type="spellEnd"/>
      <w:r w:rsidRPr="00F14D84">
        <w:rPr>
          <w:lang w:eastAsia="ko-KR"/>
        </w:rPr>
        <w:t xml:space="preserve"> EPS optimization and </w:t>
      </w:r>
      <w:r w:rsidRPr="00F14D84">
        <w:t>has pending user data to be sent via user plane radio bearers;</w:t>
      </w:r>
    </w:p>
    <w:p w14:paraId="14799B52" w14:textId="27BC1E92" w:rsidR="007237BB" w:rsidRPr="00F14D84" w:rsidRDefault="007237BB" w:rsidP="007237BB">
      <w:pPr>
        <w:pStyle w:val="B1"/>
        <w:rPr>
          <w:lang w:eastAsia="ko-KR"/>
        </w:rPr>
      </w:pPr>
      <w:r w:rsidRPr="00F14D84">
        <w:t>n)</w:t>
      </w:r>
      <w:r w:rsidRPr="00F14D84">
        <w:tab/>
        <w:t xml:space="preserve">the UE in EMM-IDLE mode has to request resources for V2X communication over PC5 (see </w:t>
      </w:r>
      <w:r w:rsidRPr="00F14D84">
        <w:rPr>
          <w:lang w:eastAsia="ko-KR"/>
        </w:rPr>
        <w:t>3GPP TS 23.285 [47]);</w:t>
      </w:r>
    </w:p>
    <w:p w14:paraId="1848643F" w14:textId="4F64E769" w:rsidR="007237BB" w:rsidRPr="00F14D84" w:rsidRDefault="007237BB" w:rsidP="007237BB">
      <w:pPr>
        <w:pStyle w:val="B1"/>
        <w:rPr>
          <w:lang w:eastAsia="ko-KR"/>
        </w:rPr>
      </w:pPr>
      <w:r w:rsidRPr="00F14D84">
        <w:rPr>
          <w:lang w:eastAsia="ko-KR"/>
        </w:rPr>
        <w:t>o)</w:t>
      </w:r>
      <w:r w:rsidRPr="00F14D84">
        <w:rPr>
          <w:lang w:eastAsia="ko-KR"/>
        </w:rPr>
        <w:tab/>
      </w:r>
      <w:r w:rsidR="00700A4E" w:rsidRPr="00F14D84">
        <w:rPr>
          <w:lang w:eastAsia="ko-KR"/>
        </w:rPr>
        <w:t xml:space="preserve">the network supports the paging restriction and </w:t>
      </w:r>
      <w:r w:rsidRPr="00F14D84">
        <w:rPr>
          <w:lang w:eastAsia="ko-KR"/>
        </w:rPr>
        <w:t>the UE that is MUSIM</w:t>
      </w:r>
      <w:r w:rsidR="003D6D31" w:rsidRPr="00F14D84">
        <w:rPr>
          <w:lang w:eastAsia="ko-KR"/>
        </w:rPr>
        <w:t xml:space="preserve"> UE</w:t>
      </w:r>
      <w:r w:rsidRPr="00F14D84">
        <w:rPr>
          <w:lang w:eastAsia="ko-KR"/>
        </w:rPr>
        <w:t xml:space="preserve"> and in EMM-IDLE mode is requesting the network to remove the paging restriction;</w:t>
      </w:r>
    </w:p>
    <w:p w14:paraId="2C3A74FE" w14:textId="5AC26B93" w:rsidR="007237BB" w:rsidRPr="00F14D84" w:rsidRDefault="007237BB" w:rsidP="007237BB">
      <w:pPr>
        <w:pStyle w:val="B1"/>
      </w:pPr>
      <w:r w:rsidRPr="00F14D84">
        <w:rPr>
          <w:lang w:eastAsia="ko-KR"/>
        </w:rPr>
        <w:t>p)</w:t>
      </w:r>
      <w:r w:rsidRPr="00F14D84">
        <w:rPr>
          <w:lang w:eastAsia="ko-KR"/>
        </w:rPr>
        <w:tab/>
      </w:r>
      <w:r w:rsidR="00700A4E" w:rsidRPr="00F14D84">
        <w:rPr>
          <w:lang w:eastAsia="ko-KR"/>
        </w:rPr>
        <w:t xml:space="preserve">the network supports the NAS signalling connection release and </w:t>
      </w:r>
      <w:r w:rsidRPr="00F14D84">
        <w:rPr>
          <w:lang w:eastAsia="ko-KR"/>
        </w:rPr>
        <w:t xml:space="preserve">the </w:t>
      </w:r>
      <w:r w:rsidR="003D6D31" w:rsidRPr="00F14D84">
        <w:rPr>
          <w:lang w:eastAsia="ko-KR"/>
        </w:rPr>
        <w:t xml:space="preserve">MUSIM </w:t>
      </w:r>
      <w:r w:rsidRPr="00F14D84">
        <w:rPr>
          <w:lang w:eastAsia="ko-KR"/>
        </w:rPr>
        <w:t xml:space="preserve">UE in EMM-CONNECTED mode </w:t>
      </w:r>
      <w:r w:rsidRPr="00F14D84">
        <w:t>requests the network to release the NAS signalling connection and</w:t>
      </w:r>
      <w:r w:rsidR="00700A4E" w:rsidRPr="00F14D84">
        <w:t xml:space="preserve">, if the network supports the </w:t>
      </w:r>
      <w:r w:rsidR="00700A4E" w:rsidRPr="00F14D84">
        <w:rPr>
          <w:lang w:eastAsia="ko-KR"/>
        </w:rPr>
        <w:t>paging restriction</w:t>
      </w:r>
      <w:r w:rsidR="00700A4E" w:rsidRPr="00F14D84">
        <w:t>,</w:t>
      </w:r>
      <w:r w:rsidRPr="00F14D84">
        <w:t xml:space="preserve"> optionally includes paging restriction; or</w:t>
      </w:r>
    </w:p>
    <w:p w14:paraId="59A6FF47" w14:textId="47CF3989" w:rsidR="007237BB" w:rsidRPr="00F14D84" w:rsidRDefault="007237BB" w:rsidP="007237BB">
      <w:pPr>
        <w:pStyle w:val="B1"/>
        <w:rPr>
          <w:lang w:eastAsia="ko-KR"/>
        </w:rPr>
      </w:pPr>
      <w:r w:rsidRPr="00F14D84">
        <w:rPr>
          <w:lang w:eastAsia="ko-KR"/>
        </w:rPr>
        <w:t>q)</w:t>
      </w:r>
      <w:r w:rsidRPr="00F14D84">
        <w:rPr>
          <w:lang w:eastAsia="ko-KR"/>
        </w:rPr>
        <w:tab/>
      </w:r>
      <w:r w:rsidR="00700A4E" w:rsidRPr="00F14D84">
        <w:rPr>
          <w:lang w:eastAsia="ko-KR"/>
        </w:rPr>
        <w:t xml:space="preserve">the network supports the </w:t>
      </w:r>
      <w:r w:rsidR="00700A4E" w:rsidRPr="00F14D84">
        <w:t>reject paging request</w:t>
      </w:r>
      <w:r w:rsidR="00700A4E" w:rsidRPr="00F14D84">
        <w:rPr>
          <w:lang w:eastAsia="ko-KR"/>
        </w:rPr>
        <w:t xml:space="preserve"> and </w:t>
      </w:r>
      <w:r w:rsidRPr="00F14D84">
        <w:rPr>
          <w:lang w:eastAsia="ko-KR"/>
        </w:rPr>
        <w:t xml:space="preserve">the </w:t>
      </w:r>
      <w:r w:rsidR="003D6D31" w:rsidRPr="00F14D84">
        <w:rPr>
          <w:lang w:eastAsia="ko-KR"/>
        </w:rPr>
        <w:t xml:space="preserve">MUSIM </w:t>
      </w:r>
      <w:r w:rsidRPr="00F14D84">
        <w:rPr>
          <w:lang w:eastAsia="ko-KR"/>
        </w:rPr>
        <w:t xml:space="preserve">UE, in EMM-IDLE mode when responding to paging rejects the paging </w:t>
      </w:r>
      <w:r w:rsidRPr="00F14D84">
        <w:t>request from the network, requests the network to release the NAS signalling connection and</w:t>
      </w:r>
      <w:r w:rsidR="00700A4E" w:rsidRPr="00F14D84">
        <w:t xml:space="preserve">, if the network supports the </w:t>
      </w:r>
      <w:r w:rsidR="00700A4E" w:rsidRPr="00F14D84">
        <w:rPr>
          <w:lang w:eastAsia="ko-KR"/>
        </w:rPr>
        <w:t>paging restriction</w:t>
      </w:r>
      <w:r w:rsidR="00700A4E" w:rsidRPr="00F14D84">
        <w:t>,</w:t>
      </w:r>
      <w:r w:rsidRPr="00F14D84">
        <w:t xml:space="preserve"> optionally includes paging restriction.</w:t>
      </w:r>
    </w:p>
    <w:p w14:paraId="02992758" w14:textId="77777777" w:rsidR="00D40C70" w:rsidRPr="00F14D84" w:rsidRDefault="00D40C70" w:rsidP="00D40C70">
      <w:r w:rsidRPr="00F14D84">
        <w:t>If one of the above criteria to invoke the service request procedure is fulfilled, then the service request procedure may only be initiated by the UE when the following conditions are fulfilled:</w:t>
      </w:r>
    </w:p>
    <w:p w14:paraId="488714AA" w14:textId="28C0492E" w:rsidR="00D40C70" w:rsidRPr="00F14D84" w:rsidRDefault="00D40C70" w:rsidP="00D40C70">
      <w:pPr>
        <w:pStyle w:val="B1"/>
      </w:pPr>
      <w:r w:rsidRPr="00F14D84">
        <w:t>-</w:t>
      </w:r>
      <w:r w:rsidRPr="00F14D84">
        <w:tab/>
        <w:t xml:space="preserve">its EPS update status is EU1 UPDATED, and the </w:t>
      </w:r>
      <w:r w:rsidR="000068B4" w:rsidRPr="00F14D84">
        <w:t xml:space="preserve">current </w:t>
      </w:r>
      <w:r w:rsidRPr="00F14D84">
        <w:t>TAI of the current serving cell is included in the TAI list; and</w:t>
      </w:r>
    </w:p>
    <w:p w14:paraId="0130925C" w14:textId="6D3943BD" w:rsidR="00D40C70" w:rsidRPr="00F14D84" w:rsidRDefault="00D40C70" w:rsidP="00D40C70">
      <w:pPr>
        <w:pStyle w:val="B1"/>
      </w:pPr>
      <w:r w:rsidRPr="00F14D84">
        <w:t>-</w:t>
      </w:r>
      <w:r w:rsidRPr="00F14D84">
        <w:tab/>
        <w:t>no EMM specific procedure is ongoing.</w:t>
      </w:r>
    </w:p>
    <w:p w14:paraId="48E8981B" w14:textId="17BD5140" w:rsidR="00A247FB" w:rsidRPr="00F14D84" w:rsidRDefault="00A247FB" w:rsidP="00A247FB">
      <w:r w:rsidRPr="00F14D84">
        <w:t xml:space="preserve">The </w:t>
      </w:r>
      <w:r w:rsidR="003D6D31" w:rsidRPr="00F14D84">
        <w:t xml:space="preserve">MUSIM </w:t>
      </w:r>
      <w:r w:rsidRPr="00F14D84">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F14D84">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F14D84" w:rsidRDefault="00217C20" w:rsidP="007C5733">
      <w:pPr>
        <w:pStyle w:val="TH"/>
      </w:pPr>
      <w:r w:rsidRPr="00F14D84">
        <w:object w:dxaOrig="9556" w:dyaOrig="18211" w14:anchorId="62C417D2">
          <v:shape id="_x0000_i1040" type="#_x0000_t75" style="width:373.75pt;height:713.75pt" o:ole="">
            <v:imagedata r:id="rId42" o:title=""/>
          </v:shape>
          <o:OLEObject Type="Embed" ProgID="Visio.Drawing.15" ShapeID="_x0000_i1040" DrawAspect="Content" ObjectID="_1827321772" r:id="rId43"/>
        </w:object>
      </w:r>
    </w:p>
    <w:p w14:paraId="19400CF5" w14:textId="40A2A37F" w:rsidR="00D40C70" w:rsidRPr="00F14D84" w:rsidRDefault="00D40C70" w:rsidP="00D40C70">
      <w:pPr>
        <w:pStyle w:val="NF"/>
      </w:pPr>
      <w:r w:rsidRPr="00F14D84">
        <w:t>NOTE 1:</w:t>
      </w:r>
      <w:r w:rsidRPr="00F14D84">
        <w:tab/>
        <w:t xml:space="preserve">AS indications (indications from lower layers) are results of procedures triggered by MME in service request procedure. Triggered procedures could be e.g. RRC connection reconfiguration procedure </w:t>
      </w:r>
      <w:r w:rsidRPr="00F14D84">
        <w:rPr>
          <w:lang w:eastAsia="ja-JP"/>
        </w:rPr>
        <w:t xml:space="preserve">(see 3GPP TS 36.331 [22]) </w:t>
      </w:r>
      <w:r w:rsidRPr="00F14D84">
        <w:t>and inter system PS handover to GERAN or UTRAN procedure as a result of CSFB procedure (see 3GPP TS 23.272 [9]).</w:t>
      </w:r>
    </w:p>
    <w:p w14:paraId="493DD34B" w14:textId="77777777" w:rsidR="00D40C70" w:rsidRPr="00F14D84" w:rsidRDefault="00D40C70" w:rsidP="00D40C70">
      <w:pPr>
        <w:pStyle w:val="NF"/>
      </w:pPr>
      <w:r w:rsidRPr="00F14D84">
        <w:t>NOTE 2:</w:t>
      </w:r>
      <w:r w:rsidRPr="00F14D84">
        <w:tab/>
        <w:t>For 1xCS fallback, the UE sends the EXTENDED SERVICE REQUEST message and starts timer T3417. The procedure is considered completed upon receiving indication of system change from AS.</w:t>
      </w:r>
    </w:p>
    <w:p w14:paraId="63DFB83D" w14:textId="77777777" w:rsidR="00D40C70" w:rsidRPr="00F14D84" w:rsidRDefault="00D40C70" w:rsidP="00D40C70">
      <w:pPr>
        <w:pStyle w:val="NF"/>
      </w:pPr>
    </w:p>
    <w:p w14:paraId="18ABEDC1" w14:textId="77777777" w:rsidR="00D40C70" w:rsidRPr="00F14D84" w:rsidRDefault="00D40C70" w:rsidP="00D40C70">
      <w:pPr>
        <w:pStyle w:val="TF"/>
        <w:rPr>
          <w:lang w:eastAsia="zh-CN"/>
        </w:rPr>
      </w:pPr>
      <w:bookmarkStart w:id="2942" w:name="_CRFigure5_6_1_1_1"/>
      <w:r w:rsidRPr="00F14D84">
        <w:t xml:space="preserve">Figure </w:t>
      </w:r>
      <w:bookmarkEnd w:id="2942"/>
      <w:r w:rsidRPr="00F14D84">
        <w:t>5.6.1.1.1: Service request procedu</w:t>
      </w:r>
      <w:r w:rsidRPr="00F14D84">
        <w:rPr>
          <w:lang w:eastAsia="zh-CN"/>
        </w:rPr>
        <w:t>re (part 1)</w:t>
      </w:r>
    </w:p>
    <w:p w14:paraId="16CCC6AE" w14:textId="77777777" w:rsidR="00D40C70" w:rsidRPr="00F14D84" w:rsidRDefault="00D40C70" w:rsidP="00D40C70">
      <w:pPr>
        <w:pStyle w:val="TH"/>
        <w:rPr>
          <w:lang w:eastAsia="zh-CN"/>
        </w:rPr>
      </w:pPr>
      <w:r w:rsidRPr="00F14D84">
        <w:object w:dxaOrig="10284" w:dyaOrig="10104" w14:anchorId="7C3D92B5">
          <v:shape id="_x0000_i1041" type="#_x0000_t75" style="width:439.1pt;height:6in" o:ole="">
            <v:imagedata r:id="rId44" o:title=""/>
          </v:shape>
          <o:OLEObject Type="Embed" ProgID="Visio.Drawing.11" ShapeID="_x0000_i1041" DrawAspect="Content" ObjectID="_1827321773" r:id="rId45"/>
        </w:object>
      </w:r>
    </w:p>
    <w:p w14:paraId="48EEB237" w14:textId="77777777" w:rsidR="00D40C70" w:rsidRPr="00F14D84" w:rsidRDefault="00D40C70" w:rsidP="00D40C70">
      <w:pPr>
        <w:pStyle w:val="NF"/>
      </w:pPr>
      <w:r w:rsidRPr="00F14D84">
        <w:t>NOTE 1:</w:t>
      </w:r>
      <w:r w:rsidRPr="00F14D84">
        <w:tab/>
        <w:t>Security protected NAS message: this could be e.g. a SECURITY MODE COMMAND, SERVICE ACCEPT, or ESM DATA TRANSPORT message.</w:t>
      </w:r>
    </w:p>
    <w:p w14:paraId="0837B9E1" w14:textId="77777777" w:rsidR="00D40C70" w:rsidRPr="00F14D84" w:rsidRDefault="00D40C70" w:rsidP="00D40C70">
      <w:pPr>
        <w:pStyle w:val="NF"/>
      </w:pPr>
      <w:r w:rsidRPr="00F14D84">
        <w:t>NOTE 2:</w:t>
      </w:r>
      <w:r w:rsidRPr="00F14D84">
        <w:tab/>
        <w:t xml:space="preserve">AS indications (indications from lower layers) are results of procedures triggered by MME in service request procedure. Triggered procedures could be e.g. an RRC connection release procedure or RRC connection reconfiguration procedure </w:t>
      </w:r>
      <w:r w:rsidRPr="00F14D84">
        <w:rPr>
          <w:lang w:eastAsia="ja-JP"/>
        </w:rPr>
        <w:t>(see 3GPP TS 36.331 [22]</w:t>
      </w:r>
      <w:r w:rsidRPr="00F14D84">
        <w:t>).</w:t>
      </w:r>
    </w:p>
    <w:p w14:paraId="5CE2B4AB" w14:textId="77777777" w:rsidR="00D40C70" w:rsidRPr="00F14D84" w:rsidRDefault="00D40C70" w:rsidP="00D40C70">
      <w:pPr>
        <w:pStyle w:val="NF"/>
      </w:pPr>
    </w:p>
    <w:p w14:paraId="7FE172CE" w14:textId="77777777" w:rsidR="00CF06FA" w:rsidRPr="00F14D84" w:rsidRDefault="00CF06FA" w:rsidP="00CF06FA">
      <w:pPr>
        <w:pStyle w:val="TF"/>
        <w:rPr>
          <w:lang w:eastAsia="zh-CN"/>
        </w:rPr>
      </w:pPr>
      <w:bookmarkStart w:id="2943" w:name="_CRFigure5_6_1_1_2"/>
      <w:r w:rsidRPr="00F14D84">
        <w:t xml:space="preserve">Figure </w:t>
      </w:r>
      <w:bookmarkEnd w:id="2943"/>
      <w:r w:rsidRPr="00F14D84">
        <w:t>5.6.1.1.2: Service request procedu</w:t>
      </w:r>
      <w:r w:rsidRPr="00F14D84">
        <w:rPr>
          <w:lang w:eastAsia="zh-CN"/>
        </w:rPr>
        <w:t>re (part 2)</w:t>
      </w:r>
    </w:p>
    <w:p w14:paraId="06FE545B" w14:textId="77777777" w:rsidR="00CF06FA" w:rsidRPr="00F14D84" w:rsidRDefault="00CF06FA" w:rsidP="00CF06FA">
      <w:pPr>
        <w:jc w:val="center"/>
        <w:rPr>
          <w:lang w:eastAsia="zh-CN"/>
        </w:rPr>
      </w:pPr>
      <w:r w:rsidRPr="00F14D84">
        <w:object w:dxaOrig="9570" w:dyaOrig="9390" w14:anchorId="1815300F">
          <v:shape id="_x0000_i1042" type="#_x0000_t75" style="width:429.5pt;height:422.45pt" o:ole="">
            <v:imagedata r:id="rId46" o:title=""/>
          </v:shape>
          <o:OLEObject Type="Embed" ProgID="Visio.Drawing.15" ShapeID="_x0000_i1042" DrawAspect="Content" ObjectID="_1827321774" r:id="rId47"/>
        </w:object>
      </w:r>
    </w:p>
    <w:p w14:paraId="65F6E2ED" w14:textId="029CA45F" w:rsidR="00CF06FA" w:rsidRPr="00F14D84" w:rsidRDefault="00CF06FA" w:rsidP="00CF06FA">
      <w:pPr>
        <w:pStyle w:val="NF"/>
      </w:pPr>
      <w:r w:rsidRPr="00F14D84">
        <w:t>NOTE:</w:t>
      </w:r>
      <w:r w:rsidRPr="00F14D84">
        <w:tab/>
        <w:t>Security protected NAS message: this could be e.g. a SECURITY MODE COMMAND, SERVICE ACCEPT or EMM TRANSPORT message.</w:t>
      </w:r>
    </w:p>
    <w:p w14:paraId="4B6C7CF5" w14:textId="77777777" w:rsidR="00CF06FA" w:rsidRPr="00F14D84" w:rsidRDefault="00CF06FA" w:rsidP="00CF06FA">
      <w:pPr>
        <w:pStyle w:val="NF"/>
      </w:pPr>
    </w:p>
    <w:p w14:paraId="0039EC5A" w14:textId="3DF44603" w:rsidR="00D40C70" w:rsidRPr="00F14D84" w:rsidRDefault="00CF06FA" w:rsidP="00CF06FA">
      <w:pPr>
        <w:pStyle w:val="TF"/>
        <w:rPr>
          <w:lang w:eastAsia="zh-CN"/>
        </w:rPr>
      </w:pPr>
      <w:bookmarkStart w:id="2944" w:name="_CRFigure5_6_1_1_3"/>
      <w:r w:rsidRPr="00F14D84">
        <w:t xml:space="preserve">Figure </w:t>
      </w:r>
      <w:bookmarkEnd w:id="2944"/>
      <w:r w:rsidRPr="00F14D84">
        <w:t>5.6.1.1.3: Service request procedu</w:t>
      </w:r>
      <w:r w:rsidRPr="00F14D84">
        <w:rPr>
          <w:lang w:eastAsia="zh-CN"/>
        </w:rPr>
        <w:t>re (part 3)</w:t>
      </w:r>
    </w:p>
    <w:p w14:paraId="492CDF35" w14:textId="0A2E77C2" w:rsidR="00D40C70" w:rsidRPr="00F14D84" w:rsidRDefault="00D40C70" w:rsidP="00D40C70">
      <w:r w:rsidRPr="00F14D84">
        <w:t xml:space="preserve">A service request attempt counter is used to limit the number of service request attempts and no response from the network. The service request attempt counter shall be incremented as specified in </w:t>
      </w:r>
      <w:r w:rsidR="00FB1684" w:rsidRPr="00F14D84">
        <w:t>clause</w:t>
      </w:r>
      <w:r w:rsidRPr="00F14D84">
        <w:t> 5.6.1.6.</w:t>
      </w:r>
    </w:p>
    <w:p w14:paraId="597BDC08" w14:textId="77777777" w:rsidR="00D40C70" w:rsidRPr="00F14D84" w:rsidRDefault="00D40C70" w:rsidP="00D40C70">
      <w:r w:rsidRPr="00F14D84">
        <w:t>The service request attempt counter shall be reset when:</w:t>
      </w:r>
    </w:p>
    <w:p w14:paraId="7FB4F6B8" w14:textId="77777777" w:rsidR="00D40C70" w:rsidRPr="00F14D84" w:rsidRDefault="00D40C70" w:rsidP="00D40C70">
      <w:pPr>
        <w:pStyle w:val="B1"/>
      </w:pPr>
      <w:r w:rsidRPr="00F14D84">
        <w:t>-</w:t>
      </w:r>
      <w:r w:rsidRPr="00F14D84">
        <w:tab/>
        <w:t>a normal or periodic tracking area updating or a combined tracking area updating procedure is successfully completed;</w:t>
      </w:r>
    </w:p>
    <w:p w14:paraId="5C69EC8D" w14:textId="77777777" w:rsidR="00D40C70" w:rsidRPr="00F14D84" w:rsidRDefault="00D40C70" w:rsidP="00D40C70">
      <w:pPr>
        <w:pStyle w:val="B1"/>
      </w:pPr>
      <w:r w:rsidRPr="00F14D84">
        <w:t>-</w:t>
      </w:r>
      <w:r w:rsidRPr="00F14D84">
        <w:tab/>
        <w:t>a service request procedure in order to obtain packet services is successfully completed;</w:t>
      </w:r>
    </w:p>
    <w:p w14:paraId="66A4B2DD" w14:textId="2B695B80" w:rsidR="00D40C70" w:rsidRPr="00F14D84" w:rsidRDefault="00D40C70" w:rsidP="00CC45F7">
      <w:pPr>
        <w:pStyle w:val="B1"/>
      </w:pPr>
      <w:bookmarkStart w:id="2945" w:name="_Toc20218003"/>
      <w:bookmarkStart w:id="2946" w:name="_Toc27743888"/>
      <w:bookmarkStart w:id="2947" w:name="_Toc35959459"/>
      <w:bookmarkStart w:id="2948" w:name="_Toc45202892"/>
      <w:bookmarkStart w:id="2949" w:name="_Toc45700268"/>
      <w:r w:rsidRPr="00F14D84">
        <w:t>-</w:t>
      </w:r>
      <w:r w:rsidRPr="00F14D84">
        <w:tab/>
        <w:t xml:space="preserve">a service request procedure is rejected as specified in </w:t>
      </w:r>
      <w:r w:rsidR="00FB1684" w:rsidRPr="00F14D84">
        <w:t>clause</w:t>
      </w:r>
      <w:r w:rsidRPr="00F14D84">
        <w:t xml:space="preserve"> 5.6.1.5 or </w:t>
      </w:r>
      <w:r w:rsidR="00FB1684" w:rsidRPr="00F14D84">
        <w:t>clause</w:t>
      </w:r>
      <w:r w:rsidRPr="00F14D84">
        <w:t> 5.3.7b; or</w:t>
      </w:r>
    </w:p>
    <w:p w14:paraId="576EB9BA" w14:textId="77777777" w:rsidR="00D40C70" w:rsidRPr="00F14D84" w:rsidRDefault="00D40C70" w:rsidP="00D40C70">
      <w:pPr>
        <w:pStyle w:val="B1"/>
      </w:pPr>
      <w:r w:rsidRPr="00F14D84">
        <w:t>-</w:t>
      </w:r>
      <w:r w:rsidRPr="00F14D84">
        <w:tab/>
        <w:t>the UE moves to EMM-DEREGISTERED state.</w:t>
      </w:r>
    </w:p>
    <w:p w14:paraId="6B8D3607" w14:textId="77777777" w:rsidR="004C2B0F" w:rsidRPr="00F14D84" w:rsidRDefault="004C2B0F" w:rsidP="004C2B0F">
      <w:bookmarkStart w:id="2950" w:name="_Toc51920004"/>
      <w:bookmarkStart w:id="2951" w:name="_Toc68251064"/>
      <w:r w:rsidRPr="00F14D84">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p>
    <w:p w14:paraId="4DD7EE8F" w14:textId="77777777" w:rsidR="00D40C70" w:rsidRPr="00F14D84" w:rsidRDefault="00D40C70" w:rsidP="00295835">
      <w:pPr>
        <w:pStyle w:val="Heading4"/>
      </w:pPr>
      <w:bookmarkStart w:id="2952" w:name="_CR5_6_1_2"/>
      <w:bookmarkStart w:id="2953" w:name="_Toc209860903"/>
      <w:bookmarkEnd w:id="2952"/>
      <w:r w:rsidRPr="00F14D84">
        <w:t>5.6.1.2</w:t>
      </w:r>
      <w:r w:rsidRPr="00F14D84">
        <w:tab/>
        <w:t>Service request procedure initiation</w:t>
      </w:r>
      <w:bookmarkEnd w:id="2945"/>
      <w:bookmarkEnd w:id="2946"/>
      <w:bookmarkEnd w:id="2947"/>
      <w:bookmarkEnd w:id="2948"/>
      <w:bookmarkEnd w:id="2949"/>
      <w:bookmarkEnd w:id="2950"/>
      <w:bookmarkEnd w:id="2951"/>
      <w:bookmarkEnd w:id="2953"/>
    </w:p>
    <w:p w14:paraId="64753716" w14:textId="77777777" w:rsidR="008C73D0" w:rsidRPr="00F14D84" w:rsidRDefault="008C73D0" w:rsidP="008C73D0">
      <w:pPr>
        <w:pStyle w:val="Heading5"/>
      </w:pPr>
      <w:bookmarkStart w:id="2954" w:name="_CR5_6_1_2_0A"/>
      <w:bookmarkStart w:id="2955" w:name="_Toc193390050"/>
      <w:bookmarkStart w:id="2956" w:name="_Toc209860904"/>
      <w:bookmarkEnd w:id="2954"/>
      <w:r w:rsidRPr="00F14D84">
        <w:t>5.6.1.2.0A</w:t>
      </w:r>
      <w:r w:rsidRPr="00F14D84">
        <w:tab/>
      </w:r>
      <w:bookmarkEnd w:id="2955"/>
      <w:r w:rsidRPr="00F14D84">
        <w:t>General</w:t>
      </w:r>
      <w:bookmarkEnd w:id="2956"/>
    </w:p>
    <w:p w14:paraId="7FCF41DF" w14:textId="77777777" w:rsidR="008C73D0" w:rsidRPr="00F14D84" w:rsidRDefault="008C73D0" w:rsidP="008C73D0">
      <w:r w:rsidRPr="00F14D84">
        <w:t xml:space="preserve">For service request initiation, the UE not using EPS services with control plane </w:t>
      </w:r>
      <w:proofErr w:type="spellStart"/>
      <w:r w:rsidRPr="00F14D84">
        <w:t>CIoT</w:t>
      </w:r>
      <w:proofErr w:type="spellEnd"/>
      <w:r w:rsidRPr="00F14D84">
        <w:t xml:space="preserve"> EPS optimization and not using EPS services with control plane </w:t>
      </w:r>
      <w:proofErr w:type="spellStart"/>
      <w:r w:rsidRPr="00F14D84">
        <w:t>CIoT</w:t>
      </w:r>
      <w:proofErr w:type="spellEnd"/>
      <w:r w:rsidRPr="00F14D84">
        <w:t xml:space="preserve"> EPS optimization with overhead reduction shall follow clause 5.6.1.2.1.</w:t>
      </w:r>
    </w:p>
    <w:p w14:paraId="4D1F0404" w14:textId="77777777" w:rsidR="008C73D0" w:rsidRPr="00F14D84" w:rsidRDefault="008C73D0" w:rsidP="008C73D0">
      <w:r w:rsidRPr="00F14D84">
        <w:t xml:space="preserve">For service request initiation, the UE using EPS services with control plane </w:t>
      </w:r>
      <w:proofErr w:type="spellStart"/>
      <w:r w:rsidRPr="00F14D84">
        <w:t>CIoT</w:t>
      </w:r>
      <w:proofErr w:type="spellEnd"/>
      <w:r w:rsidRPr="00F14D84">
        <w:t xml:space="preserve"> EPS optimization and not using EPS services with control plane </w:t>
      </w:r>
      <w:proofErr w:type="spellStart"/>
      <w:r w:rsidRPr="00F14D84">
        <w:t>CIoT</w:t>
      </w:r>
      <w:proofErr w:type="spellEnd"/>
      <w:r w:rsidRPr="00F14D84">
        <w:t xml:space="preserve"> EPS optimization with overhead reduction shall follow clause 5.6.1.2.2.</w:t>
      </w:r>
    </w:p>
    <w:p w14:paraId="67814D61" w14:textId="3C47F913" w:rsidR="008C73D0" w:rsidRPr="00F14D84" w:rsidRDefault="008C73D0" w:rsidP="00EF2172">
      <w:r w:rsidRPr="00F14D84">
        <w:t xml:space="preserve">For service request initiation, the UE using EPS services with control plane </w:t>
      </w:r>
      <w:proofErr w:type="spellStart"/>
      <w:r w:rsidRPr="00F14D84">
        <w:t>CIoT</w:t>
      </w:r>
      <w:proofErr w:type="spellEnd"/>
      <w:r w:rsidRPr="00F14D84">
        <w:t xml:space="preserve"> EPS optimization and using EPS services with control plane </w:t>
      </w:r>
      <w:proofErr w:type="spellStart"/>
      <w:r w:rsidRPr="00F14D84">
        <w:t>CIoT</w:t>
      </w:r>
      <w:proofErr w:type="spellEnd"/>
      <w:r w:rsidRPr="00F14D84">
        <w:t xml:space="preserve"> EPS optimization with overhead reduction </w:t>
      </w:r>
      <w:ins w:id="2957" w:author="CR4557" w:date="2025-11-03T18:28:00Z">
        <w:r w:rsidR="00334AA9" w:rsidRPr="00F14D84">
          <w:t>shall</w:t>
        </w:r>
      </w:ins>
      <w:del w:id="2958" w:author="CR4557" w:date="2025-11-03T18:28:00Z">
        <w:r w:rsidRPr="00F14D84" w:rsidDel="00334AA9">
          <w:delText>may</w:delText>
        </w:r>
      </w:del>
      <w:r w:rsidRPr="00F14D84">
        <w:t xml:space="preserve"> follow clause 5.6.1.2.2 or clause 5.6.</w:t>
      </w:r>
      <w:del w:id="2959" w:author="CR4557" w:date="2025-11-03T18:28:00Z">
        <w:r w:rsidRPr="00F14D84" w:rsidDel="00334AA9">
          <w:delText>2.</w:delText>
        </w:r>
      </w:del>
      <w:r w:rsidRPr="00F14D84">
        <w:t>1.</w:t>
      </w:r>
      <w:ins w:id="2960" w:author="CR4557" w:date="2025-11-03T18:28:00Z">
        <w:r w:rsidR="00334AA9" w:rsidRPr="00F14D84">
          <w:t>2.</w:t>
        </w:r>
      </w:ins>
      <w:r w:rsidRPr="00F14D84">
        <w:t>3.</w:t>
      </w:r>
    </w:p>
    <w:p w14:paraId="6FE7C38E" w14:textId="77777777" w:rsidR="00D40C70" w:rsidRPr="00F14D84" w:rsidRDefault="00D40C70" w:rsidP="00295835">
      <w:pPr>
        <w:pStyle w:val="Heading5"/>
      </w:pPr>
      <w:bookmarkStart w:id="2961" w:name="_CR5_6_1_2_1"/>
      <w:bookmarkStart w:id="2962" w:name="_Toc20218004"/>
      <w:bookmarkStart w:id="2963" w:name="_Toc27743889"/>
      <w:bookmarkStart w:id="2964" w:name="_Toc35959460"/>
      <w:bookmarkStart w:id="2965" w:name="_Toc45202893"/>
      <w:bookmarkStart w:id="2966" w:name="_Toc45700269"/>
      <w:bookmarkStart w:id="2967" w:name="_Toc51920005"/>
      <w:bookmarkStart w:id="2968" w:name="_Toc68251065"/>
      <w:bookmarkStart w:id="2969" w:name="_Toc209860905"/>
      <w:bookmarkEnd w:id="2961"/>
      <w:r w:rsidRPr="00F14D84">
        <w:t>5.6.1.2.1</w:t>
      </w:r>
      <w:r w:rsidRPr="00F14D84">
        <w:tab/>
        <w:t xml:space="preserve">UE is not using EPS services with control plane </w:t>
      </w:r>
      <w:proofErr w:type="spellStart"/>
      <w:r w:rsidRPr="00F14D84">
        <w:t>CIoT</w:t>
      </w:r>
      <w:proofErr w:type="spellEnd"/>
      <w:r w:rsidRPr="00F14D84">
        <w:t xml:space="preserve"> EPS optimization</w:t>
      </w:r>
      <w:bookmarkEnd w:id="2962"/>
      <w:bookmarkEnd w:id="2963"/>
      <w:bookmarkEnd w:id="2964"/>
      <w:bookmarkEnd w:id="2965"/>
      <w:bookmarkEnd w:id="2966"/>
      <w:bookmarkEnd w:id="2967"/>
      <w:bookmarkEnd w:id="2968"/>
      <w:bookmarkEnd w:id="2969"/>
    </w:p>
    <w:p w14:paraId="1ECA82D8" w14:textId="0D37EA4D" w:rsidR="00236E1A" w:rsidRPr="00F14D84" w:rsidRDefault="00236E1A" w:rsidP="00236E1A">
      <w:r w:rsidRPr="00F14D84">
        <w:t xml:space="preserve">For cases a, b, c, h, k, </w:t>
      </w:r>
      <w:r w:rsidRPr="00F14D84">
        <w:rPr>
          <w:lang w:eastAsia="ko-KR"/>
        </w:rPr>
        <w:t>l and o</w:t>
      </w:r>
      <w:r w:rsidRPr="00F14D84">
        <w:t xml:space="preserve"> in </w:t>
      </w:r>
      <w:r w:rsidR="00FB1684" w:rsidRPr="00F14D84">
        <w:t>clause</w:t>
      </w:r>
      <w:r w:rsidRPr="00F14D84">
        <w:t> 5.6.1.1:</w:t>
      </w:r>
    </w:p>
    <w:p w14:paraId="00CA8C23" w14:textId="77777777" w:rsidR="00D40C70" w:rsidRPr="00F14D84" w:rsidRDefault="00D40C70" w:rsidP="00D40C70">
      <w:pPr>
        <w:pStyle w:val="B1"/>
        <w:rPr>
          <w:lang w:eastAsia="zh-CN"/>
        </w:rPr>
      </w:pPr>
      <w:r w:rsidRPr="00F14D84">
        <w:t>-</w:t>
      </w:r>
      <w:r w:rsidRPr="00F14D84">
        <w:tab/>
        <w:t>if the UE is not configured for NAS signalling low priority, the UE initiates the service request procedure by sending a SERVICE REQUEST message to the MME;</w:t>
      </w:r>
    </w:p>
    <w:p w14:paraId="756EC007" w14:textId="77777777" w:rsidR="00D40C70" w:rsidRPr="00F14D84" w:rsidRDefault="00D40C70" w:rsidP="00D40C70">
      <w:pPr>
        <w:pStyle w:val="B1"/>
        <w:rPr>
          <w:lang w:eastAsia="ja-JP"/>
        </w:rPr>
      </w:pPr>
      <w:r w:rsidRPr="00F14D84">
        <w:t>-</w:t>
      </w:r>
      <w:r w:rsidRPr="00F14D84">
        <w:tab/>
        <w:t xml:space="preserve">if the UE is configured for NAS signalling low priority, and </w:t>
      </w:r>
      <w:r w:rsidRPr="00F14D8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F14D84">
        <w:rPr>
          <w:lang w:eastAsia="ko-KR"/>
        </w:rPr>
        <w:t>acket services via S1</w:t>
      </w:r>
      <w:r w:rsidRPr="00F14D84">
        <w:rPr>
          <w:lang w:eastAsia="ja-JP"/>
        </w:rPr>
        <w:t>"; or</w:t>
      </w:r>
    </w:p>
    <w:p w14:paraId="34C9B7EB" w14:textId="77777777" w:rsidR="00D40C70" w:rsidRPr="00F14D84" w:rsidRDefault="00D40C70" w:rsidP="00D40C70">
      <w:pPr>
        <w:pStyle w:val="NO"/>
      </w:pPr>
      <w:r w:rsidRPr="00F14D84">
        <w:t>NOTE:</w:t>
      </w:r>
      <w:r w:rsidRPr="00F14D84">
        <w:tab/>
        <w:t xml:space="preserve">A UE </w:t>
      </w:r>
      <w:r w:rsidRPr="00F14D84">
        <w:rPr>
          <w:lang w:eastAsia="zh-CN"/>
        </w:rPr>
        <w:t>configured for dual priority</w:t>
      </w:r>
      <w:r w:rsidRPr="00F14D84">
        <w:t xml:space="preserve"> is configured for </w:t>
      </w:r>
      <w:r w:rsidRPr="00F14D84">
        <w:rPr>
          <w:lang w:eastAsia="zh-CN"/>
        </w:rPr>
        <w:t>NAS signalling low priority indicator.</w:t>
      </w:r>
    </w:p>
    <w:p w14:paraId="39A17CA0" w14:textId="77777777" w:rsidR="00D40C70" w:rsidRPr="00F14D84" w:rsidRDefault="00D40C70" w:rsidP="00D40C70">
      <w:pPr>
        <w:pStyle w:val="B1"/>
        <w:rPr>
          <w:lang w:eastAsia="ja-JP"/>
        </w:rPr>
      </w:pPr>
      <w:r w:rsidRPr="00F14D84">
        <w:rPr>
          <w:lang w:eastAsia="ja-JP"/>
        </w:rPr>
        <w:t>-</w:t>
      </w:r>
      <w:r w:rsidRPr="00F14D84">
        <w:rPr>
          <w:lang w:eastAsia="ja-JP"/>
        </w:rPr>
        <w:tab/>
        <w:t xml:space="preserve">if </w:t>
      </w:r>
      <w:r w:rsidRPr="00F14D84">
        <w:t>the UE is configured for NAS signalling low priority</w:t>
      </w:r>
      <w:r w:rsidRPr="00F14D8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F14D84" w:rsidRDefault="00236E1A" w:rsidP="00236E1A">
      <w:pPr>
        <w:rPr>
          <w:lang w:eastAsia="ja-JP"/>
        </w:rPr>
      </w:pPr>
      <w:r w:rsidRPr="00F14D84">
        <w:t xml:space="preserve">For cases a, b, c, h, k, </w:t>
      </w:r>
      <w:r w:rsidRPr="00F14D84">
        <w:rPr>
          <w:lang w:eastAsia="ko-KR"/>
        </w:rPr>
        <w:t>l, and o</w:t>
      </w:r>
      <w:r w:rsidRPr="00F14D84">
        <w:t xml:space="preserve"> in </w:t>
      </w:r>
      <w:r w:rsidR="00FB1684" w:rsidRPr="00F14D84">
        <w:t>clause</w:t>
      </w:r>
      <w:r w:rsidRPr="00F14D84">
        <w:t> 5.6.1.1, a</w:t>
      </w:r>
      <w:r w:rsidRPr="00F14D84">
        <w:rPr>
          <w:lang w:eastAsia="ja-JP"/>
        </w:rPr>
        <w:t>fter sending the SERVICE REQUEST message or the EXTENDED SERVICE REQUEST message with service type set to "p</w:t>
      </w:r>
      <w:r w:rsidRPr="00F14D84">
        <w:rPr>
          <w:lang w:eastAsia="ko-KR"/>
        </w:rPr>
        <w:t>acket services via S1</w:t>
      </w:r>
      <w:r w:rsidRPr="00F14D84">
        <w:rPr>
          <w:lang w:eastAsia="ja-JP"/>
        </w:rPr>
        <w:t xml:space="preserve">", the UE shall start T3417 and enter the state </w:t>
      </w:r>
      <w:r w:rsidRPr="00F14D84">
        <w:t>EMM-SERVICE-REQUEST-INITIATED</w:t>
      </w:r>
      <w:r w:rsidRPr="00F14D84">
        <w:rPr>
          <w:lang w:eastAsia="ko-KR"/>
        </w:rPr>
        <w:t>.</w:t>
      </w:r>
    </w:p>
    <w:p w14:paraId="6B437803" w14:textId="7C400A5F" w:rsidR="00D40C70" w:rsidRPr="00F14D84" w:rsidRDefault="00D40C70" w:rsidP="00D40C70">
      <w:r w:rsidRPr="00F14D84">
        <w:t xml:space="preserve">For case d in </w:t>
      </w:r>
      <w:r w:rsidR="00FB1684" w:rsidRPr="00F14D84">
        <w:t>clause</w:t>
      </w:r>
      <w:r w:rsidRPr="00F14D84">
        <w:t> 5.6.1.1, the UE shall send an EXTENDED SERVICE REQUEST message, start T3417ext and enter the state EMM-SERVICE-REQUEST-INITIATED.</w:t>
      </w:r>
    </w:p>
    <w:p w14:paraId="165FFE7C" w14:textId="4C736F39" w:rsidR="00D40C70" w:rsidRPr="00F14D84" w:rsidRDefault="00D40C70" w:rsidP="00D40C70">
      <w:r w:rsidRPr="00F14D84">
        <w:t xml:space="preserve">For case e in </w:t>
      </w:r>
      <w:r w:rsidR="00FB1684" w:rsidRPr="00F14D84">
        <w:t>clause</w:t>
      </w:r>
      <w:r w:rsidRPr="00F14D84">
        <w:t> 5.6.1.1:</w:t>
      </w:r>
    </w:p>
    <w:p w14:paraId="7BB29B1B" w14:textId="77777777" w:rsidR="00D40C70" w:rsidRPr="00F14D84" w:rsidRDefault="00D40C70" w:rsidP="00D40C70">
      <w:pPr>
        <w:pStyle w:val="B1"/>
      </w:pPr>
      <w:r w:rsidRPr="00F14D84">
        <w:t>-</w:t>
      </w:r>
      <w:r w:rsidRPr="00F14D84">
        <w:tab/>
        <w:t>if the UE is in EMM-IDLE mode, the UE shall send an EXTENDED SERVICE REQUEST message, start T3417ext-mt and enter the state EMM-SERVICE-REQUEST-INITIATED;</w:t>
      </w:r>
    </w:p>
    <w:p w14:paraId="0DF566A1" w14:textId="77777777" w:rsidR="00D40C70" w:rsidRPr="00F14D84" w:rsidRDefault="00D40C70" w:rsidP="00D40C70">
      <w:pPr>
        <w:pStyle w:val="B1"/>
      </w:pPr>
      <w:r w:rsidRPr="00F14D84">
        <w:t>-</w:t>
      </w:r>
      <w:r w:rsidRPr="00F14D84">
        <w:tab/>
        <w:t xml:space="preserve">if the UE is in EMM-CONNECTED mode and if the UE accepts the paging, the UE shall send an EXTENDED SERVICE REQUEST message with the CSFB response IE indicating </w:t>
      </w:r>
      <w:r w:rsidRPr="00F14D84">
        <w:rPr>
          <w:lang w:eastAsia="ja-JP"/>
        </w:rPr>
        <w:t>"CS fallback accepted by the UE",</w:t>
      </w:r>
      <w:r w:rsidRPr="00F14D84">
        <w:t xml:space="preserve"> start T3417ext-mt and enter the state EMM-SERVICE-REQUEST-INITIATED; or</w:t>
      </w:r>
    </w:p>
    <w:p w14:paraId="1A6EDFDE" w14:textId="77777777" w:rsidR="00D40C70" w:rsidRPr="00F14D84" w:rsidRDefault="00D40C70" w:rsidP="00D40C70">
      <w:pPr>
        <w:pStyle w:val="B1"/>
        <w:rPr>
          <w:lang w:eastAsia="ja-JP"/>
        </w:rPr>
      </w:pPr>
      <w:r w:rsidRPr="00F14D84">
        <w:t>-</w:t>
      </w:r>
      <w:r w:rsidRPr="00F14D84">
        <w:tab/>
      </w:r>
      <w:r w:rsidRPr="00F14D8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F14D84" w:rsidRDefault="00D40C70" w:rsidP="00D40C70">
      <w:pPr>
        <w:rPr>
          <w:lang w:eastAsia="ko-KR"/>
        </w:rPr>
      </w:pPr>
      <w:r w:rsidRPr="00F14D84">
        <w:rPr>
          <w:lang w:eastAsia="ko-KR"/>
        </w:rPr>
        <w:t xml:space="preserve">For cases f, g, </w:t>
      </w:r>
      <w:proofErr w:type="spellStart"/>
      <w:r w:rsidRPr="00F14D84">
        <w:rPr>
          <w:lang w:eastAsia="ko-KR"/>
        </w:rPr>
        <w:t>i</w:t>
      </w:r>
      <w:proofErr w:type="spellEnd"/>
      <w:r w:rsidRPr="00F14D84">
        <w:rPr>
          <w:lang w:eastAsia="ko-KR"/>
        </w:rPr>
        <w:t xml:space="preserve"> and j in </w:t>
      </w:r>
      <w:r w:rsidR="00FB1684" w:rsidRPr="00F14D84">
        <w:rPr>
          <w:lang w:eastAsia="ko-KR"/>
        </w:rPr>
        <w:t>clause</w:t>
      </w:r>
      <w:r w:rsidRPr="00F14D84">
        <w:rPr>
          <w:lang w:eastAsia="ko-KR"/>
        </w:rPr>
        <w:t> 5.6.1.1, t</w:t>
      </w:r>
      <w:r w:rsidRPr="00F14D84">
        <w:t>he UE shall send an EXTENDED SERVICE REQUEST message, start T3417 and enter the state EMM-SERVICE-REQUEST-INITIATED</w:t>
      </w:r>
      <w:r w:rsidRPr="00F14D84">
        <w:rPr>
          <w:lang w:eastAsia="ko-KR"/>
        </w:rPr>
        <w:t>.</w:t>
      </w:r>
    </w:p>
    <w:p w14:paraId="0360A621" w14:textId="06A281DF" w:rsidR="006A6394" w:rsidRPr="00F14D84" w:rsidRDefault="006A6394" w:rsidP="00AC436D">
      <w:r w:rsidRPr="00F14D84">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F14D84" w:rsidRDefault="00D07586" w:rsidP="00D07586">
      <w:r w:rsidRPr="00F14D84">
        <w:t>For cases p and q in clause 5.6.1.1, the UE shall send an EXTENDED SERVICE REQUEST message,</w:t>
      </w:r>
    </w:p>
    <w:p w14:paraId="775B8EEB" w14:textId="191A1629" w:rsidR="00D07586" w:rsidRPr="00F14D84" w:rsidRDefault="00D07586" w:rsidP="00D07586">
      <w:pPr>
        <w:pStyle w:val="B1"/>
      </w:pPr>
      <w:r w:rsidRPr="00F14D84">
        <w:t>1)</w:t>
      </w:r>
      <w:r w:rsidRPr="00F14D84">
        <w:tab/>
        <w:t>for case p in clause 5.6.1.1, set Request type to "NAS signalling connection release" in the UE request type IE</w:t>
      </w:r>
      <w:r w:rsidRPr="00F14D84">
        <w:rPr>
          <w:lang w:eastAsia="ja-JP"/>
        </w:rPr>
        <w:t xml:space="preserve"> and Service type to "p</w:t>
      </w:r>
      <w:r w:rsidRPr="00F14D84">
        <w:rPr>
          <w:lang w:eastAsia="ko-KR"/>
        </w:rPr>
        <w:t>acket services via S1</w:t>
      </w:r>
      <w:r w:rsidRPr="00F14D84">
        <w:rPr>
          <w:lang w:eastAsia="ja-JP"/>
        </w:rPr>
        <w:t>"</w:t>
      </w:r>
      <w:r w:rsidRPr="00F14D84">
        <w:t>; or</w:t>
      </w:r>
    </w:p>
    <w:p w14:paraId="0E86BC1E" w14:textId="18D0EAD4" w:rsidR="00D07586" w:rsidRPr="00F14D84" w:rsidRDefault="00D07586" w:rsidP="00D07586">
      <w:pPr>
        <w:pStyle w:val="B1"/>
        <w:rPr>
          <w:lang w:eastAsia="ja-JP"/>
        </w:rPr>
      </w:pPr>
      <w:r w:rsidRPr="00F14D84">
        <w:t>2)</w:t>
      </w:r>
      <w:r w:rsidRPr="00F14D84">
        <w:tab/>
        <w:t>for case q in clause 5.6.1.1, set Request type to "Rejection of paging" in the UE request type IE</w:t>
      </w:r>
      <w:r w:rsidRPr="00F14D84">
        <w:rPr>
          <w:lang w:eastAsia="ja-JP"/>
        </w:rPr>
        <w:t xml:space="preserve"> and,</w:t>
      </w:r>
    </w:p>
    <w:p w14:paraId="61EB905B" w14:textId="77777777" w:rsidR="00D07586" w:rsidRPr="00F14D84" w:rsidRDefault="00D07586" w:rsidP="00D07586">
      <w:pPr>
        <w:pStyle w:val="B2"/>
        <w:rPr>
          <w:lang w:eastAsia="ja-JP"/>
        </w:rPr>
      </w:pPr>
      <w:r w:rsidRPr="00F14D84">
        <w:rPr>
          <w:lang w:eastAsia="ja-JP"/>
        </w:rPr>
        <w:t>a)</w:t>
      </w:r>
      <w:r w:rsidRPr="00F14D84">
        <w:rPr>
          <w:lang w:eastAsia="ja-JP"/>
        </w:rPr>
        <w:tab/>
        <w:t xml:space="preserve">if </w:t>
      </w:r>
      <w:r w:rsidRPr="00F14D84">
        <w:t xml:space="preserve">the UE needs to reject PS paging, the UE shall set </w:t>
      </w:r>
      <w:r w:rsidRPr="00F14D84">
        <w:rPr>
          <w:lang w:eastAsia="ja-JP"/>
        </w:rPr>
        <w:t>Service type to "p</w:t>
      </w:r>
      <w:r w:rsidRPr="00F14D84">
        <w:rPr>
          <w:lang w:eastAsia="ko-KR"/>
        </w:rPr>
        <w:t>acket services via S1</w:t>
      </w:r>
      <w:r w:rsidRPr="00F14D84">
        <w:rPr>
          <w:lang w:eastAsia="ja-JP"/>
        </w:rPr>
        <w:t>"; or</w:t>
      </w:r>
    </w:p>
    <w:p w14:paraId="250DDB83" w14:textId="77777777" w:rsidR="00D07586" w:rsidRPr="00F14D84" w:rsidRDefault="00D07586" w:rsidP="00C409FA">
      <w:pPr>
        <w:pStyle w:val="B2"/>
        <w:rPr>
          <w:lang w:eastAsia="zh-CN"/>
        </w:rPr>
      </w:pPr>
      <w:r w:rsidRPr="00F14D84">
        <w:rPr>
          <w:lang w:eastAsia="zh-CN"/>
        </w:rPr>
        <w:t>b)</w:t>
      </w:r>
      <w:r w:rsidRPr="00F14D84">
        <w:rPr>
          <w:lang w:eastAsia="zh-CN"/>
        </w:rPr>
        <w:tab/>
      </w:r>
      <w:r w:rsidRPr="00F14D84">
        <w:rPr>
          <w:lang w:eastAsia="ja-JP"/>
        </w:rPr>
        <w:t xml:space="preserve">if the </w:t>
      </w:r>
      <w:r w:rsidRPr="00F14D84">
        <w:t xml:space="preserve">UE needs to reject CS paging, the UE shall set </w:t>
      </w:r>
      <w:r w:rsidRPr="00F14D84">
        <w:rPr>
          <w:lang w:eastAsia="ja-JP"/>
        </w:rPr>
        <w:t>Service type to "</w:t>
      </w:r>
      <w:r w:rsidRPr="00F14D84">
        <w:rPr>
          <w:lang w:eastAsia="ko-KR"/>
        </w:rPr>
        <w:t>mobile terminating CS fallback or 1xCS fallback</w:t>
      </w:r>
      <w:r w:rsidRPr="00F14D84">
        <w:rPr>
          <w:lang w:eastAsia="ja-JP"/>
        </w:rPr>
        <w:t>" and the CSFB response IE to "CS fallback rejected by the UE"; and</w:t>
      </w:r>
    </w:p>
    <w:p w14:paraId="49BF046E" w14:textId="538FC929" w:rsidR="00AC436D" w:rsidRPr="00F14D84" w:rsidRDefault="00AC436D" w:rsidP="00D40C70">
      <w:r w:rsidRPr="00F14D84">
        <w:t>start T3417, enter the state EMM-SERVICE-REQUEST-INITIATED and may include its paging restriction preference in the Paging restriction IE in the EXTENDED SERVICE REQUEST message.</w:t>
      </w:r>
    </w:p>
    <w:p w14:paraId="4E4CBDDE" w14:textId="77777777" w:rsidR="00D40C70" w:rsidRPr="00F14D84" w:rsidRDefault="00D40C70" w:rsidP="00295835">
      <w:pPr>
        <w:pStyle w:val="Heading5"/>
      </w:pPr>
      <w:bookmarkStart w:id="2970" w:name="_CR5_6_1_2_2"/>
      <w:bookmarkStart w:id="2971" w:name="_Toc20218005"/>
      <w:bookmarkStart w:id="2972" w:name="_Toc27743890"/>
      <w:bookmarkStart w:id="2973" w:name="_Toc35959461"/>
      <w:bookmarkStart w:id="2974" w:name="_Toc45202894"/>
      <w:bookmarkStart w:id="2975" w:name="_Toc45700270"/>
      <w:bookmarkStart w:id="2976" w:name="_Toc51920006"/>
      <w:bookmarkStart w:id="2977" w:name="_Toc68251066"/>
      <w:bookmarkStart w:id="2978" w:name="_Toc209860906"/>
      <w:bookmarkEnd w:id="2970"/>
      <w:r w:rsidRPr="00F14D84">
        <w:t>5.6.1.2.2</w:t>
      </w:r>
      <w:r w:rsidRPr="00F14D84">
        <w:tab/>
        <w:t xml:space="preserve">UE is using EPS services with control plane </w:t>
      </w:r>
      <w:proofErr w:type="spellStart"/>
      <w:r w:rsidRPr="00F14D84">
        <w:t>CIoT</w:t>
      </w:r>
      <w:proofErr w:type="spellEnd"/>
      <w:r w:rsidRPr="00F14D84">
        <w:t xml:space="preserve"> EPS optimization</w:t>
      </w:r>
      <w:bookmarkEnd w:id="2971"/>
      <w:bookmarkEnd w:id="2972"/>
      <w:bookmarkEnd w:id="2973"/>
      <w:bookmarkEnd w:id="2974"/>
      <w:bookmarkEnd w:id="2975"/>
      <w:bookmarkEnd w:id="2976"/>
      <w:bookmarkEnd w:id="2977"/>
      <w:bookmarkEnd w:id="2978"/>
    </w:p>
    <w:p w14:paraId="711CD7BF" w14:textId="77777777" w:rsidR="00D40C70" w:rsidRPr="00F14D84" w:rsidRDefault="00D40C70" w:rsidP="00D40C70">
      <w:r w:rsidRPr="00F14D84">
        <w:t>The UE shall send a CONTROL PLANE SERVICE REQUEST message, start T3417 and enter the state EMM-SERVICE-REQUEST-INITIATED.</w:t>
      </w:r>
    </w:p>
    <w:p w14:paraId="7A8D9C04" w14:textId="47D7A46F" w:rsidR="00D40C70" w:rsidRPr="00F14D84" w:rsidRDefault="00D40C70" w:rsidP="00D40C70">
      <w:r w:rsidRPr="00F14D84">
        <w:t xml:space="preserve">For case a in </w:t>
      </w:r>
      <w:r w:rsidR="00FB1684" w:rsidRPr="00F14D84">
        <w:t>clause</w:t>
      </w:r>
      <w:r w:rsidRPr="00F14D84">
        <w:t xml:space="preserve"> 5.6.1.1, the </w:t>
      </w:r>
      <w:r w:rsidRPr="00F14D84">
        <w:rPr>
          <w:lang w:eastAsia="zh-CN"/>
        </w:rPr>
        <w:t>Control plane</w:t>
      </w:r>
      <w:r w:rsidRPr="00F14D8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F14D84" w:rsidRDefault="00D40C70" w:rsidP="00D40C70">
      <w:r w:rsidRPr="00F14D84">
        <w:t xml:space="preserve">For case b in </w:t>
      </w:r>
      <w:r w:rsidR="00FB1684" w:rsidRPr="00F14D84">
        <w:t>clause</w:t>
      </w:r>
      <w:r w:rsidRPr="00F14D84">
        <w:t> 5.6.1.1,</w:t>
      </w:r>
    </w:p>
    <w:p w14:paraId="1B50A4FD" w14:textId="32394C02" w:rsidR="00D40C70" w:rsidRPr="00F14D84" w:rsidRDefault="00D40C70" w:rsidP="00D40C70">
      <w:pPr>
        <w:pStyle w:val="B1"/>
      </w:pPr>
      <w:r w:rsidRPr="00F14D84">
        <w:rPr>
          <w:lang w:eastAsia="ko-KR"/>
        </w:rPr>
        <w:t>-</w:t>
      </w:r>
      <w:r w:rsidRPr="00F14D84">
        <w:rPr>
          <w:lang w:eastAsia="ko-KR"/>
        </w:rPr>
        <w:tab/>
        <w:t xml:space="preserve">if the UE has pending IP, non-IP or Ethernet user data that is to be sent via the control plane radio bearers, </w:t>
      </w:r>
      <w:r w:rsidRPr="00F14D84">
        <w:t xml:space="preserve">the </w:t>
      </w:r>
      <w:r w:rsidRPr="00F14D84">
        <w:rPr>
          <w:lang w:eastAsia="zh-CN"/>
        </w:rPr>
        <w:t>Control plane</w:t>
      </w:r>
      <w:r w:rsidRPr="00F14D8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F14D84">
        <w:t>clause</w:t>
      </w:r>
      <w:r w:rsidRPr="00F14D84">
        <w:t> 5.3.1.1.</w:t>
      </w:r>
    </w:p>
    <w:p w14:paraId="48B1B636" w14:textId="77777777" w:rsidR="00431B51" w:rsidRPr="00F14D84" w:rsidRDefault="00D40C70" w:rsidP="00D40C70">
      <w:r w:rsidRPr="00F14D84">
        <w:t xml:space="preserve">For cases b and m in </w:t>
      </w:r>
      <w:r w:rsidR="00FB1684" w:rsidRPr="00F14D84">
        <w:t>clause</w:t>
      </w:r>
      <w:r w:rsidRPr="00F14D84">
        <w:t> 5.6.1.1,</w:t>
      </w:r>
    </w:p>
    <w:p w14:paraId="5BB7E084" w14:textId="64A82303" w:rsidR="00D40C70" w:rsidRPr="00F14D84" w:rsidRDefault="00D40C70" w:rsidP="00D40C70">
      <w:pPr>
        <w:pStyle w:val="B1"/>
        <w:rPr>
          <w:lang w:eastAsia="zh-CN"/>
        </w:rPr>
      </w:pPr>
      <w:r w:rsidRPr="00F14D84">
        <w:rPr>
          <w:lang w:eastAsia="zh-CN"/>
        </w:rPr>
        <w:t>-</w:t>
      </w:r>
      <w:r w:rsidRPr="00F14D84">
        <w:rPr>
          <w:lang w:eastAsia="zh-CN"/>
        </w:rPr>
        <w:tab/>
      </w:r>
      <w:r w:rsidRPr="00F14D84">
        <w:t xml:space="preserve">if the UE has pending IP, non-IP or Ethernet user data that is to be sent via the user plane radio bearers, the UE shall set the </w:t>
      </w:r>
      <w:r w:rsidRPr="00F14D84">
        <w:rPr>
          <w:lang w:eastAsia="zh-CN"/>
        </w:rPr>
        <w:t>Control plane</w:t>
      </w:r>
      <w:r w:rsidRPr="00F14D84">
        <w:t xml:space="preserve"> service type of the CONTROL PLANE SERVICE REQUEST message to "mobile originating request" and the "active" flag in the </w:t>
      </w:r>
      <w:r w:rsidRPr="00F14D84">
        <w:rPr>
          <w:lang w:eastAsia="zh-CN"/>
        </w:rPr>
        <w:t>Control plane</w:t>
      </w:r>
      <w:r w:rsidRPr="00F14D84">
        <w:t xml:space="preserve"> service type IE to 1. The UE shall not include any ESM message</w:t>
      </w:r>
      <w:r w:rsidRPr="00F14D84">
        <w:rPr>
          <w:lang w:eastAsia="zh-CN"/>
        </w:rPr>
        <w:t xml:space="preserve"> container or NAS</w:t>
      </w:r>
      <w:r w:rsidRPr="00F14D84">
        <w:t xml:space="preserve"> message container IE</w:t>
      </w:r>
      <w:r w:rsidRPr="00F14D84">
        <w:rPr>
          <w:lang w:eastAsia="zh-CN"/>
        </w:rPr>
        <w:t xml:space="preserve"> in the CONTROL PLANE SERVICE REQUEST message</w:t>
      </w:r>
      <w:r w:rsidRPr="00F14D84">
        <w:t>.</w:t>
      </w:r>
    </w:p>
    <w:p w14:paraId="76CAFB46" w14:textId="5B6CD390" w:rsidR="00AC436D" w:rsidRPr="00F14D84" w:rsidRDefault="00AC436D" w:rsidP="00AC436D">
      <w:pPr>
        <w:rPr>
          <w:lang w:eastAsia="zh-CN"/>
        </w:rPr>
      </w:pPr>
      <w:bookmarkStart w:id="2979" w:name="_Toc20218006"/>
      <w:bookmarkStart w:id="2980" w:name="_Toc27743891"/>
      <w:bookmarkStart w:id="2981" w:name="_Toc35959462"/>
      <w:bookmarkStart w:id="2982" w:name="_Toc45202895"/>
      <w:bookmarkStart w:id="2983" w:name="_Toc45700271"/>
      <w:bookmarkStart w:id="2984" w:name="_Toc51920007"/>
      <w:bookmarkStart w:id="2985" w:name="_Toc68251067"/>
      <w:r w:rsidRPr="00F14D84">
        <w:t xml:space="preserve">For case c in </w:t>
      </w:r>
      <w:r w:rsidR="00FB1684" w:rsidRPr="00F14D84">
        <w:t>clause</w:t>
      </w:r>
      <w:r w:rsidRPr="00F14D84">
        <w:t> 5.6.1.1,</w:t>
      </w:r>
      <w:r w:rsidRPr="00F14D84" w:rsidDel="00571B58">
        <w:t xml:space="preserve"> </w:t>
      </w:r>
      <w:r w:rsidRPr="00F14D84">
        <w:t>the UE shall set the Control plane service type of the CONTROL PLANE SERVICE</w:t>
      </w:r>
      <w:r w:rsidRPr="00F14D84">
        <w:rPr>
          <w:lang w:eastAsia="zh-CN"/>
        </w:rPr>
        <w:t xml:space="preserve"> REQUEST message to "mobile originating request". If the CONTROL PLANE SERVICE REQUEST message is:</w:t>
      </w:r>
    </w:p>
    <w:p w14:paraId="6416A91C" w14:textId="013C05B8" w:rsidR="00AC436D" w:rsidRPr="00F14D84" w:rsidRDefault="00AC436D" w:rsidP="00AC436D">
      <w:pPr>
        <w:pStyle w:val="B1"/>
        <w:rPr>
          <w:lang w:eastAsia="zh-CN"/>
        </w:rPr>
      </w:pPr>
      <w:r w:rsidRPr="00F14D84">
        <w:rPr>
          <w:lang w:eastAsia="zh-CN"/>
        </w:rPr>
        <w:t>-</w:t>
      </w:r>
      <w:r w:rsidRPr="00F14D84">
        <w:rPr>
          <w:lang w:eastAsia="zh-CN"/>
        </w:rPr>
        <w:tab/>
        <w:t xml:space="preserve">for sending SMS, </w:t>
      </w:r>
      <w:r w:rsidRPr="00F14D84">
        <w:t xml:space="preserve">the UE shall include </w:t>
      </w:r>
      <w:r w:rsidRPr="00F14D84">
        <w:rPr>
          <w:lang w:eastAsia="zh-CN"/>
        </w:rPr>
        <w:t>the</w:t>
      </w:r>
      <w:r w:rsidRPr="00F14D84">
        <w:t xml:space="preserve"> </w:t>
      </w:r>
      <w:r w:rsidRPr="00F14D84">
        <w:rPr>
          <w:lang w:eastAsia="zh-CN"/>
        </w:rPr>
        <w:t>SMS</w:t>
      </w:r>
      <w:r w:rsidRPr="00F14D84">
        <w:t xml:space="preserve"> message in the </w:t>
      </w:r>
      <w:r w:rsidRPr="00F14D84">
        <w:rPr>
          <w:lang w:eastAsia="zh-CN"/>
        </w:rPr>
        <w:t>NAS</w:t>
      </w:r>
      <w:r w:rsidRPr="00F14D84">
        <w:t xml:space="preserve"> message container IE and </w:t>
      </w:r>
      <w:r w:rsidRPr="00F14D84">
        <w:rPr>
          <w:lang w:eastAsia="zh-CN"/>
        </w:rPr>
        <w:t>shall not include any ESM message</w:t>
      </w:r>
      <w:r w:rsidRPr="00F14D84">
        <w:t xml:space="preserve"> container IE in</w:t>
      </w:r>
      <w:r w:rsidRPr="00F14D84">
        <w:rPr>
          <w:lang w:eastAsia="zh-CN"/>
        </w:rPr>
        <w:t xml:space="preserve"> the CONTROL PLANE SERVICE REQUEST message</w:t>
      </w:r>
      <w:r w:rsidRPr="00F14D84">
        <w:t xml:space="preserve">; </w:t>
      </w:r>
      <w:r w:rsidRPr="00F14D84">
        <w:rPr>
          <w:lang w:eastAsia="zh-CN"/>
        </w:rPr>
        <w:t>and</w:t>
      </w:r>
    </w:p>
    <w:p w14:paraId="54627A9A" w14:textId="77777777" w:rsidR="00AC436D" w:rsidRPr="00F14D84" w:rsidRDefault="00AC436D" w:rsidP="00AC436D">
      <w:pPr>
        <w:pStyle w:val="B1"/>
        <w:rPr>
          <w:lang w:eastAsia="zh-CN"/>
        </w:rPr>
      </w:pPr>
      <w:r w:rsidRPr="00F14D84">
        <w:t>-</w:t>
      </w:r>
      <w:r w:rsidRPr="00F14D84">
        <w:rPr>
          <w:lang w:eastAsia="zh-CN"/>
        </w:rPr>
        <w:tab/>
        <w:t>for sending signalling different from SMS, the UE shall not include any ESM message container or NAS</w:t>
      </w:r>
      <w:r w:rsidRPr="00F14D84">
        <w:t xml:space="preserve"> message container IE</w:t>
      </w:r>
      <w:r w:rsidRPr="00F14D84">
        <w:rPr>
          <w:lang w:eastAsia="zh-CN"/>
        </w:rPr>
        <w:t xml:space="preserve"> in the CONTROL PLANE SERVICE REQUEST message.</w:t>
      </w:r>
    </w:p>
    <w:p w14:paraId="2FC5B5CF" w14:textId="77777777" w:rsidR="00431B51" w:rsidRPr="00F14D84" w:rsidRDefault="00AC436D" w:rsidP="00AC436D">
      <w:r w:rsidRPr="00F14D84">
        <w:t xml:space="preserve">For cases p and q in </w:t>
      </w:r>
      <w:r w:rsidR="00FB1684" w:rsidRPr="00F14D84">
        <w:t>clause</w:t>
      </w:r>
      <w:r w:rsidRPr="00F14D84">
        <w:t> 5.6.1.1, the UE shall send the CONTROL PLANE SERVICE REQUEST message,</w:t>
      </w:r>
    </w:p>
    <w:p w14:paraId="4800713C" w14:textId="4EDC9386" w:rsidR="00AC436D" w:rsidRPr="00F14D84" w:rsidRDefault="00AC436D" w:rsidP="00AC436D">
      <w:pPr>
        <w:pStyle w:val="B1"/>
      </w:pPr>
      <w:r w:rsidRPr="00F14D84">
        <w:t>-</w:t>
      </w:r>
      <w:r w:rsidRPr="00F14D84">
        <w:tab/>
        <w:t xml:space="preserve">for case p in </w:t>
      </w:r>
      <w:r w:rsidR="00FB1684" w:rsidRPr="00F14D84">
        <w:t>clause</w:t>
      </w:r>
      <w:r w:rsidRPr="00F14D84">
        <w:t xml:space="preserve"> 5.6.1.1 set Request type to "NAS signalling connection release" in the UE request type IE and </w:t>
      </w:r>
      <w:r w:rsidRPr="00F14D84">
        <w:rPr>
          <w:lang w:eastAsia="ja-JP"/>
        </w:rPr>
        <w:t>Control plane service type IE to "mobile originating request"</w:t>
      </w:r>
      <w:r w:rsidRPr="00F14D84">
        <w:t>; or</w:t>
      </w:r>
    </w:p>
    <w:p w14:paraId="5404E29D" w14:textId="2138657F" w:rsidR="00AC436D" w:rsidRPr="00F14D84" w:rsidRDefault="00AC436D" w:rsidP="00AC436D">
      <w:pPr>
        <w:pStyle w:val="B1"/>
      </w:pPr>
      <w:r w:rsidRPr="00F14D84">
        <w:t>-</w:t>
      </w:r>
      <w:r w:rsidRPr="00F14D84">
        <w:tab/>
        <w:t xml:space="preserve">for case q in </w:t>
      </w:r>
      <w:r w:rsidR="00FB1684" w:rsidRPr="00F14D84">
        <w:t>clause</w:t>
      </w:r>
      <w:r w:rsidRPr="00F14D84">
        <w:t xml:space="preserve"> 5.6.1.1 set Request type to "Rejection of paging" in the UE request type IE and </w:t>
      </w:r>
      <w:r w:rsidRPr="00F14D84">
        <w:rPr>
          <w:lang w:eastAsia="ja-JP"/>
        </w:rPr>
        <w:t>Control plane service type IE to "mobile terminating request"</w:t>
      </w:r>
      <w:r w:rsidRPr="00F14D84">
        <w:t>; and</w:t>
      </w:r>
    </w:p>
    <w:p w14:paraId="5A767661" w14:textId="4E251C62" w:rsidR="00AC436D" w:rsidRPr="00F14D84" w:rsidRDefault="00AC436D" w:rsidP="006354B5">
      <w:pPr>
        <w:rPr>
          <w:lang w:eastAsia="zh-CN"/>
        </w:rPr>
      </w:pPr>
      <w:r w:rsidRPr="00F14D84">
        <w:t>start T3417 and enter the state EMM-SERVICE-REQUEST-INITIATED. Further, the UE may include its paging restriction preference in the Paging restriction IE in the CONTROL PLANE SERVICE REQUEST message and</w:t>
      </w:r>
      <w:r w:rsidRPr="00F14D84">
        <w:rPr>
          <w:lang w:eastAsia="zh-CN"/>
        </w:rPr>
        <w:t xml:space="preserve"> shall not include any ESM message container or NAS</w:t>
      </w:r>
      <w:r w:rsidRPr="00F14D84">
        <w:t xml:space="preserve"> message container IE</w:t>
      </w:r>
      <w:r w:rsidRPr="00F14D84">
        <w:rPr>
          <w:lang w:eastAsia="zh-CN"/>
        </w:rPr>
        <w:t xml:space="preserve"> in the CONTROL PLANE SERVICE REQUEST message.</w:t>
      </w:r>
    </w:p>
    <w:p w14:paraId="66E9EEA7" w14:textId="55C4FF07" w:rsidR="00E3291D" w:rsidRPr="00F14D84" w:rsidRDefault="00E3291D" w:rsidP="00E3291D">
      <w:pPr>
        <w:rPr>
          <w:lang w:eastAsia="zh-CN"/>
        </w:rPr>
      </w:pPr>
      <w:r w:rsidRPr="00F14D8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F14D8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F14D84">
        <w:rPr>
          <w:lang w:eastAsia="zh-CN"/>
        </w:rPr>
        <w:t xml:space="preserve"> If the UE requests the release of the NAS signalling connection, the UE shall not include any ESM message container or NAS message container IE in the CONTROL PLANE SERVICE REQUEST message.</w:t>
      </w:r>
    </w:p>
    <w:p w14:paraId="5BBAB743" w14:textId="5F38E9B6" w:rsidR="00CF06FA" w:rsidRPr="00F14D84" w:rsidRDefault="00CF06FA" w:rsidP="00CF06FA">
      <w:pPr>
        <w:pStyle w:val="Heading5"/>
      </w:pPr>
      <w:bookmarkStart w:id="2986" w:name="_CR5_6_1_2_3"/>
      <w:bookmarkStart w:id="2987" w:name="_Toc155127652"/>
      <w:bookmarkStart w:id="2988" w:name="_Toc209860907"/>
      <w:bookmarkEnd w:id="2986"/>
      <w:r w:rsidRPr="00F14D84">
        <w:t>5.6.1.2.</w:t>
      </w:r>
      <w:r w:rsidR="002A378D" w:rsidRPr="00F14D84">
        <w:t>3</w:t>
      </w:r>
      <w:r w:rsidRPr="00F14D84">
        <w:tab/>
        <w:t xml:space="preserve">UE is using EPS services with control plane </w:t>
      </w:r>
      <w:proofErr w:type="spellStart"/>
      <w:r w:rsidRPr="00F14D84">
        <w:t>CIoT</w:t>
      </w:r>
      <w:proofErr w:type="spellEnd"/>
      <w:r w:rsidRPr="00F14D84">
        <w:t xml:space="preserve"> EPS optimization</w:t>
      </w:r>
      <w:bookmarkEnd w:id="2987"/>
      <w:r w:rsidRPr="00F14D84">
        <w:t xml:space="preserve"> with overhead reduction</w:t>
      </w:r>
      <w:bookmarkStart w:id="2989" w:name="_CR"/>
      <w:bookmarkEnd w:id="2988"/>
      <w:bookmarkEnd w:id="2989"/>
    </w:p>
    <w:p w14:paraId="42343256" w14:textId="16489D73" w:rsidR="008C73D0" w:rsidRPr="00F14D84" w:rsidRDefault="008C73D0" w:rsidP="00CF06FA">
      <w:r w:rsidRPr="00F14D84">
        <w:t>The UE shall send a EMM TRANSPORT message, start T3417 and enter the state EMM-SERVICE-REQUEST-INITIATED.</w:t>
      </w:r>
    </w:p>
    <w:p w14:paraId="4B6E055D" w14:textId="0D23129E" w:rsidR="00CF06FA" w:rsidRPr="00F14D84" w:rsidRDefault="00CF06FA" w:rsidP="00CF06FA">
      <w:r w:rsidRPr="00F14D84">
        <w:t xml:space="preserve">For response to paging, sending user data, sending SMS </w:t>
      </w:r>
      <w:r w:rsidR="008C73D0" w:rsidRPr="00F14D84">
        <w:t xml:space="preserve">message </w:t>
      </w:r>
      <w:r w:rsidRPr="00F14D84">
        <w:t>or sending LCS message, the UE may use EMM TRANSPORT message.</w:t>
      </w:r>
    </w:p>
    <w:p w14:paraId="5080E998" w14:textId="65CC26D9" w:rsidR="008C73D0" w:rsidRPr="00F14D84" w:rsidRDefault="008C73D0" w:rsidP="008C73D0">
      <w:r w:rsidRPr="00F14D84">
        <w:t>For case a in clause 5.6.1.1, the UE may include the Data container IE in the EMM TRANSPORT message.</w:t>
      </w:r>
    </w:p>
    <w:p w14:paraId="7C8E5052" w14:textId="56B437D4" w:rsidR="008C73D0" w:rsidRPr="00F14D84" w:rsidRDefault="008C73D0" w:rsidP="008C73D0">
      <w:r w:rsidRPr="00F14D84">
        <w:t>For case b in clause 5.6.1.1:</w:t>
      </w:r>
    </w:p>
    <w:p w14:paraId="7AAC4D66" w14:textId="24DBE7D4" w:rsidR="008C73D0" w:rsidRPr="00F14D84" w:rsidRDefault="008C73D0" w:rsidP="00EF2172">
      <w:pPr>
        <w:pStyle w:val="B1"/>
      </w:pPr>
      <w:r w:rsidRPr="00F14D84">
        <w:rPr>
          <w:lang w:eastAsia="ko-KR"/>
        </w:rPr>
        <w:t>-</w:t>
      </w:r>
      <w:r w:rsidRPr="00F14D84">
        <w:rPr>
          <w:lang w:eastAsia="ko-KR"/>
        </w:rPr>
        <w:tab/>
        <w:t xml:space="preserve">if the UE has pending user data, the EPS bearer identity and optionally the DDX, provided by the ESM layer. that are to be sent via the control plane radio bearers, </w:t>
      </w:r>
      <w:r w:rsidRPr="00F14D84">
        <w:t>the UE shall include the user data in the data payload field, include the EPS bearer identity, set the DDX field, if present, of the Data container IE of the EMM TRANSPORT message, and s</w:t>
      </w:r>
      <w:r w:rsidRPr="00F14D84">
        <w:rPr>
          <w:lang w:eastAsia="zh-CN"/>
        </w:rPr>
        <w:t xml:space="preserve">et the data type field to </w:t>
      </w:r>
      <w:r w:rsidRPr="00F14D84">
        <w:t>"</w:t>
      </w:r>
      <w:r w:rsidRPr="00F14D84">
        <w:rPr>
          <w:lang w:eastAsia="zh-CN"/>
        </w:rPr>
        <w:t>Control plane user data</w:t>
      </w:r>
      <w:r w:rsidRPr="00F14D84">
        <w:t>"; and</w:t>
      </w:r>
    </w:p>
    <w:p w14:paraId="3F224CBF" w14:textId="77777777" w:rsidR="008C73D0" w:rsidRPr="00F14D84" w:rsidRDefault="008C73D0" w:rsidP="00EF2172">
      <w:pPr>
        <w:pStyle w:val="B1"/>
      </w:pPr>
      <w:r w:rsidRPr="00F14D84">
        <w:t>-</w:t>
      </w:r>
      <w:r w:rsidRPr="00F14D84">
        <w:tab/>
        <w:t xml:space="preserve">if the UE supports the CP-EDT (see 3GPP TS 36.300 [20]), the UE shall provide the </w:t>
      </w:r>
      <w:r w:rsidRPr="00F14D84">
        <w:rPr>
          <w:bCs/>
        </w:rPr>
        <w:t>EMM TRANSPORT</w:t>
      </w:r>
      <w:r w:rsidRPr="00F14D84">
        <w:t xml:space="preserve"> message in the NAS request to the lower layer to establish an RRC connection as specified in clause 5.3.1.1.</w:t>
      </w:r>
    </w:p>
    <w:p w14:paraId="21E71D9F" w14:textId="19079BD7" w:rsidR="008C73D0" w:rsidRPr="00F14D84" w:rsidRDefault="008C73D0" w:rsidP="008C73D0">
      <w:pPr>
        <w:rPr>
          <w:lang w:eastAsia="zh-CN"/>
        </w:rPr>
      </w:pPr>
      <w:r w:rsidRPr="00F14D84">
        <w:t xml:space="preserve">For </w:t>
      </w:r>
      <w:r w:rsidRPr="00F14D84">
        <w:rPr>
          <w:lang w:eastAsia="zh-CN"/>
        </w:rPr>
        <w:t>case c in clause 5.6.1.1, if the EMM TRANSPORT message is:</w:t>
      </w:r>
    </w:p>
    <w:p w14:paraId="3A681542" w14:textId="7328382E" w:rsidR="008C73D0" w:rsidRPr="00F14D84" w:rsidRDefault="008C73D0" w:rsidP="00EF2172">
      <w:pPr>
        <w:pStyle w:val="B1"/>
        <w:rPr>
          <w:lang w:eastAsia="zh-CN"/>
        </w:rPr>
      </w:pPr>
      <w:r w:rsidRPr="00F14D84">
        <w:t>-</w:t>
      </w:r>
      <w:r w:rsidRPr="00F14D84">
        <w:tab/>
      </w:r>
      <w:r w:rsidRPr="00F14D84">
        <w:rPr>
          <w:lang w:eastAsia="zh-CN"/>
        </w:rPr>
        <w:t xml:space="preserve">for sending SMS message, </w:t>
      </w:r>
      <w:r w:rsidRPr="00F14D84">
        <w:t xml:space="preserve">the UE shall include </w:t>
      </w:r>
      <w:r w:rsidRPr="00F14D84">
        <w:rPr>
          <w:lang w:eastAsia="zh-CN"/>
        </w:rPr>
        <w:t>the</w:t>
      </w:r>
      <w:r w:rsidRPr="00F14D84">
        <w:t xml:space="preserve"> </w:t>
      </w:r>
      <w:r w:rsidRPr="00F14D84">
        <w:rPr>
          <w:lang w:eastAsia="zh-CN"/>
        </w:rPr>
        <w:t>SMS</w:t>
      </w:r>
      <w:r w:rsidRPr="00F14D84">
        <w:t xml:space="preserve"> message in the data payload field and s</w:t>
      </w:r>
      <w:r w:rsidRPr="00F14D84">
        <w:rPr>
          <w:lang w:eastAsia="zh-CN"/>
        </w:rPr>
        <w:t xml:space="preserve">et the data type field to </w:t>
      </w:r>
      <w:r w:rsidRPr="00F14D84">
        <w:t>"</w:t>
      </w:r>
      <w:r w:rsidRPr="00F14D84">
        <w:rPr>
          <w:lang w:eastAsia="zh-CN"/>
        </w:rPr>
        <w:t>SMS</w:t>
      </w:r>
      <w:r w:rsidRPr="00F14D84">
        <w:t xml:space="preserve">" of the </w:t>
      </w:r>
      <w:r w:rsidRPr="00F14D84">
        <w:rPr>
          <w:lang w:eastAsia="zh-CN"/>
        </w:rPr>
        <w:t>Data container</w:t>
      </w:r>
      <w:r w:rsidRPr="00F14D84">
        <w:t xml:space="preserve"> IE</w:t>
      </w:r>
      <w:r w:rsidRPr="00F14D84">
        <w:rPr>
          <w:lang w:eastAsia="zh-CN"/>
        </w:rPr>
        <w:t>; and</w:t>
      </w:r>
    </w:p>
    <w:p w14:paraId="00B74670" w14:textId="4B0CD002" w:rsidR="00CF06FA" w:rsidRPr="00F14D84" w:rsidRDefault="008C73D0" w:rsidP="00EF2172">
      <w:pPr>
        <w:pStyle w:val="B1"/>
      </w:pPr>
      <w:r w:rsidRPr="00F14D84">
        <w:t>-</w:t>
      </w:r>
      <w:r w:rsidRPr="00F14D84">
        <w:tab/>
        <w:t xml:space="preserve">for sending LCS message, the UE shall include the LCS message </w:t>
      </w:r>
      <w:ins w:id="2990" w:author="CR4610" w:date="2025-12-09T15:41:00Z" w16du:dateUtc="2025-12-09T14:41:00Z">
        <w:r w:rsidR="00A84BD9">
          <w:t>in the data payload field</w:t>
        </w:r>
        <w:r w:rsidR="00A84BD9">
          <w:rPr>
            <w:rFonts w:hint="eastAsia"/>
            <w:lang w:eastAsia="zh-CN"/>
          </w:rPr>
          <w:t>,</w:t>
        </w:r>
        <w:r w:rsidR="00A84BD9">
          <w:rPr>
            <w:lang w:eastAsia="zh-CN"/>
          </w:rPr>
          <w:t xml:space="preserve"> include</w:t>
        </w:r>
      </w:ins>
      <w:del w:id="2991" w:author="CR4610" w:date="2025-12-09T15:41:00Z" w16du:dateUtc="2025-12-09T14:41:00Z">
        <w:r w:rsidRPr="00F14D84" w:rsidDel="00A84BD9">
          <w:delText>and</w:delText>
        </w:r>
      </w:del>
      <w:r w:rsidRPr="00F14D84">
        <w:t xml:space="preserve"> the additional </w:t>
      </w:r>
      <w:ins w:id="2992" w:author="CR4610" w:date="2025-12-09T15:41:00Z" w16du:dateUtc="2025-12-09T14:41:00Z">
        <w:r w:rsidR="00A84BD9">
          <w:rPr>
            <w:lang w:eastAsia="zh-CN"/>
          </w:rPr>
          <w:t>information</w:t>
        </w:r>
        <w:r w:rsidR="00A84BD9">
          <w:t xml:space="preserve"> in the </w:t>
        </w:r>
        <w:r w:rsidR="00A84BD9">
          <w:rPr>
            <w:rFonts w:hint="eastAsia"/>
            <w:lang w:eastAsia="zh-CN"/>
          </w:rPr>
          <w:t>a</w:t>
        </w:r>
        <w:r w:rsidR="00A84BD9" w:rsidRPr="000B3A42">
          <w:t>dditional information</w:t>
        </w:r>
        <w:r w:rsidR="00A84BD9">
          <w:t xml:space="preserve"> field</w:t>
        </w:r>
      </w:ins>
      <w:del w:id="2993" w:author="CR4610" w:date="2025-12-09T15:41:00Z" w16du:dateUtc="2025-12-09T14:41:00Z">
        <w:r w:rsidRPr="00F14D84" w:rsidDel="00A84BD9">
          <w:delText>data</w:delText>
        </w:r>
      </w:del>
      <w:r w:rsidRPr="00F14D84">
        <w:t>, if any</w:t>
      </w:r>
      <w:del w:id="2994" w:author="CR4610" w:date="2025-12-09T15:42:00Z" w16du:dateUtc="2025-12-09T14:42:00Z">
        <w:r w:rsidRPr="00F14D84" w:rsidDel="00A84BD9">
          <w:delText>, in the data payload field</w:delText>
        </w:r>
      </w:del>
      <w:r w:rsidRPr="00F14D84">
        <w:t>, set the data type field to "Location services message container" and set the DDX field, if present, of the Data container IE.</w:t>
      </w:r>
    </w:p>
    <w:p w14:paraId="52E971E6" w14:textId="4D20C50B" w:rsidR="00CF06FA" w:rsidRPr="00F14D84" w:rsidDel="00B57EA7" w:rsidRDefault="00CF06FA" w:rsidP="00E3291D">
      <w:pPr>
        <w:rPr>
          <w:del w:id="2995" w:author="CR4556" w:date="2025-11-03T18:25:00Z"/>
        </w:rPr>
      </w:pPr>
      <w:del w:id="2996" w:author="CR4556" w:date="2025-11-03T18:25:00Z">
        <w:r w:rsidRPr="00F14D84" w:rsidDel="00B57EA7">
          <w:delText>This procedure is intended for data transfer with reduced overhead over satellite access.</w:delText>
        </w:r>
      </w:del>
    </w:p>
    <w:p w14:paraId="337E0528" w14:textId="77777777" w:rsidR="00D40C70" w:rsidRPr="00F14D84" w:rsidRDefault="00D40C70" w:rsidP="00295835">
      <w:pPr>
        <w:pStyle w:val="Heading4"/>
      </w:pPr>
      <w:bookmarkStart w:id="2997" w:name="_CR5_6_1_3"/>
      <w:bookmarkStart w:id="2998" w:name="_Toc209860908"/>
      <w:bookmarkEnd w:id="2997"/>
      <w:r w:rsidRPr="00F14D84">
        <w:t>5.6.1.3</w:t>
      </w:r>
      <w:r w:rsidRPr="00F14D84">
        <w:tab/>
        <w:t>EMM common procedure initiation</w:t>
      </w:r>
      <w:bookmarkEnd w:id="2979"/>
      <w:bookmarkEnd w:id="2980"/>
      <w:bookmarkEnd w:id="2981"/>
      <w:bookmarkEnd w:id="2982"/>
      <w:bookmarkEnd w:id="2983"/>
      <w:bookmarkEnd w:id="2984"/>
      <w:bookmarkEnd w:id="2985"/>
      <w:bookmarkEnd w:id="2998"/>
    </w:p>
    <w:p w14:paraId="0498A088" w14:textId="7FBD67DA" w:rsidR="00D40C70" w:rsidRPr="00F14D84" w:rsidRDefault="00D40C70" w:rsidP="00D40C70">
      <w:r w:rsidRPr="00F14D84">
        <w:t>Upon receipt of the SERVICE REQUEST, EXTENDED SERVICE REQUEST</w:t>
      </w:r>
      <w:r w:rsidR="00CF06FA" w:rsidRPr="00F14D84">
        <w:t>,</w:t>
      </w:r>
      <w:r w:rsidRPr="00F14D84">
        <w:t xml:space="preserve"> CONTROL PLANE SERVICE REQUEST message</w:t>
      </w:r>
      <w:r w:rsidR="00CF06FA" w:rsidRPr="00F14D84">
        <w:t xml:space="preserve"> or EMM </w:t>
      </w:r>
      <w:del w:id="2999" w:author="CR4534" w:date="2025-11-03T15:34:00Z">
        <w:r w:rsidR="00CF06FA" w:rsidRPr="00F14D84" w:rsidDel="00F8224E">
          <w:delText xml:space="preserve">DATA </w:delText>
        </w:r>
      </w:del>
      <w:r w:rsidR="00CF06FA" w:rsidRPr="00F14D84">
        <w:t>TRANSPORT message</w:t>
      </w:r>
      <w:r w:rsidRPr="00F14D84">
        <w:t xml:space="preserve">, the MME may initiate </w:t>
      </w:r>
      <w:r w:rsidRPr="00F14D84">
        <w:rPr>
          <w:lang w:eastAsia="ko-KR"/>
        </w:rPr>
        <w:t xml:space="preserve">the EMM common procedures, e.g. </w:t>
      </w:r>
      <w:r w:rsidRPr="00F14D84">
        <w:t>the authentication</w:t>
      </w:r>
      <w:r w:rsidRPr="00F14D84">
        <w:rPr>
          <w:lang w:eastAsia="ko-KR"/>
        </w:rPr>
        <w:t xml:space="preserve"> procedure and security mode control</w:t>
      </w:r>
      <w:r w:rsidRPr="00F14D84">
        <w:t xml:space="preserve"> procedure.</w:t>
      </w:r>
    </w:p>
    <w:p w14:paraId="6E534271" w14:textId="77777777" w:rsidR="00D40C70" w:rsidRPr="00F14D84" w:rsidRDefault="00D40C70" w:rsidP="00295835">
      <w:pPr>
        <w:pStyle w:val="Heading4"/>
      </w:pPr>
      <w:bookmarkStart w:id="3000" w:name="_CR5_6_1_4"/>
      <w:bookmarkStart w:id="3001" w:name="_Toc20218007"/>
      <w:bookmarkStart w:id="3002" w:name="_Toc27743892"/>
      <w:bookmarkStart w:id="3003" w:name="_Toc35959463"/>
      <w:bookmarkStart w:id="3004" w:name="_Toc45202896"/>
      <w:bookmarkStart w:id="3005" w:name="_Toc45700272"/>
      <w:bookmarkStart w:id="3006" w:name="_Toc51920008"/>
      <w:bookmarkStart w:id="3007" w:name="_Toc68251068"/>
      <w:bookmarkStart w:id="3008" w:name="_Toc209860909"/>
      <w:bookmarkEnd w:id="3000"/>
      <w:r w:rsidRPr="00F14D84">
        <w:t>5.6.1.4</w:t>
      </w:r>
      <w:r w:rsidRPr="00F14D84">
        <w:tab/>
        <w:t>Service request procedure accepted by the network</w:t>
      </w:r>
      <w:bookmarkEnd w:id="3001"/>
      <w:bookmarkEnd w:id="3002"/>
      <w:bookmarkEnd w:id="3003"/>
      <w:bookmarkEnd w:id="3004"/>
      <w:bookmarkEnd w:id="3005"/>
      <w:bookmarkEnd w:id="3006"/>
      <w:bookmarkEnd w:id="3007"/>
      <w:bookmarkEnd w:id="3008"/>
    </w:p>
    <w:p w14:paraId="0B28DC5E" w14:textId="77777777" w:rsidR="00D40C70" w:rsidRPr="00F14D84" w:rsidRDefault="00D40C70" w:rsidP="00295835">
      <w:pPr>
        <w:pStyle w:val="Heading5"/>
      </w:pPr>
      <w:bookmarkStart w:id="3009" w:name="_CR5_6_1_4_1"/>
      <w:bookmarkStart w:id="3010" w:name="_Toc20218008"/>
      <w:bookmarkStart w:id="3011" w:name="_Toc27743893"/>
      <w:bookmarkStart w:id="3012" w:name="_Toc35959464"/>
      <w:bookmarkStart w:id="3013" w:name="_Toc45202897"/>
      <w:bookmarkStart w:id="3014" w:name="_Toc45700273"/>
      <w:bookmarkStart w:id="3015" w:name="_Toc51920009"/>
      <w:bookmarkStart w:id="3016" w:name="_Toc68251069"/>
      <w:bookmarkStart w:id="3017" w:name="_Toc209860910"/>
      <w:bookmarkEnd w:id="3009"/>
      <w:r w:rsidRPr="00F14D84">
        <w:t>5.6.1.4.1</w:t>
      </w:r>
      <w:r w:rsidRPr="00F14D84">
        <w:tab/>
        <w:t xml:space="preserve">UE is not using EPS services with control plane </w:t>
      </w:r>
      <w:proofErr w:type="spellStart"/>
      <w:r w:rsidRPr="00F14D84">
        <w:t>CIoT</w:t>
      </w:r>
      <w:proofErr w:type="spellEnd"/>
      <w:r w:rsidRPr="00F14D84">
        <w:t xml:space="preserve"> EPS optimization</w:t>
      </w:r>
      <w:bookmarkEnd w:id="3010"/>
      <w:bookmarkEnd w:id="3011"/>
      <w:bookmarkEnd w:id="3012"/>
      <w:bookmarkEnd w:id="3013"/>
      <w:bookmarkEnd w:id="3014"/>
      <w:bookmarkEnd w:id="3015"/>
      <w:bookmarkEnd w:id="3016"/>
      <w:bookmarkEnd w:id="3017"/>
    </w:p>
    <w:p w14:paraId="08DBD567" w14:textId="0F78EDCC" w:rsidR="00236E1A" w:rsidRPr="00F14D84" w:rsidRDefault="00236E1A" w:rsidP="00236E1A">
      <w:pPr>
        <w:rPr>
          <w:lang w:eastAsia="zh-CN"/>
        </w:rPr>
      </w:pPr>
      <w:r w:rsidRPr="00F14D84">
        <w:t xml:space="preserve">If EMM-REGISTERED without PDN connection is supported by the UE and the MME and the MME has no active EPS bearer contexts for the UE, for cases a, b, c and o in </w:t>
      </w:r>
      <w:r w:rsidR="00FB1684" w:rsidRPr="00F14D84">
        <w:t>clause</w:t>
      </w:r>
      <w:r w:rsidRPr="00F14D84">
        <w:t xml:space="preserve"> 5.6.1.1, upon receipt of the </w:t>
      </w:r>
      <w:r w:rsidRPr="00F14D84">
        <w:rPr>
          <w:lang w:eastAsia="zh-CN"/>
        </w:rPr>
        <w:t xml:space="preserve">SERVICE REQUEST message </w:t>
      </w:r>
      <w:r w:rsidRPr="00F14D84">
        <w:t xml:space="preserve">or the EXTENDED SERVICE REQUEST message for </w:t>
      </w:r>
      <w:r w:rsidRPr="00F14D84">
        <w:rPr>
          <w:lang w:eastAsia="ja-JP"/>
        </w:rPr>
        <w:t>p</w:t>
      </w:r>
      <w:r w:rsidRPr="00F14D84">
        <w:rPr>
          <w:lang w:eastAsia="ko-KR"/>
        </w:rPr>
        <w:t>acket services</w:t>
      </w:r>
      <w:r w:rsidRPr="00F14D84">
        <w:t xml:space="preserve">, </w:t>
      </w:r>
      <w:r w:rsidRPr="00F14D84">
        <w:rPr>
          <w:lang w:eastAsia="zh-CN"/>
        </w:rPr>
        <w:t>a</w:t>
      </w:r>
      <w:r w:rsidRPr="00F14D84">
        <w:t xml:space="preserve">fter completion of the EMM common procedures according to </w:t>
      </w:r>
      <w:r w:rsidR="00FB1684" w:rsidRPr="00F14D84">
        <w:t>clause</w:t>
      </w:r>
      <w:r w:rsidRPr="00F14D84">
        <w:t> 5.6.1.3, if any, the MME shall send a SERVICE ACCEPT message.</w:t>
      </w:r>
    </w:p>
    <w:p w14:paraId="74969593" w14:textId="1E1625D3" w:rsidR="00236E1A" w:rsidRPr="00F14D84" w:rsidRDefault="00236E1A" w:rsidP="00236E1A">
      <w:r w:rsidRPr="00F14D84">
        <w:t xml:space="preserve">If EMM-REGISTERED without PDN connection is supported by the UE and the MME and the UE has no active EPS bearer contexts, for cases a, b, c and o in </w:t>
      </w:r>
      <w:r w:rsidR="00FB1684" w:rsidRPr="00F14D84">
        <w:t>clause</w:t>
      </w:r>
      <w:r w:rsidRPr="00F14D84">
        <w:t> 5.6.1.1, the UE shall treat the receipt of a SERVICE ACCEPT message as successful completion of the procedure. Otherwise, for cases a, b</w:t>
      </w:r>
      <w:r w:rsidRPr="00F14D84">
        <w:rPr>
          <w:lang w:eastAsia="ko-KR"/>
        </w:rPr>
        <w:t>,</w:t>
      </w:r>
      <w:r w:rsidRPr="00F14D84">
        <w:t xml:space="preserve"> c,</w:t>
      </w:r>
      <w:r w:rsidRPr="00F14D84">
        <w:rPr>
          <w:lang w:eastAsia="ko-KR"/>
        </w:rPr>
        <w:t xml:space="preserve"> h, k</w:t>
      </w:r>
      <w:r w:rsidRPr="00F14D84">
        <w:t xml:space="preserve">, </w:t>
      </w:r>
      <w:r w:rsidRPr="00F14D84">
        <w:rPr>
          <w:lang w:eastAsia="ko-KR"/>
        </w:rPr>
        <w:t xml:space="preserve">l and </w:t>
      </w:r>
      <w:r w:rsidR="006354B5" w:rsidRPr="00F14D84">
        <w:rPr>
          <w:lang w:eastAsia="ko-KR"/>
        </w:rPr>
        <w:t>o</w:t>
      </w:r>
      <w:r w:rsidRPr="00F14D84">
        <w:t xml:space="preserve"> in </w:t>
      </w:r>
      <w:r w:rsidR="00FB1684" w:rsidRPr="00F14D84">
        <w:t>clause</w:t>
      </w:r>
      <w:r w:rsidRPr="00F14D8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F14D84" w:rsidRDefault="00D40C70" w:rsidP="00D40C70">
      <w:r w:rsidRPr="00F14D84">
        <w:t xml:space="preserve">If the service type information element in the EXTENDED SERVICE REQUEST message indicates "mobile terminating CS fallback or 1xCS fallback" and the CSFB response IE, if included, indicates </w:t>
      </w:r>
      <w:r w:rsidRPr="00F14D84">
        <w:rPr>
          <w:lang w:eastAsia="ja-JP"/>
        </w:rPr>
        <w:t>"CS fallback accepted by the UE",</w:t>
      </w:r>
      <w:r w:rsidRPr="00F14D84">
        <w:t xml:space="preserve"> or if the service type information element in the EXTENDED SERVICE REQUEST message indicates "mobile originating CS fallback or 1xCS fallback" or "</w:t>
      </w:r>
      <w:r w:rsidRPr="00F14D84">
        <w:rPr>
          <w:lang w:eastAsia="ko-KR"/>
        </w:rPr>
        <w:t>mobile originating CS fallback emergency call or 1xCS fallback emergency call</w:t>
      </w:r>
      <w:r w:rsidRPr="00F14D84">
        <w:t>", the network initiates CS fallback</w:t>
      </w:r>
      <w:r w:rsidRPr="00F14D84">
        <w:rPr>
          <w:lang w:eastAsia="zh-CN"/>
        </w:rPr>
        <w:t xml:space="preserve"> or </w:t>
      </w:r>
      <w:r w:rsidRPr="00F14D84">
        <w:t>1xCS fallback procedures.</w:t>
      </w:r>
    </w:p>
    <w:p w14:paraId="226F8081" w14:textId="515629E8" w:rsidR="00D40C70" w:rsidRPr="00F14D84" w:rsidRDefault="00D40C70" w:rsidP="00D40C70">
      <w:r w:rsidRPr="00F14D8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F14D84">
        <w:rPr>
          <w:lang w:eastAsia="ko-KR"/>
        </w:rPr>
        <w:t xml:space="preserve">If a default EPS bearer context is marked as inactive in the </w:t>
      </w:r>
      <w:r w:rsidRPr="00F14D84">
        <w:t>EPS bearer context status IE included in the EXTENDED SERVICE REQUEST message</w:t>
      </w:r>
      <w:r w:rsidRPr="00F14D84">
        <w:rPr>
          <w:lang w:eastAsia="ko-KR"/>
        </w:rPr>
        <w:t>, and this default bearer is not associated with the last remaining PDN connection of the UE in the MME, t</w:t>
      </w:r>
      <w:r w:rsidRPr="00F14D84">
        <w:t xml:space="preserve">he </w:t>
      </w:r>
      <w:r w:rsidRPr="00F14D84">
        <w:rPr>
          <w:lang w:eastAsia="ko-KR"/>
        </w:rPr>
        <w:t xml:space="preserve">MM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 xml:space="preserve">. If </w:t>
      </w:r>
      <w:r w:rsidRPr="00F14D84">
        <w:rPr>
          <w:lang w:eastAsia="ko-KR"/>
        </w:rPr>
        <w:t xml:space="preserve">the default bearer is associated with the last remaining PDN connection of the UE in the MME, and </w:t>
      </w:r>
      <w:r w:rsidRPr="00F14D84">
        <w:t xml:space="preserve">EMM-REGISTERED without PDN connection is supported by the UE and the MME, </w:t>
      </w:r>
      <w:r w:rsidRPr="00F14D84">
        <w:rPr>
          <w:lang w:eastAsia="ko-KR"/>
        </w:rPr>
        <w:t>t</w:t>
      </w:r>
      <w:r w:rsidRPr="00F14D84">
        <w:t xml:space="preserve">he </w:t>
      </w:r>
      <w:r w:rsidRPr="00F14D84">
        <w:rPr>
          <w:lang w:eastAsia="ko-KR"/>
        </w:rPr>
        <w:t xml:space="preserve">MM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w:t>
      </w:r>
      <w:r w:rsidR="00C30744" w:rsidRPr="00F14D8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F14D84" w:rsidRDefault="00D40C70" w:rsidP="00D40C70">
      <w:pPr>
        <w:rPr>
          <w:lang w:eastAsia="zh-CN"/>
        </w:rPr>
      </w:pPr>
      <w:r w:rsidRPr="00F14D84">
        <w:rPr>
          <w:lang w:eastAsia="zh-CN"/>
        </w:rPr>
        <w:t xml:space="preserve">If the SERVICE REQUEST message </w:t>
      </w:r>
      <w:r w:rsidRPr="00F14D84">
        <w:t xml:space="preserve">or the EXTENDED SERVICE REQUEST message for </w:t>
      </w:r>
      <w:r w:rsidRPr="00F14D84">
        <w:rPr>
          <w:lang w:eastAsia="ja-JP"/>
        </w:rPr>
        <w:t>p</w:t>
      </w:r>
      <w:r w:rsidRPr="00F14D84">
        <w:rPr>
          <w:lang w:eastAsia="ko-KR"/>
        </w:rPr>
        <w:t>acket services,</w:t>
      </w:r>
      <w:r w:rsidRPr="00F14D84">
        <w:t xml:space="preserve"> </w:t>
      </w:r>
      <w:r w:rsidRPr="00F14D8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F14D84">
        <w:t xml:space="preserve">or the EXTENDED SERVICE REQUEST message for packet services </w:t>
      </w:r>
      <w:r w:rsidRPr="00F14D84">
        <w:rPr>
          <w:lang w:eastAsia="zh-CN"/>
        </w:rPr>
        <w:t xml:space="preserve">and deactivate all non-emergency </w:t>
      </w:r>
      <w:r w:rsidRPr="00F14D84">
        <w:t>EPS bearers</w:t>
      </w:r>
      <w:r w:rsidRPr="00F14D84">
        <w:rPr>
          <w:lang w:eastAsia="zh-CN"/>
        </w:rPr>
        <w:t xml:space="preserve"> locally. The emergency EPS bearers shall not be deactivated.</w:t>
      </w:r>
    </w:p>
    <w:p w14:paraId="1502E442" w14:textId="51B2BAF3" w:rsidR="00D40C70" w:rsidRPr="00F14D84" w:rsidRDefault="00D40C70" w:rsidP="00D40C70">
      <w:pPr>
        <w:rPr>
          <w:lang w:eastAsia="ko-KR"/>
        </w:rPr>
      </w:pPr>
      <w:r w:rsidRPr="00F14D84">
        <w:t xml:space="preserve">For cases d in </w:t>
      </w:r>
      <w:r w:rsidR="00FB1684" w:rsidRPr="00F14D84">
        <w:t>clause</w:t>
      </w:r>
      <w:r w:rsidRPr="00F14D84">
        <w:t xml:space="preserve"> 5.6.1.1, and for case e in </w:t>
      </w:r>
      <w:r w:rsidR="00FB1684" w:rsidRPr="00F14D84">
        <w:t>clause</w:t>
      </w:r>
      <w:r w:rsidRPr="00F14D84">
        <w:t> 5.6.1.1</w:t>
      </w:r>
      <w:r w:rsidRPr="00F14D84">
        <w:rPr>
          <w:lang w:eastAsia="ja-JP"/>
        </w:rPr>
        <w:t xml:space="preserve"> when the CSFB response was set to "CS fallback accepted by the UE"</w:t>
      </w:r>
      <w:r w:rsidRPr="00F14D84">
        <w:t xml:space="preserve">, the UE shall treat the indication from the lower layers that the inter-system change from S1 mode to A/Gb or </w:t>
      </w:r>
      <w:proofErr w:type="spellStart"/>
      <w:r w:rsidRPr="00F14D84">
        <w:t>Iu</w:t>
      </w:r>
      <w:proofErr w:type="spellEnd"/>
      <w:r w:rsidRPr="00F14D84">
        <w:t xml:space="preserve"> mode is completed as successful completion of the procedure. T</w:t>
      </w:r>
      <w:r w:rsidRPr="00F14D8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F14D84" w:rsidRDefault="00D40C70" w:rsidP="00D40C70">
      <w:r w:rsidRPr="00F14D8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F14D84">
        <w:t>perform CSG access control</w:t>
      </w:r>
      <w:r w:rsidRPr="00F14D84">
        <w:rPr>
          <w:lang w:eastAsia="zh-CN"/>
        </w:rPr>
        <w:t xml:space="preserve"> if the service </w:t>
      </w:r>
      <w:r w:rsidRPr="00F14D84">
        <w:t>type information element indicates "</w:t>
      </w:r>
      <w:r w:rsidRPr="00F14D84">
        <w:rPr>
          <w:lang w:eastAsia="ko-KR"/>
        </w:rPr>
        <w:t>mobile originating CS fallback emergency call or 1xCS fallback emergency call</w:t>
      </w:r>
      <w:r w:rsidRPr="00F14D84">
        <w:t>".</w:t>
      </w:r>
    </w:p>
    <w:p w14:paraId="0CB60777" w14:textId="2B89C500" w:rsidR="00D40C70" w:rsidRPr="00F14D84" w:rsidRDefault="00D40C70" w:rsidP="00D40C70">
      <w:pPr>
        <w:rPr>
          <w:lang w:eastAsia="zh-CN"/>
        </w:rPr>
      </w:pPr>
      <w:r w:rsidRPr="00F14D84">
        <w:t xml:space="preserve">For cases </w:t>
      </w:r>
      <w:r w:rsidRPr="00F14D84">
        <w:rPr>
          <w:lang w:eastAsia="ko-KR"/>
        </w:rPr>
        <w:t>f</w:t>
      </w:r>
      <w:r w:rsidRPr="00F14D84">
        <w:t xml:space="preserve"> and </w:t>
      </w:r>
      <w:r w:rsidRPr="00F14D84">
        <w:rPr>
          <w:lang w:eastAsia="ko-KR"/>
        </w:rPr>
        <w:t>g</w:t>
      </w:r>
      <w:r w:rsidRPr="00F14D84">
        <w:t xml:space="preserve"> in </w:t>
      </w:r>
      <w:r w:rsidR="00FB1684" w:rsidRPr="00F14D84">
        <w:t>clause</w:t>
      </w:r>
      <w:r w:rsidRPr="00F14D84">
        <w:t> 5.6.1.1:</w:t>
      </w:r>
    </w:p>
    <w:p w14:paraId="3E490AD4" w14:textId="77777777" w:rsidR="00D40C70" w:rsidRPr="00F14D84" w:rsidRDefault="00D40C70" w:rsidP="00D40C70">
      <w:pPr>
        <w:pStyle w:val="B1"/>
        <w:rPr>
          <w:lang w:eastAsia="ko-KR"/>
        </w:rPr>
      </w:pPr>
      <w:r w:rsidRPr="00F14D84">
        <w:rPr>
          <w:lang w:eastAsia="ko-KR"/>
        </w:rPr>
        <w:t>-</w:t>
      </w:r>
      <w:r w:rsidRPr="00F14D84">
        <w:rPr>
          <w:lang w:eastAsia="ko-KR"/>
        </w:rPr>
        <w:tab/>
      </w:r>
      <w:r w:rsidRPr="00F14D84">
        <w:t xml:space="preserve">if the UE receives the indication from the lower layers that </w:t>
      </w:r>
      <w:r w:rsidRPr="00F14D84">
        <w:rPr>
          <w:lang w:eastAsia="ko-KR"/>
        </w:rPr>
        <w:t>the signalling connection is released with the redirection indication to cdma2000</w:t>
      </w:r>
      <w:r w:rsidRPr="00F14D84">
        <w:rPr>
          <w:vertAlign w:val="superscript"/>
        </w:rPr>
        <w:t>®</w:t>
      </w:r>
      <w:r w:rsidRPr="00F14D84">
        <w:rPr>
          <w:lang w:eastAsia="ko-KR"/>
        </w:rPr>
        <w:t xml:space="preserve"> 1x</w:t>
      </w:r>
      <w:r w:rsidRPr="00F14D84">
        <w:t xml:space="preserve"> </w:t>
      </w:r>
      <w:r w:rsidRPr="00F14D84">
        <w:rPr>
          <w:lang w:eastAsia="ko-KR"/>
        </w:rPr>
        <w:t>access network or the indication from the lower layers that a change to cdma2000</w:t>
      </w:r>
      <w:r w:rsidRPr="00F14D84">
        <w:rPr>
          <w:vertAlign w:val="superscript"/>
        </w:rPr>
        <w:t>®</w:t>
      </w:r>
      <w:r w:rsidRPr="00F14D84">
        <w:rPr>
          <w:lang w:eastAsia="ko-KR"/>
        </w:rPr>
        <w:t xml:space="preserve"> 1x</w:t>
      </w:r>
      <w:r w:rsidRPr="00F14D84">
        <w:t xml:space="preserve"> </w:t>
      </w:r>
      <w:r w:rsidRPr="00F14D84">
        <w:rPr>
          <w:lang w:eastAsia="ko-KR"/>
        </w:rPr>
        <w:t xml:space="preserve">access network for 1xCS fallback has started </w:t>
      </w:r>
      <w:r w:rsidRPr="00F14D84">
        <w:t xml:space="preserve">(see 3GPP TS 36.331 [22]), the UE shall </w:t>
      </w:r>
      <w:r w:rsidRPr="00F14D84">
        <w:rPr>
          <w:lang w:eastAsia="ko-KR"/>
        </w:rPr>
        <w:t xml:space="preserve">consider the service request procedure successfully completed, </w:t>
      </w:r>
      <w:r w:rsidRPr="00F14D84">
        <w:t xml:space="preserve">stop </w:t>
      </w:r>
      <w:r w:rsidRPr="00F14D84">
        <w:rPr>
          <w:lang w:eastAsia="ja-JP"/>
        </w:rPr>
        <w:t>timer T3417 and enter the state EMM-REGISTERED</w:t>
      </w:r>
      <w:r w:rsidRPr="00F14D84">
        <w:rPr>
          <w:lang w:eastAsia="ko-KR"/>
        </w:rPr>
        <w:t>.</w:t>
      </w:r>
      <w:r w:rsidRPr="00F14D84">
        <w:t>NO-CELL-AVAILABLE</w:t>
      </w:r>
      <w:r w:rsidRPr="00F14D84">
        <w:rPr>
          <w:lang w:eastAsia="ko-KR"/>
        </w:rPr>
        <w:t>;</w:t>
      </w:r>
    </w:p>
    <w:p w14:paraId="133137C1" w14:textId="77777777" w:rsidR="00D40C70" w:rsidRPr="00F14D84" w:rsidRDefault="00D40C70" w:rsidP="00D40C70">
      <w:pPr>
        <w:pStyle w:val="B1"/>
      </w:pPr>
      <w:r w:rsidRPr="00F14D84">
        <w:rPr>
          <w:lang w:eastAsia="ko-KR"/>
        </w:rPr>
        <w:t>-</w:t>
      </w:r>
      <w:r w:rsidRPr="00F14D84">
        <w:rPr>
          <w:lang w:eastAsia="ko-KR"/>
        </w:rPr>
        <w:tab/>
      </w:r>
      <w:r w:rsidRPr="00F14D84">
        <w:t>if the UE receives</w:t>
      </w:r>
      <w:r w:rsidRPr="00F14D84">
        <w:rPr>
          <w:lang w:eastAsia="ko-KR"/>
        </w:rPr>
        <w:t xml:space="preserve"> </w:t>
      </w:r>
      <w:r w:rsidRPr="00F14D84">
        <w:t>the dual Rx/Tx redirection indication from the lower layers</w:t>
      </w:r>
      <w:r w:rsidRPr="00F14D84">
        <w:rPr>
          <w:lang w:eastAsia="ko-KR"/>
        </w:rPr>
        <w:t xml:space="preserve"> </w:t>
      </w:r>
      <w:r w:rsidRPr="00F14D84">
        <w:t xml:space="preserve">(see 3GPP TS 36.331 [22]), the UE shall </w:t>
      </w:r>
      <w:r w:rsidRPr="00F14D84">
        <w:rPr>
          <w:lang w:eastAsia="ko-KR"/>
        </w:rPr>
        <w:t>select cdma2000</w:t>
      </w:r>
      <w:r w:rsidRPr="00F14D84">
        <w:rPr>
          <w:vertAlign w:val="superscript"/>
        </w:rPr>
        <w:t>®</w:t>
      </w:r>
      <w:r w:rsidRPr="00F14D84">
        <w:rPr>
          <w:lang w:eastAsia="ko-KR"/>
        </w:rPr>
        <w:t xml:space="preserve"> 1x</w:t>
      </w:r>
      <w:r w:rsidRPr="00F14D84">
        <w:t xml:space="preserve"> </w:t>
      </w:r>
      <w:r w:rsidRPr="00F14D84">
        <w:rPr>
          <w:lang w:eastAsia="ko-KR"/>
        </w:rPr>
        <w:t xml:space="preserve">access network for 1xCS fallback, consider the service request procedure successfully completed, </w:t>
      </w:r>
      <w:r w:rsidRPr="00F14D84">
        <w:t xml:space="preserve">stop </w:t>
      </w:r>
      <w:r w:rsidRPr="00F14D84">
        <w:rPr>
          <w:lang w:eastAsia="ja-JP"/>
        </w:rPr>
        <w:t xml:space="preserve">timer T3417 and enter the state </w:t>
      </w:r>
      <w:r w:rsidRPr="00F14D84">
        <w:t>EMM-REGISTERED.NORMAL-SERVICE; and</w:t>
      </w:r>
    </w:p>
    <w:p w14:paraId="6234A2E8" w14:textId="77777777" w:rsidR="00D40C70" w:rsidRPr="00F14D84" w:rsidRDefault="00D40C70" w:rsidP="00D40C70">
      <w:pPr>
        <w:pStyle w:val="B1"/>
        <w:rPr>
          <w:lang w:eastAsia="ko-KR"/>
        </w:rPr>
      </w:pPr>
      <w:r w:rsidRPr="00F14D84">
        <w:rPr>
          <w:lang w:eastAsia="ko-KR"/>
        </w:rPr>
        <w:t>-</w:t>
      </w:r>
      <w:r w:rsidRPr="00F14D84">
        <w:rPr>
          <w:lang w:eastAsia="ko-KR"/>
        </w:rPr>
        <w:tab/>
        <w:t>if the UE receives a cdma2000</w:t>
      </w:r>
      <w:r w:rsidRPr="00F14D84">
        <w:rPr>
          <w:vertAlign w:val="superscript"/>
        </w:rPr>
        <w:t>®</w:t>
      </w:r>
      <w:r w:rsidRPr="00F14D84">
        <w:t xml:space="preserve"> signalling message indicating 1xCS fallback rejection by </w:t>
      </w:r>
      <w:r w:rsidRPr="00F14D84">
        <w:rPr>
          <w:lang w:eastAsia="ko-KR"/>
        </w:rPr>
        <w:t>cdma2000</w:t>
      </w:r>
      <w:r w:rsidRPr="00F14D84">
        <w:rPr>
          <w:vertAlign w:val="superscript"/>
        </w:rPr>
        <w:t>®</w:t>
      </w:r>
      <w:r w:rsidRPr="00F14D84">
        <w:t xml:space="preserve"> 1x access network, the UE shall </w:t>
      </w:r>
      <w:r w:rsidRPr="00F14D84">
        <w:rPr>
          <w:lang w:eastAsia="ko-KR"/>
        </w:rPr>
        <w:t xml:space="preserve">abort the service request procedure, </w:t>
      </w:r>
      <w:r w:rsidRPr="00F14D84">
        <w:t xml:space="preserve">stop </w:t>
      </w:r>
      <w:r w:rsidRPr="00F14D84">
        <w:rPr>
          <w:lang w:eastAsia="ja-JP"/>
        </w:rPr>
        <w:t>timer T3417 and enter the state EMM-REGISTERED</w:t>
      </w:r>
      <w:r w:rsidRPr="00F14D84">
        <w:rPr>
          <w:lang w:eastAsia="ko-KR"/>
        </w:rPr>
        <w:t>.</w:t>
      </w:r>
      <w:r w:rsidRPr="00F14D84">
        <w:t>NORMAL-SERVICE</w:t>
      </w:r>
      <w:r w:rsidRPr="00F14D84">
        <w:rPr>
          <w:lang w:eastAsia="ja-JP"/>
        </w:rPr>
        <w:t>.</w:t>
      </w:r>
    </w:p>
    <w:p w14:paraId="185A762D" w14:textId="37E40931" w:rsidR="00D40C70" w:rsidRPr="00F14D84" w:rsidRDefault="00D40C70" w:rsidP="00D40C70">
      <w:pPr>
        <w:rPr>
          <w:lang w:eastAsia="zh-CN"/>
        </w:rPr>
      </w:pPr>
      <w:r w:rsidRPr="00F14D84">
        <w:t xml:space="preserve">For cases </w:t>
      </w:r>
      <w:proofErr w:type="spellStart"/>
      <w:r w:rsidRPr="00F14D84">
        <w:t>i</w:t>
      </w:r>
      <w:proofErr w:type="spellEnd"/>
      <w:r w:rsidRPr="00F14D84">
        <w:t xml:space="preserve"> and j in </w:t>
      </w:r>
      <w:r w:rsidR="00FB1684" w:rsidRPr="00F14D84">
        <w:t>clause</w:t>
      </w:r>
      <w:r w:rsidRPr="00F14D8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F14D84" w:rsidRDefault="00AC436D" w:rsidP="00AC436D">
      <w:r w:rsidRPr="00F14D84">
        <w:rPr>
          <w:lang w:eastAsia="ja-JP"/>
        </w:rPr>
        <w:t>For cases</w:t>
      </w:r>
      <w:r w:rsidR="006A6394" w:rsidRPr="00F14D84">
        <w:rPr>
          <w:lang w:eastAsia="ja-JP"/>
        </w:rPr>
        <w:t xml:space="preserve"> o,</w:t>
      </w:r>
      <w:r w:rsidRPr="00F14D84">
        <w:rPr>
          <w:lang w:eastAsia="ja-JP"/>
        </w:rPr>
        <w:t xml:space="preserve"> p and q </w:t>
      </w:r>
      <w:r w:rsidRPr="00F14D84">
        <w:t xml:space="preserve">in </w:t>
      </w:r>
      <w:r w:rsidR="00FB1684" w:rsidRPr="00F14D84">
        <w:t>clause</w:t>
      </w:r>
      <w:r w:rsidRPr="00F14D84">
        <w:t xml:space="preserve"> 5.6.1.1, when the </w:t>
      </w:r>
      <w:r w:rsidR="003D6D31" w:rsidRPr="00F14D84">
        <w:t xml:space="preserve">MUSIM </w:t>
      </w:r>
      <w:r w:rsidRPr="00F14D84">
        <w:t>UE in the EXTENDED SERVICE REQUEST message sets the Request type to "NAS signalling connection release" or to "Rejection of paging" in the UE request type IE, the UE shall treat the receipt of SERVICE ACCEPT message as the successful completion of the procedure</w:t>
      </w:r>
      <w:r w:rsidRPr="00F14D84" w:rsidDel="00D511EB">
        <w:t xml:space="preserve"> </w:t>
      </w:r>
      <w:r w:rsidRPr="00F14D84">
        <w:t>and the UE shall reset the service request attempt counter, stop timer T3417 and enter the state EMM-REGISTERED.</w:t>
      </w:r>
    </w:p>
    <w:p w14:paraId="52C6FBAB" w14:textId="1F1DBA1B" w:rsidR="00AC436D" w:rsidRPr="00F14D84" w:rsidRDefault="00AC436D" w:rsidP="00AC436D">
      <w:pPr>
        <w:rPr>
          <w:lang w:eastAsia="ko-KR"/>
        </w:rPr>
      </w:pPr>
      <w:r w:rsidRPr="00F14D84">
        <w:rPr>
          <w:lang w:eastAsia="ja-JP"/>
        </w:rPr>
        <w:t xml:space="preserve">If the SERVICE REQUEST message </w:t>
      </w:r>
      <w:r w:rsidRPr="00F14D84">
        <w:t xml:space="preserve">or an EXTENDED SERVICE REQUEST message for packet services </w:t>
      </w:r>
      <w:r w:rsidRPr="00F14D84">
        <w:rPr>
          <w:lang w:eastAsia="ja-JP"/>
        </w:rPr>
        <w:t>was used, t</w:t>
      </w:r>
      <w:r w:rsidRPr="00F14D84">
        <w:rPr>
          <w:lang w:eastAsia="ko-KR"/>
        </w:rPr>
        <w:t xml:space="preserve">he UE shall locally deactivate the EPS bearer contexts that do not have a user plane radio bearer established </w:t>
      </w:r>
      <w:r w:rsidRPr="00F14D84">
        <w:rPr>
          <w:lang w:eastAsia="ja-JP"/>
        </w:rPr>
        <w:t>upon</w:t>
      </w:r>
      <w:r w:rsidRPr="00F14D84">
        <w:rPr>
          <w:lang w:eastAsia="ko-KR"/>
        </w:rPr>
        <w:t xml:space="preserve"> successful completion of the service request procedure, except for the case </w:t>
      </w:r>
      <w:r w:rsidRPr="00F14D84">
        <w:t xml:space="preserve">when the </w:t>
      </w:r>
      <w:r w:rsidR="003D6D31" w:rsidRPr="00F14D84">
        <w:t xml:space="preserve">MUSIM </w:t>
      </w:r>
      <w:r w:rsidRPr="00F14D84">
        <w:t>UE in the EXTENDED SERVICE REQUEST message sets the Request type to "NAS signalling connection release" or to "Rejection of paging" in the UE request type IE</w:t>
      </w:r>
      <w:r w:rsidRPr="00F14D84">
        <w:rPr>
          <w:lang w:eastAsia="ko-KR"/>
        </w:rPr>
        <w:t>.</w:t>
      </w:r>
    </w:p>
    <w:p w14:paraId="4685FF0E" w14:textId="77777777" w:rsidR="00D40C70" w:rsidRPr="00F14D84" w:rsidRDefault="00D40C70" w:rsidP="00D40C70">
      <w:pPr>
        <w:rPr>
          <w:lang w:eastAsia="ja-JP"/>
        </w:rPr>
      </w:pPr>
      <w:r w:rsidRPr="00F14D84">
        <w:rPr>
          <w:lang w:eastAsia="ja-JP"/>
        </w:rPr>
        <w:t xml:space="preserve">If the EXTENDED SERVICE REQUEST message is for </w:t>
      </w:r>
      <w:r w:rsidRPr="00F14D84">
        <w:t>CS fallback or 1xCS fallback</w:t>
      </w:r>
      <w:r w:rsidRPr="00F14D84">
        <w:rPr>
          <w:lang w:eastAsia="ja-JP"/>
        </w:rPr>
        <w:t xml:space="preserve"> and radio bearer establishment takes place during the procedure,</w:t>
      </w:r>
      <w:r w:rsidRPr="00F14D84">
        <w:rPr>
          <w:lang w:eastAsia="ko-KR"/>
        </w:rPr>
        <w:t xml:space="preserve"> </w:t>
      </w:r>
      <w:r w:rsidRPr="00F14D84">
        <w:rPr>
          <w:lang w:eastAsia="ja-JP"/>
        </w:rPr>
        <w:t>t</w:t>
      </w:r>
      <w:r w:rsidRPr="00F14D84">
        <w:rPr>
          <w:lang w:eastAsia="ko-KR"/>
        </w:rPr>
        <w:t>he UE shall locally deactivate the EPS bearer contexts that do not have a user plane radio bearer established</w:t>
      </w:r>
      <w:r w:rsidRPr="00F14D84">
        <w:rPr>
          <w:lang w:eastAsia="ja-JP"/>
        </w:rPr>
        <w:t xml:space="preserve"> upon</w:t>
      </w:r>
      <w:r w:rsidRPr="00F14D84">
        <w:rPr>
          <w:lang w:eastAsia="ko-KR"/>
        </w:rPr>
        <w:t xml:space="preserve"> </w:t>
      </w:r>
      <w:r w:rsidRPr="00F14D8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F14D84" w:rsidRDefault="00D40C70" w:rsidP="00D40C70">
      <w:pPr>
        <w:rPr>
          <w:lang w:eastAsia="ja-JP"/>
        </w:rPr>
      </w:pPr>
      <w:r w:rsidRPr="00F14D84">
        <w:rPr>
          <w:lang w:eastAsia="ja-JP"/>
        </w:rPr>
        <w:t xml:space="preserve">If the EXTENDED SERVICE REQUEST message is for </w:t>
      </w:r>
      <w:r w:rsidRPr="00F14D84">
        <w:t>CS fallback or 1xCS fallback</w:t>
      </w:r>
      <w:r w:rsidRPr="00F14D84">
        <w:rPr>
          <w:lang w:eastAsia="zh-TW"/>
        </w:rPr>
        <w:t xml:space="preserve"> </w:t>
      </w:r>
      <w:r w:rsidRPr="00F14D84">
        <w:rPr>
          <w:lang w:eastAsia="ja-JP"/>
        </w:rPr>
        <w:t>and radio bearer establishment does not take place during the procedure, t</w:t>
      </w:r>
      <w:r w:rsidRPr="00F14D84">
        <w:rPr>
          <w:lang w:eastAsia="ko-KR"/>
        </w:rPr>
        <w:t xml:space="preserve">he UE </w:t>
      </w:r>
      <w:r w:rsidRPr="00F14D84">
        <w:rPr>
          <w:lang w:eastAsia="ja-JP"/>
        </w:rPr>
        <w:t>does</w:t>
      </w:r>
      <w:r w:rsidRPr="00F14D84">
        <w:rPr>
          <w:lang w:eastAsia="ko-KR"/>
        </w:rPr>
        <w:t xml:space="preserve"> </w:t>
      </w:r>
      <w:r w:rsidRPr="00F14D84">
        <w:rPr>
          <w:lang w:eastAsia="ja-JP"/>
        </w:rPr>
        <w:t xml:space="preserve">not perform </w:t>
      </w:r>
      <w:r w:rsidRPr="00F14D84">
        <w:rPr>
          <w:lang w:eastAsia="ko-KR"/>
        </w:rPr>
        <w:t>loca</w:t>
      </w:r>
      <w:r w:rsidRPr="00F14D84">
        <w:rPr>
          <w:lang w:eastAsia="ja-JP"/>
        </w:rPr>
        <w:t>l</w:t>
      </w:r>
      <w:r w:rsidRPr="00F14D84">
        <w:rPr>
          <w:lang w:eastAsia="ko-KR"/>
        </w:rPr>
        <w:t xml:space="preserve"> deactivat</w:t>
      </w:r>
      <w:r w:rsidRPr="00F14D84">
        <w:rPr>
          <w:lang w:eastAsia="ja-JP"/>
        </w:rPr>
        <w:t>ion</w:t>
      </w:r>
      <w:r w:rsidRPr="00F14D84">
        <w:rPr>
          <w:lang w:eastAsia="ko-KR"/>
        </w:rPr>
        <w:t xml:space="preserve"> </w:t>
      </w:r>
      <w:r w:rsidRPr="00F14D84">
        <w:rPr>
          <w:lang w:eastAsia="ja-JP"/>
        </w:rPr>
        <w:t xml:space="preserve">of </w:t>
      </w:r>
      <w:r w:rsidRPr="00F14D84">
        <w:rPr>
          <w:lang w:eastAsia="ko-KR"/>
        </w:rPr>
        <w:t>the EPS bearer cont</w:t>
      </w:r>
      <w:r w:rsidRPr="00F14D84">
        <w:rPr>
          <w:lang w:eastAsia="ja-JP"/>
        </w:rPr>
        <w:t>ext. The UE does not perform local deactivation of EPS bearer contexts upon receiving an indication of inter-system change from lower layers.</w:t>
      </w:r>
    </w:p>
    <w:p w14:paraId="378EF96A" w14:textId="77777777" w:rsidR="00D40C70" w:rsidRPr="00F14D84" w:rsidRDefault="00D40C70" w:rsidP="00D40C70">
      <w:pPr>
        <w:rPr>
          <w:lang w:eastAsia="zh-CN"/>
        </w:rPr>
      </w:pPr>
      <w:r w:rsidRPr="00F14D84">
        <w:rPr>
          <w:lang w:eastAsia="zh-CN"/>
        </w:rPr>
        <w:t>If a service request is received from a UE with a LIPA PDN connection, and if:</w:t>
      </w:r>
    </w:p>
    <w:p w14:paraId="03032224" w14:textId="77777777" w:rsidR="00D40C70" w:rsidRPr="00F14D84" w:rsidRDefault="00D40C70" w:rsidP="00D40C70">
      <w:pPr>
        <w:pStyle w:val="B1"/>
        <w:rPr>
          <w:lang w:eastAsia="zh-CN"/>
        </w:rPr>
      </w:pPr>
      <w:r w:rsidRPr="00F14D84">
        <w:rPr>
          <w:lang w:eastAsia="zh-CN"/>
        </w:rPr>
        <w:t>-</w:t>
      </w:r>
      <w:r w:rsidRPr="00F14D84">
        <w:rPr>
          <w:lang w:eastAsia="zh-CN"/>
        </w:rPr>
        <w:tab/>
        <w:t xml:space="preserve">a GW </w:t>
      </w:r>
      <w:r w:rsidRPr="00F14D84">
        <w:t xml:space="preserve">Transport Layer </w:t>
      </w:r>
      <w:r w:rsidRPr="00F14D8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F14D84">
        <w:t xml:space="preserve">Transport Layer </w:t>
      </w:r>
      <w:r w:rsidRPr="00F14D84">
        <w:rPr>
          <w:lang w:eastAsia="zh-CN"/>
        </w:rPr>
        <w:t>Address IE value (</w:t>
      </w:r>
      <w:r w:rsidRPr="00F14D84">
        <w:t>see 3GPP TS 36.413 [23]</w:t>
      </w:r>
      <w:r w:rsidRPr="00F14D84">
        <w:rPr>
          <w:lang w:eastAsia="zh-CN"/>
        </w:rPr>
        <w:t>); or</w:t>
      </w:r>
    </w:p>
    <w:p w14:paraId="2A416F42" w14:textId="77777777" w:rsidR="00D40C70" w:rsidRPr="00F14D84" w:rsidRDefault="00D40C70" w:rsidP="00D40C70">
      <w:pPr>
        <w:pStyle w:val="B1"/>
        <w:rPr>
          <w:lang w:eastAsia="zh-CN"/>
        </w:rPr>
      </w:pPr>
      <w:r w:rsidRPr="00F14D84">
        <w:rPr>
          <w:lang w:eastAsia="zh-CN"/>
        </w:rPr>
        <w:t>-</w:t>
      </w:r>
      <w:r w:rsidRPr="00F14D84">
        <w:rPr>
          <w:lang w:eastAsia="zh-CN"/>
        </w:rPr>
        <w:tab/>
        <w:t>no GW</w:t>
      </w:r>
      <w:r w:rsidRPr="00F14D84">
        <w:t xml:space="preserve"> Transport Layer </w:t>
      </w:r>
      <w:r w:rsidRPr="00F14D84">
        <w:rPr>
          <w:lang w:eastAsia="zh-CN"/>
        </w:rPr>
        <w:t>Address is provided together with the service request by the lower layer;</w:t>
      </w:r>
    </w:p>
    <w:p w14:paraId="2B5608F4" w14:textId="30DEFC2D" w:rsidR="00D40C70" w:rsidRPr="00F14D84" w:rsidRDefault="00D40C70" w:rsidP="00D40C70">
      <w:pPr>
        <w:rPr>
          <w:lang w:eastAsia="ko-KR"/>
        </w:rPr>
      </w:pPr>
      <w:r w:rsidRPr="00F14D84">
        <w:rPr>
          <w:lang w:eastAsia="zh-CN"/>
        </w:rPr>
        <w:t xml:space="preserve">then the MME shall </w:t>
      </w:r>
      <w:r w:rsidRPr="00F14D84">
        <w:rPr>
          <w:lang w:eastAsia="ko-KR"/>
        </w:rPr>
        <w:t xml:space="preserve">locally deactivate all EPS bearer contexts associated with any </w:t>
      </w:r>
      <w:r w:rsidRPr="00F14D84">
        <w:rPr>
          <w:lang w:eastAsia="zh-CN"/>
        </w:rPr>
        <w:t xml:space="preserve">LIPA </w:t>
      </w:r>
      <w:r w:rsidRPr="00F14D84">
        <w:rPr>
          <w:lang w:eastAsia="ko-KR"/>
        </w:rPr>
        <w:t>PDN</w:t>
      </w:r>
      <w:r w:rsidRPr="00F14D84">
        <w:rPr>
          <w:lang w:eastAsia="zh-CN"/>
        </w:rPr>
        <w:t xml:space="preserve"> connection</w:t>
      </w:r>
      <w:r w:rsidRPr="00F14D84">
        <w:rPr>
          <w:lang w:eastAsia="ko-KR"/>
        </w:rPr>
        <w:t>. Furthermore, i</w:t>
      </w:r>
      <w:r w:rsidRPr="00F14D84">
        <w:rPr>
          <w:lang w:eastAsia="zh-CN"/>
        </w:rPr>
        <w:t xml:space="preserve">f </w:t>
      </w:r>
      <w:r w:rsidRPr="00F14D84">
        <w:t>no active EPS bearer contexts remain for the UE</w:t>
      </w:r>
      <w:r w:rsidRPr="00F14D84">
        <w:rPr>
          <w:lang w:eastAsia="zh-CN"/>
        </w:rPr>
        <w:t xml:space="preserve">, the MME shall not accept the service request as specified in </w:t>
      </w:r>
      <w:r w:rsidR="00FB1684" w:rsidRPr="00F14D84">
        <w:rPr>
          <w:lang w:eastAsia="zh-CN"/>
        </w:rPr>
        <w:t>clause</w:t>
      </w:r>
      <w:r w:rsidRPr="00F14D84">
        <w:rPr>
          <w:lang w:eastAsia="zh-CN"/>
        </w:rPr>
        <w:t> 5.6.1.5.</w:t>
      </w:r>
    </w:p>
    <w:p w14:paraId="1EA2382F" w14:textId="77777777" w:rsidR="00D40C70" w:rsidRPr="00F14D84" w:rsidRDefault="00D40C70" w:rsidP="00D40C70">
      <w:pPr>
        <w:rPr>
          <w:lang w:eastAsia="zh-CN"/>
        </w:rPr>
      </w:pPr>
      <w:r w:rsidRPr="00F14D84">
        <w:rPr>
          <w:lang w:eastAsia="zh-CN"/>
        </w:rPr>
        <w:t>If a service request is received from a UE with a SIPTO at the local network PDN connection, and if the PDN connection is a:</w:t>
      </w:r>
    </w:p>
    <w:p w14:paraId="505217C0" w14:textId="77777777" w:rsidR="00D40C70" w:rsidRPr="00F14D84" w:rsidRDefault="00D40C70" w:rsidP="00F46F6F">
      <w:pPr>
        <w:pStyle w:val="B1"/>
      </w:pPr>
      <w:r w:rsidRPr="00F14D84">
        <w:t>1)</w:t>
      </w:r>
      <w:r w:rsidRPr="00F14D84">
        <w:tab/>
        <w:t>SIPTO at the local network PDN connection with stand-alone GW, and if:</w:t>
      </w:r>
    </w:p>
    <w:p w14:paraId="7865EED2" w14:textId="77777777" w:rsidR="00D40C70" w:rsidRPr="00F14D84" w:rsidRDefault="00D40C70" w:rsidP="00D40C70">
      <w:pPr>
        <w:pStyle w:val="B2"/>
        <w:rPr>
          <w:lang w:eastAsia="zh-CN"/>
        </w:rPr>
      </w:pPr>
      <w:r w:rsidRPr="00F14D84">
        <w:rPr>
          <w:lang w:eastAsia="zh-CN"/>
        </w:rPr>
        <w:t>-</w:t>
      </w:r>
      <w:r w:rsidRPr="00F14D84">
        <w:rPr>
          <w:lang w:eastAsia="zh-CN"/>
        </w:rPr>
        <w:tab/>
      </w:r>
      <w:r w:rsidRPr="00F14D84">
        <w:t xml:space="preserve">a LHN-ID </w:t>
      </w:r>
      <w:r w:rsidRPr="00F14D84">
        <w:rPr>
          <w:lang w:eastAsia="ko-KR"/>
        </w:rPr>
        <w:t xml:space="preserve">value </w:t>
      </w:r>
      <w:r w:rsidRPr="00F14D84">
        <w:rPr>
          <w:lang w:eastAsia="zh-CN"/>
        </w:rPr>
        <w:t xml:space="preserve">is provided by the lower layer together with the </w:t>
      </w:r>
      <w:r w:rsidRPr="00F14D84">
        <w:t>service request</w:t>
      </w:r>
      <w:r w:rsidRPr="00F14D84">
        <w:rPr>
          <w:lang w:eastAsia="zh-CN"/>
        </w:rPr>
        <w:t>, and the LHN-ID value stored in the EPS bearer context of the SIPTO at the local network PDN connection is different from the provided LHN-ID value (</w:t>
      </w:r>
      <w:r w:rsidRPr="00F14D84">
        <w:t>see 3GPP TS 36.413 [23]</w:t>
      </w:r>
      <w:r w:rsidRPr="00F14D84">
        <w:rPr>
          <w:lang w:eastAsia="zh-CN"/>
        </w:rPr>
        <w:t>); or</w:t>
      </w:r>
    </w:p>
    <w:p w14:paraId="7987F8D4" w14:textId="77777777" w:rsidR="00D40C70" w:rsidRPr="00F14D84" w:rsidRDefault="00D40C70" w:rsidP="00D40C70">
      <w:pPr>
        <w:pStyle w:val="B2"/>
        <w:rPr>
          <w:lang w:eastAsia="zh-CN"/>
        </w:rPr>
      </w:pPr>
      <w:r w:rsidRPr="00F14D84">
        <w:rPr>
          <w:lang w:eastAsia="zh-CN"/>
        </w:rPr>
        <w:t>-</w:t>
      </w:r>
      <w:r w:rsidRPr="00F14D84">
        <w:rPr>
          <w:lang w:eastAsia="zh-CN"/>
        </w:rPr>
        <w:tab/>
        <w:t xml:space="preserve">no LHN-ID value is provided together with the </w:t>
      </w:r>
      <w:r w:rsidRPr="00F14D84">
        <w:t xml:space="preserve">service request </w:t>
      </w:r>
      <w:r w:rsidRPr="00F14D84">
        <w:rPr>
          <w:lang w:eastAsia="zh-CN"/>
        </w:rPr>
        <w:t>by the lower layer; or</w:t>
      </w:r>
    </w:p>
    <w:p w14:paraId="7061D7AC" w14:textId="77777777" w:rsidR="00D40C70" w:rsidRPr="00F14D84" w:rsidRDefault="00D40C70" w:rsidP="00F46F6F">
      <w:pPr>
        <w:pStyle w:val="B1"/>
      </w:pPr>
      <w:r w:rsidRPr="00F14D84">
        <w:t>2)</w:t>
      </w:r>
      <w:r w:rsidRPr="00F14D84">
        <w:tab/>
        <w:t>SIPTO at the local network PDN connection with collocated L-GW, and if:</w:t>
      </w:r>
    </w:p>
    <w:p w14:paraId="749BC8A8" w14:textId="77777777" w:rsidR="00D40C70" w:rsidRPr="00F14D84" w:rsidRDefault="00D40C70" w:rsidP="00D40C70">
      <w:pPr>
        <w:pStyle w:val="B2"/>
        <w:rPr>
          <w:lang w:eastAsia="zh-CN"/>
        </w:rPr>
      </w:pPr>
      <w:r w:rsidRPr="00F14D84">
        <w:rPr>
          <w:lang w:eastAsia="zh-CN"/>
        </w:rPr>
        <w:t>-</w:t>
      </w:r>
      <w:r w:rsidRPr="00F14D84">
        <w:rPr>
          <w:lang w:eastAsia="zh-CN"/>
        </w:rPr>
        <w:tab/>
        <w:t xml:space="preserve">a SIPTO L-GW </w:t>
      </w:r>
      <w:r w:rsidRPr="00F14D84">
        <w:t xml:space="preserve">Transport Layer </w:t>
      </w:r>
      <w:r w:rsidRPr="00F14D8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F14D84">
        <w:t xml:space="preserve">Transport Layer </w:t>
      </w:r>
      <w:r w:rsidRPr="00F14D84">
        <w:rPr>
          <w:lang w:eastAsia="zh-CN"/>
        </w:rPr>
        <w:t>Address IE value (</w:t>
      </w:r>
      <w:r w:rsidRPr="00F14D84">
        <w:t>see 3GPP TS 36.413 [23]</w:t>
      </w:r>
      <w:r w:rsidRPr="00F14D84">
        <w:rPr>
          <w:lang w:eastAsia="zh-CN"/>
        </w:rPr>
        <w:t>); or</w:t>
      </w:r>
    </w:p>
    <w:p w14:paraId="176DD9E2" w14:textId="77777777" w:rsidR="00D40C70" w:rsidRPr="00F14D84" w:rsidRDefault="00D40C70" w:rsidP="00D40C70">
      <w:pPr>
        <w:pStyle w:val="B2"/>
        <w:rPr>
          <w:lang w:eastAsia="zh-CN"/>
        </w:rPr>
      </w:pPr>
      <w:r w:rsidRPr="00F14D84">
        <w:rPr>
          <w:lang w:eastAsia="zh-CN"/>
        </w:rPr>
        <w:t>-</w:t>
      </w:r>
      <w:r w:rsidRPr="00F14D84">
        <w:rPr>
          <w:lang w:eastAsia="zh-CN"/>
        </w:rPr>
        <w:tab/>
        <w:t>no SIPTO L-GW</w:t>
      </w:r>
      <w:r w:rsidRPr="00F14D84">
        <w:t xml:space="preserve"> Transport Layer </w:t>
      </w:r>
      <w:r w:rsidRPr="00F14D84">
        <w:rPr>
          <w:lang w:eastAsia="zh-CN"/>
        </w:rPr>
        <w:t>Address is provided together with the service request by the lower layer;</w:t>
      </w:r>
    </w:p>
    <w:p w14:paraId="6C4C6886" w14:textId="77777777" w:rsidR="00D40C70" w:rsidRPr="00F14D84" w:rsidRDefault="00D40C70" w:rsidP="00D40C70">
      <w:r w:rsidRPr="00F14D84">
        <w:rPr>
          <w:lang w:eastAsia="zh-CN"/>
        </w:rPr>
        <w:t>then</w:t>
      </w:r>
      <w:r w:rsidRPr="00F14D84">
        <w:t>, the MME takes one of the following actions:</w:t>
      </w:r>
    </w:p>
    <w:p w14:paraId="4A52CA13" w14:textId="5DCDCC81" w:rsidR="00D40C70" w:rsidRPr="00F14D84" w:rsidRDefault="00D40C70" w:rsidP="00F46F6F">
      <w:pPr>
        <w:pStyle w:val="B1"/>
      </w:pPr>
      <w:r w:rsidRPr="00F14D84">
        <w:rPr>
          <w:lang w:eastAsia="zh-CN"/>
        </w:rPr>
        <w:t>-</w:t>
      </w:r>
      <w:r w:rsidRPr="00F14D84">
        <w:rPr>
          <w:lang w:eastAsia="zh-CN"/>
        </w:rPr>
        <w:tab/>
        <w:t>if all the remaining PDN connections are SIPTO at the local network PDN connections,</w:t>
      </w:r>
      <w:r w:rsidRPr="00F14D84">
        <w:t xml:space="preserve"> the MME shall not accept the service request as specified in </w:t>
      </w:r>
      <w:r w:rsidR="00FB1684" w:rsidRPr="00F14D84">
        <w:t>clause</w:t>
      </w:r>
      <w:r w:rsidRPr="00F14D84">
        <w:t> 5.6.1.5; and</w:t>
      </w:r>
    </w:p>
    <w:p w14:paraId="651F1C3B" w14:textId="07E6212B" w:rsidR="00D40C70" w:rsidRPr="00F14D84" w:rsidRDefault="00D40C70" w:rsidP="00F46F6F">
      <w:pPr>
        <w:pStyle w:val="B1"/>
      </w:pPr>
      <w:r w:rsidRPr="00F14D84">
        <w:t>-</w:t>
      </w:r>
      <w:r w:rsidRPr="00F14D84">
        <w:tab/>
      </w:r>
      <w:r w:rsidRPr="00F14D84">
        <w:rPr>
          <w:lang w:eastAsia="zh-CN"/>
        </w:rPr>
        <w:t>if a PDN connection remains that is not SIPTO at the local network PDN connection</w:t>
      </w:r>
      <w:r w:rsidRPr="00F14D84">
        <w:t xml:space="preserve"> and the network decides to set up the S1 and radio bearers, t</w:t>
      </w:r>
      <w:r w:rsidRPr="00F14D84">
        <w:rPr>
          <w:lang w:eastAsia="ko-KR"/>
        </w:rPr>
        <w:t xml:space="preserve">he MME </w:t>
      </w:r>
      <w:r w:rsidRPr="00F14D84">
        <w:t xml:space="preserve">shall upon completion of the setup of the S1 bearers initiate an EPS bearer context deactivation procedure with ESM cause #39 "reactivation requested" for the default EPS bearer context of each SIPTO </w:t>
      </w:r>
      <w:r w:rsidRPr="00F14D84">
        <w:rPr>
          <w:lang w:eastAsia="zh-CN"/>
        </w:rPr>
        <w:t xml:space="preserve">at the local network </w:t>
      </w:r>
      <w:r w:rsidRPr="00F14D84">
        <w:t>PDN connection</w:t>
      </w:r>
      <w:r w:rsidRPr="00F14D84">
        <w:rPr>
          <w:lang w:eastAsia="ko-KR"/>
        </w:rPr>
        <w:t xml:space="preserve"> (</w:t>
      </w:r>
      <w:r w:rsidRPr="00F14D84">
        <w:t>see</w:t>
      </w:r>
      <w:r w:rsidRPr="00F14D84">
        <w:rPr>
          <w:lang w:eastAsia="ko-KR"/>
        </w:rPr>
        <w:t xml:space="preserve"> </w:t>
      </w:r>
      <w:r w:rsidR="00FB1684" w:rsidRPr="00F14D84">
        <w:t>clause</w:t>
      </w:r>
      <w:r w:rsidRPr="00F14D84">
        <w:t> 6.</w:t>
      </w:r>
      <w:r w:rsidRPr="00F14D84">
        <w:rPr>
          <w:lang w:eastAsia="ko-KR"/>
        </w:rPr>
        <w:t>4.4.2</w:t>
      </w:r>
      <w:r w:rsidRPr="00F14D84">
        <w:t>).</w:t>
      </w:r>
    </w:p>
    <w:p w14:paraId="758B01C2" w14:textId="77777777" w:rsidR="00D40C70" w:rsidRPr="00F14D84" w:rsidRDefault="00D40C70" w:rsidP="00D40C70">
      <w:pPr>
        <w:pStyle w:val="NO"/>
        <w:rPr>
          <w:lang w:eastAsia="ko-KR"/>
        </w:rPr>
      </w:pPr>
      <w:r w:rsidRPr="00F14D84">
        <w:rPr>
          <w:lang w:eastAsia="ko-KR"/>
        </w:rPr>
        <w:t>NOTE:</w:t>
      </w:r>
      <w:r w:rsidRPr="00F14D84">
        <w:rPr>
          <w:lang w:eastAsia="ko-KR"/>
        </w:rPr>
        <w:tab/>
        <w:t>For some cases of CS fallback or 1x CS fallback the network can decide not to set up any S1 and radio bearers.</w:t>
      </w:r>
    </w:p>
    <w:p w14:paraId="12AE0246" w14:textId="3045BDB8" w:rsidR="007237BB" w:rsidRPr="00F14D84" w:rsidRDefault="007237BB" w:rsidP="007237BB">
      <w:r w:rsidRPr="00F14D84">
        <w:t>Upon receipt of the SERVICE REQUEST message, the MME shall delete any stored paging restriction for the UE and stop restricting paging.</w:t>
      </w:r>
    </w:p>
    <w:p w14:paraId="70BB4E39" w14:textId="5D03A4F2" w:rsidR="00AC436D" w:rsidRPr="00F14D84" w:rsidRDefault="00AC436D" w:rsidP="00AC436D">
      <w:r w:rsidRPr="00F14D84">
        <w:t xml:space="preserve">If the </w:t>
      </w:r>
      <w:r w:rsidR="003D6D31" w:rsidRPr="00F14D84">
        <w:t xml:space="preserve">MUSIM </w:t>
      </w:r>
      <w:r w:rsidRPr="00F14D84">
        <w:t>UE does not include the Paging restriction IE in the EXTENDED SERVICE REQUEST message, the MME shall delete any stored paging restriction for the UE and stop restricting paging.</w:t>
      </w:r>
    </w:p>
    <w:p w14:paraId="3CBBCAA2" w14:textId="6FDBC53B" w:rsidR="00AE0FA1" w:rsidRPr="00F14D84" w:rsidRDefault="00AE0FA1" w:rsidP="00AE0FA1">
      <w:r w:rsidRPr="00F14D84">
        <w:rPr>
          <w:lang w:eastAsia="ja-JP"/>
        </w:rPr>
        <w:t xml:space="preserve">For cases p and q </w:t>
      </w:r>
      <w:r w:rsidRPr="00F14D84">
        <w:t xml:space="preserve">in clause 5.6.1.1 when the </w:t>
      </w:r>
      <w:r w:rsidR="003D6D31" w:rsidRPr="00F14D84">
        <w:t xml:space="preserve">MUSIM </w:t>
      </w:r>
      <w:r w:rsidRPr="00F14D8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F14D84" w:rsidRDefault="00AE0FA1" w:rsidP="00AE0FA1">
      <w:pPr>
        <w:pStyle w:val="B1"/>
      </w:pPr>
      <w:r w:rsidRPr="00F14D84">
        <w:t>-</w:t>
      </w:r>
      <w:r w:rsidRPr="00F14D8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F14D84" w:rsidRDefault="00AE0FA1" w:rsidP="00D3348D">
      <w:pPr>
        <w:pStyle w:val="B1"/>
      </w:pPr>
      <w:r w:rsidRPr="00F14D84">
        <w:t>-</w:t>
      </w:r>
      <w:r w:rsidRPr="00F14D8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F14D84">
        <w:t>; and</w:t>
      </w:r>
    </w:p>
    <w:p w14:paraId="18EFA688" w14:textId="5E150A19" w:rsidR="00217C20" w:rsidRPr="00F14D84" w:rsidRDefault="00217C20" w:rsidP="00217C20">
      <w:pPr>
        <w:pStyle w:val="B1"/>
      </w:pPr>
      <w:r w:rsidRPr="00F14D84">
        <w:t>-</w:t>
      </w:r>
      <w:r w:rsidRPr="00F14D84">
        <w:tab/>
        <w:t>shall initiate the release of the NAS signalling connection after the completion of the service request procedure.</w:t>
      </w:r>
    </w:p>
    <w:p w14:paraId="70CF791E" w14:textId="77777777" w:rsidR="00D40C70" w:rsidRPr="00F14D84" w:rsidRDefault="00D40C70" w:rsidP="00D40C70">
      <w:pPr>
        <w:rPr>
          <w:lang w:eastAsia="ko-KR"/>
        </w:rPr>
      </w:pPr>
      <w:r w:rsidRPr="00F14D84">
        <w:rPr>
          <w:lang w:eastAsia="ko-KR"/>
        </w:rPr>
        <w:t xml:space="preserve">When </w:t>
      </w:r>
      <w:r w:rsidRPr="00F14D84">
        <w:t xml:space="preserve">the E-UTRAN fails to establish </w:t>
      </w:r>
      <w:r w:rsidRPr="00F14D84">
        <w:rPr>
          <w:lang w:eastAsia="ko-KR"/>
        </w:rPr>
        <w:t>radio bearers for one or more EPS bearer contexts, then the MME shall locally deactivate the EPS bearer contexts corresponding to the failed radio bearers based on the lower layer indication from the E</w:t>
      </w:r>
      <w:r w:rsidRPr="00F14D84">
        <w:rPr>
          <w:lang w:eastAsia="ko-KR"/>
        </w:rPr>
        <w:noBreakHyphen/>
        <w:t>UTRAN, without notifying the UE.</w:t>
      </w:r>
    </w:p>
    <w:p w14:paraId="626667A9" w14:textId="77777777" w:rsidR="00D40C70" w:rsidRPr="00F14D84" w:rsidRDefault="00D40C70" w:rsidP="00D40C70">
      <w:r w:rsidRPr="00F14D84">
        <w:t xml:space="preserve">If the UE is not using EPS services with control plane </w:t>
      </w:r>
      <w:proofErr w:type="spellStart"/>
      <w:r w:rsidRPr="00F14D84">
        <w:t>CIoT</w:t>
      </w:r>
      <w:proofErr w:type="spellEnd"/>
      <w:r w:rsidRPr="00F14D84">
        <w:t xml:space="preserve"> EPS optimization, the network shall consider the service request procedure successfully completed in the following cases:</w:t>
      </w:r>
    </w:p>
    <w:p w14:paraId="79011896" w14:textId="4C682979" w:rsidR="00431B51" w:rsidRPr="00F14D84" w:rsidRDefault="00D40C70" w:rsidP="00D40C70">
      <w:pPr>
        <w:pStyle w:val="B1"/>
      </w:pPr>
      <w:r w:rsidRPr="00F14D84">
        <w:t>-</w:t>
      </w:r>
      <w:r w:rsidRPr="00F14D84">
        <w:tab/>
        <w:t>when it receives an indication from the lower layer that the user plane is setup, if radio bearer establishment is required;</w:t>
      </w:r>
      <w:r w:rsidR="00FE0142" w:rsidRPr="00F14D84">
        <w:t xml:space="preserve"> or</w:t>
      </w:r>
    </w:p>
    <w:p w14:paraId="5BBD1D4F" w14:textId="59893F21" w:rsidR="00D40C70" w:rsidRPr="00F14D84" w:rsidRDefault="00D40C70" w:rsidP="00CC45F7">
      <w:pPr>
        <w:pStyle w:val="B1"/>
        <w:rPr>
          <w:lang w:eastAsia="ko-KR"/>
        </w:rPr>
      </w:pPr>
      <w:r w:rsidRPr="00F14D84">
        <w:t>-</w:t>
      </w:r>
      <w:r w:rsidRPr="00F14D84">
        <w:tab/>
        <w:t>otherwise</w:t>
      </w:r>
      <w:r w:rsidR="00FE0142" w:rsidRPr="00F14D84">
        <w:t>,</w:t>
      </w:r>
      <w:r w:rsidRPr="00F14D84">
        <w:t xml:space="preserve"> when it receives an indication from the lower layer that the UE has been redirected to the other RAT (GERAN or UTRAN in CS fallback, or cdma2000</w:t>
      </w:r>
      <w:r w:rsidRPr="00F14D84">
        <w:rPr>
          <w:vertAlign w:val="superscript"/>
        </w:rPr>
        <w:t>®</w:t>
      </w:r>
      <w:r w:rsidRPr="00F14D84">
        <w:t xml:space="preserve"> 1x access network for 1xCS fallback).</w:t>
      </w:r>
    </w:p>
    <w:p w14:paraId="011A3858" w14:textId="77777777" w:rsidR="00D40C70" w:rsidRPr="00F14D84" w:rsidRDefault="00D40C70" w:rsidP="00295835">
      <w:pPr>
        <w:pStyle w:val="Heading5"/>
      </w:pPr>
      <w:bookmarkStart w:id="3018" w:name="_CR5_6_1_4_2"/>
      <w:bookmarkStart w:id="3019" w:name="_Toc20218009"/>
      <w:bookmarkStart w:id="3020" w:name="_Toc27743894"/>
      <w:bookmarkStart w:id="3021" w:name="_Toc35959465"/>
      <w:bookmarkStart w:id="3022" w:name="_Toc45202898"/>
      <w:bookmarkStart w:id="3023" w:name="_Toc45700274"/>
      <w:bookmarkStart w:id="3024" w:name="_Toc51920010"/>
      <w:bookmarkStart w:id="3025" w:name="_Toc68251070"/>
      <w:bookmarkStart w:id="3026" w:name="_Toc209860911"/>
      <w:bookmarkEnd w:id="3018"/>
      <w:r w:rsidRPr="00F14D84">
        <w:t>5.6.1.4.2</w:t>
      </w:r>
      <w:r w:rsidRPr="00F14D84">
        <w:tab/>
        <w:t xml:space="preserve">UE is using EPS services with control plane </w:t>
      </w:r>
      <w:proofErr w:type="spellStart"/>
      <w:r w:rsidRPr="00F14D84">
        <w:t>CIoT</w:t>
      </w:r>
      <w:proofErr w:type="spellEnd"/>
      <w:r w:rsidRPr="00F14D84">
        <w:t xml:space="preserve"> EPS optimization</w:t>
      </w:r>
      <w:bookmarkEnd w:id="3019"/>
      <w:bookmarkEnd w:id="3020"/>
      <w:bookmarkEnd w:id="3021"/>
      <w:bookmarkEnd w:id="3022"/>
      <w:bookmarkEnd w:id="3023"/>
      <w:bookmarkEnd w:id="3024"/>
      <w:bookmarkEnd w:id="3025"/>
      <w:bookmarkEnd w:id="3026"/>
    </w:p>
    <w:p w14:paraId="421E4CCF" w14:textId="77777777" w:rsidR="00431B51" w:rsidRPr="00F14D84" w:rsidRDefault="00D40C70" w:rsidP="00D40C70">
      <w:r w:rsidRPr="00F14D84">
        <w:t xml:space="preserve">For case a in </w:t>
      </w:r>
      <w:r w:rsidR="00FB1684" w:rsidRPr="00F14D84">
        <w:t>clause</w:t>
      </w:r>
      <w:r w:rsidRPr="00F14D84">
        <w:t xml:space="preserve"> 5.6.1.1, upon receipt of the CONTROL PLANE SERVICE REQUEST message with </w:t>
      </w:r>
      <w:r w:rsidRPr="00F14D84">
        <w:rPr>
          <w:lang w:eastAsia="zh-CN"/>
        </w:rPr>
        <w:t>Control plane</w:t>
      </w:r>
      <w:r w:rsidRPr="00F14D84">
        <w:t xml:space="preserve"> service type indicating "mobile terminating request",</w:t>
      </w:r>
      <w:r w:rsidRPr="00F14D84">
        <w:rPr>
          <w:lang w:eastAsia="zh-CN"/>
        </w:rPr>
        <w:t xml:space="preserve"> after </w:t>
      </w:r>
      <w:r w:rsidRPr="00F14D84">
        <w:t xml:space="preserve">completion of the EMM common procedures according to </w:t>
      </w:r>
      <w:r w:rsidR="00FB1684" w:rsidRPr="00F14D84">
        <w:t>clause</w:t>
      </w:r>
      <w:r w:rsidRPr="00F14D84">
        <w:t> 5.6.1.3:</w:t>
      </w:r>
    </w:p>
    <w:p w14:paraId="4B75FDFA" w14:textId="1F758A8D" w:rsidR="00D40C70" w:rsidRPr="00F14D84" w:rsidRDefault="00D40C70" w:rsidP="00D40C70">
      <w:pPr>
        <w:pStyle w:val="B1"/>
      </w:pPr>
      <w:r w:rsidRPr="00F14D84">
        <w:t>1)</w:t>
      </w:r>
      <w:r w:rsidRPr="00F14D84">
        <w:tab/>
        <w:t>if the MME needs to perform an EPS bearer context status synchronization</w:t>
      </w:r>
    </w:p>
    <w:p w14:paraId="089D3385" w14:textId="77777777" w:rsidR="00D40C70" w:rsidRPr="00F14D84" w:rsidRDefault="00D40C70" w:rsidP="00D40C70">
      <w:pPr>
        <w:pStyle w:val="B2"/>
      </w:pPr>
      <w:r w:rsidRPr="00F14D84">
        <w:t>-</w:t>
      </w:r>
      <w:r w:rsidRPr="00F14D84">
        <w:tab/>
        <w:t>for an EPS bearer context associated with Control plane only indication; or</w:t>
      </w:r>
    </w:p>
    <w:p w14:paraId="11CE24AD" w14:textId="1B2FBB99" w:rsidR="00D40C70" w:rsidRPr="00F14D84" w:rsidRDefault="00D40C70" w:rsidP="00D40C70">
      <w:pPr>
        <w:pStyle w:val="B2"/>
      </w:pPr>
      <w:r w:rsidRPr="00F14D84">
        <w:t>-</w:t>
      </w:r>
      <w:r w:rsidRPr="00F14D84">
        <w:tab/>
        <w:t>for an EPS bearer context not associated with Control plane only indication, there is no downlink user data pending to be delivered via the user plane, and the UE did not set the "active" flag in the Control plane service type IE to 1;</w:t>
      </w:r>
    </w:p>
    <w:p w14:paraId="2C61AC88" w14:textId="2887852D" w:rsidR="00D40C70" w:rsidRPr="00F14D84" w:rsidRDefault="00D40C70" w:rsidP="00D40C70">
      <w:pPr>
        <w:pStyle w:val="B1"/>
      </w:pPr>
      <w:r w:rsidRPr="00F14D84">
        <w:t>2)</w:t>
      </w:r>
      <w:r w:rsidRPr="00F14D84">
        <w:tab/>
        <w:t xml:space="preserve">if the control plane data back-off time for the UE is stored in MME and the MME decides to deactivate </w:t>
      </w:r>
      <w:r w:rsidRPr="00F14D84">
        <w:rPr>
          <w:lang w:eastAsia="zh-CN"/>
        </w:rPr>
        <w:t>congestion control for transport of user data via the control plane</w:t>
      </w:r>
      <w:r w:rsidR="00004E91" w:rsidRPr="00F14D84">
        <w:t>;</w:t>
      </w:r>
    </w:p>
    <w:p w14:paraId="0B1BD272" w14:textId="720CE896" w:rsidR="00F312F2" w:rsidRPr="00F14D84" w:rsidRDefault="00F312F2" w:rsidP="00F312F2">
      <w:pPr>
        <w:pStyle w:val="B1"/>
      </w:pPr>
      <w:r w:rsidRPr="00F14D84">
        <w:rPr>
          <w:lang w:eastAsia="zh-CN"/>
        </w:rPr>
        <w:t>3)</w:t>
      </w:r>
      <w:r w:rsidRPr="00F14D84">
        <w:rPr>
          <w:lang w:eastAsia="zh-CN"/>
        </w:rPr>
        <w:tab/>
        <w:t xml:space="preserve">if the MME needs to </w:t>
      </w:r>
      <w:r w:rsidRPr="00F14D84">
        <w:t>provide the UE with Forbidden TAI(s) for the list of "forbidden tracking areas for roaming" IE or Forbidden TAI(s) for the list of "forbidden tracking areas for regional provision of service" IE</w:t>
      </w:r>
      <w:r w:rsidR="00004E91" w:rsidRPr="00F14D84">
        <w:t>; or</w:t>
      </w:r>
    </w:p>
    <w:p w14:paraId="73F9A1CA" w14:textId="520E1CCB" w:rsidR="00004E91" w:rsidRPr="00F14D84" w:rsidRDefault="00004E91" w:rsidP="00F312F2">
      <w:pPr>
        <w:pStyle w:val="B1"/>
      </w:pPr>
      <w:r w:rsidRPr="00F14D84">
        <w:t>4)</w:t>
      </w:r>
      <w:r w:rsidRPr="00F14D84">
        <w:tab/>
        <w:t>if the MME needs to provide the UE with S&amp;F satellite operation parameters IE;</w:t>
      </w:r>
    </w:p>
    <w:p w14:paraId="3A24B346" w14:textId="77777777" w:rsidR="00D40C70" w:rsidRPr="00F14D84" w:rsidRDefault="00D40C70" w:rsidP="00D40C70">
      <w:r w:rsidRPr="00F14D84">
        <w:t>then the MME shall send a SERVICE ACCEPT message.</w:t>
      </w:r>
    </w:p>
    <w:p w14:paraId="2CFE646A" w14:textId="45928672" w:rsidR="00D40C70" w:rsidRPr="00F14D84" w:rsidRDefault="00D40C70" w:rsidP="00D40C70">
      <w:r w:rsidRPr="00F14D84">
        <w:t>Furthermore</w:t>
      </w:r>
      <w:r w:rsidR="00694D06" w:rsidRPr="00F14D84">
        <w:t>,</w:t>
      </w:r>
      <w:r w:rsidRPr="00F14D84">
        <w:t xml:space="preserve"> the MME may:</w:t>
      </w:r>
    </w:p>
    <w:p w14:paraId="365F0422" w14:textId="77777777" w:rsidR="00D40C70" w:rsidRPr="00F14D84" w:rsidRDefault="00D40C70" w:rsidP="00D40C70">
      <w:pPr>
        <w:pStyle w:val="B1"/>
      </w:pPr>
      <w:r w:rsidRPr="00F14D84">
        <w:t>1)</w:t>
      </w:r>
      <w:r w:rsidRPr="00F14D84">
        <w:tab/>
        <w:t xml:space="preserve">initiate the </w:t>
      </w:r>
      <w:r w:rsidRPr="00F14D84">
        <w:rPr>
          <w:lang w:eastAsia="ko-KR"/>
        </w:rPr>
        <w:t xml:space="preserve">transport of user </w:t>
      </w:r>
      <w:r w:rsidRPr="00F14D84">
        <w:t xml:space="preserve">data via the control plane </w:t>
      </w:r>
      <w:r w:rsidRPr="00F14D84">
        <w:rPr>
          <w:lang w:eastAsia="ko-KR"/>
        </w:rPr>
        <w:t>procedure or any other NAS signalling procedure;</w:t>
      </w:r>
    </w:p>
    <w:p w14:paraId="762E6D15" w14:textId="77777777" w:rsidR="00D40C70" w:rsidRPr="00F14D84" w:rsidRDefault="00D40C70" w:rsidP="00D40C70">
      <w:pPr>
        <w:pStyle w:val="B1"/>
      </w:pPr>
      <w:r w:rsidRPr="00F14D84">
        <w:t>2)</w:t>
      </w:r>
      <w:r w:rsidRPr="00F14D84">
        <w:tab/>
        <w:t>if supported by the UE and required by the network, initiate the setup of the user plane radio bearer(s); or</w:t>
      </w:r>
    </w:p>
    <w:p w14:paraId="6E1BAB92" w14:textId="77777777" w:rsidR="00D40C70" w:rsidRPr="00F14D84" w:rsidRDefault="00D40C70" w:rsidP="00D40C70">
      <w:pPr>
        <w:pStyle w:val="B1"/>
      </w:pPr>
      <w:r w:rsidRPr="00F14D84">
        <w:t>3)</w:t>
      </w:r>
      <w:r w:rsidRPr="00F14D84">
        <w:tab/>
        <w:t>send a NAS signalling message not related to an EMM common procedure to the UE if downlink signalling is pending.</w:t>
      </w:r>
    </w:p>
    <w:p w14:paraId="36920470" w14:textId="5EE2D6CC" w:rsidR="00D40C70" w:rsidRPr="00F14D84" w:rsidRDefault="00D40C70" w:rsidP="00D40C70">
      <w:r w:rsidRPr="00F14D84">
        <w:t xml:space="preserve">For case b in </w:t>
      </w:r>
      <w:r w:rsidR="00FB1684" w:rsidRPr="00F14D84">
        <w:t>clause</w:t>
      </w:r>
      <w:r w:rsidRPr="00F14D84">
        <w:t xml:space="preserve"> 5.6.1.1, upon receipt of the CONTROL PLANE SERVICE REQUEST message with </w:t>
      </w:r>
      <w:r w:rsidRPr="00F14D84">
        <w:rPr>
          <w:lang w:eastAsia="zh-CN"/>
        </w:rPr>
        <w:t>Control plane</w:t>
      </w:r>
      <w:r w:rsidRPr="00F14D84">
        <w:t xml:space="preserve"> service type indicating</w:t>
      </w:r>
      <w:r w:rsidRPr="00F14D84">
        <w:rPr>
          <w:lang w:eastAsia="zh-CN"/>
        </w:rPr>
        <w:t xml:space="preserve"> </w:t>
      </w:r>
      <w:r w:rsidRPr="00F14D84">
        <w:t xml:space="preserve">"mobile originating request", after completion of the EMM common procedures according to </w:t>
      </w:r>
      <w:r w:rsidR="00FB1684" w:rsidRPr="00F14D84">
        <w:t>clause</w:t>
      </w:r>
      <w:r w:rsidRPr="00F14D84">
        <w:t xml:space="preserve"> 5.6.1.3, if any, if the MME needs </w:t>
      </w:r>
      <w:r w:rsidR="00555CBB" w:rsidRPr="00F14D84">
        <w:t>to provide the UE with Forbidden TAI(s) for the list of "forbidden tracking areas for roaming" IE or Forbidden TAI(s) for the list of "forbidden tracking areas for regional provision of service" IE</w:t>
      </w:r>
      <w:r w:rsidR="00004E91" w:rsidRPr="00F14D84">
        <w:t>, if the MME needs to provide the UE with S&amp;F satellite operation parameters IE</w:t>
      </w:r>
      <w:r w:rsidR="00555CBB" w:rsidRPr="00F14D84">
        <w:t xml:space="preserve"> or </w:t>
      </w:r>
      <w:r w:rsidRPr="00F14D84">
        <w:t>to perform an EPS bearer context status synchronization</w:t>
      </w:r>
    </w:p>
    <w:p w14:paraId="1AC11508" w14:textId="77777777" w:rsidR="00D40C70" w:rsidRPr="00F14D84" w:rsidRDefault="00D40C70" w:rsidP="00D40C70">
      <w:pPr>
        <w:pStyle w:val="B1"/>
      </w:pPr>
      <w:r w:rsidRPr="00F14D84">
        <w:t>-</w:t>
      </w:r>
      <w:r w:rsidRPr="00F14D84">
        <w:tab/>
        <w:t>for an EPS bearer context associated with Control plane only indication; or</w:t>
      </w:r>
    </w:p>
    <w:p w14:paraId="478B4CC5" w14:textId="77777777" w:rsidR="00431B51" w:rsidRPr="00F14D84" w:rsidRDefault="00D40C70" w:rsidP="00D40C70">
      <w:pPr>
        <w:pStyle w:val="B1"/>
      </w:pPr>
      <w:r w:rsidRPr="00F14D84">
        <w:t>-</w:t>
      </w:r>
      <w:r w:rsidRPr="00F14D8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F14D84" w:rsidRDefault="00D40C70" w:rsidP="00D40C70">
      <w:r w:rsidRPr="00F14D84">
        <w:t>then the MME shall send a SERVICE ACCEPT message.</w:t>
      </w:r>
    </w:p>
    <w:p w14:paraId="58DAE041" w14:textId="77777777" w:rsidR="00D40C70" w:rsidRPr="00F14D84" w:rsidRDefault="00D40C70" w:rsidP="00D40C70">
      <w:r w:rsidRPr="00F14D84">
        <w:t>Furthermore, the MME may:</w:t>
      </w:r>
    </w:p>
    <w:p w14:paraId="5FDA1067" w14:textId="6FA2CC94" w:rsidR="00D40C70" w:rsidRPr="00F14D84" w:rsidRDefault="00D40C70" w:rsidP="00D40C70">
      <w:pPr>
        <w:pStyle w:val="B1"/>
      </w:pPr>
      <w:r w:rsidRPr="00F14D84">
        <w:t>1)</w:t>
      </w:r>
      <w:r w:rsidRPr="00F14D84">
        <w:tab/>
        <w:t xml:space="preserve">initiate release of the NAS signalling connection upon receipt of an indication from the ESM layer (see </w:t>
      </w:r>
      <w:r w:rsidR="00FB1684" w:rsidRPr="00F14D84">
        <w:t>clause</w:t>
      </w:r>
      <w:r w:rsidRPr="00F14D84">
        <w:t> 6.6.4.2), unless the MME has additional downlink user data or signalling pending;</w:t>
      </w:r>
    </w:p>
    <w:p w14:paraId="4BB423BF" w14:textId="77777777" w:rsidR="00D40C70" w:rsidRPr="00F14D84" w:rsidRDefault="00D40C70" w:rsidP="00D40C70">
      <w:pPr>
        <w:pStyle w:val="B1"/>
      </w:pPr>
      <w:r w:rsidRPr="00F14D84">
        <w:t>2)</w:t>
      </w:r>
      <w:r w:rsidRPr="00F14D84">
        <w:tab/>
        <w:t>initiate the setup of the user plane radio bearer(s), if downlink user data is pending to be delivered via the user plane or the UE has set the "active" flag in the Control plane service type IE to 1;</w:t>
      </w:r>
    </w:p>
    <w:p w14:paraId="03847E97" w14:textId="77777777" w:rsidR="00431B51" w:rsidRPr="00F14D84" w:rsidRDefault="00D40C70" w:rsidP="00D40C70">
      <w:pPr>
        <w:pStyle w:val="B1"/>
      </w:pPr>
      <w:r w:rsidRPr="00F14D84">
        <w:t>3)</w:t>
      </w:r>
      <w:r w:rsidRPr="00F14D84">
        <w:tab/>
        <w:t>send an ESM DATA TRANSPORT message to the UE, if downlink user data is pending to be delivered via the control plane;</w:t>
      </w:r>
    </w:p>
    <w:p w14:paraId="2DA20463" w14:textId="0CF91D1B" w:rsidR="00D40C70" w:rsidRPr="00F14D84" w:rsidRDefault="00D40C70" w:rsidP="00D40C70">
      <w:pPr>
        <w:pStyle w:val="B1"/>
      </w:pPr>
      <w:r w:rsidRPr="00F14D84">
        <w:t>4)</w:t>
      </w:r>
      <w:r w:rsidRPr="00F14D84">
        <w:tab/>
        <w:t>send a NAS signalling message not related to an EMM common procedure to the UE if downlink signalling is pending; or</w:t>
      </w:r>
    </w:p>
    <w:p w14:paraId="3B8F2647" w14:textId="77777777" w:rsidR="00D40C70" w:rsidRPr="00F14D84" w:rsidRDefault="00D40C70" w:rsidP="00D40C70">
      <w:pPr>
        <w:pStyle w:val="B1"/>
      </w:pPr>
      <w:r w:rsidRPr="00F14D84">
        <w:t>5)</w:t>
      </w:r>
      <w:r w:rsidRPr="00F14D84">
        <w:tab/>
        <w:t>send a SERVICE ACCEPT message to complete the service request procedure, if no NAS security mode control procedure</w:t>
      </w:r>
      <w:r w:rsidRPr="00F14D84" w:rsidDel="00E91A59">
        <w:t xml:space="preserve"> </w:t>
      </w:r>
      <w:r w:rsidRPr="00F14D8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F14D84" w:rsidRDefault="00D40C70" w:rsidP="00D40C70">
      <w:pPr>
        <w:pStyle w:val="NO"/>
      </w:pPr>
      <w:r w:rsidRPr="00F14D84">
        <w:t>NOTE</w:t>
      </w:r>
      <w:r w:rsidRPr="00F14D84">
        <w:rPr>
          <w:lang w:eastAsia="ja-JP"/>
        </w:rPr>
        <w:t> 1</w:t>
      </w:r>
      <w:r w:rsidRPr="00F14D84">
        <w:t>:</w:t>
      </w:r>
      <w:r w:rsidRPr="00F14D84">
        <w:tab/>
        <w:t>The MME can initiate the setup of the user plane radio bearer(s) if the MME decides to activate the congestion control for transport of user data via the control plane.</w:t>
      </w:r>
    </w:p>
    <w:p w14:paraId="3A6C6602" w14:textId="3BED1737" w:rsidR="00D40C70" w:rsidRPr="00F14D84" w:rsidRDefault="00D40C70" w:rsidP="00D40C70">
      <w:r w:rsidRPr="00F14D84">
        <w:t xml:space="preserve">For case m in </w:t>
      </w:r>
      <w:r w:rsidR="00FB1684" w:rsidRPr="00F14D84">
        <w:t>clause</w:t>
      </w:r>
      <w:r w:rsidRPr="00F14D84">
        <w:t xml:space="preserve"> 5.6.1.1, upon receipt of the CONTROL PLANE SERVICE REQUEST message with </w:t>
      </w:r>
      <w:r w:rsidRPr="00F14D84">
        <w:rPr>
          <w:lang w:eastAsia="zh-CN"/>
        </w:rPr>
        <w:t>Control plane</w:t>
      </w:r>
      <w:r w:rsidRPr="00F14D84">
        <w:t xml:space="preserve"> service type indicating "mobile originating request" and the "active" flag in the </w:t>
      </w:r>
      <w:r w:rsidRPr="00F14D84">
        <w:rPr>
          <w:lang w:eastAsia="zh-CN"/>
        </w:rPr>
        <w:t>Control plane</w:t>
      </w:r>
      <w:r w:rsidRPr="00F14D84">
        <w:t xml:space="preserve"> service type IE set to 1:</w:t>
      </w:r>
    </w:p>
    <w:p w14:paraId="6B923576" w14:textId="77777777" w:rsidR="00D40C70" w:rsidRPr="00F14D84" w:rsidRDefault="00D40C70" w:rsidP="00D40C70">
      <w:pPr>
        <w:pStyle w:val="B1"/>
        <w:rPr>
          <w:lang w:eastAsia="ko-KR"/>
        </w:rPr>
      </w:pPr>
      <w:r w:rsidRPr="00F14D84">
        <w:t>1)</w:t>
      </w:r>
      <w:r w:rsidRPr="00F14D84">
        <w:tab/>
        <w:t xml:space="preserve">if the MME accepts the request, the MME shall initiate the setup of the user plane radio bearer(s) for all active EPS bearer contexts of </w:t>
      </w:r>
      <w:proofErr w:type="spellStart"/>
      <w:r w:rsidRPr="00F14D84">
        <w:t>SGi</w:t>
      </w:r>
      <w:proofErr w:type="spellEnd"/>
      <w:r w:rsidRPr="00F14D84">
        <w:t xml:space="preserve"> PDN connections that are established without control plane only indication.</w:t>
      </w:r>
    </w:p>
    <w:p w14:paraId="6319EECB" w14:textId="77777777" w:rsidR="00D40C70" w:rsidRPr="00F14D84" w:rsidRDefault="00D40C70" w:rsidP="00D40C70">
      <w:pPr>
        <w:pStyle w:val="B1"/>
      </w:pPr>
      <w:r w:rsidRPr="00F14D84">
        <w:t>2)</w:t>
      </w:r>
      <w:r w:rsidRPr="00F14D84">
        <w:tab/>
        <w:t>if the MME does not accept the request, the MME shall send a SERVICE ACCEPT message to complete the service request procedure</w:t>
      </w:r>
      <w:r w:rsidRPr="00F14D84">
        <w:rPr>
          <w:lang w:eastAsia="zh-CN"/>
        </w:rPr>
        <w:t>.</w:t>
      </w:r>
    </w:p>
    <w:p w14:paraId="74EAD68E" w14:textId="5513C06F" w:rsidR="00D40C70" w:rsidRPr="00F14D84" w:rsidRDefault="00D40C70" w:rsidP="00D40C70">
      <w:pPr>
        <w:pStyle w:val="NO"/>
      </w:pPr>
      <w:r w:rsidRPr="00F14D84">
        <w:t>NOTE</w:t>
      </w:r>
      <w:r w:rsidRPr="00F14D84">
        <w:rPr>
          <w:lang w:eastAsia="ja-JP"/>
        </w:rPr>
        <w:t> 2</w:t>
      </w:r>
      <w:r w:rsidRPr="00F14D84">
        <w:t>:</w:t>
      </w:r>
      <w:r w:rsidRPr="00F14D84">
        <w:tab/>
        <w:t xml:space="preserve">The MME </w:t>
      </w:r>
      <w:r w:rsidRPr="00F14D84">
        <w:rPr>
          <w:lang w:eastAsia="zh-CN"/>
        </w:rPr>
        <w:t xml:space="preserve">takes into account the </w:t>
      </w:r>
      <w:r w:rsidRPr="00F14D84">
        <w:t>maximum number of user plane radio bearers supported by the UE</w:t>
      </w:r>
      <w:r w:rsidRPr="00F14D84">
        <w:rPr>
          <w:lang w:eastAsia="zh-CN"/>
        </w:rPr>
        <w:t xml:space="preserve">, in addition to local policies and the UE's preferred </w:t>
      </w:r>
      <w:proofErr w:type="spellStart"/>
      <w:r w:rsidRPr="00F14D84">
        <w:rPr>
          <w:lang w:eastAsia="zh-CN"/>
        </w:rPr>
        <w:t>CIoT</w:t>
      </w:r>
      <w:proofErr w:type="spellEnd"/>
      <w:r w:rsidRPr="00F14D84">
        <w:rPr>
          <w:lang w:eastAsia="zh-CN"/>
        </w:rPr>
        <w:t xml:space="preserve"> network behaviour</w:t>
      </w:r>
      <w:r w:rsidRPr="00F14D84">
        <w:t xml:space="preserve"> when deciding whether to accept the request to establish user plane bearer(s) as described in </w:t>
      </w:r>
      <w:r w:rsidR="00FB1684" w:rsidRPr="00F14D84">
        <w:rPr>
          <w:lang w:eastAsia="ko-KR"/>
        </w:rPr>
        <w:t>clause</w:t>
      </w:r>
      <w:r w:rsidRPr="00F14D84">
        <w:rPr>
          <w:lang w:eastAsia="ko-KR"/>
        </w:rPr>
        <w:t> 5.3.15</w:t>
      </w:r>
      <w:r w:rsidRPr="00F14D84">
        <w:t xml:space="preserve">. If the MME accepts the request, all </w:t>
      </w:r>
      <w:proofErr w:type="spellStart"/>
      <w:r w:rsidRPr="00F14D84">
        <w:t>SGi</w:t>
      </w:r>
      <w:proofErr w:type="spellEnd"/>
      <w:r w:rsidRPr="00F14D84">
        <w:t xml:space="preserve"> PDN connections are considered as established without Control plane only indication.</w:t>
      </w:r>
    </w:p>
    <w:p w14:paraId="70360C9B" w14:textId="751CD851" w:rsidR="00D40C70" w:rsidRPr="00F14D84" w:rsidRDefault="00D40C70" w:rsidP="00D40C70">
      <w:pPr>
        <w:pStyle w:val="NO"/>
      </w:pPr>
      <w:r w:rsidRPr="00F14D84">
        <w:t>NOTE</w:t>
      </w:r>
      <w:r w:rsidRPr="00F14D84">
        <w:rPr>
          <w:lang w:eastAsia="ja-JP"/>
        </w:rPr>
        <w:t> 3</w:t>
      </w:r>
      <w:r w:rsidRPr="00F14D84">
        <w:t>:</w:t>
      </w:r>
      <w:r w:rsidRPr="00F14D84">
        <w:tab/>
        <w:t xml:space="preserve">In this release of the specification, a UE in NB-S1 mode can support a maximum of 2 user plane radio bearers (see </w:t>
      </w:r>
      <w:r w:rsidR="00FB1684" w:rsidRPr="00F14D84">
        <w:t>clause</w:t>
      </w:r>
      <w:r w:rsidRPr="00F14D84">
        <w:t> 6.5.0).</w:t>
      </w:r>
    </w:p>
    <w:p w14:paraId="648E7C6F" w14:textId="125CFFFD" w:rsidR="00D40C70" w:rsidRPr="00F14D84" w:rsidRDefault="00D40C70" w:rsidP="00D40C70">
      <w:pPr>
        <w:rPr>
          <w:lang w:eastAsia="ko-KR"/>
        </w:rPr>
      </w:pPr>
      <w:r w:rsidRPr="00F14D84">
        <w:rPr>
          <w:lang w:eastAsia="ko-KR"/>
        </w:rPr>
        <w:t xml:space="preserve">For case c in </w:t>
      </w:r>
      <w:r w:rsidR="00FB1684" w:rsidRPr="00F14D84">
        <w:rPr>
          <w:lang w:eastAsia="ko-KR"/>
        </w:rPr>
        <w:t>clause</w:t>
      </w:r>
      <w:r w:rsidRPr="00F14D84">
        <w:rPr>
          <w:lang w:eastAsia="ko-KR"/>
        </w:rPr>
        <w:t xml:space="preserve"> 5.6.1.1, upon receipt of the </w:t>
      </w:r>
      <w:r w:rsidRPr="00F14D84">
        <w:t>CONTROL PLANE SERVICE REQUEST</w:t>
      </w:r>
      <w:r w:rsidRPr="00F14D84">
        <w:rPr>
          <w:lang w:eastAsia="ko-KR"/>
        </w:rPr>
        <w:t xml:space="preserve"> message with </w:t>
      </w:r>
      <w:r w:rsidRPr="00F14D84">
        <w:rPr>
          <w:lang w:eastAsia="zh-CN"/>
        </w:rPr>
        <w:t>Control plane</w:t>
      </w:r>
      <w:r w:rsidRPr="00F14D84">
        <w:rPr>
          <w:lang w:eastAsia="ko-KR"/>
        </w:rPr>
        <w:t xml:space="preserve"> service type indicating "mobile originating request" and without an ESM message container IE, after completion of the EMM common procedures according to </w:t>
      </w:r>
      <w:r w:rsidR="00FB1684" w:rsidRPr="00F14D84">
        <w:rPr>
          <w:lang w:eastAsia="ko-KR"/>
        </w:rPr>
        <w:t>clause</w:t>
      </w:r>
      <w:r w:rsidRPr="00F14D84">
        <w:rPr>
          <w:lang w:eastAsia="ko-KR"/>
        </w:rPr>
        <w:t> 5.6.1.3, if any, the MME proceeds as follows:</w:t>
      </w:r>
    </w:p>
    <w:p w14:paraId="49489E57" w14:textId="07F1D96D" w:rsidR="00D40C70" w:rsidRPr="00F14D84" w:rsidRDefault="00D40C70" w:rsidP="00D40C70">
      <w:pPr>
        <w:rPr>
          <w:lang w:eastAsia="ko-KR"/>
        </w:rPr>
      </w:pPr>
      <w:r w:rsidRPr="00F14D84">
        <w:rPr>
          <w:lang w:eastAsia="ko-KR"/>
        </w:rPr>
        <w:t xml:space="preserve">If </w:t>
      </w:r>
      <w:r w:rsidR="00004E91" w:rsidRPr="00F14D84">
        <w:t>the MME needs to provide the UE with S&amp;F satellite operation parameters IE or if</w:t>
      </w:r>
      <w:r w:rsidR="00004E91" w:rsidRPr="00F14D84">
        <w:rPr>
          <w:lang w:eastAsia="ko-KR"/>
        </w:rPr>
        <w:t xml:space="preserve"> </w:t>
      </w:r>
      <w:r w:rsidRPr="00F14D84">
        <w:rPr>
          <w:lang w:eastAsia="ko-KR"/>
        </w:rPr>
        <w:t>the MME needs to perform an EPS bearer context status synchronization</w:t>
      </w:r>
    </w:p>
    <w:p w14:paraId="01EF5EA7" w14:textId="77777777" w:rsidR="00D40C70" w:rsidRPr="00F14D84" w:rsidRDefault="00D40C70" w:rsidP="00D40C70">
      <w:pPr>
        <w:pStyle w:val="B1"/>
      </w:pPr>
      <w:r w:rsidRPr="00F14D84">
        <w:t>-</w:t>
      </w:r>
      <w:r w:rsidRPr="00F14D84">
        <w:tab/>
        <w:t>for an EPS bearer context associated with Control plane only indication; or</w:t>
      </w:r>
    </w:p>
    <w:p w14:paraId="5DB3BEC3" w14:textId="77777777" w:rsidR="00431B51" w:rsidRPr="00F14D84" w:rsidRDefault="00D40C70" w:rsidP="00D40C70">
      <w:pPr>
        <w:pStyle w:val="B1"/>
      </w:pPr>
      <w:r w:rsidRPr="00F14D84">
        <w:t>-</w:t>
      </w:r>
      <w:r w:rsidRPr="00F14D84">
        <w:tab/>
        <w:t>for an EPS bearer context not associated with Control plane only indication, and there is no downlink user data pending to be delivered via the user plane,</w:t>
      </w:r>
    </w:p>
    <w:p w14:paraId="71D37070" w14:textId="53AA21BF" w:rsidR="00D40C70" w:rsidRPr="00F14D84" w:rsidRDefault="00D40C70" w:rsidP="00D40C70">
      <w:pPr>
        <w:rPr>
          <w:lang w:eastAsia="ko-KR"/>
        </w:rPr>
      </w:pPr>
      <w:r w:rsidRPr="00F14D84">
        <w:rPr>
          <w:lang w:eastAsia="ko-KR"/>
        </w:rPr>
        <w:t>then the MME shall send a SERVICE ACCEPT message.</w:t>
      </w:r>
    </w:p>
    <w:p w14:paraId="578D7B36" w14:textId="77777777" w:rsidR="00D40C70" w:rsidRPr="00F14D84" w:rsidRDefault="00D40C70" w:rsidP="00D40C70">
      <w:pPr>
        <w:rPr>
          <w:lang w:eastAsia="ko-KR"/>
        </w:rPr>
      </w:pPr>
      <w:r w:rsidRPr="00F14D84">
        <w:rPr>
          <w:lang w:eastAsia="ko-KR"/>
        </w:rPr>
        <w:t>Furthermore, the MME may:</w:t>
      </w:r>
    </w:p>
    <w:p w14:paraId="69BCB0A3" w14:textId="77777777" w:rsidR="00D40C70" w:rsidRPr="00F14D84" w:rsidRDefault="00D40C70" w:rsidP="00D40C70">
      <w:pPr>
        <w:pStyle w:val="B1"/>
      </w:pPr>
      <w:r w:rsidRPr="00F14D84">
        <w:t>1)</w:t>
      </w:r>
      <w:r w:rsidRPr="00F14D84">
        <w:tab/>
        <w:t>initiate the setup of the user plane radio bearer(s), if downlink user data is pending to be delivered via the user plane;</w:t>
      </w:r>
    </w:p>
    <w:p w14:paraId="6A438F88" w14:textId="77777777" w:rsidR="00431B51" w:rsidRPr="00F14D84" w:rsidRDefault="00D40C70" w:rsidP="00D40C70">
      <w:pPr>
        <w:pStyle w:val="B1"/>
      </w:pPr>
      <w:r w:rsidRPr="00F14D84">
        <w:t>2)</w:t>
      </w:r>
      <w:r w:rsidRPr="00F14D84">
        <w:tab/>
        <w:t>send an ESM DATA TRANSPORT message to the UE, if downlink user data is pending to be delivered via the control plane;</w:t>
      </w:r>
    </w:p>
    <w:p w14:paraId="2919421F" w14:textId="3CE64267" w:rsidR="00D40C70" w:rsidRPr="00F14D84" w:rsidRDefault="00D40C70" w:rsidP="00D40C70">
      <w:pPr>
        <w:pStyle w:val="B1"/>
      </w:pPr>
      <w:r w:rsidRPr="00F14D84">
        <w:t>3)</w:t>
      </w:r>
      <w:r w:rsidRPr="00F14D84">
        <w:tab/>
        <w:t>send a NAS signalling message not related to an EMM common procedure to the UE, if downlink signalling is pending; or</w:t>
      </w:r>
    </w:p>
    <w:p w14:paraId="490A71AF" w14:textId="77777777" w:rsidR="00D40C70" w:rsidRPr="00F14D84" w:rsidRDefault="00D40C70" w:rsidP="00D40C70">
      <w:pPr>
        <w:pStyle w:val="B1"/>
      </w:pPr>
      <w:r w:rsidRPr="00F14D84">
        <w:t>4)</w:t>
      </w:r>
      <w:r w:rsidRPr="00F14D84">
        <w:tab/>
        <w:t>send a SERVICE ACCEPT message to complete the service request procedure, if no NAS security mode control procedure</w:t>
      </w:r>
      <w:r w:rsidRPr="00F14D84" w:rsidDel="00E91A59">
        <w:t xml:space="preserve"> </w:t>
      </w:r>
      <w:r w:rsidRPr="00F14D8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F14D84" w:rsidRDefault="00AC436D" w:rsidP="00AC436D">
      <w:r w:rsidRPr="00F14D84">
        <w:t xml:space="preserve">If the </w:t>
      </w:r>
      <w:r w:rsidR="003D6D31" w:rsidRPr="00F14D84">
        <w:t xml:space="preserve">MUSIM </w:t>
      </w:r>
      <w:r w:rsidRPr="00F14D84">
        <w:t>UE does not include the Paging restriction IE in the CONTROL PLANE SERVICE REQUEST message, the MME shall delete any stored paging restriction for the UE and stop restricting paging.</w:t>
      </w:r>
    </w:p>
    <w:p w14:paraId="0592CE0D" w14:textId="02C5D930" w:rsidR="00AE0FA1" w:rsidRPr="00F14D84" w:rsidRDefault="00AE0FA1" w:rsidP="00AE0FA1">
      <w:r w:rsidRPr="00F14D84">
        <w:rPr>
          <w:lang w:eastAsia="ja-JP"/>
        </w:rPr>
        <w:t xml:space="preserve">For cases p and q </w:t>
      </w:r>
      <w:r w:rsidRPr="00F14D84">
        <w:t xml:space="preserve">in clause 5.6.1.1 when the </w:t>
      </w:r>
      <w:r w:rsidR="003D6D31" w:rsidRPr="00F14D84">
        <w:t xml:space="preserve">MUSIM </w:t>
      </w:r>
      <w:r w:rsidRPr="00F14D8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F14D84" w:rsidRDefault="00AE0FA1" w:rsidP="00AE0FA1">
      <w:pPr>
        <w:pStyle w:val="B1"/>
      </w:pPr>
      <w:r w:rsidRPr="00F14D84">
        <w:t>-</w:t>
      </w:r>
      <w:r w:rsidRPr="00F14D8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F14D84" w:rsidRDefault="00AE0FA1" w:rsidP="00D3348D">
      <w:pPr>
        <w:pStyle w:val="B1"/>
      </w:pPr>
      <w:r w:rsidRPr="00F14D84">
        <w:t>-</w:t>
      </w:r>
      <w:r w:rsidRPr="00F14D8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F14D84">
        <w:t>; and</w:t>
      </w:r>
    </w:p>
    <w:p w14:paraId="3BA66173" w14:textId="5BB021B6" w:rsidR="00217C20" w:rsidRPr="00F14D84" w:rsidRDefault="00217C20" w:rsidP="00217C20">
      <w:pPr>
        <w:pStyle w:val="B1"/>
      </w:pPr>
      <w:r w:rsidRPr="00F14D84">
        <w:t>-</w:t>
      </w:r>
      <w:r w:rsidRPr="00F14D84">
        <w:tab/>
        <w:t>shall initiate the release of the NAS signalling connection after the completion of the service request procedure.</w:t>
      </w:r>
    </w:p>
    <w:p w14:paraId="30B818EC" w14:textId="44434898" w:rsidR="00D40C70" w:rsidRPr="00F14D84" w:rsidRDefault="00D40C70" w:rsidP="00D40C70">
      <w:r w:rsidRPr="00F14D84">
        <w:t xml:space="preserve">In NB-S1 mode, for cases a, b, c and m in </w:t>
      </w:r>
      <w:r w:rsidR="00FB1684" w:rsidRPr="00F14D84">
        <w:t>clause</w:t>
      </w:r>
      <w:r w:rsidRPr="00F14D8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F14D84" w:rsidRDefault="00D40C70" w:rsidP="00D40C70">
      <w:r w:rsidRPr="00F14D84">
        <w:t xml:space="preserve">For cases a, b and c in </w:t>
      </w:r>
      <w:r w:rsidR="00FB1684" w:rsidRPr="00F14D84">
        <w:t>clause</w:t>
      </w:r>
      <w:r w:rsidRPr="00F14D8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F14D84" w:rsidRDefault="00D40C70" w:rsidP="00D40C70">
      <w:r w:rsidRPr="00F14D8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F14D84" w:rsidRDefault="00D40C70" w:rsidP="00D40C70">
      <w:r w:rsidRPr="00F14D8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F14D84" w:rsidRDefault="00D40C70" w:rsidP="00D40C70">
      <w:r w:rsidRPr="00F14D84">
        <w:t>If the MME sends a SERVICE ACCEPT message upon receipt of the CONTROL PLANE SERVICE REQUEST message piggybacked with the ESM DATA TRANSPORT message:</w:t>
      </w:r>
    </w:p>
    <w:p w14:paraId="59B9AC7E" w14:textId="77777777" w:rsidR="00D40C70" w:rsidRPr="00F14D84" w:rsidRDefault="00D40C70" w:rsidP="00D40C70">
      <w:pPr>
        <w:pStyle w:val="B1"/>
      </w:pPr>
      <w:r w:rsidRPr="00F14D84">
        <w:rPr>
          <w:lang w:eastAsia="ja-JP"/>
        </w:rPr>
        <w:t>-</w:t>
      </w:r>
      <w:r w:rsidRPr="00F14D84">
        <w:rPr>
          <w:lang w:eastAsia="ja-JP"/>
        </w:rPr>
        <w:tab/>
      </w:r>
      <w:r w:rsidRPr="00F14D84">
        <w:t>if the Release assistance indication IE is set to "No further uplink and no further downlink data transmission subsequent to the uplink data transmission is expected" in the message;</w:t>
      </w:r>
    </w:p>
    <w:p w14:paraId="431B4327" w14:textId="77777777" w:rsidR="00D40C70" w:rsidRPr="00F14D84" w:rsidRDefault="00D40C70" w:rsidP="00D40C70">
      <w:pPr>
        <w:pStyle w:val="B1"/>
      </w:pPr>
      <w:r w:rsidRPr="00F14D84">
        <w:rPr>
          <w:lang w:eastAsia="ja-JP"/>
        </w:rPr>
        <w:t>-</w:t>
      </w:r>
      <w:r w:rsidRPr="00F14D84">
        <w:rPr>
          <w:lang w:eastAsia="ja-JP"/>
        </w:rPr>
        <w:tab/>
      </w:r>
      <w:r w:rsidRPr="00F14D84">
        <w:t>if the UE has indicated support for the control plane data back-off timer; and</w:t>
      </w:r>
    </w:p>
    <w:p w14:paraId="07EBFFCB" w14:textId="77777777" w:rsidR="00D40C70" w:rsidRPr="00F14D84" w:rsidRDefault="00D40C70" w:rsidP="00D40C70">
      <w:pPr>
        <w:pStyle w:val="B1"/>
        <w:rPr>
          <w:lang w:eastAsia="zh-CN"/>
        </w:rPr>
      </w:pPr>
      <w:r w:rsidRPr="00F14D84">
        <w:rPr>
          <w:lang w:eastAsia="ja-JP"/>
        </w:rPr>
        <w:t>-</w:t>
      </w:r>
      <w:r w:rsidRPr="00F14D84">
        <w:rPr>
          <w:lang w:eastAsia="ja-JP"/>
        </w:rPr>
        <w:tab/>
        <w:t xml:space="preserve">if </w:t>
      </w:r>
      <w:r w:rsidRPr="00F14D84">
        <w:t xml:space="preserve">the MME decides to activate </w:t>
      </w:r>
      <w:r w:rsidRPr="00F14D84">
        <w:rPr>
          <w:lang w:eastAsia="zh-CN"/>
        </w:rPr>
        <w:t>the congestion control for transport of user data via the control plane,</w:t>
      </w:r>
    </w:p>
    <w:p w14:paraId="03C0D34F" w14:textId="77777777" w:rsidR="00D40C70" w:rsidRPr="00F14D84" w:rsidRDefault="00D40C70" w:rsidP="00D40C70">
      <w:r w:rsidRPr="00F14D84">
        <w:t>then the MME shall include the T3448 value IE in the SERVICE ACCEPT message.</w:t>
      </w:r>
    </w:p>
    <w:p w14:paraId="177738E5" w14:textId="77777777" w:rsidR="00D40C70" w:rsidRPr="00F14D84" w:rsidRDefault="00D40C70" w:rsidP="00D40C70">
      <w:r w:rsidRPr="00F14D84">
        <w:t xml:space="preserve">If the MME sends a SERVICE ACCEPT message and decides to deactivate </w:t>
      </w:r>
      <w:r w:rsidRPr="00F14D84">
        <w:rPr>
          <w:lang w:eastAsia="zh-CN"/>
        </w:rPr>
        <w:t>congestion control for transport of user data via the control plane</w:t>
      </w:r>
      <w:r w:rsidRPr="00F14D84">
        <w:t xml:space="preserve"> then the MME shall delete the stored control plane data back-off time for the UE and the MME shall not include timer T3448 value IE in SERVICE ACCEPT message.</w:t>
      </w:r>
    </w:p>
    <w:p w14:paraId="4AF6892D" w14:textId="77777777" w:rsidR="00825CD4" w:rsidRPr="00F14D84" w:rsidRDefault="00881081" w:rsidP="00881081">
      <w:bookmarkStart w:id="3027" w:name="OLE_LINK114"/>
      <w:r w:rsidRPr="00F14D84">
        <w:rPr>
          <w:lang w:eastAsia="zh-CN"/>
        </w:rPr>
        <w:t>I</w:t>
      </w:r>
      <w:r w:rsidRPr="00F14D84">
        <w:t>f the UE support</w:t>
      </w:r>
      <w:r w:rsidRPr="00F14D84">
        <w:rPr>
          <w:lang w:eastAsia="zh-CN"/>
        </w:rPr>
        <w:t>s</w:t>
      </w:r>
      <w:r w:rsidRPr="00F14D84">
        <w:t xml:space="preserve"> S&amp;F satellite operation</w:t>
      </w:r>
      <w:r w:rsidRPr="00F14D84">
        <w:rPr>
          <w:lang w:eastAsia="zh-CN"/>
        </w:rPr>
        <w:t xml:space="preserve"> </w:t>
      </w:r>
      <w:r w:rsidRPr="00F14D84">
        <w:t>and the MME is operating in S&amp;F mode, the MME may include the S&amp;F satellite operation parameters IE in the SERVICE ACCEPT message to provide</w:t>
      </w:r>
      <w:r w:rsidR="00825CD4" w:rsidRPr="00F14D84">
        <w:t>:</w:t>
      </w:r>
    </w:p>
    <w:p w14:paraId="158310A9" w14:textId="7443A924" w:rsidR="00825CD4" w:rsidRPr="00F14D84" w:rsidRDefault="00825CD4" w:rsidP="00825CD4">
      <w:pPr>
        <w:pStyle w:val="B1"/>
        <w:rPr>
          <w:lang w:eastAsia="ko-KR"/>
        </w:rPr>
      </w:pPr>
      <w:r w:rsidRPr="00F14D84">
        <w:t>a)</w:t>
      </w:r>
      <w:r w:rsidRPr="00F14D84">
        <w:tab/>
        <w:t xml:space="preserve">a </w:t>
      </w:r>
      <w:r w:rsidRPr="00F14D84">
        <w:rPr>
          <w:lang w:eastAsia="ko-KR"/>
        </w:rPr>
        <w:t>S&amp;F wait time duration;</w:t>
      </w:r>
    </w:p>
    <w:p w14:paraId="6022D3A6" w14:textId="62BCC496" w:rsidR="00825CD4" w:rsidRPr="00F14D84" w:rsidRDefault="00825CD4" w:rsidP="00825CD4">
      <w:pPr>
        <w:pStyle w:val="B1"/>
      </w:pPr>
      <w:r w:rsidRPr="00F14D84">
        <w:t>b)</w:t>
      </w:r>
      <w:r w:rsidRPr="00F14D84">
        <w:tab/>
        <w:t>an estimated uplink delivery time duration;</w:t>
      </w:r>
    </w:p>
    <w:p w14:paraId="331E603F" w14:textId="5439F796" w:rsidR="00825CD4" w:rsidRPr="00F14D84" w:rsidRDefault="00825CD4" w:rsidP="00456A94">
      <w:pPr>
        <w:pStyle w:val="B1"/>
      </w:pPr>
      <w:r w:rsidRPr="00F14D84">
        <w:t>c)</w:t>
      </w:r>
      <w:r w:rsidRPr="00F14D84">
        <w:tab/>
      </w:r>
      <w:r w:rsidRPr="00F14D84">
        <w:rPr>
          <w:lang w:eastAsia="zh-CN"/>
        </w:rPr>
        <w:t xml:space="preserve">for </w:t>
      </w:r>
      <w:r w:rsidRPr="00F14D84">
        <w:t>S&amp;F monitoring list:</w:t>
      </w:r>
    </w:p>
    <w:p w14:paraId="2F5F1BAB" w14:textId="77777777" w:rsidR="00825CD4" w:rsidRPr="00F14D84" w:rsidRDefault="00825CD4" w:rsidP="00825CD4">
      <w:pPr>
        <w:pStyle w:val="B2"/>
      </w:pPr>
      <w:proofErr w:type="spellStart"/>
      <w:r w:rsidRPr="00F14D84">
        <w:t>i</w:t>
      </w:r>
      <w:proofErr w:type="spellEnd"/>
      <w:r w:rsidRPr="00F14D84">
        <w:t>)</w:t>
      </w:r>
      <w:r w:rsidRPr="00F14D84">
        <w:tab/>
        <w:t>a S&amp;F monitoring list; or</w:t>
      </w:r>
    </w:p>
    <w:p w14:paraId="6EB52D3C" w14:textId="77777777" w:rsidR="00825CD4" w:rsidRPr="00F14D84" w:rsidRDefault="00825CD4" w:rsidP="00456A94">
      <w:pPr>
        <w:pStyle w:val="B2"/>
      </w:pPr>
      <w:r w:rsidRPr="00F14D84">
        <w:t>ii)</w:t>
      </w:r>
      <w:r w:rsidRPr="00F14D84">
        <w:tab/>
        <w:t>an indication to delete any previously received S&amp;F monitoring list; or</w:t>
      </w:r>
    </w:p>
    <w:p w14:paraId="77D4E0CA" w14:textId="27D7BE44" w:rsidR="00881081" w:rsidRPr="00F14D84" w:rsidRDefault="00825CD4" w:rsidP="00456A94">
      <w:pPr>
        <w:pStyle w:val="B1"/>
        <w:rPr>
          <w:lang w:eastAsia="zh-CN"/>
        </w:rPr>
      </w:pPr>
      <w:r w:rsidRPr="00F14D84">
        <w:t>d)</w:t>
      </w:r>
      <w:r w:rsidRPr="00F14D84">
        <w:tab/>
        <w:t>any combination of list items a, b and c.</w:t>
      </w:r>
    </w:p>
    <w:bookmarkEnd w:id="3027"/>
    <w:p w14:paraId="53CE6FB3" w14:textId="7A8E814C" w:rsidR="00D40C70" w:rsidRPr="00F14D84" w:rsidRDefault="00D40C70" w:rsidP="00D40C70">
      <w:r w:rsidRPr="00F14D84">
        <w:t xml:space="preserve">For cases a, b, c and m in </w:t>
      </w:r>
      <w:r w:rsidR="00FB1684" w:rsidRPr="00F14D84">
        <w:t>clause</w:t>
      </w:r>
      <w:r w:rsidRPr="00F14D8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F14D84" w:rsidRDefault="00D40C70" w:rsidP="00D40C70">
      <w:pPr>
        <w:pStyle w:val="B1"/>
      </w:pPr>
      <w:r w:rsidRPr="00F14D84">
        <w:t>-</w:t>
      </w:r>
      <w:r w:rsidRPr="00F14D84">
        <w:tab/>
        <w:t>when it successfully completes a NAS security mode control procedure;</w:t>
      </w:r>
    </w:p>
    <w:p w14:paraId="61B79E5D" w14:textId="77777777" w:rsidR="00D40C70" w:rsidRPr="00F14D84" w:rsidRDefault="00D40C70" w:rsidP="00D40C70">
      <w:pPr>
        <w:pStyle w:val="B1"/>
      </w:pPr>
      <w:r w:rsidRPr="00F14D84">
        <w:t>-</w:t>
      </w:r>
      <w:r w:rsidRPr="00F14D84">
        <w:tab/>
        <w:t>when it receives an indication from the lower layer that the user plane is setup, if radio bearer establishment is required;</w:t>
      </w:r>
    </w:p>
    <w:p w14:paraId="5C433671" w14:textId="77777777" w:rsidR="00D40C70" w:rsidRPr="00F14D84" w:rsidRDefault="00D40C70" w:rsidP="00D40C70">
      <w:pPr>
        <w:pStyle w:val="B1"/>
      </w:pPr>
      <w:r w:rsidRPr="00F14D84">
        <w:t>-</w:t>
      </w:r>
      <w:r w:rsidRPr="00F14D84">
        <w:tab/>
        <w:t xml:space="preserve">upon receipt of the CONTROL PLANE SERVICE REQUEST message and completion of the EMM common procedures, if any, if the CONTROL PLANE SERVICE REQUEST message was successfully integrity checked and the ESM message container </w:t>
      </w:r>
      <w:r w:rsidRPr="00F14D84">
        <w:rPr>
          <w:lang w:eastAsia="zh-CN"/>
        </w:rPr>
        <w:t xml:space="preserve">or </w:t>
      </w:r>
      <w:r w:rsidRPr="00F14D84">
        <w:t>NAS message container</w:t>
      </w:r>
      <w:r w:rsidRPr="00F14D84">
        <w:rPr>
          <w:lang w:eastAsia="zh-CN"/>
        </w:rPr>
        <w:t xml:space="preserve"> </w:t>
      </w:r>
      <w:r w:rsidRPr="00F14D8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F14D84" w:rsidRDefault="00D40C70" w:rsidP="00CC45F7">
      <w:pPr>
        <w:pStyle w:val="B1"/>
        <w:rPr>
          <w:lang w:eastAsia="ko-KR"/>
        </w:rPr>
      </w:pPr>
      <w:r w:rsidRPr="00F14D84">
        <w:t>-</w:t>
      </w:r>
      <w:r w:rsidRPr="00F14D8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F14D84" w:rsidRDefault="00D40C70" w:rsidP="00D40C70">
      <w:r w:rsidRPr="00F14D84">
        <w:rPr>
          <w:lang w:eastAsia="zh-CN"/>
        </w:rPr>
        <w:t xml:space="preserve">If the MME considers the </w:t>
      </w:r>
      <w:r w:rsidRPr="00F14D84">
        <w:t>service request procedure successfully completed t</w:t>
      </w:r>
      <w:r w:rsidRPr="00F14D84">
        <w:rPr>
          <w:lang w:eastAsia="zh-CN"/>
        </w:rPr>
        <w:t>he</w:t>
      </w:r>
      <w:r w:rsidRPr="00F14D84">
        <w:t xml:space="preserve"> MME shall:</w:t>
      </w:r>
    </w:p>
    <w:p w14:paraId="0DB2AC2E" w14:textId="77777777" w:rsidR="00D40C70" w:rsidRPr="00F14D84" w:rsidRDefault="00D40C70" w:rsidP="00D40C70">
      <w:pPr>
        <w:pStyle w:val="B1"/>
      </w:pPr>
      <w:r w:rsidRPr="00F14D84">
        <w:t>1)</w:t>
      </w:r>
      <w:r w:rsidRPr="00F14D84">
        <w:tab/>
        <w:t>forward the contents of the ESM message container IE</w:t>
      </w:r>
      <w:r w:rsidRPr="00F14D84">
        <w:rPr>
          <w:lang w:eastAsia="zh-CN"/>
        </w:rPr>
        <w:t>, if any,</w:t>
      </w:r>
      <w:r w:rsidRPr="00F14D84">
        <w:t xml:space="preserve"> to the ESM layer; and</w:t>
      </w:r>
    </w:p>
    <w:p w14:paraId="1A841EE7" w14:textId="77777777" w:rsidR="00D40C70" w:rsidRPr="00F14D84" w:rsidRDefault="00D40C70" w:rsidP="00D40C70">
      <w:pPr>
        <w:pStyle w:val="B1"/>
        <w:rPr>
          <w:lang w:eastAsia="zh-CN"/>
        </w:rPr>
      </w:pPr>
      <w:r w:rsidRPr="00F14D84">
        <w:t>2)</w:t>
      </w:r>
      <w:r w:rsidRPr="00F14D84">
        <w:tab/>
        <w:t xml:space="preserve">forward the contents of the </w:t>
      </w:r>
      <w:r w:rsidRPr="00F14D84">
        <w:rPr>
          <w:lang w:eastAsia="zh-CN"/>
        </w:rPr>
        <w:t>NAS</w:t>
      </w:r>
      <w:r w:rsidRPr="00F14D84">
        <w:t xml:space="preserve"> message container IE</w:t>
      </w:r>
      <w:r w:rsidRPr="00F14D84">
        <w:rPr>
          <w:lang w:eastAsia="zh-CN"/>
        </w:rPr>
        <w:t>, if any</w:t>
      </w:r>
      <w:r w:rsidRPr="00F14D84">
        <w:t>.</w:t>
      </w:r>
    </w:p>
    <w:p w14:paraId="59A2549D" w14:textId="3CAFB8B5" w:rsidR="00D40C70" w:rsidRPr="00F14D84" w:rsidRDefault="00D40C70" w:rsidP="00D40C70">
      <w:r w:rsidRPr="00F14D84">
        <w:t xml:space="preserve">For cases a, b and c in </w:t>
      </w:r>
      <w:r w:rsidR="00FB1684" w:rsidRPr="00F14D84">
        <w:t>clause</w:t>
      </w:r>
      <w:r w:rsidRPr="00F14D84">
        <w:t> 5.6.1.1, the UE shall treat the receipt of any of the following as successful completion of the procedure:</w:t>
      </w:r>
    </w:p>
    <w:p w14:paraId="4394FCED" w14:textId="77777777" w:rsidR="00D40C70" w:rsidRPr="00F14D84" w:rsidRDefault="00D40C70" w:rsidP="00D40C70">
      <w:pPr>
        <w:pStyle w:val="B1"/>
      </w:pPr>
      <w:r w:rsidRPr="00F14D84">
        <w:t>-</w:t>
      </w:r>
      <w:r w:rsidRPr="00F14D84">
        <w:tab/>
        <w:t>a SECURITY MODE COMMAND message;</w:t>
      </w:r>
    </w:p>
    <w:p w14:paraId="45B7ED89" w14:textId="77777777" w:rsidR="00D40C70" w:rsidRPr="00F14D84" w:rsidRDefault="00D40C70" w:rsidP="00D40C70">
      <w:pPr>
        <w:pStyle w:val="B1"/>
      </w:pPr>
      <w:r w:rsidRPr="00F14D84">
        <w:t>-</w:t>
      </w:r>
      <w:r w:rsidRPr="00F14D84">
        <w:tab/>
        <w:t>a security protected EMM message different from a SERVICE REJECT message and not related to an EMM common procedure;</w:t>
      </w:r>
    </w:p>
    <w:p w14:paraId="3C2067A7" w14:textId="77777777" w:rsidR="00D40C70" w:rsidRPr="00F14D84" w:rsidRDefault="00D40C70" w:rsidP="00D40C70">
      <w:pPr>
        <w:pStyle w:val="B1"/>
      </w:pPr>
      <w:r w:rsidRPr="00F14D84">
        <w:t>-</w:t>
      </w:r>
      <w:r w:rsidRPr="00F14D84">
        <w:tab/>
        <w:t>a security protected ESM message; and</w:t>
      </w:r>
    </w:p>
    <w:p w14:paraId="42354510" w14:textId="77777777" w:rsidR="00D40C70" w:rsidRPr="00F14D84" w:rsidRDefault="00D40C70" w:rsidP="00D40C70">
      <w:pPr>
        <w:pStyle w:val="B1"/>
      </w:pPr>
      <w:r w:rsidRPr="00F14D84">
        <w:t>-</w:t>
      </w:r>
      <w:r w:rsidRPr="00F14D84">
        <w:tab/>
        <w:t>receipt of the indication from the lower layers that the user plane radio bearers are set up.</w:t>
      </w:r>
    </w:p>
    <w:p w14:paraId="10A75706" w14:textId="588288DB" w:rsidR="00D40C70" w:rsidRPr="00F14D84" w:rsidRDefault="00D40C70" w:rsidP="00D40C70">
      <w:r w:rsidRPr="00F14D84">
        <w:t>Upon successful completion of the procedure, the UE shall reset the service request attempt counter, stop the timer T3417 and enter the state EMM-REGISTERED.</w:t>
      </w:r>
    </w:p>
    <w:p w14:paraId="22C9205D" w14:textId="7DB09CCD" w:rsidR="0041033F" w:rsidRPr="00F14D84" w:rsidRDefault="0041033F" w:rsidP="00D40C70">
      <w:pPr>
        <w:rPr>
          <w:lang w:eastAsia="ko-KR"/>
        </w:rPr>
      </w:pPr>
      <w:r w:rsidRPr="00F14D84">
        <w:rPr>
          <w:lang w:eastAsia="ja-JP"/>
        </w:rPr>
        <w:t xml:space="preserve">If the CONTROL PLANE SERVICE REQUEST message was sent with the </w:t>
      </w:r>
      <w:r w:rsidRPr="00F14D84">
        <w:t xml:space="preserve">"active" flag in the </w:t>
      </w:r>
      <w:r w:rsidRPr="00F14D84">
        <w:rPr>
          <w:lang w:eastAsia="zh-CN"/>
        </w:rPr>
        <w:t>Control plane</w:t>
      </w:r>
      <w:r w:rsidRPr="00F14D84">
        <w:t xml:space="preserve"> service type IE set to "Radio bearer establishment requested"</w:t>
      </w:r>
      <w:r w:rsidRPr="00F14D84">
        <w:rPr>
          <w:lang w:eastAsia="ja-JP"/>
        </w:rPr>
        <w:t>, t</w:t>
      </w:r>
      <w:r w:rsidRPr="00F14D84">
        <w:rPr>
          <w:lang w:eastAsia="ko-KR"/>
        </w:rPr>
        <w:t xml:space="preserve">he UE shall locally deactivate the EPS bearer contexts that do not have a user plane radio bearer established </w:t>
      </w:r>
      <w:r w:rsidRPr="00F14D84">
        <w:rPr>
          <w:lang w:eastAsia="ja-JP"/>
        </w:rPr>
        <w:t>upon</w:t>
      </w:r>
      <w:r w:rsidRPr="00F14D84">
        <w:rPr>
          <w:lang w:eastAsia="ko-KR"/>
        </w:rPr>
        <w:t xml:space="preserve"> successful completion of the service request procedure, except for the case </w:t>
      </w:r>
      <w:r w:rsidRPr="00F14D84">
        <w:t xml:space="preserve">when the MUSIM UE in the </w:t>
      </w:r>
      <w:r w:rsidRPr="00F14D84">
        <w:rPr>
          <w:lang w:eastAsia="ja-JP"/>
        </w:rPr>
        <w:t xml:space="preserve">CONTROL </w:t>
      </w:r>
      <w:r w:rsidRPr="00F14D84">
        <w:t>SERVICE REQUEST message sets the Request type to "NAS signalling connection release" or to "Rejection of paging" in the UE request type IE</w:t>
      </w:r>
      <w:r w:rsidRPr="00F14D84">
        <w:rPr>
          <w:lang w:eastAsia="ko-KR"/>
        </w:rPr>
        <w:t>.</w:t>
      </w:r>
    </w:p>
    <w:p w14:paraId="7EC23D58" w14:textId="77777777" w:rsidR="00D40C70" w:rsidRPr="00F14D84" w:rsidRDefault="00D40C70" w:rsidP="00D40C70">
      <w:pPr>
        <w:pStyle w:val="NO"/>
      </w:pPr>
      <w:r w:rsidRPr="00F14D84">
        <w:t>NOTE 4:</w:t>
      </w:r>
      <w:r w:rsidRPr="00F14D84">
        <w:tab/>
        <w:t>The security protected EMM message can be e.g. a SERVICE ACCEPT message and the ESM message an ESM DATA TRANSPORT message.</w:t>
      </w:r>
    </w:p>
    <w:p w14:paraId="7CB853B3" w14:textId="10B0A2EB" w:rsidR="00D40C70" w:rsidRPr="00F14D84" w:rsidRDefault="00D40C70" w:rsidP="00D40C70">
      <w:pPr>
        <w:rPr>
          <w:lang w:eastAsia="ko-KR"/>
        </w:rPr>
      </w:pPr>
      <w:r w:rsidRPr="00F14D84">
        <w:t xml:space="preserve">For case m in </w:t>
      </w:r>
      <w:r w:rsidR="00FB1684" w:rsidRPr="00F14D84">
        <w:t>clause</w:t>
      </w:r>
      <w:r w:rsidRPr="00F14D84">
        <w:t xml:space="preserve"> 5.6.1.1, the UE shall treat the indication from the lower layers that the user plane radio bearers </w:t>
      </w:r>
      <w:r w:rsidRPr="00F14D84">
        <w:rPr>
          <w:lang w:eastAsia="ja-JP"/>
        </w:rPr>
        <w:t>are</w:t>
      </w:r>
      <w:r w:rsidRPr="00F14D8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F14D84" w:rsidRDefault="00D40C70" w:rsidP="00D40C70">
      <w:pPr>
        <w:rPr>
          <w:lang w:eastAsia="ko-KR"/>
        </w:rPr>
      </w:pPr>
      <w:r w:rsidRPr="00F14D84">
        <w:rPr>
          <w:lang w:eastAsia="ko-KR"/>
        </w:rPr>
        <w:t xml:space="preserve">For case b in </w:t>
      </w:r>
      <w:r w:rsidR="00FB1684" w:rsidRPr="00F14D84">
        <w:rPr>
          <w:lang w:eastAsia="ko-KR"/>
        </w:rPr>
        <w:t>clause</w:t>
      </w:r>
      <w:r w:rsidRPr="00F14D8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F14D84" w:rsidRDefault="00D40C70" w:rsidP="00D40C70">
      <w:pPr>
        <w:rPr>
          <w:lang w:eastAsia="ko-KR"/>
        </w:rPr>
      </w:pPr>
      <w:r w:rsidRPr="00F14D84">
        <w:rPr>
          <w:lang w:eastAsia="ko-KR"/>
        </w:rPr>
        <w:t xml:space="preserve">For cases a, c and m in </w:t>
      </w:r>
      <w:r w:rsidR="00FB1684" w:rsidRPr="00F14D84">
        <w:rPr>
          <w:lang w:eastAsia="ko-KR"/>
        </w:rPr>
        <w:t>clause</w:t>
      </w:r>
      <w:r w:rsidRPr="00F14D84">
        <w:rPr>
          <w:lang w:eastAsia="ko-KR"/>
        </w:rPr>
        <w:t xml:space="preserve"> 5.6.1.1, the UE shall treat the indication from the lower layers that the RRC connection has been released as an abnormal case and shall </w:t>
      </w:r>
      <w:r w:rsidRPr="00F14D84">
        <w:t xml:space="preserve">follow the procedure described in </w:t>
      </w:r>
      <w:r w:rsidR="00FB1684" w:rsidRPr="00F14D84">
        <w:t>clause</w:t>
      </w:r>
      <w:r w:rsidRPr="00F14D84">
        <w:t> 5.6.1.6, item b.</w:t>
      </w:r>
    </w:p>
    <w:p w14:paraId="237DB2C2" w14:textId="75A479A5" w:rsidR="00AC436D" w:rsidRPr="00F14D84" w:rsidRDefault="00AC436D" w:rsidP="00AC436D">
      <w:r w:rsidRPr="00F14D84">
        <w:rPr>
          <w:lang w:eastAsia="ja-JP"/>
        </w:rPr>
        <w:t xml:space="preserve">For cases p and q </w:t>
      </w:r>
      <w:r w:rsidRPr="00F14D84">
        <w:t xml:space="preserve">in </w:t>
      </w:r>
      <w:r w:rsidR="00FB1684" w:rsidRPr="00F14D84">
        <w:t>clause</w:t>
      </w:r>
      <w:r w:rsidRPr="00F14D84">
        <w:t xml:space="preserve"> 5.6.1.1, when the </w:t>
      </w:r>
      <w:r w:rsidR="003D6D31" w:rsidRPr="00F14D84">
        <w:t xml:space="preserve">MUSIM </w:t>
      </w:r>
      <w:r w:rsidRPr="00F14D8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F14D84" w:rsidRDefault="00E3291D" w:rsidP="00E3291D">
      <w:r w:rsidRPr="00F14D84">
        <w:t>For case o in clause 5.6.1.1, the UE shall treat the receipt of SERVICE ACCEPT message as the successful completion of the procedure. The UE shall reset the service request attempt counter, stop timer T3417 and enter the state EMM-REGISTERED</w:t>
      </w:r>
      <w:r w:rsidR="005B47D9" w:rsidRPr="00F14D84">
        <w:t>.</w:t>
      </w:r>
    </w:p>
    <w:p w14:paraId="46822E4F" w14:textId="2CD2BB35" w:rsidR="00D40C70" w:rsidRPr="00F14D84" w:rsidRDefault="00D40C70" w:rsidP="00D40C70">
      <w:r w:rsidRPr="00F14D84">
        <w:t xml:space="preserve">For cases a, b and c in </w:t>
      </w:r>
      <w:r w:rsidR="00FB1684" w:rsidRPr="00F14D84">
        <w:t>clause</w:t>
      </w:r>
      <w:r w:rsidRPr="00F14D84">
        <w:t xml:space="preserve"> 5.6.1.1,</w:t>
      </w:r>
    </w:p>
    <w:p w14:paraId="0B376FFC" w14:textId="530F347F" w:rsidR="00D40C70" w:rsidRPr="00F14D84" w:rsidRDefault="00D40C70" w:rsidP="00D40C70">
      <w:pPr>
        <w:pStyle w:val="B1"/>
      </w:pPr>
      <w:r w:rsidRPr="00F14D84">
        <w:t>-</w:t>
      </w:r>
      <w:r w:rsidRPr="00F14D84">
        <w:tab/>
        <w:t>if the MME needs to initiate an EPS bearer context status synchronization</w:t>
      </w:r>
      <w:r w:rsidR="006A4A7C" w:rsidRPr="00F14D84">
        <w:t xml:space="preserve"> or to provide the UE with Forbidden TAI(s) for the list of "forbidden tracking areas for roaming" IE or Forbidden TAI(s) for the list of "forbidden tracking areas for regional provision of service"</w:t>
      </w:r>
      <w:r w:rsidR="00004E91" w:rsidRPr="00F14D84">
        <w:t xml:space="preserve"> or if the MME needs to provide the UE with S&amp;F satellite operation parameters IE</w:t>
      </w:r>
      <w:r w:rsidRPr="00F14D8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F14D84" w:rsidDel="00094CCD">
        <w:t xml:space="preserve"> </w:t>
      </w:r>
      <w:r w:rsidRPr="00F14D84">
        <w:t xml:space="preserve">as specified in </w:t>
      </w:r>
      <w:r w:rsidR="00FB1684" w:rsidRPr="00F14D84">
        <w:t>clause</w:t>
      </w:r>
      <w:r w:rsidRPr="00F14D84">
        <w:t xml:space="preserve"> 7.4; otherwise</w:t>
      </w:r>
      <w:r w:rsidR="00856DA7" w:rsidRPr="00F14D84">
        <w:t>,</w:t>
      </w:r>
      <w:r w:rsidRPr="00F14D84">
        <w:t xml:space="preserve"> the UE shall treat the SERVICE ACCEPT message; and</w:t>
      </w:r>
    </w:p>
    <w:p w14:paraId="68CFBD82" w14:textId="05BDF313" w:rsidR="00D40C70" w:rsidRPr="00F14D84" w:rsidRDefault="00D40C70" w:rsidP="00D40C70">
      <w:pPr>
        <w:pStyle w:val="B1"/>
      </w:pPr>
      <w:r w:rsidRPr="00F14D84">
        <w:t>-</w:t>
      </w:r>
      <w:r w:rsidRPr="00F14D8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F14D84">
        <w:rPr>
          <w:lang w:eastAsia="ko-KR"/>
        </w:rPr>
        <w:t xml:space="preserve"> If a default EPS bearer context is marked as inactive in the </w:t>
      </w:r>
      <w:r w:rsidRPr="00F14D84">
        <w:t>EPS bearer context status IE included in the SERVICE ACCEPT message</w:t>
      </w:r>
      <w:r w:rsidRPr="00F14D84">
        <w:rPr>
          <w:lang w:eastAsia="ko-KR"/>
        </w:rPr>
        <w:t>, and this defau</w:t>
      </w:r>
      <w:r w:rsidRPr="00F14D84">
        <w:rPr>
          <w:lang w:eastAsia="zh-CN"/>
        </w:rPr>
        <w:t>l</w:t>
      </w:r>
      <w:r w:rsidRPr="00F14D84">
        <w:rPr>
          <w:lang w:eastAsia="ko-KR"/>
        </w:rPr>
        <w:t>t bearer is not associated with the last remaining PDN connection in the UE, t</w:t>
      </w:r>
      <w:r w:rsidRPr="00F14D84">
        <w:t>he UE</w:t>
      </w:r>
      <w:r w:rsidRPr="00F14D84">
        <w:rPr>
          <w:lang w:eastAsia="ko-KR"/>
        </w:rPr>
        <w:t xml:space="preserv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MME</w:t>
      </w:r>
      <w:r w:rsidRPr="00F14D84">
        <w:t>.</w:t>
      </w:r>
      <w:r w:rsidRPr="00F14D84">
        <w:rPr>
          <w:lang w:eastAsia="zh-CN"/>
        </w:rPr>
        <w:t xml:space="preserve"> </w:t>
      </w:r>
      <w:r w:rsidRPr="00F14D84">
        <w:t xml:space="preserve">If </w:t>
      </w:r>
      <w:r w:rsidRPr="00F14D84">
        <w:rPr>
          <w:lang w:eastAsia="ko-KR"/>
        </w:rPr>
        <w:t xml:space="preserve">the default bearer is associated with the last remaining PDN connection of the UE in the MME, and </w:t>
      </w:r>
      <w:r w:rsidRPr="00F14D84">
        <w:t xml:space="preserve">EMM-REGISTERED without PDN connection is supported by the UE and the MME, </w:t>
      </w:r>
      <w:r w:rsidRPr="00F14D84">
        <w:rPr>
          <w:lang w:eastAsia="ko-KR"/>
        </w:rPr>
        <w:t>t</w:t>
      </w:r>
      <w:r w:rsidRPr="00F14D84">
        <w:t xml:space="preserve">he </w:t>
      </w:r>
      <w:r w:rsidRPr="00F14D84">
        <w:rPr>
          <w:lang w:eastAsia="ko-KR"/>
        </w:rPr>
        <w:t xml:space="preserve">U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MME</w:t>
      </w:r>
      <w:r w:rsidRPr="00F14D84">
        <w:t>.</w:t>
      </w:r>
    </w:p>
    <w:p w14:paraId="04A60F74" w14:textId="77777777" w:rsidR="00D40C70" w:rsidRPr="00F14D84" w:rsidRDefault="00D40C70" w:rsidP="00D40C70">
      <w:r w:rsidRPr="00F14D84">
        <w:t>If the T3448 value IE is present in the received SERVICE ACCEPT message, the UE shall:</w:t>
      </w:r>
    </w:p>
    <w:p w14:paraId="71AB85D7" w14:textId="77777777" w:rsidR="00D40C70" w:rsidRPr="00F14D84" w:rsidRDefault="00D40C70" w:rsidP="00D40C70">
      <w:pPr>
        <w:pStyle w:val="B1"/>
      </w:pPr>
      <w:r w:rsidRPr="00F14D84">
        <w:t>-</w:t>
      </w:r>
      <w:r w:rsidRPr="00F14D84">
        <w:tab/>
        <w:t>stop timer T3448 if it is running;</w:t>
      </w:r>
    </w:p>
    <w:p w14:paraId="5C3A8BDB" w14:textId="77777777" w:rsidR="00D40C70" w:rsidRPr="00F14D84" w:rsidRDefault="00D40C70" w:rsidP="00D40C70">
      <w:pPr>
        <w:pStyle w:val="B1"/>
      </w:pPr>
      <w:r w:rsidRPr="00F14D84">
        <w:t>-</w:t>
      </w:r>
      <w:r w:rsidRPr="00F14D84">
        <w:tab/>
        <w:t>consider the transport of user data via the control plane as successful; and</w:t>
      </w:r>
    </w:p>
    <w:p w14:paraId="4D14290C" w14:textId="77777777" w:rsidR="00D40C70" w:rsidRPr="00F14D84" w:rsidRDefault="00D40C70" w:rsidP="00D40C70">
      <w:pPr>
        <w:pStyle w:val="B1"/>
      </w:pPr>
      <w:r w:rsidRPr="00F14D84">
        <w:t>-</w:t>
      </w:r>
      <w:r w:rsidRPr="00F14D84">
        <w:tab/>
        <w:t>start timer T3448 with the value provided in the T3448 value IE.</w:t>
      </w:r>
    </w:p>
    <w:p w14:paraId="0732E22B" w14:textId="77777777" w:rsidR="00AC436D" w:rsidRPr="00F14D84" w:rsidRDefault="00D40C70" w:rsidP="00AC436D">
      <w:r w:rsidRPr="00F14D84">
        <w:t xml:space="preserve">If the UE is using EPS services with control plane </w:t>
      </w:r>
      <w:proofErr w:type="spellStart"/>
      <w:r w:rsidRPr="00F14D84">
        <w:t>CIoT</w:t>
      </w:r>
      <w:proofErr w:type="spellEnd"/>
      <w:r w:rsidRPr="00F14D84">
        <w:t xml:space="preserve"> EPS optimization, the T3448 value IE is present in the SERVICE ACCEPT message and the value indicates that this timer is either zero</w:t>
      </w:r>
      <w:r w:rsidRPr="00F14D84">
        <w:rPr>
          <w:lang w:eastAsia="zh-CN"/>
        </w:rPr>
        <w:t xml:space="preserve"> or </w:t>
      </w:r>
      <w:r w:rsidRPr="00F14D84">
        <w:t>deactivated, the UE shall consider this case as an abnormal case and proceed as if the T3448 value IE is not present.</w:t>
      </w:r>
    </w:p>
    <w:p w14:paraId="1D1DB2EE" w14:textId="32C9EA6B" w:rsidR="00D40C70" w:rsidRPr="00F14D84" w:rsidRDefault="00D40C70" w:rsidP="00AC436D">
      <w:r w:rsidRPr="00F14D84">
        <w:t>If the UE in EMM-IDLE mode initiated the service request procedure by sending a CONTROL PLANE SERVICE REQUEST message and the SERVICE ACCEPT message does not include the T3448 value IE and if timer T3448 is running, then the UE shall stop timer T3448.</w:t>
      </w:r>
    </w:p>
    <w:p w14:paraId="09B4D86B" w14:textId="77777777" w:rsidR="001C2570" w:rsidRPr="00F14D84" w:rsidRDefault="001C2570" w:rsidP="001C2570">
      <w:bookmarkStart w:id="3028" w:name="_Hlk118706256"/>
      <w:bookmarkStart w:id="3029" w:name="_Toc20218010"/>
      <w:bookmarkStart w:id="3030" w:name="_Toc27743895"/>
      <w:bookmarkStart w:id="3031" w:name="_Toc35959466"/>
      <w:bookmarkStart w:id="3032" w:name="_Toc45202899"/>
      <w:bookmarkStart w:id="3033" w:name="_Toc45700275"/>
      <w:bookmarkStart w:id="3034" w:name="_Toc51920011"/>
      <w:bookmarkStart w:id="3035" w:name="_Toc68251071"/>
      <w:r w:rsidRPr="00F14D84">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F14D84" w:rsidRDefault="0028598F" w:rsidP="0028598F">
      <w:pPr>
        <w:pStyle w:val="B1"/>
      </w:pPr>
      <w:r w:rsidRPr="00F14D84">
        <w:t>a)</w:t>
      </w:r>
      <w:r w:rsidR="001C2570" w:rsidRPr="00F14D84">
        <w:tab/>
      </w:r>
      <w:r w:rsidRPr="00F14D84">
        <w:t>the Forbidden TAI(s) for the list of "forbidden tracking areas for roaming" IE;</w:t>
      </w:r>
    </w:p>
    <w:p w14:paraId="058FC1CE" w14:textId="0F880750" w:rsidR="0028598F" w:rsidRPr="00F14D84" w:rsidRDefault="0028598F" w:rsidP="0028598F">
      <w:pPr>
        <w:pStyle w:val="B1"/>
      </w:pPr>
      <w:r w:rsidRPr="00F14D84">
        <w:t>b)</w:t>
      </w:r>
      <w:r w:rsidR="001C2570" w:rsidRPr="00F14D84">
        <w:tab/>
      </w:r>
      <w:r w:rsidRPr="00F14D84">
        <w:t>the Forbidden TAI(s) for the list of "forbidden tracking areas for regional provision of service" IE; or</w:t>
      </w:r>
    </w:p>
    <w:p w14:paraId="770AA9D7" w14:textId="57903E39" w:rsidR="0028598F" w:rsidRPr="00F14D84" w:rsidRDefault="0028598F" w:rsidP="0028598F">
      <w:pPr>
        <w:pStyle w:val="B1"/>
      </w:pPr>
      <w:r w:rsidRPr="00F14D84">
        <w:t>c)</w:t>
      </w:r>
      <w:r w:rsidRPr="00F14D84">
        <w:tab/>
        <w:t>both</w:t>
      </w:r>
      <w:r w:rsidR="00D22D43" w:rsidRPr="00F14D84">
        <w:t>,</w:t>
      </w:r>
    </w:p>
    <w:p w14:paraId="6F228B2C" w14:textId="53AFF855" w:rsidR="0028598F" w:rsidRPr="00F14D84" w:rsidRDefault="0028598F" w:rsidP="0028598F">
      <w:r w:rsidRPr="00F14D84">
        <w:t>in the SERVICE ACCEPT message.</w:t>
      </w:r>
    </w:p>
    <w:p w14:paraId="1B4210BF" w14:textId="77777777" w:rsidR="0028598F" w:rsidRPr="00F14D84" w:rsidRDefault="0028598F" w:rsidP="0028598F">
      <w:pPr>
        <w:pStyle w:val="NO"/>
      </w:pPr>
      <w:r w:rsidRPr="00F14D84">
        <w:t>NOTE 5:</w:t>
      </w:r>
      <w:r w:rsidRPr="00F14D84">
        <w:tab/>
        <w:t>"Forbidden tracking areas for roaming" corresponds to cause values #13 and #15, and "forbidden tracking areas for regional provision of service" corresponds cause value #12.</w:t>
      </w:r>
    </w:p>
    <w:p w14:paraId="3FAE0715" w14:textId="77777777" w:rsidR="006A61A9" w:rsidRPr="00F14D84" w:rsidRDefault="006A61A9" w:rsidP="006A61A9">
      <w:r w:rsidRPr="00F14D84">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bookmarkEnd w:id="3028"/>
    <w:p w14:paraId="78385E84" w14:textId="77777777" w:rsidR="00881081" w:rsidRPr="00F14D84" w:rsidRDefault="00881081" w:rsidP="00881081">
      <w:pPr>
        <w:rPr>
          <w:lang w:eastAsia="zh-CN"/>
        </w:rPr>
      </w:pPr>
      <w:r w:rsidRPr="00F14D84">
        <w:t xml:space="preserve">If the UE receives the Forbidden TAI(s) for the list of "forbidden tracking areas for regional provision of service" IE in the </w:t>
      </w:r>
      <w:bookmarkStart w:id="3036" w:name="OLE_LINK288"/>
      <w:r w:rsidRPr="00F14D84">
        <w:t>SERVICE</w:t>
      </w:r>
      <w:bookmarkEnd w:id="3036"/>
      <w:r w:rsidRPr="00F14D84">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379157F4" w:rsidR="00881081" w:rsidRPr="00F14D84" w:rsidRDefault="000A27F6" w:rsidP="00881081">
      <w:r w:rsidRPr="00F14D84">
        <w:t>If the UE supporting S&amp;F satellite operation receives the S&amp;F satellite operation parameters IE in the SERVICE ACCEPT message:</w:t>
      </w:r>
    </w:p>
    <w:p w14:paraId="776A453E" w14:textId="67E5A74A" w:rsidR="00881081" w:rsidRPr="00F14D84" w:rsidRDefault="00C43E98" w:rsidP="00EF2172">
      <w:pPr>
        <w:pStyle w:val="B1"/>
        <w:textAlignment w:val="auto"/>
      </w:pPr>
      <w:r w:rsidRPr="00F14D84">
        <w:t>a)</w:t>
      </w:r>
      <w:r w:rsidRPr="00F14D84">
        <w:tab/>
      </w:r>
      <w:r w:rsidR="00881081" w:rsidRPr="00F14D84">
        <w:t>if the S&amp;F wait time</w:t>
      </w:r>
      <w:del w:id="3037" w:author="CR4539" w:date="2025-11-03T15:58:00Z">
        <w:r w:rsidR="00881081" w:rsidRPr="00F14D84" w:rsidDel="00AE3B25">
          <w:delText>r</w:delText>
        </w:r>
      </w:del>
      <w:r w:rsidR="00881081" w:rsidRPr="00F14D84">
        <w:t xml:space="preserve"> duration field is present in the S&amp;F satellite operation parameters IE</w:t>
      </w:r>
      <w:r w:rsidR="00635106" w:rsidRPr="00F14D84">
        <w:t xml:space="preserve"> and its value does not indicate zero</w:t>
      </w:r>
      <w:r w:rsidR="00881081" w:rsidRPr="00F14D84">
        <w:t xml:space="preserve">, the UE shall </w:t>
      </w:r>
      <w:r w:rsidR="002C47ED" w:rsidRPr="00F14D84">
        <w:t>stop timer T3451</w:t>
      </w:r>
      <w:ins w:id="3038" w:author="CR4590" w:date="2025-12-08T16:55:00Z" w16du:dateUtc="2025-12-08T15:55:00Z">
        <w:r w:rsidR="002420F1" w:rsidRPr="001A48F9">
          <w:rPr>
            <w:lang w:val="en-US"/>
          </w:rPr>
          <w:t xml:space="preserve"> and timer T3452</w:t>
        </w:r>
      </w:ins>
      <w:del w:id="3039" w:author="CR4605" w:date="2025-12-09T15:32:00Z" w16du:dateUtc="2025-12-09T14:32:00Z">
        <w:r w:rsidR="002C47ED" w:rsidRPr="00F14D84" w:rsidDel="002035EA">
          <w:delText>,</w:delText>
        </w:r>
      </w:del>
      <w:r w:rsidR="002C47ED" w:rsidRPr="00F14D84">
        <w:t xml:space="preserve"> if running and </w:t>
      </w:r>
      <w:r w:rsidR="00881081" w:rsidRPr="00F14D84">
        <w:t>start timer T</w:t>
      </w:r>
      <w:r w:rsidR="00372CC1" w:rsidRPr="00F14D84">
        <w:t>3451</w:t>
      </w:r>
      <w:r w:rsidR="00881081" w:rsidRPr="00F14D84">
        <w:t xml:space="preserve"> with the S&amp;F wait time</w:t>
      </w:r>
      <w:del w:id="3040" w:author="CR4539" w:date="2025-11-03T15:58:00Z">
        <w:r w:rsidR="00881081" w:rsidRPr="00F14D84" w:rsidDel="00AE3B25">
          <w:delText>r</w:delText>
        </w:r>
      </w:del>
      <w:r w:rsidR="00881081" w:rsidRPr="00F14D84">
        <w:t xml:space="preserve"> duration value provided in the S&amp;F satellite operation parameters IE</w:t>
      </w:r>
      <w:r w:rsidR="00E12A9E" w:rsidRPr="00F14D84">
        <w:t>.</w:t>
      </w:r>
    </w:p>
    <w:p w14:paraId="42EF4147" w14:textId="635E3C58" w:rsidR="00881081" w:rsidRPr="00F14D84" w:rsidDel="002420F1" w:rsidRDefault="00E12A9E" w:rsidP="00456A94">
      <w:pPr>
        <w:pStyle w:val="B1"/>
        <w:textAlignment w:val="auto"/>
        <w:rPr>
          <w:del w:id="3041" w:author="CR4590" w:date="2025-12-08T16:56:00Z" w16du:dateUtc="2025-12-08T15:56:00Z"/>
        </w:rPr>
      </w:pPr>
      <w:del w:id="3042" w:author="CR4590" w:date="2025-12-08T16:56:00Z" w16du:dateUtc="2025-12-08T15:56:00Z">
        <w:r w:rsidRPr="00F14D84" w:rsidDel="002420F1">
          <w:tab/>
          <w:delText>While timer T3451 is running, the UE shall not initiate NAS procedures over S&amp;F satellite E-UTRA cells in the TAI list, unless the S&amp;F satellite E-UTRA cell broadcasts the same satellite ID broadcasted by the S&amp;F satellite E-UTRA cell from which the SERVICE ACCEPT message was received;</w:delText>
        </w:r>
        <w:bookmarkStart w:id="3043" w:name="OLE_LINK148"/>
        <w:bookmarkStart w:id="3044" w:name="OLE_LINK149"/>
      </w:del>
    </w:p>
    <w:bookmarkEnd w:id="3043"/>
    <w:bookmarkEnd w:id="3044"/>
    <w:p w14:paraId="6FA80E0B" w14:textId="75EF3EA1" w:rsidR="00881081" w:rsidRPr="00F14D84" w:rsidRDefault="00881081" w:rsidP="00881081">
      <w:pPr>
        <w:pStyle w:val="B1"/>
        <w:rPr>
          <w:lang w:eastAsia="zh-CN"/>
        </w:rPr>
      </w:pPr>
      <w:r w:rsidRPr="00F14D84">
        <w:t>b)</w:t>
      </w:r>
      <w:r w:rsidRPr="00F14D84">
        <w:tab/>
      </w:r>
      <w:ins w:id="3045" w:author="CR4590" w:date="2025-12-08T16:56:00Z" w16du:dateUtc="2025-12-08T15:56:00Z">
        <w:r w:rsidR="002420F1" w:rsidRPr="001A48F9">
          <w:rPr>
            <w:lang w:val="en-US"/>
          </w:rPr>
          <w:t xml:space="preserve">the UE shall handle any other information in the S&amp;F satellite operation parameters IE as defined in </w:t>
        </w:r>
        <w:r w:rsidR="002420F1" w:rsidRPr="001A48F9">
          <w:rPr>
            <w:lang w:val="en-US" w:eastAsia="zh-CN"/>
          </w:rPr>
          <w:t>clause</w:t>
        </w:r>
        <w:r w:rsidR="002420F1" w:rsidRPr="001A48F9">
          <w:rPr>
            <w:lang w:val="en-US"/>
          </w:rPr>
          <w:t> 4.11.5.3.</w:t>
        </w:r>
      </w:ins>
      <w:del w:id="3046" w:author="CR4590" w:date="2025-12-08T16:56:00Z" w16du:dateUtc="2025-12-08T15:56:00Z">
        <w:r w:rsidRPr="00F14D84" w:rsidDel="002420F1">
          <w:delText>if the Estimated</w:delText>
        </w:r>
        <w:r w:rsidR="00727C1F" w:rsidRPr="00F14D84" w:rsidDel="002420F1">
          <w:delText xml:space="preserve"> S&amp;F</w:delText>
        </w:r>
        <w:r w:rsidRPr="00F14D84" w:rsidDel="002420F1">
          <w:delText xml:space="preserve"> uplink delivery time duration field is present in the S&amp;F satellite operation parameters IE, the UE may store the estimated </w:delText>
        </w:r>
        <w:r w:rsidR="00727C1F" w:rsidRPr="00F14D84" w:rsidDel="002420F1">
          <w:delText xml:space="preserve">S&amp;F </w:delText>
        </w:r>
        <w:r w:rsidRPr="00F14D84" w:rsidDel="002420F1">
          <w:delText>uplink delivery time duration provided in the S&amp;F satellite operation parameters IE and shall erase any previous stored value</w:delText>
        </w:r>
        <w:r w:rsidR="00825CD4" w:rsidRPr="00F14D84" w:rsidDel="002420F1">
          <w:rPr>
            <w:lang w:eastAsia="zh-CN"/>
          </w:rPr>
          <w:delText>;</w:delText>
        </w:r>
      </w:del>
    </w:p>
    <w:p w14:paraId="63812C7C" w14:textId="744C00CB" w:rsidR="00825CD4" w:rsidRPr="00F14D84" w:rsidDel="002420F1" w:rsidRDefault="00825CD4" w:rsidP="00825CD4">
      <w:pPr>
        <w:pStyle w:val="B1"/>
        <w:rPr>
          <w:del w:id="3047" w:author="CR4590" w:date="2025-12-08T16:56:00Z" w16du:dateUtc="2025-12-08T15:56:00Z"/>
        </w:rPr>
      </w:pPr>
      <w:bookmarkStart w:id="3048" w:name="_Hlk195104719"/>
      <w:del w:id="3049" w:author="CR4590" w:date="2025-12-08T16:56:00Z" w16du:dateUtc="2025-12-08T15:56:00Z">
        <w:r w:rsidRPr="00F14D84" w:rsidDel="002420F1">
          <w:delText>c)</w:delText>
        </w:r>
        <w:r w:rsidRPr="00F14D84" w:rsidDel="002420F1">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6D947FDD" w14:textId="69243B61" w:rsidR="00825CD4" w:rsidRPr="00F14D84" w:rsidDel="002420F1" w:rsidRDefault="00825CD4" w:rsidP="00825CD4">
      <w:pPr>
        <w:pStyle w:val="B1"/>
        <w:rPr>
          <w:del w:id="3050" w:author="CR4590" w:date="2025-12-08T16:56:00Z" w16du:dateUtc="2025-12-08T15:56:00Z"/>
        </w:rPr>
      </w:pPr>
      <w:del w:id="3051" w:author="CR4590" w:date="2025-12-08T16:56:00Z" w16du:dateUtc="2025-12-08T15:56:00Z">
        <w:r w:rsidRPr="00F14D84" w:rsidDel="002420F1">
          <w:delText>d)</w:delText>
        </w:r>
        <w:r w:rsidRPr="00F14D84" w:rsidDel="002420F1">
          <w:tab/>
          <w:delText xml:space="preserve">if the SFMLI field in the S&amp;F satellite operation parameters IE is set to "S&amp;F monitoring list not present and delete any previously received S&amp;F monitoring list", the UE shall delete any previously received </w:delText>
        </w:r>
        <w:r w:rsidRPr="00F14D84" w:rsidDel="002420F1">
          <w:rPr>
            <w:lang w:eastAsia="ko-KR"/>
          </w:rPr>
          <w:delText>S&amp;F monitoring list value stored for the current PLMN</w:delText>
        </w:r>
        <w:r w:rsidRPr="00F14D84" w:rsidDel="002420F1">
          <w:delText>.</w:delText>
        </w:r>
      </w:del>
    </w:p>
    <w:bookmarkEnd w:id="3048"/>
    <w:p w14:paraId="74FA33EC" w14:textId="189B35A6" w:rsidR="00825CD4" w:rsidRPr="00F14D84" w:rsidDel="002420F1" w:rsidRDefault="00825CD4" w:rsidP="00456A94">
      <w:pPr>
        <w:pStyle w:val="NO"/>
        <w:textAlignment w:val="auto"/>
        <w:rPr>
          <w:del w:id="3052" w:author="CR4590" w:date="2025-12-08T16:56:00Z" w16du:dateUtc="2025-12-08T15:56:00Z"/>
        </w:rPr>
      </w:pPr>
      <w:del w:id="3053" w:author="CR4590" w:date="2025-12-08T16:56:00Z" w16du:dateUtc="2025-12-08T15:56:00Z">
        <w:r w:rsidRPr="00F14D84" w:rsidDel="002420F1">
          <w:delText>NOTE 6:</w:delText>
        </w:r>
        <w:r w:rsidRPr="00F14D84" w:rsidDel="002420F1">
          <w:tab/>
          <w:delText>How the UE uses the estimated S&amp;F uplink delivery time duration</w:delText>
        </w:r>
        <w:r w:rsidR="00856DA7" w:rsidRPr="00F14D84" w:rsidDel="002420F1">
          <w:delText>,</w:delText>
        </w:r>
        <w:r w:rsidRPr="00F14D84" w:rsidDel="002420F1">
          <w:delText xml:space="preserve"> and the S&amp;F monitoring list is left for UE implementation.</w:delText>
        </w:r>
      </w:del>
    </w:p>
    <w:p w14:paraId="08C85C0C" w14:textId="0055BAAD" w:rsidR="00CF06FA" w:rsidRPr="00F14D84" w:rsidDel="002420F1" w:rsidRDefault="00825CD4">
      <w:pPr>
        <w:pStyle w:val="NO"/>
        <w:textAlignment w:val="auto"/>
        <w:rPr>
          <w:del w:id="3054" w:author="CR4590" w:date="2025-12-08T16:56:00Z" w16du:dateUtc="2025-12-08T15:56:00Z"/>
          <w:lang w:eastAsia="zh-CN"/>
        </w:rPr>
      </w:pPr>
      <w:del w:id="3055" w:author="CR4590" w:date="2025-12-08T16:56:00Z" w16du:dateUtc="2025-12-08T15:56:00Z">
        <w:r w:rsidRPr="00F14D84" w:rsidDel="002420F1">
          <w:delText>NOTE 7:</w:delText>
        </w:r>
        <w:r w:rsidRPr="00F14D84" w:rsidDel="002420F1">
          <w:tab/>
          <w:delText>The estimated S&amp;F uplink delivery time duration is associated only with the satellite ID of the satellite which provides the estimated S&amp;F uplink delivery time duration.</w:delText>
        </w:r>
      </w:del>
    </w:p>
    <w:p w14:paraId="6BEDBDCA" w14:textId="2D2E0515" w:rsidR="00CF06FA" w:rsidRPr="00F14D84" w:rsidRDefault="00CF06FA" w:rsidP="00CF06FA">
      <w:pPr>
        <w:pStyle w:val="Heading5"/>
      </w:pPr>
      <w:bookmarkStart w:id="3056" w:name="_Toc209860912"/>
      <w:r w:rsidRPr="00F14D84">
        <w:t>5.6.1.4.3</w:t>
      </w:r>
      <w:r w:rsidRPr="00F14D84">
        <w:tab/>
        <w:t xml:space="preserve">UE is using EPS services with control plane </w:t>
      </w:r>
      <w:proofErr w:type="spellStart"/>
      <w:r w:rsidRPr="00F14D84">
        <w:t>CIoT</w:t>
      </w:r>
      <w:proofErr w:type="spellEnd"/>
      <w:r w:rsidRPr="00F14D84">
        <w:t xml:space="preserve"> EPS optimization with overhead reduction</w:t>
      </w:r>
      <w:bookmarkEnd w:id="3056"/>
    </w:p>
    <w:p w14:paraId="2F391C98" w14:textId="4CA9242A" w:rsidR="002C10BB" w:rsidRPr="00F14D84" w:rsidRDefault="002C10BB" w:rsidP="002C10BB">
      <w:bookmarkStart w:id="3057" w:name="_CREditorsnote"/>
      <w:bookmarkStart w:id="3058" w:name="_CR5_6_1_4_3"/>
      <w:bookmarkEnd w:id="3057"/>
      <w:bookmarkEnd w:id="3058"/>
      <w:r w:rsidRPr="00F14D84">
        <w:t>For case a, b and c in clause 5.6.1.1, upon receipt of the EMM TRANSPORT message,</w:t>
      </w:r>
      <w:r w:rsidRPr="00F14D84">
        <w:rPr>
          <w:lang w:eastAsia="zh-CN"/>
        </w:rPr>
        <w:t xml:space="preserve"> after </w:t>
      </w:r>
      <w:r w:rsidRPr="00F14D84">
        <w:t>completion of the EMM common procedures according to clause 5.6.1.3, if any, if:</w:t>
      </w:r>
    </w:p>
    <w:p w14:paraId="3D0AB80A" w14:textId="77777777" w:rsidR="002C10BB" w:rsidRPr="00F14D84" w:rsidRDefault="002C10BB" w:rsidP="002C10BB">
      <w:pPr>
        <w:pStyle w:val="B1"/>
      </w:pPr>
      <w:r w:rsidRPr="00F14D84">
        <w:t>a)</w:t>
      </w:r>
      <w:r w:rsidRPr="00F14D84">
        <w:tab/>
        <w:t>the MME needs to perform an EPS bearer context status synchronization:</w:t>
      </w:r>
    </w:p>
    <w:p w14:paraId="5F433E65" w14:textId="77777777" w:rsidR="002C10BB" w:rsidRPr="00F14D84" w:rsidRDefault="002C10BB" w:rsidP="002C10BB">
      <w:pPr>
        <w:pStyle w:val="B2"/>
      </w:pPr>
      <w:r w:rsidRPr="00F14D84">
        <w:t>1)</w:t>
      </w:r>
      <w:r w:rsidRPr="00F14D84">
        <w:tab/>
        <w:t>for an EPS bearer context associated with Control plane only indication; or</w:t>
      </w:r>
    </w:p>
    <w:p w14:paraId="31BD9A49" w14:textId="77777777" w:rsidR="002C10BB" w:rsidRPr="00F14D84" w:rsidRDefault="002C10BB" w:rsidP="002C10BB">
      <w:pPr>
        <w:pStyle w:val="B2"/>
      </w:pPr>
      <w:r w:rsidRPr="00F14D84">
        <w:t>2)</w:t>
      </w:r>
      <w:r w:rsidRPr="00F14D84">
        <w:tab/>
        <w:t>for an EPS bearer context not associated with Control plane only indication, and there is no downlink user data pending to be delivered via the user plane;</w:t>
      </w:r>
    </w:p>
    <w:p w14:paraId="51D4A415" w14:textId="77777777" w:rsidR="002C10BB" w:rsidRPr="00F14D84" w:rsidRDefault="002C10BB" w:rsidP="002C10BB">
      <w:pPr>
        <w:pStyle w:val="B1"/>
      </w:pPr>
      <w:r w:rsidRPr="00F14D84">
        <w:t>b)</w:t>
      </w:r>
      <w:r w:rsidRPr="00F14D84">
        <w:tab/>
        <w:t xml:space="preserve">the control plane data back-off time for the UE is stored in MME and the MME decides to deactivate </w:t>
      </w:r>
      <w:r w:rsidRPr="00F14D84">
        <w:rPr>
          <w:lang w:eastAsia="zh-CN"/>
        </w:rPr>
        <w:t>congestion control for transport of user data via the control plane;</w:t>
      </w:r>
    </w:p>
    <w:p w14:paraId="65A790FE" w14:textId="64909564" w:rsidR="002C10BB" w:rsidRPr="00F14D84" w:rsidRDefault="002C10BB" w:rsidP="002C10BB">
      <w:pPr>
        <w:pStyle w:val="B1"/>
      </w:pPr>
      <w:r w:rsidRPr="00F14D84">
        <w:rPr>
          <w:lang w:eastAsia="zh-CN"/>
        </w:rPr>
        <w:t>c)</w:t>
      </w:r>
      <w:r w:rsidRPr="00F14D84">
        <w:rPr>
          <w:lang w:eastAsia="zh-CN"/>
        </w:rPr>
        <w:tab/>
        <w:t xml:space="preserve">the MME needs to </w:t>
      </w:r>
      <w:r w:rsidRPr="00F14D84">
        <w:t>provide the UE with Forbidden TAI(s) for the list of "forbidden tracking areas for roaming" IE or Forbidden TAI(s) for the list of "forbidden tracking areas for regional provision of service" IE</w:t>
      </w:r>
      <w:del w:id="3059" w:author="CR4538" w:date="2025-11-03T15:36:00Z">
        <w:r w:rsidRPr="00F14D84" w:rsidDel="00B72AE2">
          <w:delText>, or S&amp;F satellite operation parameters IE</w:delText>
        </w:r>
      </w:del>
      <w:r w:rsidRPr="00F14D84">
        <w:t>; or</w:t>
      </w:r>
    </w:p>
    <w:p w14:paraId="68725888" w14:textId="77777777" w:rsidR="002C10BB" w:rsidRPr="00F14D84" w:rsidRDefault="002C10BB" w:rsidP="002C10BB">
      <w:pPr>
        <w:pStyle w:val="B1"/>
      </w:pPr>
      <w:r w:rsidRPr="00F14D84">
        <w:t>d)</w:t>
      </w:r>
      <w:r w:rsidRPr="00F14D84">
        <w:tab/>
        <w:t>the MME needs to provide the UE with S&amp;F satellite operation parameters IE;</w:t>
      </w:r>
    </w:p>
    <w:p w14:paraId="05BB47B4" w14:textId="77777777" w:rsidR="002C10BB" w:rsidRPr="00F14D84" w:rsidRDefault="002C10BB" w:rsidP="002C10BB">
      <w:r w:rsidRPr="00F14D84">
        <w:t>then the MME shall send a SERVICE ACCEPT message.</w:t>
      </w:r>
    </w:p>
    <w:p w14:paraId="7CBA8640" w14:textId="77777777" w:rsidR="002C10BB" w:rsidRPr="00F14D84" w:rsidRDefault="002C10BB" w:rsidP="002C10BB">
      <w:r w:rsidRPr="00F14D84">
        <w:t>Furthermore, the MME may:</w:t>
      </w:r>
    </w:p>
    <w:p w14:paraId="1ABD387E" w14:textId="77777777" w:rsidR="002C10BB" w:rsidRPr="00F14D84" w:rsidRDefault="002C10BB" w:rsidP="002C10BB">
      <w:pPr>
        <w:pStyle w:val="B1"/>
      </w:pPr>
      <w:r w:rsidRPr="00F14D84">
        <w:t>a)</w:t>
      </w:r>
      <w:r w:rsidRPr="00F14D84">
        <w:tab/>
        <w:t>initiate the setup of the user plane radio bearer(s), if downlink user data is pending to be delivered via the user plane;</w:t>
      </w:r>
    </w:p>
    <w:p w14:paraId="682CFB55" w14:textId="77777777" w:rsidR="002C10BB" w:rsidRPr="00F14D84" w:rsidRDefault="002C10BB" w:rsidP="002C10BB">
      <w:pPr>
        <w:pStyle w:val="B1"/>
      </w:pPr>
      <w:r w:rsidRPr="00F14D84">
        <w:t>b)</w:t>
      </w:r>
      <w:r w:rsidRPr="00F14D84">
        <w:tab/>
        <w:t>send an EMM TRANSPORT message to the UE, if downlink user data is pending to be delivered via the control plane;</w:t>
      </w:r>
    </w:p>
    <w:p w14:paraId="20B2E99C" w14:textId="77777777" w:rsidR="002C10BB" w:rsidRPr="00F14D84" w:rsidRDefault="002C10BB" w:rsidP="002C10BB">
      <w:pPr>
        <w:pStyle w:val="B1"/>
      </w:pPr>
      <w:r w:rsidRPr="00F14D84">
        <w:t>c)</w:t>
      </w:r>
      <w:r w:rsidRPr="00F14D84">
        <w:tab/>
        <w:t>send a NAS signalling message not related to an EMM common procedure to the UE, if downlink signalling is pending;</w:t>
      </w:r>
    </w:p>
    <w:p w14:paraId="0AB8D792" w14:textId="77777777" w:rsidR="002C10BB" w:rsidRPr="00F14D84" w:rsidRDefault="002C10BB" w:rsidP="002C10BB">
      <w:pPr>
        <w:pStyle w:val="B1"/>
      </w:pPr>
      <w:r w:rsidRPr="00F14D84">
        <w:t>d)</w:t>
      </w:r>
      <w:r w:rsidRPr="00F14D84">
        <w:tab/>
        <w:t>initiate release of the NAS signalling connection if user data is included in the Data container IE and the DDX field indicates that no further uplink and no further downlink data transmission subsequent to the uplink data transmission is expected, unless the MME has additional downlink user data or signalling pending; or</w:t>
      </w:r>
    </w:p>
    <w:p w14:paraId="7032C3F8" w14:textId="77777777" w:rsidR="002C10BB" w:rsidRPr="00F14D84" w:rsidRDefault="002C10BB" w:rsidP="002C10BB">
      <w:pPr>
        <w:pStyle w:val="B1"/>
      </w:pPr>
      <w:r w:rsidRPr="00F14D84">
        <w:t>e)</w:t>
      </w:r>
      <w:r w:rsidRPr="00F14D84">
        <w:tab/>
        <w:t xml:space="preserve">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a </w:t>
      </w:r>
      <w:proofErr w:type="spellStart"/>
      <w:r w:rsidRPr="00F14D84">
        <w:t>to e</w:t>
      </w:r>
      <w:proofErr w:type="spellEnd"/>
      <w:r w:rsidRPr="00F14D84">
        <w:t xml:space="preserve"> above.</w:t>
      </w:r>
    </w:p>
    <w:p w14:paraId="6694E951" w14:textId="77777777" w:rsidR="002C10BB" w:rsidRPr="00F14D84" w:rsidRDefault="002C10BB" w:rsidP="002C10BB">
      <w:pPr>
        <w:pStyle w:val="NO"/>
      </w:pPr>
      <w:r w:rsidRPr="00F14D84">
        <w:t>NOTE</w:t>
      </w:r>
      <w:r w:rsidRPr="00F14D84">
        <w:rPr>
          <w:lang w:eastAsia="ja-JP"/>
        </w:rPr>
        <w:t> 1</w:t>
      </w:r>
      <w:r w:rsidRPr="00F14D84">
        <w:t>:</w:t>
      </w:r>
      <w:r w:rsidRPr="00F14D84">
        <w:tab/>
        <w:t>The MME can initiate the setup of the user plane radio bearer(s) if the MME decides to activate the congestion control for transport of user data via the control plane.</w:t>
      </w:r>
    </w:p>
    <w:p w14:paraId="79C7BBBD" w14:textId="77777777" w:rsidR="002C10BB" w:rsidRPr="00F14D84" w:rsidRDefault="002C10BB" w:rsidP="002C10BB">
      <w:r w:rsidRPr="00F14D84">
        <w:t>The MME shall delete any stored paging restriction for the UE and stop restricting paging.</w:t>
      </w:r>
    </w:p>
    <w:p w14:paraId="7E7A3067" w14:textId="77777777" w:rsidR="002C10BB" w:rsidRPr="00F14D84" w:rsidRDefault="002C10BB" w:rsidP="002C10BB">
      <w:r w:rsidRPr="00F14D84">
        <w:t>In NB-S1 mode, if the MME needs to initiate the setup of user plane radio bearer(s), the MME shall check if the UE can support the establishment of additional user plane radio bearer based on the multiple DRB support indicated by UE in the UE network capability IE.</w:t>
      </w:r>
    </w:p>
    <w:p w14:paraId="309FCB3E" w14:textId="77777777" w:rsidR="002C10BB" w:rsidRPr="00F14D84" w:rsidRDefault="002C10BB" w:rsidP="002C10BB">
      <w:r w:rsidRPr="00F14D84">
        <w:t>If the MME needs to initiate an EPS bearer context status synchronization, the MME shall include an EPS bearer context status IE in the SERVICE ACCEPT message.</w:t>
      </w:r>
    </w:p>
    <w:p w14:paraId="7D44CBAF" w14:textId="77777777" w:rsidR="002C10BB" w:rsidRPr="00F14D84" w:rsidRDefault="002C10BB" w:rsidP="002C10BB">
      <w:r w:rsidRPr="00F14D84">
        <w:t>If the MME sends a SERVICE ACCEPT message upon receipt of the EMM TRANSPORT message, and:</w:t>
      </w:r>
    </w:p>
    <w:p w14:paraId="5346E153" w14:textId="77777777" w:rsidR="002C10BB" w:rsidRPr="00F14D84" w:rsidRDefault="002C10BB" w:rsidP="002C10BB">
      <w:pPr>
        <w:pStyle w:val="B1"/>
      </w:pPr>
      <w:r w:rsidRPr="00F14D84">
        <w:rPr>
          <w:lang w:eastAsia="ja-JP"/>
        </w:rPr>
        <w:t>a)</w:t>
      </w:r>
      <w:r w:rsidRPr="00F14D84">
        <w:rPr>
          <w:lang w:eastAsia="ja-JP"/>
        </w:rPr>
        <w:tab/>
      </w:r>
      <w:r w:rsidRPr="00F14D84">
        <w:t>the DDX field of the Data container IE is set to "No further uplink and no further downlink data transmission subsequent to the uplink data transmission is expected";</w:t>
      </w:r>
    </w:p>
    <w:p w14:paraId="613F0498" w14:textId="77777777" w:rsidR="002C10BB" w:rsidRPr="00F14D84" w:rsidRDefault="002C10BB" w:rsidP="002C10BB">
      <w:pPr>
        <w:pStyle w:val="B1"/>
      </w:pPr>
      <w:r w:rsidRPr="00F14D84">
        <w:rPr>
          <w:lang w:eastAsia="ja-JP"/>
        </w:rPr>
        <w:t>b)</w:t>
      </w:r>
      <w:r w:rsidRPr="00F14D84">
        <w:rPr>
          <w:lang w:eastAsia="ja-JP"/>
        </w:rPr>
        <w:tab/>
      </w:r>
      <w:r w:rsidRPr="00F14D84">
        <w:t>the UE has indicated support for the control plane data back-off timer; and</w:t>
      </w:r>
    </w:p>
    <w:p w14:paraId="49A01415" w14:textId="77777777" w:rsidR="002C10BB" w:rsidRPr="00F14D84" w:rsidRDefault="002C10BB" w:rsidP="002C10BB">
      <w:pPr>
        <w:pStyle w:val="B1"/>
        <w:rPr>
          <w:lang w:eastAsia="zh-CN"/>
        </w:rPr>
      </w:pPr>
      <w:r w:rsidRPr="00F14D84">
        <w:rPr>
          <w:lang w:eastAsia="ja-JP"/>
        </w:rPr>
        <w:t>c)</w:t>
      </w:r>
      <w:r w:rsidRPr="00F14D84">
        <w:rPr>
          <w:lang w:eastAsia="ja-JP"/>
        </w:rPr>
        <w:tab/>
      </w:r>
      <w:r w:rsidRPr="00F14D84">
        <w:t xml:space="preserve">the MME decides to activate </w:t>
      </w:r>
      <w:r w:rsidRPr="00F14D84">
        <w:rPr>
          <w:lang w:eastAsia="zh-CN"/>
        </w:rPr>
        <w:t>the congestion control for transport of user data via the control plane;</w:t>
      </w:r>
    </w:p>
    <w:p w14:paraId="1D2F53CE" w14:textId="77777777" w:rsidR="002C10BB" w:rsidRPr="00F14D84" w:rsidRDefault="002C10BB" w:rsidP="002C10BB">
      <w:r w:rsidRPr="00F14D84">
        <w:t>then the MME shall include the T3448 value IE in the SERVICE ACCEPT message.</w:t>
      </w:r>
    </w:p>
    <w:p w14:paraId="3BAEC813" w14:textId="77777777" w:rsidR="002C10BB" w:rsidRPr="00F14D84" w:rsidRDefault="002C10BB" w:rsidP="002C10BB">
      <w:r w:rsidRPr="00F14D84">
        <w:t xml:space="preserve">If the MME sends a SERVICE ACCEPT message and decides to deactivate </w:t>
      </w:r>
      <w:r w:rsidRPr="00F14D84">
        <w:rPr>
          <w:lang w:eastAsia="zh-CN"/>
        </w:rPr>
        <w:t>congestion control for transport of user data via the control plane</w:t>
      </w:r>
      <w:r w:rsidRPr="00F14D84">
        <w:t xml:space="preserve"> then the MME shall delete the stored control plane data back-off time for the UE and the MME shall not include timer T3448 value IE in SERVICE ACCEPT message.</w:t>
      </w:r>
    </w:p>
    <w:p w14:paraId="3B3E4A42" w14:textId="77777777" w:rsidR="002C10BB" w:rsidRPr="00F14D84" w:rsidRDefault="002C10BB" w:rsidP="002C10BB">
      <w:pPr>
        <w:rPr>
          <w:lang w:eastAsia="zh-CN"/>
        </w:rPr>
      </w:pPr>
      <w:r w:rsidRPr="00F14D84">
        <w:rPr>
          <w:lang w:eastAsia="zh-CN"/>
        </w:rPr>
        <w:t>I</w:t>
      </w:r>
      <w:r w:rsidRPr="00F14D84">
        <w:t>f the UE support</w:t>
      </w:r>
      <w:r w:rsidRPr="00F14D84">
        <w:rPr>
          <w:lang w:eastAsia="zh-CN"/>
        </w:rPr>
        <w:t>s</w:t>
      </w:r>
      <w:r w:rsidRPr="00F14D84">
        <w:t xml:space="preserve"> S&amp;F satellite operation</w:t>
      </w:r>
      <w:r w:rsidRPr="00F14D84">
        <w:rPr>
          <w:lang w:eastAsia="zh-CN"/>
        </w:rPr>
        <w:t xml:space="preserve"> </w:t>
      </w:r>
      <w:r w:rsidRPr="00F14D84">
        <w:t>and the MME is operating in S&amp;F mode, the MME may include the S&amp;F satellite operation parameters IE in the SERVICE ACCEPT message to provide:</w:t>
      </w:r>
    </w:p>
    <w:p w14:paraId="5FB39925" w14:textId="77777777" w:rsidR="002C10BB" w:rsidRPr="00F14D84" w:rsidRDefault="002C10BB" w:rsidP="002C10BB">
      <w:pPr>
        <w:pStyle w:val="B1"/>
        <w:rPr>
          <w:lang w:eastAsia="ko-KR"/>
        </w:rPr>
      </w:pPr>
      <w:r w:rsidRPr="00F14D84">
        <w:t>a)</w:t>
      </w:r>
      <w:r w:rsidRPr="00F14D84">
        <w:tab/>
        <w:t xml:space="preserve">a </w:t>
      </w:r>
      <w:r w:rsidRPr="00F14D84">
        <w:rPr>
          <w:lang w:eastAsia="ko-KR"/>
        </w:rPr>
        <w:t>S&amp;F wait time duration;</w:t>
      </w:r>
    </w:p>
    <w:p w14:paraId="0807121D" w14:textId="77777777" w:rsidR="002C10BB" w:rsidRPr="00F14D84" w:rsidRDefault="002C10BB" w:rsidP="002C10BB">
      <w:pPr>
        <w:pStyle w:val="B1"/>
      </w:pPr>
      <w:r w:rsidRPr="00F14D84">
        <w:t>b)</w:t>
      </w:r>
      <w:r w:rsidRPr="00F14D84">
        <w:tab/>
        <w:t>an estimated uplink delivery time duration;</w:t>
      </w:r>
    </w:p>
    <w:p w14:paraId="124E84B5" w14:textId="77777777" w:rsidR="002C10BB" w:rsidRPr="00F14D84" w:rsidRDefault="002C10BB" w:rsidP="002C10BB">
      <w:pPr>
        <w:pStyle w:val="B1"/>
      </w:pPr>
      <w:r w:rsidRPr="00F14D84">
        <w:t>c)</w:t>
      </w:r>
      <w:r w:rsidRPr="00F14D84">
        <w:tab/>
      </w:r>
      <w:r w:rsidRPr="00F14D84">
        <w:rPr>
          <w:lang w:eastAsia="zh-CN"/>
        </w:rPr>
        <w:t xml:space="preserve">for </w:t>
      </w:r>
      <w:r w:rsidRPr="00F14D84">
        <w:t>S&amp;F monitoring list:</w:t>
      </w:r>
    </w:p>
    <w:p w14:paraId="6945C0A2" w14:textId="77777777" w:rsidR="002C10BB" w:rsidRPr="00F14D84" w:rsidRDefault="002C10BB" w:rsidP="002C10BB">
      <w:pPr>
        <w:pStyle w:val="B2"/>
      </w:pPr>
      <w:r w:rsidRPr="00F14D84">
        <w:t>1)</w:t>
      </w:r>
      <w:r w:rsidRPr="00F14D84">
        <w:tab/>
        <w:t>a S&amp;F monitoring list; or</w:t>
      </w:r>
    </w:p>
    <w:p w14:paraId="33FBFF7D" w14:textId="77777777" w:rsidR="002C10BB" w:rsidRPr="00F14D84" w:rsidRDefault="002C10BB" w:rsidP="002C10BB">
      <w:pPr>
        <w:pStyle w:val="B2"/>
      </w:pPr>
      <w:r w:rsidRPr="00F14D84">
        <w:t>2)</w:t>
      </w:r>
      <w:r w:rsidRPr="00F14D84">
        <w:tab/>
        <w:t>an indication to delete any previously received S&amp;F monitoring list; or</w:t>
      </w:r>
    </w:p>
    <w:p w14:paraId="658522D1" w14:textId="77777777" w:rsidR="002C10BB" w:rsidRPr="00F14D84" w:rsidRDefault="002C10BB" w:rsidP="002C10BB">
      <w:pPr>
        <w:pStyle w:val="B1"/>
        <w:rPr>
          <w:lang w:eastAsia="zh-CN"/>
        </w:rPr>
      </w:pPr>
      <w:r w:rsidRPr="00F14D84">
        <w:t>d)</w:t>
      </w:r>
      <w:r w:rsidRPr="00F14D84">
        <w:tab/>
        <w:t>any combination of list items a, b and c.</w:t>
      </w:r>
    </w:p>
    <w:p w14:paraId="3F95A5E9" w14:textId="77777777" w:rsidR="002C10BB" w:rsidRPr="00F14D84" w:rsidRDefault="002C10BB" w:rsidP="002C10BB">
      <w:r w:rsidRPr="00F14D84">
        <w:t>If the MME needs to initiate an EPS bearer context status synchronization, the MME shall consider the service request procedure successfully completed when it sends the SERVICE ACCEPT message. If the MME does not need to initiate an EPS bearer context status synchronization, the MME shall consider the service request procedure successfully completed in the following cases:</w:t>
      </w:r>
    </w:p>
    <w:p w14:paraId="6B0AAA64" w14:textId="77777777" w:rsidR="002C10BB" w:rsidRPr="00F14D84" w:rsidRDefault="002C10BB" w:rsidP="002C10BB">
      <w:pPr>
        <w:pStyle w:val="B1"/>
      </w:pPr>
      <w:r w:rsidRPr="00F14D84">
        <w:t>a)</w:t>
      </w:r>
      <w:r w:rsidRPr="00F14D84">
        <w:tab/>
        <w:t>when it successfully completes a NAS security mode control procedure;</w:t>
      </w:r>
    </w:p>
    <w:p w14:paraId="1337BADD" w14:textId="77777777" w:rsidR="002C10BB" w:rsidRPr="00F14D84" w:rsidRDefault="002C10BB" w:rsidP="002C10BB">
      <w:pPr>
        <w:pStyle w:val="B1"/>
      </w:pPr>
      <w:r w:rsidRPr="00F14D84">
        <w:t>b)</w:t>
      </w:r>
      <w:r w:rsidRPr="00F14D84">
        <w:tab/>
        <w:t>when it receives an indication from the lower layer that the user plane is setup, if radio bearer establishment is required;</w:t>
      </w:r>
    </w:p>
    <w:p w14:paraId="5C085F90" w14:textId="77777777" w:rsidR="002C10BB" w:rsidRPr="00F14D84" w:rsidRDefault="002C10BB" w:rsidP="002C10BB">
      <w:pPr>
        <w:pStyle w:val="B1"/>
      </w:pPr>
      <w:r w:rsidRPr="00F14D84">
        <w:t>c)</w:t>
      </w:r>
      <w:r w:rsidRPr="00F14D84">
        <w:tab/>
        <w:t>upon receipt of the EMM TRANSPORT message and completion of the EMM common procedures, if any, if the EMM TRANSPORT message was successfully integrity checked and the Data container IE in the EMM TRANSPORT message, if applicable, was successfully deciphered, radio bearer establishment is not required, and the MME has downlink user data or signalling not related to an EMM common procedure pending; and</w:t>
      </w:r>
    </w:p>
    <w:p w14:paraId="484708C1" w14:textId="77777777" w:rsidR="002C10BB" w:rsidRPr="00F14D84" w:rsidRDefault="002C10BB" w:rsidP="002C10BB">
      <w:pPr>
        <w:pStyle w:val="B1"/>
        <w:rPr>
          <w:lang w:eastAsia="ko-KR"/>
        </w:rPr>
      </w:pPr>
      <w:r w:rsidRPr="00F14D84">
        <w:t>d)</w:t>
      </w:r>
      <w:r w:rsidRPr="00F14D84">
        <w:tab/>
        <w:t>with the transmission of a SERVICE ACCEPT message or with the decision to initiate release of the NAS signalling connection, if the EMM TRANSPORT message was successfully integrity checked and the Data container IE in the EMM TRANSPORT message, if applicable, was successfully deciphered, radio bearer establishment is not required, and the MME does not have any downlink user data or signalling pending.</w:t>
      </w:r>
    </w:p>
    <w:p w14:paraId="6827AE1A" w14:textId="77777777" w:rsidR="002C10BB" w:rsidRPr="00F14D84" w:rsidRDefault="002C10BB" w:rsidP="002C10BB">
      <w:r w:rsidRPr="00F14D84">
        <w:rPr>
          <w:lang w:eastAsia="zh-CN"/>
        </w:rPr>
        <w:t xml:space="preserve">If the MME considers the </w:t>
      </w:r>
      <w:r w:rsidRPr="00F14D84">
        <w:t>service request procedure successfully completed t</w:t>
      </w:r>
      <w:r w:rsidRPr="00F14D84">
        <w:rPr>
          <w:lang w:eastAsia="zh-CN"/>
        </w:rPr>
        <w:t>he</w:t>
      </w:r>
      <w:r w:rsidRPr="00F14D84">
        <w:t xml:space="preserve"> MME shall:</w:t>
      </w:r>
    </w:p>
    <w:p w14:paraId="554EFB0E" w14:textId="77777777" w:rsidR="002C10BB" w:rsidRPr="00F14D84" w:rsidRDefault="002C10BB" w:rsidP="002C10BB">
      <w:pPr>
        <w:pStyle w:val="B1"/>
      </w:pPr>
      <w:r w:rsidRPr="00F14D84">
        <w:t>a)</w:t>
      </w:r>
      <w:r w:rsidRPr="00F14D84">
        <w:tab/>
        <w:t>if user data is included in the Data container IE, forward the user data and the EPS bearer identity of the Data container IE</w:t>
      </w:r>
      <w:r w:rsidRPr="00F14D84">
        <w:rPr>
          <w:lang w:eastAsia="zh-CN"/>
        </w:rPr>
        <w:t>, if any,</w:t>
      </w:r>
      <w:r w:rsidRPr="00F14D84">
        <w:t xml:space="preserve"> to the ESM layer;</w:t>
      </w:r>
    </w:p>
    <w:p w14:paraId="5202193C" w14:textId="77777777" w:rsidR="002C10BB" w:rsidRPr="00F14D84" w:rsidRDefault="002C10BB" w:rsidP="002C10BB">
      <w:pPr>
        <w:pStyle w:val="B1"/>
        <w:rPr>
          <w:lang w:eastAsia="zh-CN"/>
        </w:rPr>
      </w:pPr>
      <w:r w:rsidRPr="00F14D84">
        <w:t>b)</w:t>
      </w:r>
      <w:r w:rsidRPr="00F14D84">
        <w:tab/>
        <w:t>if SMS message is included in the Data container IE, forward the SMS message of the Data container IE to upper layers</w:t>
      </w:r>
      <w:r w:rsidRPr="00F14D84">
        <w:rPr>
          <w:lang w:eastAsia="zh-CN"/>
        </w:rPr>
        <w:t>; or</w:t>
      </w:r>
    </w:p>
    <w:p w14:paraId="358EE1C6" w14:textId="77777777" w:rsidR="002C10BB" w:rsidRPr="00F14D84" w:rsidRDefault="002C10BB" w:rsidP="002C10BB">
      <w:pPr>
        <w:pStyle w:val="B1"/>
        <w:rPr>
          <w:lang w:eastAsia="zh-CN"/>
        </w:rPr>
      </w:pPr>
      <w:r w:rsidRPr="00F14D84">
        <w:t>c)</w:t>
      </w:r>
      <w:r w:rsidRPr="00F14D84">
        <w:tab/>
        <w:t>if LCS message is included in the Data container IE, forward the LCS message and additional information, if any, of the Data container IE to upper layers.</w:t>
      </w:r>
    </w:p>
    <w:p w14:paraId="45782DA4" w14:textId="77777777" w:rsidR="002C10BB" w:rsidRPr="00F14D84" w:rsidRDefault="002C10BB" w:rsidP="002C10BB">
      <w:r w:rsidRPr="00F14D84">
        <w:t>The UE shall treat the receipt of any of the following as successful completion of the procedure:</w:t>
      </w:r>
    </w:p>
    <w:p w14:paraId="2E7BB5B6" w14:textId="77777777" w:rsidR="002C10BB" w:rsidRPr="00F14D84" w:rsidRDefault="002C10BB" w:rsidP="002C10BB">
      <w:pPr>
        <w:pStyle w:val="B1"/>
      </w:pPr>
      <w:r w:rsidRPr="00F14D84">
        <w:t>a)</w:t>
      </w:r>
      <w:r w:rsidRPr="00F14D84">
        <w:tab/>
        <w:t>a SECURITY MODE COMMAND message;</w:t>
      </w:r>
    </w:p>
    <w:p w14:paraId="5AF6C562" w14:textId="77777777" w:rsidR="002C10BB" w:rsidRPr="00F14D84" w:rsidRDefault="002C10BB" w:rsidP="002C10BB">
      <w:pPr>
        <w:pStyle w:val="B1"/>
      </w:pPr>
      <w:r w:rsidRPr="00F14D84">
        <w:t>b)</w:t>
      </w:r>
      <w:r w:rsidRPr="00F14D84">
        <w:tab/>
        <w:t>a security protected EMM message different from a SERVICE REJECT message and not related to an EMM common procedure;</w:t>
      </w:r>
    </w:p>
    <w:p w14:paraId="47FF1844" w14:textId="77777777" w:rsidR="002C10BB" w:rsidRPr="00F14D84" w:rsidRDefault="002C10BB" w:rsidP="002C10BB">
      <w:pPr>
        <w:pStyle w:val="B1"/>
      </w:pPr>
      <w:r w:rsidRPr="00F14D84">
        <w:t>c)</w:t>
      </w:r>
      <w:r w:rsidRPr="00F14D84">
        <w:tab/>
        <w:t>a security protected ESM message; and</w:t>
      </w:r>
    </w:p>
    <w:p w14:paraId="2052D67A" w14:textId="77777777" w:rsidR="002C10BB" w:rsidRPr="00F14D84" w:rsidRDefault="002C10BB" w:rsidP="002C10BB">
      <w:pPr>
        <w:pStyle w:val="B1"/>
      </w:pPr>
      <w:r w:rsidRPr="00F14D84">
        <w:t>d)</w:t>
      </w:r>
      <w:r w:rsidRPr="00F14D84">
        <w:tab/>
        <w:t>receipt of the indication from the lower layers that the user plane radio bearers are set up.</w:t>
      </w:r>
    </w:p>
    <w:p w14:paraId="24FABDC5" w14:textId="77777777" w:rsidR="002C10BB" w:rsidRPr="00F14D84" w:rsidRDefault="002C10BB" w:rsidP="00EF2172">
      <w:r w:rsidRPr="00F14D84">
        <w:rPr>
          <w:lang w:eastAsia="ko-KR"/>
        </w:rPr>
        <w:t>For case b in clause 5.6.1.1, the UE shall also treat the indication from the lower layers that the RRC connection has been released as successful completion of the procedure</w:t>
      </w:r>
      <w:r w:rsidRPr="00F14D84">
        <w:t>.</w:t>
      </w:r>
    </w:p>
    <w:p w14:paraId="424EF1ED" w14:textId="77777777" w:rsidR="002C10BB" w:rsidRPr="00F14D84" w:rsidRDefault="002C10BB" w:rsidP="002C10BB">
      <w:pPr>
        <w:rPr>
          <w:lang w:eastAsia="ko-KR"/>
        </w:rPr>
      </w:pPr>
      <w:r w:rsidRPr="00F14D84">
        <w:rPr>
          <w:lang w:eastAsia="ko-KR"/>
        </w:rPr>
        <w:t xml:space="preserve">For cases a and c in clause 5.6.1.1, the UE shall treat the indication from the lower layers that the RRC connection has been released as an abnormal case and shall </w:t>
      </w:r>
      <w:r w:rsidRPr="00F14D84">
        <w:t>follow the procedure described in clause 5.6.1.6, item b.</w:t>
      </w:r>
    </w:p>
    <w:p w14:paraId="69A3F640" w14:textId="77777777" w:rsidR="002C10BB" w:rsidRPr="00F14D84" w:rsidRDefault="002C10BB" w:rsidP="002C10BB">
      <w:r w:rsidRPr="00F14D84">
        <w:t>For case a, b and c in clause 5.6.1.1, upon successful completion of the procedure, the UE shall reset the service request attempt counter, stop the timer T3417 and enter the state EMM-REGISTERED.</w:t>
      </w:r>
    </w:p>
    <w:p w14:paraId="522AD755" w14:textId="350FFEB5" w:rsidR="002C10BB" w:rsidRPr="00F14D84" w:rsidRDefault="002C10BB" w:rsidP="00EF2172">
      <w:r w:rsidRPr="00F14D84">
        <w:t>If the MME needs to initiate an EPS bearer context status synchronization or to provide the UE with Forbidden TAI(s) for the list of "forbidden tracking areas for roaming" IE or Forbidden TAI(s) for the list of "forbidden tracking areas for regional provision of service" or the MME needs to provide the UE with S&amp;F satellite operation parameters IE,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 as specified in clause 7.4; otherwise</w:t>
      </w:r>
      <w:r w:rsidR="00C75CFC" w:rsidRPr="00F14D84">
        <w:t>,</w:t>
      </w:r>
      <w:r w:rsidRPr="00F14D84">
        <w:t xml:space="preserve"> the UE shall treat the SERVICE ACCEPT message.</w:t>
      </w:r>
    </w:p>
    <w:p w14:paraId="5093A8CD" w14:textId="0FDD43E4" w:rsidR="002C10BB" w:rsidRPr="00F14D84" w:rsidRDefault="002C10BB" w:rsidP="00EF2172">
      <w:r w:rsidRPr="00F14D84">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F14D84">
        <w:rPr>
          <w:lang w:eastAsia="ko-KR"/>
        </w:rPr>
        <w:t xml:space="preserve"> If a default EPS bearer context is marked as inactive in the </w:t>
      </w:r>
      <w:r w:rsidRPr="00F14D84">
        <w:t>EPS bearer context status IE included in the SERVICE ACCEPT message</w:t>
      </w:r>
      <w:r w:rsidRPr="00F14D84">
        <w:rPr>
          <w:lang w:eastAsia="ko-KR"/>
        </w:rPr>
        <w:t>, and this defau</w:t>
      </w:r>
      <w:r w:rsidRPr="00F14D84">
        <w:rPr>
          <w:lang w:eastAsia="zh-CN"/>
        </w:rPr>
        <w:t>l</w:t>
      </w:r>
      <w:r w:rsidRPr="00F14D84">
        <w:rPr>
          <w:lang w:eastAsia="ko-KR"/>
        </w:rPr>
        <w:t>t bearer is not associated with the last remaining PDN connection in the UE, t</w:t>
      </w:r>
      <w:r w:rsidRPr="00F14D84">
        <w:t>he UE</w:t>
      </w:r>
      <w:r w:rsidRPr="00F14D84">
        <w:rPr>
          <w:lang w:eastAsia="ko-KR"/>
        </w:rPr>
        <w:t xml:space="preserv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MME</w:t>
      </w:r>
      <w:r w:rsidRPr="00F14D84">
        <w:t>.</w:t>
      </w:r>
      <w:r w:rsidRPr="00F14D84">
        <w:rPr>
          <w:lang w:eastAsia="zh-CN"/>
        </w:rPr>
        <w:t xml:space="preserve"> </w:t>
      </w:r>
      <w:r w:rsidRPr="00F14D84">
        <w:t xml:space="preserve">If </w:t>
      </w:r>
      <w:r w:rsidRPr="00F14D84">
        <w:rPr>
          <w:lang w:eastAsia="ko-KR"/>
        </w:rPr>
        <w:t xml:space="preserve">the default bearer is associated with the last remaining PDN connection of the UE in the MME, and </w:t>
      </w:r>
      <w:r w:rsidRPr="00F14D84">
        <w:t xml:space="preserve">EMM-REGISTERED without PDN connection is supported by the UE and the MME, </w:t>
      </w:r>
      <w:r w:rsidRPr="00F14D84">
        <w:rPr>
          <w:lang w:eastAsia="ko-KR"/>
        </w:rPr>
        <w:t>t</w:t>
      </w:r>
      <w:r w:rsidRPr="00F14D84">
        <w:t xml:space="preserve">he </w:t>
      </w:r>
      <w:r w:rsidRPr="00F14D84">
        <w:rPr>
          <w:lang w:eastAsia="ko-KR"/>
        </w:rPr>
        <w:t xml:space="preserve">U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MME</w:t>
      </w:r>
      <w:r w:rsidRPr="00F14D84">
        <w:t>.</w:t>
      </w:r>
    </w:p>
    <w:p w14:paraId="4BBFA0E8" w14:textId="77777777" w:rsidR="002C10BB" w:rsidRPr="00F14D84" w:rsidRDefault="002C10BB" w:rsidP="002C10BB">
      <w:r w:rsidRPr="00F14D84">
        <w:t>If the T3448 value IE is present in the received SERVICE ACCEPT message, the UE shall:</w:t>
      </w:r>
    </w:p>
    <w:p w14:paraId="118CB55B" w14:textId="77777777" w:rsidR="002C10BB" w:rsidRPr="00F14D84" w:rsidRDefault="002C10BB" w:rsidP="002C10BB">
      <w:pPr>
        <w:pStyle w:val="B1"/>
      </w:pPr>
      <w:r w:rsidRPr="00F14D84">
        <w:t>a)</w:t>
      </w:r>
      <w:r w:rsidRPr="00F14D84">
        <w:tab/>
        <w:t>stop timer T3448 if it is running;</w:t>
      </w:r>
    </w:p>
    <w:p w14:paraId="5E162C10" w14:textId="77777777" w:rsidR="002C10BB" w:rsidRPr="00F14D84" w:rsidRDefault="002C10BB" w:rsidP="002C10BB">
      <w:pPr>
        <w:pStyle w:val="B1"/>
      </w:pPr>
      <w:r w:rsidRPr="00F14D84">
        <w:t>b)</w:t>
      </w:r>
      <w:r w:rsidRPr="00F14D84">
        <w:tab/>
        <w:t>consider the transport of user data via the control plane as successful; and</w:t>
      </w:r>
    </w:p>
    <w:p w14:paraId="13A55102" w14:textId="77777777" w:rsidR="002C10BB" w:rsidRPr="00F14D84" w:rsidRDefault="002C10BB" w:rsidP="002C10BB">
      <w:pPr>
        <w:pStyle w:val="B1"/>
      </w:pPr>
      <w:r w:rsidRPr="00F14D84">
        <w:t>c)</w:t>
      </w:r>
      <w:r w:rsidRPr="00F14D84">
        <w:tab/>
        <w:t>start timer T3448 with the value provided in the T3448 value IE.</w:t>
      </w:r>
    </w:p>
    <w:p w14:paraId="4821827B" w14:textId="77777777" w:rsidR="002C10BB" w:rsidRPr="00F14D84" w:rsidRDefault="002C10BB" w:rsidP="002C10BB">
      <w:pPr>
        <w:rPr>
          <w:lang w:eastAsia="ko-KR"/>
        </w:rPr>
      </w:pPr>
      <w:r w:rsidRPr="00F14D84">
        <w:t>If the T3448 value IE is present in the SERVICE ACCEPT message and the value indicates that this timer is either zero</w:t>
      </w:r>
      <w:r w:rsidRPr="00F14D84">
        <w:rPr>
          <w:lang w:eastAsia="zh-CN"/>
        </w:rPr>
        <w:t xml:space="preserve"> or </w:t>
      </w:r>
      <w:r w:rsidRPr="00F14D84">
        <w:t>deactivated, the UE shall consider this case as an abnormal case and proceed as if the T3448 value IE is not present.</w:t>
      </w:r>
    </w:p>
    <w:p w14:paraId="489790D5" w14:textId="77777777" w:rsidR="002C10BB" w:rsidRPr="00F14D84" w:rsidRDefault="002C10BB" w:rsidP="002C10BB">
      <w:r w:rsidRPr="00F14D84">
        <w:t>If the UE in EMM-IDLE mode initiated the service request procedure by sending a EMM TRANSPORT message, the SERVICE ACCEPT message does not include the T3448 value IE, and timer T3448 is running, then the UE shall stop timer T3448.</w:t>
      </w:r>
    </w:p>
    <w:p w14:paraId="799C27A6" w14:textId="77777777" w:rsidR="002C10BB" w:rsidRPr="00F14D84" w:rsidRDefault="002C10BB" w:rsidP="002C10BB">
      <w:r w:rsidRPr="00F14D84">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76A9F733" w14:textId="77777777" w:rsidR="002C10BB" w:rsidRPr="00F14D84" w:rsidRDefault="002C10BB" w:rsidP="002C10BB">
      <w:pPr>
        <w:pStyle w:val="B1"/>
      </w:pPr>
      <w:r w:rsidRPr="00F14D84">
        <w:t>a)</w:t>
      </w:r>
      <w:r w:rsidRPr="00F14D84">
        <w:tab/>
        <w:t>the Forbidden TAI(s) for the list of "forbidden tracking areas for roaming" IE;</w:t>
      </w:r>
    </w:p>
    <w:p w14:paraId="717D4EF1" w14:textId="77777777" w:rsidR="002C10BB" w:rsidRPr="00F14D84" w:rsidRDefault="002C10BB" w:rsidP="002C10BB">
      <w:pPr>
        <w:pStyle w:val="B1"/>
      </w:pPr>
      <w:r w:rsidRPr="00F14D84">
        <w:t>b)</w:t>
      </w:r>
      <w:r w:rsidRPr="00F14D84">
        <w:tab/>
        <w:t>the Forbidden TAI(s) for the list of "forbidden tracking areas for regional provision of service" IE; or</w:t>
      </w:r>
    </w:p>
    <w:p w14:paraId="6F4A77A6" w14:textId="77777777" w:rsidR="002C10BB" w:rsidRPr="00F14D84" w:rsidRDefault="002C10BB" w:rsidP="002C10BB">
      <w:pPr>
        <w:pStyle w:val="B1"/>
      </w:pPr>
      <w:r w:rsidRPr="00F14D84">
        <w:t>c)</w:t>
      </w:r>
      <w:r w:rsidRPr="00F14D84">
        <w:tab/>
        <w:t>both,</w:t>
      </w:r>
    </w:p>
    <w:p w14:paraId="16DCFE23" w14:textId="77777777" w:rsidR="002C10BB" w:rsidRPr="00F14D84" w:rsidRDefault="002C10BB" w:rsidP="002C10BB">
      <w:r w:rsidRPr="00F14D84">
        <w:t>in the SERVICE ACCEPT message.</w:t>
      </w:r>
    </w:p>
    <w:p w14:paraId="370E4EAC" w14:textId="77777777" w:rsidR="002C10BB" w:rsidRPr="00F14D84" w:rsidRDefault="002C10BB" w:rsidP="002C10BB">
      <w:pPr>
        <w:pStyle w:val="NO"/>
      </w:pPr>
      <w:r w:rsidRPr="00F14D84">
        <w:t>NOTE 2:</w:t>
      </w:r>
      <w:r w:rsidRPr="00F14D84">
        <w:tab/>
        <w:t>"Forbidden tracking areas for roaming" corresponds to cause values #13 and #15, and "forbidden tracking areas for regional provision of service" corresponds cause value #12.</w:t>
      </w:r>
    </w:p>
    <w:p w14:paraId="3AECDAAD" w14:textId="77777777" w:rsidR="002C10BB" w:rsidRPr="00F14D84" w:rsidRDefault="002C10BB" w:rsidP="002C10BB">
      <w:r w:rsidRPr="00F14D84">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2B8DEF8C" w14:textId="77777777" w:rsidR="002C10BB" w:rsidRPr="00F14D84" w:rsidRDefault="002C10BB" w:rsidP="002C10BB">
      <w:pPr>
        <w:rPr>
          <w:lang w:eastAsia="zh-CN"/>
        </w:rPr>
      </w:pPr>
      <w:r w:rsidRPr="00F14D84">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7F2B9962" w14:textId="77777777" w:rsidR="002C10BB" w:rsidRPr="00F14D84" w:rsidRDefault="002C10BB" w:rsidP="002C10BB">
      <w:r w:rsidRPr="00F14D84">
        <w:t>If the UE supporting S&amp;F satellite operation receives the S&amp;F satellite operation parameters IE in the SERVICE ACCEPT message:</w:t>
      </w:r>
    </w:p>
    <w:p w14:paraId="46A84866" w14:textId="1AF49B03" w:rsidR="002C10BB" w:rsidRPr="00F14D84" w:rsidRDefault="002C10BB" w:rsidP="002C10BB">
      <w:pPr>
        <w:pStyle w:val="B1"/>
      </w:pPr>
      <w:r w:rsidRPr="00F14D84">
        <w:t>a)</w:t>
      </w:r>
      <w:r w:rsidRPr="00F14D84">
        <w:tab/>
        <w:t>if the S&amp;F wait time</w:t>
      </w:r>
      <w:del w:id="3060" w:author="CR4539" w:date="2025-11-03T15:58:00Z">
        <w:r w:rsidRPr="00F14D84" w:rsidDel="00AE3B25">
          <w:delText>r</w:delText>
        </w:r>
      </w:del>
      <w:r w:rsidRPr="00F14D84">
        <w:t xml:space="preserve"> duration field is present in the S&amp;F satellite operation parameters IE</w:t>
      </w:r>
      <w:ins w:id="3061" w:author="CR4538" w:date="2025-11-03T15:37:00Z">
        <w:r w:rsidR="00B72AE2" w:rsidRPr="00F14D84">
          <w:t xml:space="preserve"> and its value does not indicate zero</w:t>
        </w:r>
      </w:ins>
      <w:r w:rsidRPr="00F14D84">
        <w:t xml:space="preserve">, the UE shall </w:t>
      </w:r>
      <w:ins w:id="3062" w:author="CR4538" w:date="2025-11-03T15:38:00Z">
        <w:r w:rsidR="00B72AE2" w:rsidRPr="00F14D84">
          <w:t>stop timer T3451</w:t>
        </w:r>
      </w:ins>
      <w:ins w:id="3063" w:author="CR4590" w:date="2025-12-08T16:57:00Z" w16du:dateUtc="2025-12-08T15:57:00Z">
        <w:r w:rsidR="00A55B06" w:rsidRPr="00A55B06">
          <w:rPr>
            <w:lang w:val="en-US"/>
          </w:rPr>
          <w:t xml:space="preserve"> </w:t>
        </w:r>
        <w:r w:rsidR="00A55B06" w:rsidRPr="001A48F9">
          <w:rPr>
            <w:lang w:val="en-US"/>
          </w:rPr>
          <w:t>and timer T3452</w:t>
        </w:r>
      </w:ins>
      <w:ins w:id="3064" w:author="CR4538" w:date="2025-11-03T15:38:00Z">
        <w:r w:rsidR="00B72AE2" w:rsidRPr="00F14D84">
          <w:t xml:space="preserve">, if running and </w:t>
        </w:r>
      </w:ins>
      <w:r w:rsidRPr="00F14D84">
        <w:t>start timer T3451 with the S&amp;F wait time</w:t>
      </w:r>
      <w:del w:id="3065" w:author="CR4539" w:date="2025-11-03T15:59:00Z">
        <w:r w:rsidRPr="00F14D84" w:rsidDel="00AE3B25">
          <w:delText>r</w:delText>
        </w:r>
      </w:del>
      <w:r w:rsidRPr="00F14D84">
        <w:t xml:space="preserve"> duration value provided in the S&amp;F satellite operation parameters IE.</w:t>
      </w:r>
    </w:p>
    <w:p w14:paraId="40EE5E60" w14:textId="144DE3BB" w:rsidR="002C10BB" w:rsidRPr="00F14D84" w:rsidDel="00A55B06" w:rsidRDefault="002C10BB" w:rsidP="00EF2172">
      <w:pPr>
        <w:pStyle w:val="B1"/>
        <w:rPr>
          <w:del w:id="3066" w:author="CR4590" w:date="2025-12-08T16:58:00Z" w16du:dateUtc="2025-12-08T15:58:00Z"/>
          <w:lang w:eastAsia="zh-CN"/>
        </w:rPr>
      </w:pPr>
      <w:del w:id="3067" w:author="CR4590" w:date="2025-12-08T16:58:00Z" w16du:dateUtc="2025-12-08T15:58:00Z">
        <w:r w:rsidRPr="00F14D84" w:rsidDel="00A55B06">
          <w:tab/>
          <w:delText>While timer T3451 is running, the UE shall not initiate NAS procedures over S&amp;F satellite E-UTRA cells in the TAI list, unless the S&amp;F satellite E-UTRA cell broadcasts the same satellite ID broadcasted by the S&amp;F satellite E-UTRA cell from which the SERVICE ACCEPT message was received;</w:delText>
        </w:r>
      </w:del>
    </w:p>
    <w:p w14:paraId="13A7633E" w14:textId="7813E0A3" w:rsidR="002C10BB" w:rsidRPr="00F14D84" w:rsidRDefault="002C10BB" w:rsidP="002C10BB">
      <w:pPr>
        <w:pStyle w:val="B1"/>
        <w:rPr>
          <w:lang w:eastAsia="zh-CN"/>
        </w:rPr>
      </w:pPr>
      <w:r w:rsidRPr="00F14D84">
        <w:t>b)</w:t>
      </w:r>
      <w:r w:rsidRPr="00F14D84">
        <w:tab/>
      </w:r>
      <w:ins w:id="3068" w:author="CR4590" w:date="2025-12-08T16:58:00Z" w16du:dateUtc="2025-12-08T15:58:00Z">
        <w:r w:rsidR="00A55B06" w:rsidRPr="001A48F9">
          <w:rPr>
            <w:lang w:val="en-US"/>
          </w:rPr>
          <w:t xml:space="preserve">the UE shall handle any other information in the S&amp;F satellite operation parameters IE as defined in </w:t>
        </w:r>
        <w:r w:rsidR="00A55B06" w:rsidRPr="001A48F9">
          <w:rPr>
            <w:lang w:val="en-US" w:eastAsia="zh-CN"/>
          </w:rPr>
          <w:t>clause</w:t>
        </w:r>
        <w:r w:rsidR="00A55B06" w:rsidRPr="001A48F9">
          <w:rPr>
            <w:lang w:val="en-US"/>
          </w:rPr>
          <w:t> 4.11.5.3.</w:t>
        </w:r>
      </w:ins>
      <w:del w:id="3069" w:author="CR4590" w:date="2025-12-08T16:58:00Z" w16du:dateUtc="2025-12-08T15:58:00Z">
        <w:r w:rsidRPr="00F14D84" w:rsidDel="00A55B06">
          <w:delText>if the Estimated S&amp;F uplink delivery time duration field is present in the S&amp;F satellite operation parameters IE, the UE may store the estimated S&amp;F uplink delivery time duration provided in the S&amp;F satellite operation parameters IE and shall erase any previous stored value</w:delText>
        </w:r>
        <w:r w:rsidRPr="00F14D84" w:rsidDel="00A55B06">
          <w:rPr>
            <w:lang w:eastAsia="zh-CN"/>
          </w:rPr>
          <w:delText>;</w:delText>
        </w:r>
      </w:del>
    </w:p>
    <w:p w14:paraId="1796F740" w14:textId="75B2D00D" w:rsidR="002C10BB" w:rsidRPr="00F14D84" w:rsidDel="00A55B06" w:rsidRDefault="002C10BB" w:rsidP="002C10BB">
      <w:pPr>
        <w:pStyle w:val="B1"/>
        <w:rPr>
          <w:del w:id="3070" w:author="CR4590" w:date="2025-12-08T16:59:00Z" w16du:dateUtc="2025-12-08T15:59:00Z"/>
        </w:rPr>
      </w:pPr>
      <w:del w:id="3071" w:author="CR4590" w:date="2025-12-08T16:59:00Z" w16du:dateUtc="2025-12-08T15:59:00Z">
        <w:r w:rsidRPr="00F14D84" w:rsidDel="00A55B06">
          <w:delText>c)</w:delText>
        </w:r>
        <w:r w:rsidRPr="00F14D84" w:rsidDel="00A55B06">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15980ECC" w14:textId="3C0E38A0" w:rsidR="002C10BB" w:rsidRPr="00F14D84" w:rsidDel="00A55B06" w:rsidRDefault="002C10BB" w:rsidP="002C10BB">
      <w:pPr>
        <w:pStyle w:val="B1"/>
        <w:rPr>
          <w:del w:id="3072" w:author="CR4590" w:date="2025-12-08T16:59:00Z" w16du:dateUtc="2025-12-08T15:59:00Z"/>
        </w:rPr>
      </w:pPr>
      <w:del w:id="3073" w:author="CR4590" w:date="2025-12-08T16:59:00Z" w16du:dateUtc="2025-12-08T15:59:00Z">
        <w:r w:rsidRPr="00F14D84" w:rsidDel="00A55B06">
          <w:delText>d)</w:delText>
        </w:r>
        <w:r w:rsidRPr="00F14D84" w:rsidDel="00A55B06">
          <w:tab/>
          <w:delText xml:space="preserve">if the SFMLI field in the S&amp;F satellite operation parameters IE is set to "S&amp;F monitoring list not present and delete any previously received S&amp;F monitoring list", the UE shall delete any previously received </w:delText>
        </w:r>
        <w:r w:rsidRPr="00F14D84" w:rsidDel="00A55B06">
          <w:rPr>
            <w:lang w:eastAsia="ko-KR"/>
          </w:rPr>
          <w:delText>S&amp;F monitoring list value stored for the current PLMN</w:delText>
        </w:r>
        <w:r w:rsidRPr="00F14D84" w:rsidDel="00A55B06">
          <w:delText>.</w:delText>
        </w:r>
      </w:del>
    </w:p>
    <w:p w14:paraId="057C5299" w14:textId="605BDAC2" w:rsidR="002C10BB" w:rsidRPr="00F14D84" w:rsidDel="00A55B06" w:rsidRDefault="002C10BB" w:rsidP="00EF2172">
      <w:pPr>
        <w:pStyle w:val="NO"/>
        <w:rPr>
          <w:del w:id="3074" w:author="CR4590" w:date="2025-12-08T16:59:00Z" w16du:dateUtc="2025-12-08T15:59:00Z"/>
        </w:rPr>
      </w:pPr>
      <w:del w:id="3075" w:author="CR4590" w:date="2025-12-08T16:59:00Z" w16du:dateUtc="2025-12-08T15:59:00Z">
        <w:r w:rsidRPr="00F14D84" w:rsidDel="00A55B06">
          <w:delText>NOTE 3:</w:delText>
        </w:r>
        <w:r w:rsidRPr="00F14D84" w:rsidDel="00A55B06">
          <w:tab/>
          <w:delText>How the UE uses the estimated S&amp;F uplink delivery time duration</w:delText>
        </w:r>
      </w:del>
      <w:ins w:id="3076" w:author="CR4538" w:date="2025-11-03T15:38:00Z">
        <w:del w:id="3077" w:author="CR4590" w:date="2025-12-08T16:59:00Z" w16du:dateUtc="2025-12-08T15:59:00Z">
          <w:r w:rsidR="00B72AE2" w:rsidRPr="00F14D84" w:rsidDel="00A55B06">
            <w:delText>,</w:delText>
          </w:r>
        </w:del>
      </w:ins>
      <w:del w:id="3078" w:author="CR4590" w:date="2025-12-08T16:59:00Z" w16du:dateUtc="2025-12-08T15:59:00Z">
        <w:r w:rsidRPr="00F14D84" w:rsidDel="00A55B06">
          <w:delText xml:space="preserve"> and the S&amp;F monitoring list is left for UE implementation.</w:delText>
        </w:r>
      </w:del>
    </w:p>
    <w:p w14:paraId="4CF988E3" w14:textId="28C42D7E" w:rsidR="002C10BB" w:rsidRPr="00F14D84" w:rsidDel="00A55B06" w:rsidRDefault="002C10BB" w:rsidP="00EF2172">
      <w:pPr>
        <w:pStyle w:val="NO"/>
        <w:rPr>
          <w:del w:id="3079" w:author="CR4590" w:date="2025-12-08T16:59:00Z" w16du:dateUtc="2025-12-08T15:59:00Z"/>
        </w:rPr>
      </w:pPr>
      <w:del w:id="3080" w:author="CR4590" w:date="2025-12-08T16:59:00Z" w16du:dateUtc="2025-12-08T15:59:00Z">
        <w:r w:rsidRPr="00F14D84" w:rsidDel="00A55B06">
          <w:delText>NOTE 4:</w:delText>
        </w:r>
        <w:r w:rsidRPr="00F14D84" w:rsidDel="00A55B06">
          <w:tab/>
          <w:delText>The estimated S&amp;F uplink delivery time duration is associated only with the satellite ID of the satellite which provides the estimated S&amp;F uplink delivery time duration.</w:delText>
        </w:r>
      </w:del>
    </w:p>
    <w:p w14:paraId="17661BF2" w14:textId="77777777" w:rsidR="00D40C70" w:rsidRPr="00F14D84" w:rsidRDefault="00D40C70" w:rsidP="00295835">
      <w:pPr>
        <w:pStyle w:val="Heading4"/>
      </w:pPr>
      <w:bookmarkStart w:id="3081" w:name="_CR5_6_1_5"/>
      <w:bookmarkStart w:id="3082" w:name="_Toc209860913"/>
      <w:bookmarkEnd w:id="3081"/>
      <w:r w:rsidRPr="00F14D84">
        <w:t>5.6.1.5</w:t>
      </w:r>
      <w:r w:rsidRPr="00F14D84">
        <w:tab/>
        <w:t>Service request procedure not accepted by the network</w:t>
      </w:r>
      <w:bookmarkEnd w:id="3029"/>
      <w:bookmarkEnd w:id="3030"/>
      <w:bookmarkEnd w:id="3031"/>
      <w:bookmarkEnd w:id="3032"/>
      <w:bookmarkEnd w:id="3033"/>
      <w:bookmarkEnd w:id="3034"/>
      <w:bookmarkEnd w:id="3035"/>
      <w:bookmarkEnd w:id="3082"/>
    </w:p>
    <w:p w14:paraId="434AD154" w14:textId="77777777" w:rsidR="00D40C70" w:rsidRPr="00F14D84" w:rsidRDefault="00D40C70" w:rsidP="00D40C70">
      <w:pPr>
        <w:rPr>
          <w:lang w:eastAsia="zh-CN"/>
        </w:rPr>
      </w:pPr>
      <w:r w:rsidRPr="00F14D84">
        <w:rPr>
          <w:lang w:eastAsia="zh-CN"/>
        </w:rPr>
        <w:t>If the service request cannot be accepted, the network shall return a SERVICE REJECT message to the UE</w:t>
      </w:r>
      <w:r w:rsidRPr="00F14D84">
        <w:t xml:space="preserve"> including an appropriate EMM cause value</w:t>
      </w:r>
      <w:r w:rsidRPr="00F14D84">
        <w:rPr>
          <w:lang w:eastAsia="zh-CN"/>
        </w:rPr>
        <w:t>.</w:t>
      </w:r>
    </w:p>
    <w:p w14:paraId="284D691F" w14:textId="2445E220" w:rsidR="00D40C70" w:rsidRPr="00F14D84" w:rsidRDefault="00D40C70" w:rsidP="00D40C70">
      <w:pPr>
        <w:pStyle w:val="NO"/>
        <w:rPr>
          <w:lang w:eastAsia="ja-JP"/>
        </w:rPr>
      </w:pPr>
      <w:r w:rsidRPr="00F14D84">
        <w:rPr>
          <w:lang w:eastAsia="ja-JP"/>
        </w:rPr>
        <w:t>NOTE 1:</w:t>
      </w:r>
      <w:r w:rsidRPr="00F14D84">
        <w:rPr>
          <w:lang w:eastAsia="ja-JP"/>
        </w:rPr>
        <w:tab/>
        <w:t xml:space="preserve">A service request can only be rejected before the network has initiated any procedure which will be interpreted by the UE as successful completion of the service request procedure (see </w:t>
      </w:r>
      <w:r w:rsidR="00FB1684" w:rsidRPr="00F14D84">
        <w:rPr>
          <w:lang w:eastAsia="ja-JP"/>
        </w:rPr>
        <w:t>clause</w:t>
      </w:r>
      <w:r w:rsidRPr="00F14D84">
        <w:rPr>
          <w:lang w:eastAsia="ja-JP"/>
        </w:rPr>
        <w:t>s </w:t>
      </w:r>
      <w:r w:rsidRPr="00F14D84">
        <w:t>5.6.1.4.1 and 5.6.1.4.2) and which will trigger a transition from state EMM-SERVICE-REQUEST-INITIATED to EMM-REGISTERED on the UE side</w:t>
      </w:r>
      <w:r w:rsidRPr="00F14D84">
        <w:rPr>
          <w:lang w:eastAsia="ja-JP"/>
        </w:rPr>
        <w:t>.</w:t>
      </w:r>
    </w:p>
    <w:p w14:paraId="3CC6896D" w14:textId="77777777" w:rsidR="00D40C70" w:rsidRPr="00F14D84" w:rsidRDefault="00D40C70" w:rsidP="00D40C70">
      <w:pPr>
        <w:rPr>
          <w:lang w:eastAsia="zh-CN"/>
        </w:rPr>
      </w:pPr>
      <w:r w:rsidRPr="00F14D8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F14D84" w:rsidRDefault="00D40C70" w:rsidP="00D40C70">
      <w:r w:rsidRPr="00F14D84">
        <w:t xml:space="preserve">Based on operator policy, if the service request procedure is rejected due to core network redirection for </w:t>
      </w:r>
      <w:proofErr w:type="spellStart"/>
      <w:r w:rsidRPr="00F14D84">
        <w:t>CIoT</w:t>
      </w:r>
      <w:proofErr w:type="spellEnd"/>
      <w:r w:rsidRPr="00F14D84">
        <w:t xml:space="preserve"> optimizations, the network shall set the EMM cause value to #31 "Redirection to 5GCN required"</w:t>
      </w:r>
      <w:r w:rsidRPr="00F14D84">
        <w:rPr>
          <w:lang w:eastAsia="ja-JP"/>
        </w:rPr>
        <w:t>.</w:t>
      </w:r>
    </w:p>
    <w:p w14:paraId="4C6D5636" w14:textId="405779A9" w:rsidR="00D40C70" w:rsidRPr="00F14D84" w:rsidRDefault="00D40C70" w:rsidP="00D40C70">
      <w:pPr>
        <w:pStyle w:val="NO"/>
        <w:rPr>
          <w:lang w:eastAsia="zh-CN"/>
        </w:rPr>
      </w:pPr>
      <w:r w:rsidRPr="00F14D84">
        <w:t>NOTE 2:</w:t>
      </w:r>
      <w:r w:rsidRPr="00F14D84">
        <w:tab/>
        <w:t>The network can take into account the UE</w:t>
      </w:r>
      <w:r w:rsidR="00431B51" w:rsidRPr="00F14D84">
        <w:t>'</w:t>
      </w:r>
      <w:r w:rsidRPr="00F14D84">
        <w:t xml:space="preserve">s N1 mode capability, the 5GS </w:t>
      </w:r>
      <w:proofErr w:type="spellStart"/>
      <w:r w:rsidRPr="00F14D84">
        <w:t>CIoT</w:t>
      </w:r>
      <w:proofErr w:type="spellEnd"/>
      <w:r w:rsidRPr="00F14D84">
        <w:t xml:space="preserve"> network behaviour supported by the UE or the 5GS </w:t>
      </w:r>
      <w:proofErr w:type="spellStart"/>
      <w:r w:rsidRPr="00F14D84">
        <w:t>CIoT</w:t>
      </w:r>
      <w:proofErr w:type="spellEnd"/>
      <w:r w:rsidRPr="00F14D84">
        <w:t xml:space="preserve"> network behaviour supported by the 5GCN to determine the rejection with the EMM cause value #31 "Redirection to 5GCN required"</w:t>
      </w:r>
      <w:r w:rsidRPr="00F14D84">
        <w:rPr>
          <w:lang w:eastAsia="ja-JP"/>
        </w:rPr>
        <w:t>.</w:t>
      </w:r>
    </w:p>
    <w:p w14:paraId="199137ED" w14:textId="77777777" w:rsidR="00D40C70" w:rsidRPr="00F14D84" w:rsidRDefault="00D40C70" w:rsidP="00D40C70">
      <w:pPr>
        <w:rPr>
          <w:lang w:eastAsia="ja-JP"/>
        </w:rPr>
      </w:pPr>
      <w:r w:rsidRPr="00F14D84">
        <w:rPr>
          <w:lang w:eastAsia="zh-CN"/>
        </w:rPr>
        <w:t>The MME may be configured to perform MME-based access control for mobile originating CS fallback calls for a certain area A by rejecting related service request with EMM cause #39 "</w:t>
      </w:r>
      <w:r w:rsidRPr="00F14D84">
        <w:rPr>
          <w:lang w:eastAsia="ja-JP"/>
        </w:rPr>
        <w:t xml:space="preserve">CS </w:t>
      </w:r>
      <w:r w:rsidRPr="00F14D84">
        <w:rPr>
          <w:lang w:eastAsia="zh-CN"/>
        </w:rPr>
        <w:t>service</w:t>
      </w:r>
      <w:r w:rsidRPr="00F14D84">
        <w:rPr>
          <w:lang w:eastAsia="ja-JP"/>
        </w:rPr>
        <w:t xml:space="preserve"> temporarily not available".</w:t>
      </w:r>
    </w:p>
    <w:p w14:paraId="55E9F1F3" w14:textId="77777777" w:rsidR="00431B51" w:rsidRPr="00F14D84" w:rsidRDefault="00D40C70" w:rsidP="00D40C70">
      <w:pPr>
        <w:pStyle w:val="NO"/>
        <w:rPr>
          <w:lang w:eastAsia="zh-CN"/>
        </w:rPr>
      </w:pPr>
      <w:r w:rsidRPr="00F14D84">
        <w:rPr>
          <w:lang w:eastAsia="ja-JP"/>
        </w:rPr>
        <w:t>NOTE 3:</w:t>
      </w:r>
      <w:r w:rsidRPr="00F14D84">
        <w:rPr>
          <w:lang w:eastAsia="ja-JP"/>
        </w:rPr>
        <w:tab/>
        <w:t xml:space="preserve">Dependent on implementation and operator configuration the area A can be configured with the granularity of an MME area, tracking area or </w:t>
      </w:r>
      <w:proofErr w:type="spellStart"/>
      <w:r w:rsidRPr="00F14D84">
        <w:rPr>
          <w:lang w:eastAsia="ja-JP"/>
        </w:rPr>
        <w:t>eNodeB</w:t>
      </w:r>
      <w:proofErr w:type="spellEnd"/>
      <w:r w:rsidRPr="00F14D84">
        <w:rPr>
          <w:lang w:eastAsia="ja-JP"/>
        </w:rPr>
        <w:t xml:space="preserve"> service area.</w:t>
      </w:r>
    </w:p>
    <w:p w14:paraId="773BEE61" w14:textId="0AF3E487" w:rsidR="00D40C70" w:rsidRPr="00F14D84" w:rsidRDefault="00D40C70" w:rsidP="00D40C70">
      <w:pPr>
        <w:rPr>
          <w:lang w:eastAsia="zh-CN"/>
        </w:rPr>
      </w:pPr>
      <w:r w:rsidRPr="00F14D84">
        <w:rPr>
          <w:lang w:eastAsia="zh-CN"/>
        </w:rPr>
        <w:t>The MME may further be configured for a certain area A' to exempt service requests for mobile originating CS fallback calls from this MME-based access control, if:</w:t>
      </w:r>
    </w:p>
    <w:p w14:paraId="5134F7F2" w14:textId="77777777" w:rsidR="00D40C70" w:rsidRPr="00F14D84" w:rsidRDefault="00D40C70" w:rsidP="00D40C70">
      <w:pPr>
        <w:pStyle w:val="B1"/>
        <w:rPr>
          <w:lang w:eastAsia="zh-CN"/>
        </w:rPr>
      </w:pPr>
      <w:r w:rsidRPr="00F14D84">
        <w:rPr>
          <w:lang w:eastAsia="zh-CN"/>
        </w:rPr>
        <w:t>-</w:t>
      </w:r>
      <w:r w:rsidRPr="00F14D84">
        <w:rPr>
          <w:lang w:eastAsia="zh-CN"/>
        </w:rPr>
        <w:tab/>
        <w:t>the service request is initiated in EMM-IDLE mode; and</w:t>
      </w:r>
    </w:p>
    <w:p w14:paraId="7818F0BA" w14:textId="77777777" w:rsidR="00D40C70" w:rsidRPr="00F14D84" w:rsidRDefault="00D40C70" w:rsidP="00D40C70">
      <w:pPr>
        <w:pStyle w:val="B1"/>
        <w:rPr>
          <w:lang w:eastAsia="ja-JP"/>
        </w:rPr>
      </w:pPr>
      <w:r w:rsidRPr="00F14D84">
        <w:rPr>
          <w:lang w:eastAsia="zh-CN"/>
        </w:rPr>
        <w:t>-</w:t>
      </w:r>
      <w:r w:rsidRPr="00F14D84">
        <w:rPr>
          <w:lang w:eastAsia="zh-CN"/>
        </w:rPr>
        <w:tab/>
        <w:t xml:space="preserve">the UE indicated support of </w:t>
      </w:r>
      <w:proofErr w:type="spellStart"/>
      <w:r w:rsidRPr="00F14D84">
        <w:rPr>
          <w:lang w:eastAsia="zh-CN"/>
        </w:rPr>
        <w:t>eNodeB</w:t>
      </w:r>
      <w:proofErr w:type="spellEnd"/>
      <w:r w:rsidRPr="00F14D84">
        <w:rPr>
          <w:lang w:eastAsia="zh-CN"/>
        </w:rPr>
        <w:t>-based access control for mobile originating CS fallback calls during an attach or tracking area updating procedure.</w:t>
      </w:r>
    </w:p>
    <w:p w14:paraId="6FD80C66" w14:textId="77777777" w:rsidR="00D40C70" w:rsidRPr="00F14D84" w:rsidRDefault="00D40C70" w:rsidP="00D40C70">
      <w:pPr>
        <w:pStyle w:val="NO"/>
        <w:rPr>
          <w:lang w:eastAsia="zh-CN"/>
        </w:rPr>
      </w:pPr>
      <w:r w:rsidRPr="00F14D84">
        <w:rPr>
          <w:lang w:eastAsia="ja-JP"/>
        </w:rPr>
        <w:t>NOTE 4:</w:t>
      </w:r>
      <w:r w:rsidRPr="00F14D84">
        <w:rPr>
          <w:lang w:eastAsia="ja-JP"/>
        </w:rPr>
        <w:tab/>
        <w:t xml:space="preserve">The operator can use this second option when the </w:t>
      </w:r>
      <w:proofErr w:type="spellStart"/>
      <w:r w:rsidRPr="00F14D84">
        <w:rPr>
          <w:lang w:eastAsia="ja-JP"/>
        </w:rPr>
        <w:t>eNodeBs</w:t>
      </w:r>
      <w:proofErr w:type="spellEnd"/>
      <w:r w:rsidRPr="00F14D84">
        <w:rPr>
          <w:lang w:eastAsia="ja-JP"/>
        </w:rPr>
        <w:t xml:space="preserve"> in area A' are supporting the </w:t>
      </w:r>
      <w:proofErr w:type="spellStart"/>
      <w:r w:rsidRPr="00F14D84">
        <w:rPr>
          <w:lang w:eastAsia="ja-JP"/>
        </w:rPr>
        <w:t>eNodeB</w:t>
      </w:r>
      <w:proofErr w:type="spellEnd"/>
      <w:r w:rsidRPr="00F14D84">
        <w:rPr>
          <w:lang w:eastAsia="ja-JP"/>
        </w:rPr>
        <w:t xml:space="preserve">-based access control for CS fallback calls. The area A' can be part of area A or the whole area A. It is the responsibility of the operator to coordinate the activation of MME-based access control and </w:t>
      </w:r>
      <w:proofErr w:type="spellStart"/>
      <w:r w:rsidRPr="00F14D84">
        <w:rPr>
          <w:lang w:eastAsia="ja-JP"/>
        </w:rPr>
        <w:t>eNodeB</w:t>
      </w:r>
      <w:proofErr w:type="spellEnd"/>
      <w:r w:rsidRPr="00F14D84">
        <w:rPr>
          <w:lang w:eastAsia="ja-JP"/>
        </w:rPr>
        <w:t xml:space="preserve">-based access control for </w:t>
      </w:r>
      <w:r w:rsidRPr="00F14D84">
        <w:rPr>
          <w:lang w:eastAsia="zh-CN"/>
        </w:rPr>
        <w:t>mobile originating CS fallback calls.</w:t>
      </w:r>
    </w:p>
    <w:p w14:paraId="4E609692" w14:textId="77777777" w:rsidR="00D40C70" w:rsidRPr="00F14D84" w:rsidRDefault="00D40C70" w:rsidP="00D40C70">
      <w:pPr>
        <w:rPr>
          <w:lang w:eastAsia="zh-CN"/>
        </w:rPr>
      </w:pPr>
      <w:r w:rsidRPr="00F14D84">
        <w:rPr>
          <w:lang w:eastAsia="zh-CN"/>
        </w:rPr>
        <w:t xml:space="preserve">When the </w:t>
      </w:r>
      <w:r w:rsidRPr="00F14D84">
        <w:t>EMM</w:t>
      </w:r>
      <w:r w:rsidRPr="00F14D84">
        <w:rPr>
          <w:lang w:eastAsia="zh-CN"/>
        </w:rPr>
        <w:t xml:space="preserve"> cause value is #39 "</w:t>
      </w:r>
      <w:r w:rsidRPr="00F14D84">
        <w:rPr>
          <w:lang w:eastAsia="ja-JP"/>
        </w:rPr>
        <w:t xml:space="preserve">CS </w:t>
      </w:r>
      <w:r w:rsidRPr="00F14D84">
        <w:rPr>
          <w:lang w:eastAsia="zh-CN"/>
        </w:rPr>
        <w:t>service</w:t>
      </w:r>
      <w:r w:rsidRPr="00F14D84">
        <w:rPr>
          <w:lang w:eastAsia="ja-JP"/>
        </w:rPr>
        <w:t xml:space="preserve"> temporarily not available",</w:t>
      </w:r>
      <w:r w:rsidRPr="00F14D84">
        <w:rPr>
          <w:lang w:eastAsia="zh-CN"/>
        </w:rPr>
        <w:t xml:space="preserve"> the MME shall include a value for timer T3442 in the SERVICE REJECT message. If a mobile terminating CS </w:t>
      </w:r>
      <w:r w:rsidRPr="00F14D84">
        <w:t>fallback call</w:t>
      </w:r>
      <w:r w:rsidRPr="00F14D84">
        <w:rPr>
          <w:lang w:eastAsia="zh-CN"/>
        </w:rPr>
        <w:t xml:space="preserve"> is </w:t>
      </w:r>
      <w:r w:rsidRPr="00F14D84">
        <w:t xml:space="preserve">aborted </w:t>
      </w:r>
      <w:r w:rsidRPr="00F14D84">
        <w:rPr>
          <w:lang w:eastAsia="zh-CN"/>
        </w:rPr>
        <w:t xml:space="preserve">by the network during call establishment </w:t>
      </w:r>
      <w:r w:rsidRPr="00F14D84">
        <w:t>as specified in 3GPP TS 2</w:t>
      </w:r>
      <w:r w:rsidRPr="00F14D84">
        <w:rPr>
          <w:lang w:eastAsia="zh-CN"/>
        </w:rPr>
        <w:t>9</w:t>
      </w:r>
      <w:r w:rsidRPr="00F14D84">
        <w:t>.</w:t>
      </w:r>
      <w:r w:rsidRPr="00F14D84">
        <w:rPr>
          <w:lang w:eastAsia="zh-CN"/>
        </w:rPr>
        <w:t>11</w:t>
      </w:r>
      <w:r w:rsidRPr="00F14D8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F14D84">
          <w:t>1</w:t>
        </w:r>
        <w:r w:rsidRPr="00F14D84">
          <w:rPr>
            <w:lang w:eastAsia="zh-CN"/>
          </w:rPr>
          <w:t>6A</w:t>
        </w:r>
      </w:smartTag>
      <w:r w:rsidRPr="00F14D84">
        <w:t>]</w:t>
      </w:r>
      <w:r w:rsidRPr="00F14D84">
        <w:rPr>
          <w:lang w:eastAsia="zh-CN"/>
        </w:rPr>
        <w:t>, the MME shall include the EMM cause value #39 "CS service temporarily not available" and set the value of timer T3442 to zero.</w:t>
      </w:r>
    </w:p>
    <w:p w14:paraId="6A7D4012" w14:textId="3E93175A" w:rsidR="00D40C70" w:rsidRPr="00F14D84" w:rsidRDefault="00D40C70" w:rsidP="00D40C70">
      <w:r w:rsidRPr="00F14D84">
        <w:rPr>
          <w:lang w:eastAsia="zh-CN"/>
        </w:rPr>
        <w:t xml:space="preserve">If a service request from a UE </w:t>
      </w:r>
      <w:r w:rsidRPr="00F14D84">
        <w:rPr>
          <w:lang w:eastAsia="ko-KR"/>
        </w:rPr>
        <w:t xml:space="preserve">with only </w:t>
      </w:r>
      <w:r w:rsidRPr="00F14D84">
        <w:rPr>
          <w:lang w:eastAsia="zh-CN"/>
        </w:rPr>
        <w:t xml:space="preserve">LIPA </w:t>
      </w:r>
      <w:r w:rsidRPr="00F14D84">
        <w:rPr>
          <w:lang w:eastAsia="ko-KR"/>
        </w:rPr>
        <w:t>PDN</w:t>
      </w:r>
      <w:r w:rsidRPr="00F14D84">
        <w:rPr>
          <w:lang w:eastAsia="zh-CN"/>
        </w:rPr>
        <w:t xml:space="preserve"> connections is not accepted due to the reasons specified in </w:t>
      </w:r>
      <w:r w:rsidR="00FB1684" w:rsidRPr="00F14D84">
        <w:rPr>
          <w:lang w:eastAsia="zh-CN"/>
        </w:rPr>
        <w:t>clause</w:t>
      </w:r>
      <w:r w:rsidRPr="00F14D84">
        <w:rPr>
          <w:lang w:eastAsia="zh-CN"/>
        </w:rPr>
        <w:t> </w:t>
      </w:r>
      <w:r w:rsidRPr="00F14D84">
        <w:t>5.6.1.4</w:t>
      </w:r>
      <w:r w:rsidRPr="00F14D84">
        <w:rPr>
          <w:lang w:eastAsia="zh-CN"/>
        </w:rPr>
        <w:t xml:space="preserve">, </w:t>
      </w:r>
      <w:r w:rsidRPr="00F14D84">
        <w:t>depending on the service request received, the MME shall include the following EMM cause value in the SERVICE REJECT message:</w:t>
      </w:r>
    </w:p>
    <w:p w14:paraId="620FD4FE" w14:textId="77777777" w:rsidR="00D40C70" w:rsidRPr="00F14D84" w:rsidRDefault="00D40C70" w:rsidP="00D40C70">
      <w:pPr>
        <w:pStyle w:val="B1"/>
      </w:pPr>
      <w:r w:rsidRPr="00F14D84">
        <w:t>-</w:t>
      </w:r>
      <w:r w:rsidRPr="00F14D84">
        <w:tab/>
        <w:t xml:space="preserve">if the service request received is not due to </w:t>
      </w:r>
      <w:r w:rsidRPr="00F14D84">
        <w:rPr>
          <w:lang w:eastAsia="zh-CN"/>
        </w:rPr>
        <w:t xml:space="preserve">CS fallback or 1xCS fallback, EMM cause value </w:t>
      </w:r>
      <w:r w:rsidRPr="00F14D84">
        <w:t>#10 "implicitly detached"</w:t>
      </w:r>
      <w:r w:rsidRPr="00F14D84">
        <w:rPr>
          <w:lang w:eastAsia="zh-CN"/>
        </w:rPr>
        <w:t>; or</w:t>
      </w:r>
    </w:p>
    <w:p w14:paraId="146B080A" w14:textId="77777777" w:rsidR="00D40C70" w:rsidRPr="00F14D84" w:rsidRDefault="00D40C70" w:rsidP="00D40C70">
      <w:pPr>
        <w:pStyle w:val="B1"/>
      </w:pPr>
      <w:r w:rsidRPr="00F14D84">
        <w:t>-</w:t>
      </w:r>
      <w:r w:rsidRPr="00F14D84">
        <w:tab/>
        <w:t>if the service request received is due to CS fallback or 1xCS fallback</w:t>
      </w:r>
      <w:r w:rsidRPr="00F14D84">
        <w:rPr>
          <w:lang w:eastAsia="zh-CN"/>
        </w:rPr>
        <w:t xml:space="preserve">, EMM cause value </w:t>
      </w:r>
      <w:r w:rsidRPr="00F14D84">
        <w:t>#</w:t>
      </w:r>
      <w:r w:rsidRPr="00F14D84">
        <w:rPr>
          <w:lang w:eastAsia="zh-CN"/>
        </w:rPr>
        <w:t>4</w:t>
      </w:r>
      <w:r w:rsidRPr="00F14D84">
        <w:t>0 "no EPS bearer context activated".</w:t>
      </w:r>
    </w:p>
    <w:p w14:paraId="69203375" w14:textId="3FDA5BD6" w:rsidR="00D40C70" w:rsidRPr="00F14D84" w:rsidRDefault="00D40C70" w:rsidP="00D40C70">
      <w:r w:rsidRPr="00F14D84">
        <w:rPr>
          <w:lang w:eastAsia="zh-CN"/>
        </w:rPr>
        <w:t xml:space="preserve">If a service request from a UE with only remaining SIPTO at the local network PDN connections is not accepted due to the reasons specified in </w:t>
      </w:r>
      <w:r w:rsidR="00FB1684" w:rsidRPr="00F14D84">
        <w:rPr>
          <w:lang w:eastAsia="zh-CN"/>
        </w:rPr>
        <w:t>clause</w:t>
      </w:r>
      <w:r w:rsidRPr="00F14D84">
        <w:rPr>
          <w:lang w:eastAsia="zh-CN"/>
        </w:rPr>
        <w:t> 5.6.1.4,</w:t>
      </w:r>
      <w:r w:rsidRPr="00F14D84">
        <w:rPr>
          <w:lang w:eastAsia="ko-KR"/>
        </w:rPr>
        <w:t xml:space="preserve"> d</w:t>
      </w:r>
      <w:r w:rsidRPr="00F14D84">
        <w:t>epending on the service request received, the MME shall:</w:t>
      </w:r>
    </w:p>
    <w:p w14:paraId="136308D1" w14:textId="77777777" w:rsidR="00D40C70" w:rsidRPr="00F14D84" w:rsidRDefault="00D40C70" w:rsidP="00D40C70">
      <w:pPr>
        <w:pStyle w:val="B1"/>
        <w:rPr>
          <w:lang w:eastAsia="ko-KR"/>
        </w:rPr>
      </w:pPr>
      <w:r w:rsidRPr="00F14D84">
        <w:t>-</w:t>
      </w:r>
      <w:r w:rsidRPr="00F14D84">
        <w:tab/>
        <w:t>if the service request received is due to CS fallback or 1xCS fallback</w:t>
      </w:r>
      <w:r w:rsidRPr="00F14D84">
        <w:rPr>
          <w:lang w:eastAsia="zh-CN"/>
        </w:rPr>
        <w:t xml:space="preserve">, </w:t>
      </w:r>
      <w:r w:rsidRPr="00F14D84">
        <w:t xml:space="preserve">include the </w:t>
      </w:r>
      <w:r w:rsidRPr="00F14D84">
        <w:rPr>
          <w:lang w:eastAsia="zh-CN"/>
        </w:rPr>
        <w:t xml:space="preserve">EMM cause value </w:t>
      </w:r>
      <w:r w:rsidRPr="00F14D84">
        <w:t>#</w:t>
      </w:r>
      <w:r w:rsidRPr="00F14D84">
        <w:rPr>
          <w:lang w:eastAsia="zh-CN"/>
        </w:rPr>
        <w:t>4</w:t>
      </w:r>
      <w:r w:rsidRPr="00F14D84">
        <w:t>0 "no EPS bearer context activated" in the SERVICE REJECT message; or</w:t>
      </w:r>
    </w:p>
    <w:p w14:paraId="5955F053" w14:textId="62FF6BE7" w:rsidR="00D40C70" w:rsidRPr="00F14D84" w:rsidRDefault="00D40C70" w:rsidP="00D40C70">
      <w:pPr>
        <w:pStyle w:val="B1"/>
      </w:pPr>
      <w:r w:rsidRPr="00F14D84">
        <w:t>-</w:t>
      </w:r>
      <w:r w:rsidRPr="00F14D84">
        <w:tab/>
        <w:t xml:space="preserve">if the service request received is not due to </w:t>
      </w:r>
      <w:r w:rsidRPr="00F14D84">
        <w:rPr>
          <w:lang w:eastAsia="zh-CN"/>
        </w:rPr>
        <w:t>CS fallback or 1xCS fallback,</w:t>
      </w:r>
      <w:r w:rsidRPr="00F14D84">
        <w:t xml:space="preserve"> abort the service request procedure and send a DETACH REQUEST message to the UE with detach type "re-attach required" </w:t>
      </w:r>
      <w:r w:rsidRPr="00F14D84">
        <w:rPr>
          <w:lang w:eastAsia="ko-KR"/>
        </w:rPr>
        <w:t>(</w:t>
      </w:r>
      <w:r w:rsidRPr="00F14D84">
        <w:t>see</w:t>
      </w:r>
      <w:r w:rsidRPr="00F14D84">
        <w:rPr>
          <w:lang w:eastAsia="ko-KR"/>
        </w:rPr>
        <w:t xml:space="preserve"> </w:t>
      </w:r>
      <w:r w:rsidR="00FB1684" w:rsidRPr="00F14D84">
        <w:t>clause</w:t>
      </w:r>
      <w:r w:rsidRPr="00F14D84">
        <w:t> 5.5.</w:t>
      </w:r>
      <w:r w:rsidRPr="00F14D84">
        <w:rPr>
          <w:lang w:eastAsia="ko-KR"/>
        </w:rPr>
        <w:t>2.3.1</w:t>
      </w:r>
      <w:r w:rsidRPr="00F14D84">
        <w:t>).</w:t>
      </w:r>
    </w:p>
    <w:p w14:paraId="50F1750C" w14:textId="77777777" w:rsidR="00D40C70" w:rsidRPr="00F14D84" w:rsidRDefault="00D40C70" w:rsidP="00D40C70">
      <w:r w:rsidRPr="00F14D8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F14D84" w:rsidRDefault="00D40C70" w:rsidP="00D40C70">
      <w:r w:rsidRPr="00F14D84">
        <w:rPr>
          <w:lang w:eastAsia="zh-CN"/>
        </w:rPr>
        <w:t>In NB-S1 mode</w:t>
      </w:r>
      <w:r w:rsidRPr="00F14D84">
        <w:rPr>
          <w:lang w:eastAsia="ko-KR"/>
        </w:rPr>
        <w:t>, i</w:t>
      </w:r>
      <w:r w:rsidRPr="00F14D84">
        <w:t xml:space="preserve">f the service request for mobile originated services is rejected due to </w:t>
      </w:r>
      <w:r w:rsidRPr="00F14D84">
        <w:rPr>
          <w:lang w:eastAsia="ja-JP"/>
        </w:rPr>
        <w:t xml:space="preserve">operator determined barring </w:t>
      </w:r>
      <w:r w:rsidRPr="00F14D84">
        <w:t>(</w:t>
      </w:r>
      <w:r w:rsidRPr="00F14D84">
        <w:rPr>
          <w:lang w:eastAsia="zh-CN"/>
        </w:rPr>
        <w:t>see 3GPP TS 29.272 [16C]</w:t>
      </w:r>
      <w:r w:rsidRPr="00F14D84">
        <w:t>), the network shall set the EMM cause value to #22 "congestion" and assign a value for back-off timer T3346.</w:t>
      </w:r>
    </w:p>
    <w:p w14:paraId="36D88E85" w14:textId="29375B2B" w:rsidR="00D40C70" w:rsidRPr="00F14D84" w:rsidRDefault="00D40C70" w:rsidP="00D40C70">
      <w:r w:rsidRPr="00F14D84">
        <w:t xml:space="preserve">If the service request for mobile originated services is rejected due to service gap control as specified in </w:t>
      </w:r>
      <w:r w:rsidR="00FB1684" w:rsidRPr="00F14D84">
        <w:t>clause</w:t>
      </w:r>
      <w:r w:rsidRPr="00F14D84">
        <w:t> 5.3.17 i.e. the T3447 timer is running, the network shall set the EMM cause value to #22 "congestion" and may assign a back-off timer T3346 with the remaining time of the running T3447 timer.</w:t>
      </w:r>
    </w:p>
    <w:p w14:paraId="2CE0602E" w14:textId="77777777" w:rsidR="00D40C70" w:rsidRPr="00F14D84" w:rsidRDefault="00D40C70" w:rsidP="00D40C70">
      <w:r w:rsidRPr="00F14D84">
        <w:t>If the MME sends a SERVICE REJECT message upon receipt of the CONTROL PLANE SERVICE REQUEST message piggybacked with the ESM DATA TRANSPORT message:</w:t>
      </w:r>
    </w:p>
    <w:p w14:paraId="36D692B6" w14:textId="77777777" w:rsidR="00D40C70" w:rsidRPr="00F14D84" w:rsidRDefault="00D40C70" w:rsidP="00D40C70">
      <w:pPr>
        <w:pStyle w:val="B1"/>
      </w:pPr>
      <w:r w:rsidRPr="00F14D84">
        <w:rPr>
          <w:lang w:eastAsia="ja-JP"/>
        </w:rPr>
        <w:t>-</w:t>
      </w:r>
      <w:r w:rsidRPr="00F14D84">
        <w:rPr>
          <w:lang w:eastAsia="ja-JP"/>
        </w:rPr>
        <w:tab/>
      </w:r>
      <w:r w:rsidRPr="00F14D84">
        <w:t>if the Release assistance indication IE is not set to "No further uplink and no further downlink data transmission subsequent to the uplink data transmission is expected" in the message;</w:t>
      </w:r>
    </w:p>
    <w:p w14:paraId="60C72D54" w14:textId="77777777" w:rsidR="00D40C70" w:rsidRPr="00F14D84" w:rsidRDefault="00D40C70" w:rsidP="00D40C70">
      <w:pPr>
        <w:pStyle w:val="B1"/>
      </w:pPr>
      <w:r w:rsidRPr="00F14D84">
        <w:rPr>
          <w:lang w:eastAsia="ja-JP"/>
        </w:rPr>
        <w:t>-</w:t>
      </w:r>
      <w:r w:rsidRPr="00F14D84">
        <w:rPr>
          <w:lang w:eastAsia="ja-JP"/>
        </w:rPr>
        <w:tab/>
      </w:r>
      <w:r w:rsidRPr="00F14D84">
        <w:t>if the UE has indicated a support for the control plane data back-off timer; and</w:t>
      </w:r>
    </w:p>
    <w:p w14:paraId="223EE5B4" w14:textId="77777777" w:rsidR="00431B51" w:rsidRPr="00F14D84" w:rsidRDefault="00D40C70" w:rsidP="00D40C70">
      <w:pPr>
        <w:pStyle w:val="B1"/>
        <w:rPr>
          <w:lang w:eastAsia="zh-CN"/>
        </w:rPr>
      </w:pPr>
      <w:r w:rsidRPr="00F14D84">
        <w:rPr>
          <w:lang w:eastAsia="ja-JP"/>
        </w:rPr>
        <w:t>-</w:t>
      </w:r>
      <w:r w:rsidRPr="00F14D84">
        <w:rPr>
          <w:lang w:eastAsia="ja-JP"/>
        </w:rPr>
        <w:tab/>
        <w:t>if</w:t>
      </w:r>
      <w:r w:rsidRPr="00F14D84">
        <w:t xml:space="preserve"> the MME decides to activate </w:t>
      </w:r>
      <w:r w:rsidRPr="00F14D84">
        <w:rPr>
          <w:lang w:eastAsia="zh-CN"/>
        </w:rPr>
        <w:t>the congestion control for transport of user data via the control plane,</w:t>
      </w:r>
    </w:p>
    <w:p w14:paraId="5559FC51" w14:textId="61FEFEC2" w:rsidR="00D40C70" w:rsidRPr="00F14D84" w:rsidRDefault="00D40C70" w:rsidP="00D40C70">
      <w:r w:rsidRPr="00F14D84">
        <w:rPr>
          <w:lang w:eastAsia="zh-CN"/>
        </w:rPr>
        <w:t>then the MME</w:t>
      </w:r>
      <w:r w:rsidRPr="00F14D84">
        <w:t xml:space="preserve"> shall set the EMM cause value to #22 "congestion" and assign a value for control plane data back-off timer T3448.</w:t>
      </w:r>
    </w:p>
    <w:p w14:paraId="7AD29F13" w14:textId="77777777" w:rsidR="001673D7" w:rsidRPr="00F14D84" w:rsidRDefault="001673D7" w:rsidP="001673D7">
      <w:r w:rsidRPr="00F14D84">
        <w:t>If:</w:t>
      </w:r>
    </w:p>
    <w:p w14:paraId="7D2D9595" w14:textId="77777777" w:rsidR="001673D7" w:rsidRPr="00F14D84" w:rsidRDefault="001673D7" w:rsidP="00EF2172">
      <w:pPr>
        <w:pStyle w:val="B1"/>
      </w:pPr>
      <w:r w:rsidRPr="00F14D84">
        <w:t>-</w:t>
      </w:r>
      <w:r w:rsidRPr="00F14D84">
        <w:tab/>
        <w:t>the MME sends a SERVICE REJECT message upon receipt of the EMM TRANSPORT message with Data container IE;</w:t>
      </w:r>
    </w:p>
    <w:p w14:paraId="58D074BB" w14:textId="77777777" w:rsidR="001673D7" w:rsidRPr="00F14D84" w:rsidRDefault="001673D7" w:rsidP="001673D7">
      <w:pPr>
        <w:pStyle w:val="B1"/>
      </w:pPr>
      <w:r w:rsidRPr="00F14D84">
        <w:rPr>
          <w:lang w:eastAsia="ja-JP"/>
        </w:rPr>
        <w:t>-</w:t>
      </w:r>
      <w:r w:rsidRPr="00F14D84">
        <w:rPr>
          <w:lang w:eastAsia="ja-JP"/>
        </w:rPr>
        <w:tab/>
      </w:r>
      <w:r w:rsidRPr="00F14D84">
        <w:t>the DDX field of the Data container IE in the EMM TRANSPORT message is not set to "No further uplink and no further downlink data transmission subsequent to the uplink data transmission is expected";</w:t>
      </w:r>
    </w:p>
    <w:p w14:paraId="501B10A9" w14:textId="77777777" w:rsidR="001673D7" w:rsidRPr="00F14D84" w:rsidRDefault="001673D7" w:rsidP="001673D7">
      <w:pPr>
        <w:pStyle w:val="B1"/>
      </w:pPr>
      <w:r w:rsidRPr="00F14D84">
        <w:rPr>
          <w:lang w:eastAsia="ja-JP"/>
        </w:rPr>
        <w:t>-</w:t>
      </w:r>
      <w:r w:rsidRPr="00F14D84">
        <w:rPr>
          <w:lang w:eastAsia="ja-JP"/>
        </w:rPr>
        <w:tab/>
      </w:r>
      <w:r w:rsidRPr="00F14D84">
        <w:t>the UE has indicated a support for the control plane data back-off timer; and</w:t>
      </w:r>
    </w:p>
    <w:p w14:paraId="395AFE5C" w14:textId="77777777" w:rsidR="001673D7" w:rsidRPr="00F14D84" w:rsidRDefault="001673D7" w:rsidP="001673D7">
      <w:pPr>
        <w:pStyle w:val="B1"/>
        <w:rPr>
          <w:lang w:eastAsia="zh-CN"/>
        </w:rPr>
      </w:pPr>
      <w:r w:rsidRPr="00F14D84">
        <w:rPr>
          <w:lang w:eastAsia="ja-JP"/>
        </w:rPr>
        <w:t>-</w:t>
      </w:r>
      <w:r w:rsidRPr="00F14D84">
        <w:rPr>
          <w:lang w:eastAsia="ja-JP"/>
        </w:rPr>
        <w:tab/>
      </w:r>
      <w:r w:rsidRPr="00F14D84">
        <w:t xml:space="preserve">the MME decides to activate </w:t>
      </w:r>
      <w:r w:rsidRPr="00F14D84">
        <w:rPr>
          <w:lang w:eastAsia="zh-CN"/>
        </w:rPr>
        <w:t>the congestion control for transport of user data via the control plane,</w:t>
      </w:r>
    </w:p>
    <w:p w14:paraId="0DAF7B4B" w14:textId="72DCD687" w:rsidR="001673D7" w:rsidRPr="00F14D84" w:rsidRDefault="001673D7" w:rsidP="001673D7">
      <w:r w:rsidRPr="00F14D84">
        <w:rPr>
          <w:lang w:eastAsia="zh-CN"/>
        </w:rPr>
        <w:t>then the MME</w:t>
      </w:r>
      <w:r w:rsidRPr="00F14D84">
        <w:t xml:space="preserve"> shall set the EMM cause value to #22 "congestion" and assign a value for control plane data back-off timer T3448.</w:t>
      </w:r>
    </w:p>
    <w:p w14:paraId="225897A1" w14:textId="44F14F7A" w:rsidR="00724BEA" w:rsidRPr="00F14D84" w:rsidRDefault="00724BEA" w:rsidP="00724BEA">
      <w:pPr>
        <w:rPr>
          <w:lang w:eastAsia="zh-CN"/>
        </w:rPr>
      </w:pPr>
      <w:r w:rsidRPr="00F14D84">
        <w:rPr>
          <w:lang w:eastAsia="zh-CN"/>
        </w:rPr>
        <w:t xml:space="preserve">In NB-S1 mode or WB-S1 mode via satellite E-UTRAN access, if the service request is from a UE via a satellite E-UTRA cell and the network using the User Location Information provided by the </w:t>
      </w:r>
      <w:proofErr w:type="spellStart"/>
      <w:r w:rsidRPr="00F14D84">
        <w:rPr>
          <w:lang w:eastAsia="ja-JP"/>
        </w:rPr>
        <w:t>eNodeB</w:t>
      </w:r>
      <w:proofErr w:type="spellEnd"/>
      <w:r w:rsidRPr="00F14D8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F14D84" w:rsidRDefault="00527A78" w:rsidP="00527A78">
      <w:r w:rsidRPr="00F14D8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3F16E5A0" w:rsidR="00527A78" w:rsidRPr="00F14D84" w:rsidRDefault="00527A78" w:rsidP="00527A78">
      <w:r w:rsidRPr="00F14D84">
        <w:t>If</w:t>
      </w:r>
      <w:ins w:id="3083" w:author="MCC" w:date="2025-12-09T16:25:00Z" w16du:dateUtc="2025-12-09T15:25:00Z">
        <w:r w:rsidR="000D00CA">
          <w:t>:</w:t>
        </w:r>
      </w:ins>
    </w:p>
    <w:p w14:paraId="558C953C" w14:textId="77777777" w:rsidR="00527A78" w:rsidRPr="00F14D84" w:rsidRDefault="00527A78" w:rsidP="00527A78">
      <w:pPr>
        <w:pStyle w:val="B1"/>
      </w:pPr>
      <w:r w:rsidRPr="00F14D84">
        <w:t>-</w:t>
      </w:r>
      <w:r w:rsidRPr="00F14D84">
        <w:tab/>
        <w:t>the UE indicated support of the access technology utilization control;</w:t>
      </w:r>
    </w:p>
    <w:p w14:paraId="0A769F4B" w14:textId="1D709A7F" w:rsidR="00D60E26" w:rsidRDefault="00D60E26" w:rsidP="00527A78">
      <w:pPr>
        <w:pStyle w:val="B1"/>
        <w:rPr>
          <w:ins w:id="3084" w:author="CR4617" w:date="2025-12-09T16:24:00Z" w16du:dateUtc="2025-12-09T15:24:00Z"/>
        </w:rPr>
      </w:pPr>
      <w:ins w:id="3085" w:author="CR4617" w:date="2025-12-09T16:24:00Z" w16du:dateUtc="2025-12-09T15:24:00Z">
        <w:r w:rsidRPr="00F14D84">
          <w:t>-</w:t>
        </w:r>
        <w:r w:rsidRPr="00F14D84">
          <w:tab/>
        </w:r>
        <w:r w:rsidRPr="00F11A63">
          <w:t xml:space="preserve">the UE </w:t>
        </w:r>
        <w:r>
          <w:t>is not attached for disaster roaming services</w:t>
        </w:r>
        <w:r w:rsidRPr="00F11A63">
          <w:t>;</w:t>
        </w:r>
      </w:ins>
    </w:p>
    <w:p w14:paraId="0D4602FB" w14:textId="62EF1E9F" w:rsidR="00527A78" w:rsidRPr="00F14D84" w:rsidRDefault="00527A78" w:rsidP="00527A78">
      <w:pPr>
        <w:pStyle w:val="B1"/>
      </w:pPr>
      <w:r w:rsidRPr="00F14D84">
        <w:t>-</w:t>
      </w:r>
      <w:r w:rsidRPr="00F14D84">
        <w:tab/>
        <w:t xml:space="preserve">the network determines to apply the access technology utilization control </w:t>
      </w:r>
      <w:proofErr w:type="spellStart"/>
      <w:r w:rsidRPr="00F14D84">
        <w:t>control</w:t>
      </w:r>
      <w:proofErr w:type="spellEnd"/>
      <w:r w:rsidRPr="00F14D84">
        <w:t xml:space="preserve"> based on the operator policy; and</w:t>
      </w:r>
    </w:p>
    <w:p w14:paraId="51ED050A" w14:textId="77777777" w:rsidR="00527A78" w:rsidRPr="00F14D84" w:rsidRDefault="00527A78" w:rsidP="00527A78">
      <w:pPr>
        <w:pStyle w:val="B1"/>
      </w:pPr>
      <w:r w:rsidRPr="00F14D84">
        <w:t>-</w:t>
      </w:r>
      <w:r w:rsidRPr="00F14D84">
        <w:tab/>
        <w:t>the secure exchange of NAS messages via a NAS signalling connection is established between the UE and the MME;</w:t>
      </w:r>
    </w:p>
    <w:p w14:paraId="0CE730C5" w14:textId="77777777" w:rsidR="00527A78" w:rsidRPr="00F14D84" w:rsidRDefault="00527A78" w:rsidP="00527A78">
      <w:r w:rsidRPr="00F14D84">
        <w:t xml:space="preserve">the MME shall send the integrity protected SERVICE REJECT message with the EMM cause value set to </w:t>
      </w:r>
      <w:r w:rsidRPr="00F14D84">
        <w:rPr>
          <w:lang w:eastAsia="zh-CN"/>
        </w:rPr>
        <w:t>#15 "</w:t>
      </w:r>
      <w:r w:rsidRPr="00F14D84">
        <w:t>No suitable cells in tracking area</w:t>
      </w:r>
      <w:r w:rsidRPr="00F14D84">
        <w:rPr>
          <w:lang w:eastAsia="zh-CN"/>
        </w:rPr>
        <w:t xml:space="preserve">" and include the </w:t>
      </w:r>
      <w:r w:rsidRPr="00F14D84">
        <w:t xml:space="preserve">Access technology </w:t>
      </w:r>
      <w:r w:rsidRPr="00F14D84">
        <w:rPr>
          <w:lang w:eastAsia="zh-CN"/>
        </w:rPr>
        <w:t xml:space="preserve">utilization control IE. In the </w:t>
      </w:r>
      <w:r w:rsidRPr="00F14D84">
        <w:t xml:space="preserve">Access technology </w:t>
      </w:r>
      <w:r w:rsidRPr="00F14D84">
        <w:rPr>
          <w:lang w:eastAsia="zh-CN"/>
        </w:rPr>
        <w:t xml:space="preserve">utilization control IE, the MME shall indicate that the access technology of the </w:t>
      </w:r>
      <w:r w:rsidRPr="00F14D84">
        <w:t xml:space="preserve">E-UTRAN </w:t>
      </w:r>
      <w:r w:rsidRPr="00F14D84">
        <w:rPr>
          <w:lang w:eastAsia="zh-CN"/>
        </w:rPr>
        <w:t xml:space="preserve">cell on which the </w:t>
      </w:r>
      <w:r w:rsidRPr="00F14D84">
        <w:t>SERVICE</w:t>
      </w:r>
      <w:r w:rsidRPr="00F14D84">
        <w:rPr>
          <w:lang w:eastAsia="zh-CN"/>
        </w:rPr>
        <w:t xml:space="preserve"> REQUEST message was received is restricted.</w:t>
      </w:r>
    </w:p>
    <w:p w14:paraId="1C46AAC5" w14:textId="77777777" w:rsidR="00527A78" w:rsidRPr="00F14D84" w:rsidRDefault="00527A78" w:rsidP="00527A78">
      <w:pPr>
        <w:pStyle w:val="NO"/>
      </w:pPr>
      <w:r w:rsidRPr="00F14D84">
        <w:t>NOTE 4A:</w:t>
      </w:r>
      <w:r w:rsidRPr="00F14D84">
        <w:tab/>
        <w:t>Other restricted access technologies can be indicated in the Access technology utilization control IE, if any.</w:t>
      </w:r>
    </w:p>
    <w:p w14:paraId="66F33D68" w14:textId="77777777" w:rsidR="00F079FF" w:rsidRPr="00A2555E" w:rsidRDefault="00F079FF" w:rsidP="00F079FF">
      <w:pPr>
        <w:rPr>
          <w:ins w:id="3086" w:author="CR4626" w:date="2025-12-09T19:16:00Z" w16du:dateUtc="2025-12-09T18:16:00Z"/>
          <w:lang w:eastAsia="zh-CN"/>
        </w:rPr>
      </w:pPr>
      <w:ins w:id="3087" w:author="CR4626" w:date="2025-12-09T19:16:00Z" w16du:dateUtc="2025-12-09T18:16:00Z">
        <w:r w:rsidRPr="00F11A63">
          <w:t xml:space="preserve">If the SERVICE REQUEST is triggered for a UE supporting MINT-EPS and attached due to a disaster condition and the disaster condition is no longer being applicable </w:t>
        </w:r>
        <w:r w:rsidRPr="00A2555E">
          <w:t xml:space="preserve">in the PLMN with disaster condition and the PLMN of the MME is a forbidden PLMN of the UE, the </w:t>
        </w:r>
        <w:r w:rsidRPr="009318D1">
          <w:t>network may set the EMM cause value to #11 "PLMN not allowed" and may include a disaster return wait range in the Disaster return wait range IE in the</w:t>
        </w:r>
        <w:r w:rsidRPr="00A2555E">
          <w:t xml:space="preserve"> SERVICE REJECT message.</w:t>
        </w:r>
      </w:ins>
    </w:p>
    <w:p w14:paraId="43D34836" w14:textId="0601E153" w:rsidR="003A274A" w:rsidRPr="00F14D84" w:rsidRDefault="003A274A" w:rsidP="00EF2172">
      <w:pPr>
        <w:rPr>
          <w:lang w:eastAsia="zh-CN"/>
        </w:rPr>
      </w:pPr>
      <w:r w:rsidRPr="00F14D84">
        <w:t>If the SERVICE REQUEST is triggered for a UE supporting MINT-EPS and attached due to a disaster condition and the disaster condition is no longer being applicable in the current location of the UE, the network shall set the EMM cause value to #13 "roaming not allowed in this tracking area" and may include a disaster return wait range in the Disaster return wait range IE in the SERVICE REJECT message.</w:t>
      </w:r>
    </w:p>
    <w:p w14:paraId="2034FE53" w14:textId="1CB792DE" w:rsidR="00D40C70" w:rsidRPr="00F14D84" w:rsidRDefault="00D40C70" w:rsidP="00D40C70">
      <w:pPr>
        <w:rPr>
          <w:lang w:eastAsia="zh-CN"/>
        </w:rPr>
      </w:pPr>
      <w:r w:rsidRPr="00F14D84">
        <w:rPr>
          <w:lang w:eastAsia="zh-CN"/>
        </w:rPr>
        <w:t xml:space="preserve">If the SERVICE REJECT message with EMM cause #25 </w:t>
      </w:r>
      <w:r w:rsidR="00910657" w:rsidRPr="00F14D84">
        <w:t xml:space="preserve">or #78 </w:t>
      </w:r>
      <w:r w:rsidRPr="00F14D84">
        <w:rPr>
          <w:lang w:eastAsia="zh-CN"/>
        </w:rPr>
        <w:t>was received without integrity protection, then the UE shall discard the message.</w:t>
      </w:r>
    </w:p>
    <w:p w14:paraId="1C06D4D3" w14:textId="77777777" w:rsidR="00CB2ACF" w:rsidRPr="00F14D84" w:rsidRDefault="00CB2ACF" w:rsidP="00CB2ACF">
      <w:r w:rsidRPr="00F14D84">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F14D84" w:rsidRDefault="00CB2ACF" w:rsidP="00E02583">
      <w:pPr>
        <w:pStyle w:val="B1"/>
      </w:pPr>
      <w:r w:rsidRPr="00F14D84">
        <w:t>a)</w:t>
      </w:r>
      <w:r w:rsidRPr="00F14D84">
        <w:tab/>
        <w:t>the Forbidden TAI(s) for the list of "forbidden tracking areas for roaming" IE;</w:t>
      </w:r>
    </w:p>
    <w:p w14:paraId="46887E0A" w14:textId="77777777" w:rsidR="00CB2ACF" w:rsidRPr="00F14D84" w:rsidRDefault="00CB2ACF" w:rsidP="00E02583">
      <w:pPr>
        <w:pStyle w:val="B1"/>
      </w:pPr>
      <w:r w:rsidRPr="00F14D84">
        <w:t>b)</w:t>
      </w:r>
      <w:r w:rsidRPr="00F14D84">
        <w:tab/>
        <w:t>the Forbidden TAI(s) for the list of "forbidden tracking areas for regional provision of service" IE; or</w:t>
      </w:r>
    </w:p>
    <w:p w14:paraId="7D581EB8" w14:textId="77777777" w:rsidR="00CB2ACF" w:rsidRPr="00F14D84" w:rsidRDefault="00CB2ACF" w:rsidP="00E02583">
      <w:pPr>
        <w:pStyle w:val="B1"/>
      </w:pPr>
      <w:r w:rsidRPr="00F14D84">
        <w:t>c)</w:t>
      </w:r>
      <w:r w:rsidRPr="00F14D84">
        <w:tab/>
        <w:t>both,</w:t>
      </w:r>
    </w:p>
    <w:p w14:paraId="417C9C1D" w14:textId="343E8D8D" w:rsidR="00CB2ACF" w:rsidRPr="00F14D84" w:rsidRDefault="00CB2ACF" w:rsidP="00D40C70">
      <w:r w:rsidRPr="00F14D84">
        <w:t>in the SERVICE REJECT message.</w:t>
      </w:r>
    </w:p>
    <w:p w14:paraId="6071A7B9" w14:textId="7711F9F2" w:rsidR="00D07586" w:rsidRPr="00F14D84" w:rsidRDefault="00D07586" w:rsidP="00D07586">
      <w:r w:rsidRPr="00F14D84">
        <w:t>Regardless of the EMM cause value received in the SERVICE REJECT message</w:t>
      </w:r>
      <w:r w:rsidR="002A5DDB" w:rsidRPr="00F14D84">
        <w:t xml:space="preserve"> via satellite E-UTRAN</w:t>
      </w:r>
      <w:r w:rsidRPr="00F14D84">
        <w:t>,</w:t>
      </w:r>
    </w:p>
    <w:p w14:paraId="5216F1FC" w14:textId="7C788421" w:rsidR="006A61A9" w:rsidRPr="00F14D84" w:rsidRDefault="006A61A9" w:rsidP="006A61A9">
      <w:pPr>
        <w:pStyle w:val="B1"/>
      </w:pPr>
      <w:r w:rsidRPr="00F14D84">
        <w:t>-</w:t>
      </w:r>
      <w:r w:rsidRPr="00F14D84">
        <w:tab/>
        <w:t xml:space="preserve">if the UE receives the Forbidden TAI(s) for the list of "forbidden tracking areas for roaming" IE </w:t>
      </w:r>
      <w:r w:rsidR="00BD68F2" w:rsidRPr="00F14D84">
        <w:t>and the Access technology utilization control IE</w:t>
      </w:r>
      <w:r w:rsidR="00BD68F2" w:rsidRPr="00F14D84">
        <w:rPr>
          <w:lang w:eastAsia="zh-CN"/>
        </w:rPr>
        <w:t xml:space="preserve"> </w:t>
      </w:r>
      <w:r w:rsidR="00BD68F2" w:rsidRPr="00F14D84">
        <w:t xml:space="preserve">is not included </w:t>
      </w:r>
      <w:r w:rsidRPr="00F14D84">
        <w:t>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F14D84" w:rsidRDefault="006A61A9" w:rsidP="006A61A9">
      <w:pPr>
        <w:pStyle w:val="B1"/>
      </w:pPr>
      <w:r w:rsidRPr="00F14D84">
        <w:t>-</w:t>
      </w:r>
      <w:r w:rsidRPr="00F14D84">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ADF3003" w14:textId="77777777" w:rsidR="00825CD4" w:rsidRPr="00F14D84" w:rsidRDefault="00881081" w:rsidP="00881081">
      <w:r w:rsidRPr="00F14D84">
        <w:t>If</w:t>
      </w:r>
      <w:r w:rsidRPr="00F14D84">
        <w:rPr>
          <w:lang w:eastAsia="zh-CN"/>
        </w:rPr>
        <w:t xml:space="preserve"> </w:t>
      </w:r>
      <w:r w:rsidRPr="00F14D84">
        <w:t>the UE support</w:t>
      </w:r>
      <w:r w:rsidRPr="00F14D84">
        <w:rPr>
          <w:lang w:eastAsia="zh-CN"/>
        </w:rPr>
        <w:t>s</w:t>
      </w:r>
      <w:r w:rsidRPr="00F14D84">
        <w:t xml:space="preserve"> S&amp;F satellite operation, the MME is operating in S&amp;F mode and the </w:t>
      </w:r>
      <w:r w:rsidRPr="00F14D84">
        <w:rPr>
          <w:lang w:eastAsia="zh-CN"/>
        </w:rPr>
        <w:t xml:space="preserve">service </w:t>
      </w:r>
      <w:r w:rsidRPr="00F14D84">
        <w:t>request is rejected because it cannot proceed without a feeder link, the MME shall set the EMM cause value to #</w:t>
      </w:r>
      <w:r w:rsidR="00934C89" w:rsidRPr="00F14D84">
        <w:t>83</w:t>
      </w:r>
      <w:r w:rsidRPr="00F14D84">
        <w:t xml:space="preserve"> "Procedure cannot be completed due to unavailable feeder link while MME is operating in S&amp;F mode" and may include the S&amp;F satellite operation parameters IE in the </w:t>
      </w:r>
      <w:r w:rsidRPr="00F14D84">
        <w:rPr>
          <w:lang w:eastAsia="zh-CN"/>
        </w:rPr>
        <w:t>SERVICE</w:t>
      </w:r>
      <w:r w:rsidRPr="00F14D84">
        <w:t xml:space="preserve"> REJECT message to provide</w:t>
      </w:r>
      <w:r w:rsidR="00825CD4" w:rsidRPr="00F14D84">
        <w:t>:</w:t>
      </w:r>
    </w:p>
    <w:p w14:paraId="0DDD9C6D" w14:textId="637F89F6" w:rsidR="00825CD4" w:rsidRPr="00F14D84" w:rsidRDefault="00825CD4" w:rsidP="00825CD4">
      <w:pPr>
        <w:pStyle w:val="B1"/>
      </w:pPr>
      <w:r w:rsidRPr="00F14D84">
        <w:t>a)</w:t>
      </w:r>
      <w:r w:rsidRPr="00F14D84">
        <w:tab/>
        <w:t>a S&amp;F wait time duration;</w:t>
      </w:r>
    </w:p>
    <w:p w14:paraId="09C6BB12" w14:textId="77777777" w:rsidR="00825CD4" w:rsidRPr="00F14D84" w:rsidRDefault="00825CD4" w:rsidP="00456A94">
      <w:pPr>
        <w:pStyle w:val="B1"/>
      </w:pPr>
      <w:r w:rsidRPr="00F14D84">
        <w:t>b)</w:t>
      </w:r>
      <w:r w:rsidRPr="00F14D84">
        <w:tab/>
        <w:t>for S&amp;F monitoring list:</w:t>
      </w:r>
    </w:p>
    <w:p w14:paraId="2803613B" w14:textId="77777777" w:rsidR="00825CD4" w:rsidRPr="00F14D84" w:rsidRDefault="00825CD4" w:rsidP="00825CD4">
      <w:pPr>
        <w:pStyle w:val="B2"/>
      </w:pPr>
      <w:r w:rsidRPr="00F14D84">
        <w:t>1)</w:t>
      </w:r>
      <w:r w:rsidRPr="00F14D84">
        <w:tab/>
        <w:t>a S&amp;F monitoring list; or</w:t>
      </w:r>
    </w:p>
    <w:p w14:paraId="24B5D70C" w14:textId="77777777" w:rsidR="00825CD4" w:rsidRPr="00F14D84" w:rsidRDefault="00825CD4" w:rsidP="00825CD4">
      <w:pPr>
        <w:pStyle w:val="B2"/>
      </w:pPr>
      <w:r w:rsidRPr="00F14D84">
        <w:t>2)</w:t>
      </w:r>
      <w:r w:rsidRPr="00F14D84">
        <w:tab/>
        <w:t>an indication to delete any previously received S&amp;F monitoring list; or</w:t>
      </w:r>
    </w:p>
    <w:p w14:paraId="11CDCDEB" w14:textId="2EDC9B4E" w:rsidR="00881081" w:rsidRPr="00F14D84" w:rsidRDefault="00825CD4" w:rsidP="00825CD4">
      <w:pPr>
        <w:pStyle w:val="B1"/>
      </w:pPr>
      <w:r w:rsidRPr="00F14D84">
        <w:t>c)</w:t>
      </w:r>
      <w:r w:rsidRPr="00F14D84">
        <w:tab/>
        <w:t>both a and b.</w:t>
      </w:r>
    </w:p>
    <w:p w14:paraId="31F511A9" w14:textId="6A76B85E" w:rsidR="00E606FC" w:rsidRPr="00F14D84" w:rsidRDefault="00E606FC" w:rsidP="00E606FC">
      <w:pPr>
        <w:rPr>
          <w:lang w:eastAsia="zh-CN"/>
        </w:rPr>
      </w:pPr>
      <w:r w:rsidRPr="00F14D84">
        <w:rPr>
          <w:lang w:eastAsia="zh-CN"/>
        </w:rPr>
        <w:t>If the UE</w:t>
      </w:r>
      <w:r w:rsidRPr="00F14D84">
        <w:t xml:space="preserve"> does not support S&amp;F satellite operation,</w:t>
      </w:r>
      <w:r w:rsidRPr="00F14D84">
        <w:rPr>
          <w:lang w:eastAsia="zh-CN"/>
        </w:rPr>
        <w:t xml:space="preserve"> the MME shall set the EMM cause to a value other than #83.</w:t>
      </w:r>
    </w:p>
    <w:p w14:paraId="2C0D7B9D" w14:textId="2B67DB8E" w:rsidR="00D40C70" w:rsidRPr="00F14D84" w:rsidRDefault="00D07586" w:rsidP="00D40C70">
      <w:pPr>
        <w:rPr>
          <w:lang w:eastAsia="zh-CN"/>
        </w:rPr>
      </w:pPr>
      <w:r w:rsidRPr="00F14D84">
        <w:t xml:space="preserve">Furthermore, the </w:t>
      </w:r>
      <w:r w:rsidR="00D40C70" w:rsidRPr="00F14D84">
        <w:t xml:space="preserve">UE shall </w:t>
      </w:r>
      <w:r w:rsidR="00D40C70" w:rsidRPr="00F14D84">
        <w:rPr>
          <w:lang w:eastAsia="zh-CN"/>
        </w:rPr>
        <w:t xml:space="preserve">take the following actions depending on the received </w:t>
      </w:r>
      <w:r w:rsidR="00D40C70" w:rsidRPr="00F14D84">
        <w:t>EMM</w:t>
      </w:r>
      <w:r w:rsidR="00D40C70" w:rsidRPr="00F14D84">
        <w:rPr>
          <w:lang w:eastAsia="zh-CN"/>
        </w:rPr>
        <w:t xml:space="preserve"> cause value in the</w:t>
      </w:r>
      <w:r w:rsidR="00D40C70" w:rsidRPr="00F14D84">
        <w:t xml:space="preserve"> SERVICE REJECT message</w:t>
      </w:r>
      <w:r w:rsidR="00D40C70" w:rsidRPr="00F14D84">
        <w:rPr>
          <w:lang w:eastAsia="zh-CN"/>
        </w:rPr>
        <w:t>.</w:t>
      </w:r>
    </w:p>
    <w:p w14:paraId="1C4BF820" w14:textId="77777777" w:rsidR="00D40C70" w:rsidRPr="00F14D84" w:rsidRDefault="00D40C70" w:rsidP="00D40C70">
      <w:pPr>
        <w:pStyle w:val="B1"/>
      </w:pPr>
      <w:r w:rsidRPr="00F14D84">
        <w:t>#3</w:t>
      </w:r>
      <w:r w:rsidRPr="00F14D84">
        <w:tab/>
        <w:t>(Illegal UE);</w:t>
      </w:r>
    </w:p>
    <w:p w14:paraId="297A9F0B" w14:textId="77777777" w:rsidR="00D40C70" w:rsidRPr="00F14D84" w:rsidRDefault="00D40C70" w:rsidP="00D40C70">
      <w:pPr>
        <w:pStyle w:val="B1"/>
      </w:pPr>
      <w:r w:rsidRPr="00F14D84">
        <w:t>#6</w:t>
      </w:r>
      <w:r w:rsidRPr="00F14D84">
        <w:tab/>
        <w:t>(Illegal ME); or</w:t>
      </w:r>
    </w:p>
    <w:p w14:paraId="60344468" w14:textId="77777777" w:rsidR="00D40C70" w:rsidRPr="00F14D84" w:rsidRDefault="00D40C70" w:rsidP="00D40C70">
      <w:pPr>
        <w:pStyle w:val="B1"/>
      </w:pPr>
      <w:r w:rsidRPr="00F14D84">
        <w:t>#8</w:t>
      </w:r>
      <w:r w:rsidRPr="00F14D84">
        <w:tab/>
        <w:t>(EPS services and non-EPS services not allowed);</w:t>
      </w:r>
    </w:p>
    <w:p w14:paraId="50313AB3" w14:textId="1A8FDB8E"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until switching off or the UICC containing the USIM is removed or the timer T3245 expires as described in </w:t>
      </w:r>
      <w:r w:rsidR="00FB1684" w:rsidRPr="00F14D84">
        <w:t>clause</w:t>
      </w:r>
      <w:r w:rsidRPr="00F14D84">
        <w:t xml:space="preserve"> 5.3.7a. </w:t>
      </w:r>
      <w:r w:rsidRPr="00F14D84">
        <w:rPr>
          <w:lang w:eastAsia="ko-KR"/>
        </w:rPr>
        <w:t>Additionally, t</w:t>
      </w:r>
      <w:r w:rsidRPr="00F14D84">
        <w:t>he UE shall delete the list of equivalent PLMNs</w:t>
      </w:r>
      <w:r w:rsidRPr="00F14D84">
        <w:rPr>
          <w:lang w:eastAsia="ko-KR"/>
        </w:rPr>
        <w:t xml:space="preserve"> and</w:t>
      </w:r>
      <w:r w:rsidRPr="00F14D84">
        <w:t xml:space="preserve"> shall enter the state EMM-DEREGISTERED.NO-IMSI.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0BA5B49B" w14:textId="7B02A32A"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F14D84">
        <w:t>clause</w:t>
      </w:r>
      <w:r w:rsidRPr="00F14D84">
        <w:t xml:space="preserve"> 5.3.7a. If the message has been successfully integrity checked by the NAS and the UE maintains a counter for "SIM/USIM considered invalid for non-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6F0E4E09" w14:textId="77777777" w:rsidR="00D40C70" w:rsidRPr="00F14D84" w:rsidRDefault="00D40C70" w:rsidP="00D40C70">
      <w:pPr>
        <w:pStyle w:val="NO"/>
      </w:pPr>
      <w:r w:rsidRPr="00F14D84">
        <w:t>NOTE 5:</w:t>
      </w:r>
      <w:r w:rsidRPr="00F14D8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F14D84" w:rsidRDefault="00D40C70" w:rsidP="00D40C70">
      <w:pPr>
        <w:pStyle w:val="B1"/>
      </w:pPr>
      <w:r w:rsidRPr="00F14D84">
        <w:tab/>
        <w:t xml:space="preserve">For the EMM cause value #3 or #6, 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02AA7A29" w14:textId="77777777" w:rsidR="00D40C70" w:rsidRPr="00F14D84" w:rsidRDefault="00D40C70" w:rsidP="00D40C70">
      <w:pPr>
        <w:pStyle w:val="B1"/>
      </w:pPr>
      <w:r w:rsidRPr="00F14D8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611D3263" w14:textId="77777777" w:rsidR="00D40C70" w:rsidRPr="00F14D84" w:rsidRDefault="00D40C70" w:rsidP="00D40C70">
      <w:pPr>
        <w:pStyle w:val="B1"/>
      </w:pPr>
      <w:r w:rsidRPr="00F14D84">
        <w:t>#7</w:t>
      </w:r>
      <w:r w:rsidRPr="00F14D84">
        <w:tab/>
        <w:t>(EPS services not allowed);</w:t>
      </w:r>
    </w:p>
    <w:p w14:paraId="3822E259" w14:textId="1C19B46A"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xml:space="preserve">. The UE shall consider the USIM as invalid for EPS services until switching off or the UICC containing the USIM is removed or the timer T3245 expires as described in </w:t>
      </w:r>
      <w:r w:rsidR="00FB1684" w:rsidRPr="00F14D84">
        <w:t>clause</w:t>
      </w:r>
      <w:r w:rsidRPr="00F14D84">
        <w:t xml:space="preserve"> 5.3.7a. The UE shall enter the state EMM-DEREGISTERED. If the message has been successfully integrity checked by the NAS and the UE maintains a counter for "SIM/USIM considered invalid for GPRS services", then the </w:t>
      </w:r>
      <w:r w:rsidRPr="00F14D84">
        <w:rPr>
          <w:lang w:eastAsia="zh-CN"/>
        </w:rPr>
        <w:t>UE</w:t>
      </w:r>
      <w:r w:rsidRPr="00F14D84">
        <w:t xml:space="preserve"> shall set this counter</w:t>
      </w:r>
      <w:r w:rsidRPr="00F14D84">
        <w:rPr>
          <w:lang w:eastAsia="zh-CN"/>
        </w:rPr>
        <w:t xml:space="preserve"> to UE</w:t>
      </w:r>
      <w:r w:rsidRPr="00F14D84">
        <w:t xml:space="preserve"> implementation-specific maximum value.</w:t>
      </w:r>
    </w:p>
    <w:p w14:paraId="2D524DC5" w14:textId="77777777" w:rsidR="00D40C70" w:rsidRPr="00F14D84" w:rsidRDefault="00D40C70" w:rsidP="00D40C70">
      <w:pPr>
        <w:pStyle w:val="B1"/>
        <w:rPr>
          <w:lang w:eastAsia="zh-CN"/>
        </w:rPr>
      </w:pPr>
      <w:r w:rsidRPr="00F14D84">
        <w:tab/>
        <w:t xml:space="preserve">A UE </w:t>
      </w:r>
      <w:r w:rsidRPr="00F14D84">
        <w:rPr>
          <w:lang w:eastAsia="ko-KR"/>
        </w:rPr>
        <w:t>operating in CS/PS mode 1 or CS/PS mode 2 of operation</w:t>
      </w:r>
      <w:r w:rsidRPr="00F14D84">
        <w:rPr>
          <w:lang w:eastAsia="zh-CN"/>
        </w:rPr>
        <w:t xml:space="preserve"> which is already IMSI attached for non-EPS services</w:t>
      </w:r>
      <w:r w:rsidRPr="00F14D84">
        <w:rPr>
          <w:lang w:eastAsia="ko-KR"/>
        </w:rPr>
        <w:t xml:space="preserve"> </w:t>
      </w:r>
      <w:r w:rsidRPr="00F14D84">
        <w:t>is still IMSI attached for non-EPS services.</w:t>
      </w:r>
    </w:p>
    <w:p w14:paraId="497E4573" w14:textId="77777777" w:rsidR="00D40C70" w:rsidRPr="00F14D84" w:rsidRDefault="00D40C70" w:rsidP="00D40C70">
      <w:pPr>
        <w:pStyle w:val="B1"/>
        <w:rPr>
          <w:lang w:eastAsia="ko-KR"/>
        </w:rPr>
      </w:pPr>
      <w:r w:rsidRPr="00F14D84">
        <w:tab/>
        <w:t xml:space="preserve">A UE </w:t>
      </w:r>
      <w:r w:rsidRPr="00F14D84">
        <w:rPr>
          <w:lang w:eastAsia="ko-KR"/>
        </w:rPr>
        <w:t>operating in CS/PS mode 1 or CS/PS mode 2 of operation</w:t>
      </w:r>
      <w:r w:rsidRPr="00F14D84">
        <w:t xml:space="preserve"> </w:t>
      </w:r>
      <w:r w:rsidRPr="00F14D84">
        <w:rPr>
          <w:lang w:eastAsia="ko-KR"/>
        </w:rPr>
        <w:t xml:space="preserve">shall </w:t>
      </w:r>
      <w:r w:rsidRPr="00F14D8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F14D84">
        <w:rPr>
          <w:lang w:eastAsia="ko-KR"/>
        </w:rPr>
        <w:t xml:space="preserve">UICC containing the </w:t>
      </w:r>
      <w:r w:rsidRPr="00F14D84">
        <w:t>USIM is removed.</w:t>
      </w:r>
    </w:p>
    <w:p w14:paraId="0C3B202D"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7602F254" w14:textId="77777777" w:rsidR="00D40C70" w:rsidRPr="00F14D84" w:rsidRDefault="00D40C70" w:rsidP="00D40C70">
      <w:pPr>
        <w:pStyle w:val="B1"/>
      </w:pPr>
      <w:r w:rsidRPr="00F14D84">
        <w:t>#9</w:t>
      </w:r>
      <w:r w:rsidRPr="00F14D84">
        <w:tab/>
        <w:t>(UE identity cannot be derived by the network);</w:t>
      </w:r>
    </w:p>
    <w:p w14:paraId="6A177B3F" w14:textId="0CCCFBCB" w:rsidR="00D40C70" w:rsidRPr="00F14D84" w:rsidRDefault="00D40C70" w:rsidP="00D40C70">
      <w:pPr>
        <w:pStyle w:val="B1"/>
      </w:pPr>
      <w:r w:rsidRPr="00F14D84">
        <w:tab/>
        <w:t xml:space="preserve">The UE shall set the EPS update status to EU2 NOT UPDAT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enter the state EMM-DEREGISTERED.NORMAL-SERVICE.</w:t>
      </w:r>
    </w:p>
    <w:p w14:paraId="21E00E1C" w14:textId="6B6B1467" w:rsidR="00D40C70" w:rsidRPr="00F14D84" w:rsidRDefault="00D40C70" w:rsidP="00D40C70">
      <w:pPr>
        <w:pStyle w:val="B1"/>
        <w:rPr>
          <w:lang w:eastAsia="zh-CN"/>
        </w:rPr>
      </w:pPr>
      <w:r w:rsidRPr="00F14D84">
        <w:rPr>
          <w:lang w:eastAsia="zh-CN"/>
        </w:rPr>
        <w:tab/>
      </w:r>
      <w:r w:rsidRPr="00F14D8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A6713A"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A6713A" w:rsidRPr="00F14D84">
        <w:rPr>
          <w:lang w:eastAsia="ko-KR"/>
        </w:rPr>
        <w:t>,</w:t>
      </w:r>
      <w:r w:rsidRPr="00F14D84">
        <w:rPr>
          <w:lang w:eastAsia="ko-KR"/>
        </w:rPr>
        <w:t xml:space="preserve"> the EMM sublayer shall indicate the abort of the service request procedure to the MM sublayer.</w:t>
      </w:r>
    </w:p>
    <w:p w14:paraId="2B8A0311" w14:textId="77777777" w:rsidR="00D40C70" w:rsidRPr="00F14D84" w:rsidRDefault="00D40C70" w:rsidP="00D40C70">
      <w:pPr>
        <w:pStyle w:val="B1"/>
        <w:rPr>
          <w:lang w:eastAsia="zh-CN"/>
        </w:rPr>
      </w:pPr>
      <w:r w:rsidRPr="00F14D84">
        <w:tab/>
        <w:t>If the service request was initiated for 1xCS fallback, the UE shall select cdma2000® 1x radio access technology.</w:t>
      </w:r>
      <w:r w:rsidRPr="00F14D84">
        <w:rPr>
          <w:lang w:eastAsia="ja-JP"/>
        </w:rPr>
        <w:t xml:space="preserve"> The UE then procee</w:t>
      </w:r>
      <w:r w:rsidRPr="00F14D84">
        <w:t>d</w:t>
      </w:r>
      <w:r w:rsidRPr="00F14D84">
        <w:rPr>
          <w:lang w:eastAsia="ja-JP"/>
        </w:rPr>
        <w:t xml:space="preserve">s with appropriate </w:t>
      </w:r>
      <w:r w:rsidRPr="00F14D84">
        <w:t>cdma2000</w:t>
      </w:r>
      <w:r w:rsidRPr="00F14D84">
        <w:rPr>
          <w:vertAlign w:val="superscript"/>
          <w:lang w:eastAsia="ko-KR"/>
        </w:rPr>
        <w:t>®</w:t>
      </w:r>
      <w:r w:rsidRPr="00F14D84">
        <w:t xml:space="preserve"> 1x CS</w:t>
      </w:r>
      <w:r w:rsidRPr="00F14D84">
        <w:rPr>
          <w:lang w:eastAsia="zh-CN"/>
        </w:rPr>
        <w:t xml:space="preserve"> procedures.</w:t>
      </w:r>
    </w:p>
    <w:p w14:paraId="68A4742C" w14:textId="77777777" w:rsidR="00D40C70" w:rsidRPr="00F14D84" w:rsidRDefault="00D40C70" w:rsidP="00D40C70">
      <w:pPr>
        <w:pStyle w:val="B1"/>
        <w:rPr>
          <w:lang w:eastAsia="zh-CN"/>
        </w:rPr>
      </w:pPr>
      <w:r w:rsidRPr="00F14D84">
        <w:tab/>
        <w:t xml:space="preserve">If the service request was initiated for 1xCS fallback and the </w:t>
      </w:r>
      <w:r w:rsidRPr="00F14D84">
        <w:rPr>
          <w:lang w:eastAsia="ko-KR"/>
        </w:rPr>
        <w:t xml:space="preserve">UE </w:t>
      </w:r>
      <w:r w:rsidRPr="00F14D84">
        <w:t xml:space="preserve">has dual Rx/Tx configuration and supports enhanced 1xCS fallback, the UE shall perform </w:t>
      </w:r>
      <w:r w:rsidRPr="00F14D84">
        <w:rPr>
          <w:lang w:eastAsia="zh-CN"/>
        </w:rPr>
        <w:t>a new attach</w:t>
      </w:r>
      <w:r w:rsidRPr="00F14D84">
        <w:t xml:space="preserve"> procedure.</w:t>
      </w:r>
    </w:p>
    <w:p w14:paraId="0809A364" w14:textId="77777777" w:rsidR="00D40C70" w:rsidRPr="00F14D84" w:rsidRDefault="00D40C70" w:rsidP="00D40C70">
      <w:pPr>
        <w:pStyle w:val="B1"/>
      </w:pPr>
      <w:r w:rsidRPr="00F14D84">
        <w:rPr>
          <w:lang w:eastAsia="zh-CN"/>
        </w:rPr>
        <w:tab/>
        <w:t xml:space="preserve">If the service request was initiated for any reason other than CS fallback, 1x CS fallback or </w:t>
      </w:r>
      <w:r w:rsidRPr="00F14D84">
        <w:t>initiating</w:t>
      </w:r>
      <w:r w:rsidRPr="00F14D84">
        <w:rPr>
          <w:lang w:eastAsia="zh-CN"/>
        </w:rPr>
        <w:t xml:space="preserve"> a PDN connection for emergency bearer services, t</w:t>
      </w:r>
      <w:r w:rsidRPr="00F14D84">
        <w:t>he UE shall perform a new attach procedure.</w:t>
      </w:r>
    </w:p>
    <w:p w14:paraId="74CDD9EA" w14:textId="77777777" w:rsidR="00D40C70" w:rsidRPr="00F14D84" w:rsidRDefault="00D40C70" w:rsidP="00D40C70">
      <w:pPr>
        <w:pStyle w:val="NO"/>
        <w:rPr>
          <w:lang w:eastAsia="ja-JP"/>
        </w:rPr>
      </w:pPr>
      <w:r w:rsidRPr="00F14D84">
        <w:t>NOTE 6:</w:t>
      </w:r>
      <w:r w:rsidRPr="00F14D84">
        <w:tab/>
        <w:t>User interaction is necessary in some cases when the UE cannot re-activate the EPS bearer(s) automatically.</w:t>
      </w:r>
    </w:p>
    <w:p w14:paraId="182DD4C1"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F14D84">
        <w:rPr>
          <w:lang w:eastAsia="ja-JP"/>
        </w:rPr>
        <w:t>he GMM</w:t>
      </w:r>
      <w:r w:rsidRPr="00F14D84">
        <w:t xml:space="preserve"> cause </w:t>
      </w:r>
      <w:r w:rsidRPr="00F14D84">
        <w:rPr>
          <w:lang w:eastAsia="ja-JP"/>
        </w:rPr>
        <w:t xml:space="preserve">with the same </w:t>
      </w:r>
      <w:r w:rsidRPr="00F14D84">
        <w:t>value.</w:t>
      </w:r>
    </w:p>
    <w:p w14:paraId="3147B593" w14:textId="77777777" w:rsidR="00D40C70" w:rsidRPr="00F14D84" w:rsidRDefault="00D40C70" w:rsidP="00D40C70">
      <w:pPr>
        <w:pStyle w:val="B1"/>
        <w:rPr>
          <w:lang w:eastAsia="zh-CN"/>
        </w:rPr>
      </w:pPr>
      <w:r w:rsidRPr="00F14D84">
        <w:tab/>
        <w:t xml:space="preserve">A UE </w:t>
      </w:r>
      <w:r w:rsidRPr="00F14D84">
        <w:rPr>
          <w:lang w:eastAsia="ko-KR"/>
        </w:rPr>
        <w:t>operating in CS/PS mode 1 or CS/PS mode 2 of operation</w:t>
      </w:r>
      <w:r w:rsidRPr="00F14D84">
        <w:rPr>
          <w:lang w:eastAsia="zh-CN"/>
        </w:rPr>
        <w:t xml:space="preserve"> which is already IMSI attached for non-EPS services</w:t>
      </w:r>
      <w:r w:rsidRPr="00F14D84">
        <w:rPr>
          <w:lang w:eastAsia="ko-KR"/>
        </w:rPr>
        <w:t xml:space="preserve"> </w:t>
      </w:r>
      <w:r w:rsidRPr="00F14D84">
        <w:t>is still IMSI attached for non-EPS services.</w:t>
      </w:r>
    </w:p>
    <w:p w14:paraId="270D8A7E" w14:textId="77777777" w:rsidR="00D40C70" w:rsidRPr="00F14D84" w:rsidRDefault="00D40C70" w:rsidP="00D40C70">
      <w:pPr>
        <w:pStyle w:val="B1"/>
      </w:pPr>
      <w:r w:rsidRPr="00F14D84">
        <w:tab/>
        <w:t xml:space="preserve">A UE </w:t>
      </w:r>
      <w:r w:rsidRPr="00F14D84">
        <w:rPr>
          <w:lang w:eastAsia="ko-KR"/>
        </w:rPr>
        <w:t>operating in CS/PS mode 1 or CS/PS mode 2 of operation</w:t>
      </w:r>
      <w:r w:rsidRPr="00F14D84">
        <w:t xml:space="preserve"> </w:t>
      </w:r>
      <w:r w:rsidRPr="00F14D84">
        <w:rPr>
          <w:lang w:eastAsia="ko-KR"/>
        </w:rPr>
        <w:t xml:space="preserve">shall </w:t>
      </w:r>
      <w:r w:rsidRPr="00F14D84">
        <w:t>set the update status to U2 NOT UPDATED.</w:t>
      </w:r>
    </w:p>
    <w:p w14:paraId="4D86BF31" w14:textId="77777777" w:rsidR="00D40C70" w:rsidRPr="00F14D84" w:rsidRDefault="00D40C70" w:rsidP="00D40C70">
      <w:pPr>
        <w:pStyle w:val="B1"/>
      </w:pPr>
      <w:r w:rsidRPr="00F14D84">
        <w:tab/>
        <w:t xml:space="preserve">If the UE is operating in single-registration mode, the UE shall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45619637" w14:textId="77777777" w:rsidR="00D40C70" w:rsidRPr="00F14D84" w:rsidRDefault="00D40C70" w:rsidP="00D40C70">
      <w:pPr>
        <w:pStyle w:val="B1"/>
      </w:pPr>
      <w:r w:rsidRPr="00F14D84">
        <w:t>#10</w:t>
      </w:r>
      <w:r w:rsidRPr="00F14D84">
        <w:tab/>
        <w:t>(Implicitly detached);</w:t>
      </w:r>
    </w:p>
    <w:p w14:paraId="4BCC8689" w14:textId="77777777" w:rsidR="00D40C70" w:rsidRPr="00F14D84" w:rsidRDefault="00D40C70" w:rsidP="00D40C70">
      <w:pPr>
        <w:pStyle w:val="B1"/>
      </w:pPr>
      <w:r w:rsidRPr="00F14D84">
        <w:tab/>
        <w:t xml:space="preserve">A UE in CS/PS mode 1 or CS/PS mode 2 of operation </w:t>
      </w:r>
      <w:r w:rsidRPr="00F14D84">
        <w:rPr>
          <w:lang w:eastAsia="zh-CN"/>
        </w:rPr>
        <w:t>is</w:t>
      </w:r>
      <w:r w:rsidRPr="00F14D84">
        <w:t xml:space="preserve"> IMSI detached for both EPS services and non-EPS services.</w:t>
      </w:r>
    </w:p>
    <w:p w14:paraId="00520559" w14:textId="77777777" w:rsidR="00D40C70" w:rsidRPr="00F14D84" w:rsidRDefault="00D40C70" w:rsidP="00D40C70">
      <w:pPr>
        <w:pStyle w:val="B1"/>
      </w:pPr>
      <w:r w:rsidRPr="00F14D84">
        <w:tab/>
        <w:t xml:space="preserve">The UE shall enter the state EMM-DEREGISTERED.NORMAL-SERVICE. The UE shall delete </w:t>
      </w:r>
      <w:r w:rsidRPr="00F14D84">
        <w:rPr>
          <w:lang w:eastAsia="zh-CN"/>
        </w:rPr>
        <w:t>any</w:t>
      </w:r>
      <w:r w:rsidRPr="00F14D84">
        <w:t xml:space="preserve"> mapped EPS security context or partial native EPS security context.</w:t>
      </w:r>
    </w:p>
    <w:p w14:paraId="65A3D70F" w14:textId="6E8EF88D" w:rsidR="00D40C70" w:rsidRPr="00F14D84" w:rsidRDefault="00D40C70" w:rsidP="00D40C70">
      <w:pPr>
        <w:pStyle w:val="B1"/>
        <w:rPr>
          <w:lang w:eastAsia="zh-CN"/>
        </w:rPr>
      </w:pPr>
      <w:r w:rsidRPr="00F14D84">
        <w:rPr>
          <w:lang w:eastAsia="zh-CN"/>
        </w:rPr>
        <w:tab/>
      </w:r>
      <w:r w:rsidRPr="00F14D8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D30E7B"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D30E7B" w:rsidRPr="00F14D84">
        <w:rPr>
          <w:lang w:eastAsia="ko-KR"/>
        </w:rPr>
        <w:t>,</w:t>
      </w:r>
      <w:r w:rsidRPr="00F14D84">
        <w:rPr>
          <w:lang w:eastAsia="ko-KR"/>
        </w:rPr>
        <w:t xml:space="preserve"> the EMM sublayer shall indicate the abort of the service request procedure to the MM sublayer.</w:t>
      </w:r>
    </w:p>
    <w:p w14:paraId="597E4F56" w14:textId="77777777" w:rsidR="00D40C70" w:rsidRPr="00F14D84" w:rsidRDefault="00D40C70" w:rsidP="00D40C70">
      <w:pPr>
        <w:pStyle w:val="B1"/>
        <w:rPr>
          <w:lang w:eastAsia="zh-CN"/>
        </w:rPr>
      </w:pPr>
      <w:r w:rsidRPr="00F14D84">
        <w:tab/>
        <w:t>If the service request was initiated for 1xCS fallback, the UE shall select cdma2000® 1x radio access technology.</w:t>
      </w:r>
      <w:r w:rsidRPr="00F14D84">
        <w:rPr>
          <w:lang w:eastAsia="ja-JP"/>
        </w:rPr>
        <w:t xml:space="preserve"> The UE then procee</w:t>
      </w:r>
      <w:r w:rsidRPr="00F14D84">
        <w:t>d</w:t>
      </w:r>
      <w:r w:rsidRPr="00F14D84">
        <w:rPr>
          <w:lang w:eastAsia="ja-JP"/>
        </w:rPr>
        <w:t xml:space="preserve">s with appropriate </w:t>
      </w:r>
      <w:r w:rsidRPr="00F14D84">
        <w:t>cdma2000</w:t>
      </w:r>
      <w:r w:rsidRPr="00F14D84">
        <w:rPr>
          <w:vertAlign w:val="superscript"/>
          <w:lang w:eastAsia="ko-KR"/>
        </w:rPr>
        <w:t>®</w:t>
      </w:r>
      <w:r w:rsidRPr="00F14D84">
        <w:t xml:space="preserve"> 1x CS</w:t>
      </w:r>
      <w:r w:rsidRPr="00F14D84">
        <w:rPr>
          <w:lang w:eastAsia="zh-CN"/>
        </w:rPr>
        <w:t xml:space="preserve"> procedures.</w:t>
      </w:r>
    </w:p>
    <w:p w14:paraId="5DB68C41" w14:textId="77777777" w:rsidR="00D40C70" w:rsidRPr="00F14D84" w:rsidRDefault="00D40C70" w:rsidP="00D40C70">
      <w:pPr>
        <w:pStyle w:val="B1"/>
        <w:rPr>
          <w:lang w:eastAsia="zh-CN"/>
        </w:rPr>
      </w:pPr>
      <w:r w:rsidRPr="00F14D84">
        <w:tab/>
        <w:t xml:space="preserve">If the service request was initiated for 1xCS fallback and the </w:t>
      </w:r>
      <w:r w:rsidRPr="00F14D84">
        <w:rPr>
          <w:lang w:eastAsia="ko-KR"/>
        </w:rPr>
        <w:t xml:space="preserve">UE </w:t>
      </w:r>
      <w:r w:rsidRPr="00F14D84">
        <w:t xml:space="preserve">has dual Rx/Tx configuration and supports enhanced 1xCS fallback, the UE shall perform </w:t>
      </w:r>
      <w:r w:rsidRPr="00F14D84">
        <w:rPr>
          <w:lang w:eastAsia="zh-CN"/>
        </w:rPr>
        <w:t>a new attach</w:t>
      </w:r>
      <w:r w:rsidRPr="00F14D84">
        <w:t xml:space="preserve"> procedure.</w:t>
      </w:r>
    </w:p>
    <w:p w14:paraId="3F2F76AD" w14:textId="77777777" w:rsidR="00D40C70" w:rsidRPr="00F14D84" w:rsidRDefault="00D40C70" w:rsidP="00D40C70">
      <w:pPr>
        <w:pStyle w:val="B1"/>
      </w:pPr>
      <w:r w:rsidRPr="00F14D84">
        <w:rPr>
          <w:lang w:eastAsia="zh-CN"/>
        </w:rPr>
        <w:tab/>
        <w:t xml:space="preserve">If the service request was initiated for any reason other than CS fallback, 1x CS fallback or </w:t>
      </w:r>
      <w:r w:rsidRPr="00F14D84">
        <w:t>initiating</w:t>
      </w:r>
      <w:r w:rsidRPr="00F14D84">
        <w:rPr>
          <w:lang w:eastAsia="zh-CN"/>
        </w:rPr>
        <w:t xml:space="preserve"> a PDN connection for emergency bearer services, t</w:t>
      </w:r>
      <w:r w:rsidRPr="00F14D84">
        <w:t>he UE shall perform a new attach procedure.</w:t>
      </w:r>
    </w:p>
    <w:p w14:paraId="1AE89541" w14:textId="77777777" w:rsidR="00D40C70" w:rsidRPr="00F14D84" w:rsidRDefault="00D40C70" w:rsidP="00D40C70">
      <w:pPr>
        <w:pStyle w:val="NO"/>
        <w:rPr>
          <w:lang w:eastAsia="ja-JP"/>
        </w:rPr>
      </w:pPr>
      <w:r w:rsidRPr="00F14D84">
        <w:rPr>
          <w:lang w:eastAsia="ja-JP"/>
        </w:rPr>
        <w:t>NOTE </w:t>
      </w:r>
      <w:r w:rsidRPr="00F14D84">
        <w:rPr>
          <w:lang w:eastAsia="zh-CN"/>
        </w:rPr>
        <w:t>7</w:t>
      </w:r>
      <w:r w:rsidRPr="00F14D84">
        <w:rPr>
          <w:lang w:eastAsia="ja-JP"/>
        </w:rPr>
        <w:t>:</w:t>
      </w:r>
      <w:r w:rsidRPr="00F14D84">
        <w:rPr>
          <w:lang w:eastAsia="ja-JP"/>
        </w:rPr>
        <w:tab/>
      </w:r>
      <w:r w:rsidRPr="00F14D84">
        <w:t>User interaction is necessary in some cases when the UE cannot re-activate the EPS bearer(s) automatically.</w:t>
      </w:r>
    </w:p>
    <w:p w14:paraId="67B2A040"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state as specified in 3GPP TS 24.008 [13] for the case when the service request procedure is rejected with t</w:t>
      </w:r>
      <w:r w:rsidRPr="00F14D84">
        <w:rPr>
          <w:lang w:eastAsia="ja-JP"/>
        </w:rPr>
        <w:t>he GMM cause</w:t>
      </w:r>
      <w:r w:rsidRPr="00F14D84">
        <w:t xml:space="preserve"> </w:t>
      </w:r>
      <w:r w:rsidRPr="00F14D84">
        <w:rPr>
          <w:lang w:eastAsia="ja-JP"/>
        </w:rPr>
        <w:t>with the same</w:t>
      </w:r>
      <w:r w:rsidRPr="00F14D84">
        <w:t xml:space="preserve"> value.</w:t>
      </w:r>
    </w:p>
    <w:p w14:paraId="4ABA9596" w14:textId="77777777" w:rsidR="00D40C70" w:rsidRPr="00F14D84" w:rsidRDefault="00D40C70" w:rsidP="00D40C70">
      <w:pPr>
        <w:pStyle w:val="B1"/>
        <w:rPr>
          <w:lang w:eastAsia="ja-JP"/>
        </w:rPr>
      </w:pPr>
      <w:r w:rsidRPr="00F14D84">
        <w:tab/>
        <w:t xml:space="preserve">A UE </w:t>
      </w:r>
      <w:r w:rsidRPr="00F14D84">
        <w:rPr>
          <w:lang w:eastAsia="ko-KR"/>
        </w:rPr>
        <w:t>operating in CS/PS mode 1 or CS/PS mode 2 of operation</w:t>
      </w:r>
      <w:r w:rsidRPr="00F14D84">
        <w:t xml:space="preserve"> </w:t>
      </w:r>
      <w:r w:rsidRPr="00F14D84">
        <w:rPr>
          <w:lang w:eastAsia="ko-KR"/>
        </w:rPr>
        <w:t xml:space="preserve">shall </w:t>
      </w:r>
      <w:r w:rsidRPr="00F14D84">
        <w:t>set the update status to U2 NOT UPDATED.</w:t>
      </w:r>
    </w:p>
    <w:p w14:paraId="73096944" w14:textId="77777777" w:rsidR="00D40C70" w:rsidRPr="00F14D84" w:rsidRDefault="00D40C70" w:rsidP="00D40C70">
      <w:pPr>
        <w:pStyle w:val="B1"/>
      </w:pPr>
      <w:r w:rsidRPr="00F14D8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F14D84" w:rsidRDefault="00D40C70" w:rsidP="00D40C70">
      <w:pPr>
        <w:pStyle w:val="B1"/>
      </w:pPr>
      <w:r w:rsidRPr="00F14D84">
        <w:t>#11</w:t>
      </w:r>
      <w:r w:rsidRPr="00F14D84">
        <w:tab/>
        <w:t>(PLMN not allowed); or</w:t>
      </w:r>
    </w:p>
    <w:p w14:paraId="7D03D549" w14:textId="77777777" w:rsidR="00D40C70" w:rsidRPr="00F14D84" w:rsidRDefault="00D40C70" w:rsidP="00D40C70">
      <w:pPr>
        <w:pStyle w:val="B1"/>
      </w:pPr>
      <w:r w:rsidRPr="00F14D84">
        <w:t>#35</w:t>
      </w:r>
      <w:r w:rsidRPr="00F14D84">
        <w:tab/>
        <w:t>(Requested service option not authorized</w:t>
      </w:r>
      <w:r w:rsidRPr="00F14D84">
        <w:rPr>
          <w:lang w:eastAsia="zh-CN"/>
        </w:rPr>
        <w:t xml:space="preserve"> in this PLMN</w:t>
      </w:r>
      <w:r w:rsidRPr="00F14D84">
        <w:t>);</w:t>
      </w:r>
    </w:p>
    <w:p w14:paraId="171A5D7D" w14:textId="0A097652"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delete the list of equivalent PLMNs and shall enter the state EMM-DEREGISTERED.PLMN-SEARCH.</w:t>
      </w:r>
    </w:p>
    <w:p w14:paraId="69814393" w14:textId="4BE5F564" w:rsidR="00D40C70" w:rsidRPr="00F14D84" w:rsidRDefault="00D40C70" w:rsidP="00D40C70">
      <w:pPr>
        <w:pStyle w:val="B1"/>
      </w:pPr>
      <w:r w:rsidRPr="00F14D84">
        <w:tab/>
      </w:r>
      <w:ins w:id="3088" w:author="CR4626" w:date="2025-12-09T19:17:00Z" w16du:dateUtc="2025-12-09T18:17:00Z">
        <w:r w:rsidR="00256369" w:rsidRPr="00DB2F13">
          <w:t>If the UE is not attached for the disaster roaming service, t</w:t>
        </w:r>
      </w:ins>
      <w:del w:id="3089" w:author="CR4626" w:date="2025-12-09T19:17:00Z" w16du:dateUtc="2025-12-09T18:17:00Z">
        <w:r w:rsidRPr="00F14D84" w:rsidDel="00256369">
          <w:delText>T</w:delText>
        </w:r>
      </w:del>
      <w:r w:rsidRPr="00F14D84">
        <w:t xml:space="preserve">he UE shall store the PLMN identity in the "forbidden PLMN list" and if the UE is configured to use timer T3245 (see 3GPP TS 24.368 [15A] or </w:t>
      </w:r>
      <w:r w:rsidRPr="00F14D84">
        <w:rPr>
          <w:lang w:eastAsia="ja-JP"/>
        </w:rPr>
        <w:t>3GPP TS 31.102 [17]</w:t>
      </w:r>
      <w:r w:rsidRPr="00F14D84">
        <w:t xml:space="preserve">) then the UE shall start timer T3245 and proceed as described in </w:t>
      </w:r>
      <w:r w:rsidR="00FB1684" w:rsidRPr="00F14D84">
        <w:t>clause</w:t>
      </w:r>
      <w:r w:rsidRPr="00F14D8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F14D84" w:rsidRDefault="00D40C70" w:rsidP="00D40C70">
      <w:pPr>
        <w:pStyle w:val="B1"/>
      </w:pPr>
      <w:r w:rsidRPr="00F14D84">
        <w:tab/>
        <w:t>The UE shall perform a PLMN selection according to 3GPP TS 23.122 [6].</w:t>
      </w:r>
    </w:p>
    <w:p w14:paraId="66D18C0C"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F14D84" w:rsidRDefault="00D40C70" w:rsidP="00D40C70">
      <w:pPr>
        <w:pStyle w:val="B1"/>
      </w:pPr>
      <w:r w:rsidRPr="00F14D84">
        <w:tab/>
        <w:t xml:space="preserve">For the EMM cause value #11, 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00328197" w14:textId="77777777" w:rsidR="00D40C70" w:rsidRPr="00F14D84" w:rsidRDefault="00D40C70" w:rsidP="00D40C70">
      <w:pPr>
        <w:pStyle w:val="B1"/>
      </w:pPr>
      <w:r w:rsidRPr="00F14D8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F14D84">
        <w:t>ngKSI</w:t>
      </w:r>
      <w:proofErr w:type="spellEnd"/>
      <w:r w:rsidRPr="00F14D84">
        <w:t>.</w:t>
      </w:r>
    </w:p>
    <w:p w14:paraId="35496042" w14:textId="77777777" w:rsidR="0023218C" w:rsidRPr="00F11A63" w:rsidRDefault="0023218C" w:rsidP="0023218C">
      <w:pPr>
        <w:pStyle w:val="B1"/>
        <w:rPr>
          <w:ins w:id="3090" w:author="CR4626" w:date="2025-12-09T19:19:00Z" w16du:dateUtc="2025-12-09T18:19:00Z"/>
        </w:rPr>
      </w:pPr>
      <w:ins w:id="3091" w:author="CR4626" w:date="2025-12-09T19:19:00Z" w16du:dateUtc="2025-12-09T18:19:00Z">
        <w:r>
          <w:tab/>
        </w:r>
        <w:r w:rsidRPr="00F11A63">
          <w:t xml:space="preserve">For the EMM cause value #11, </w:t>
        </w:r>
        <w:r>
          <w:t xml:space="preserve">if </w:t>
        </w:r>
        <w:r w:rsidRPr="009E4010">
          <w:t>the UE receives the Disaster return wait range IE in the SERVICE REJECT message and the UE supports MINT-EPS, the UE shall delete the disaster return wait range stored in the ME, if any, and store the disaster return wait range included in the Disaster return wait range IE in the ME.</w:t>
        </w:r>
      </w:ins>
    </w:p>
    <w:p w14:paraId="2CA22B90" w14:textId="77777777" w:rsidR="00D40C70" w:rsidRPr="00F14D84" w:rsidRDefault="00D40C70" w:rsidP="00D40C70">
      <w:pPr>
        <w:pStyle w:val="B1"/>
      </w:pPr>
      <w:r w:rsidRPr="00F14D84">
        <w:t>#12</w:t>
      </w:r>
      <w:r w:rsidRPr="00F14D84">
        <w:tab/>
        <w:t>(Tracking area not allowed);</w:t>
      </w:r>
    </w:p>
    <w:p w14:paraId="646E0582" w14:textId="7296F278"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xml:space="preserve"> 5.1.3.3) and shall delete any GUTI, last visited registered TAI, TAI list and </w:t>
      </w:r>
      <w:proofErr w:type="spellStart"/>
      <w:r w:rsidRPr="00F14D84">
        <w:t>eKSI</w:t>
      </w:r>
      <w:proofErr w:type="spellEnd"/>
      <w:r w:rsidRPr="00F14D84">
        <w:t>. The UE shall enter the state EMM-DEREGISTERED.LIMITED-SERVICE.</w:t>
      </w:r>
    </w:p>
    <w:p w14:paraId="6BD63E6A" w14:textId="77777777" w:rsidR="00D40C70" w:rsidRPr="00F14D84" w:rsidRDefault="00D40C70" w:rsidP="00D40C70">
      <w:pPr>
        <w:pStyle w:val="B1"/>
      </w:pPr>
      <w:r w:rsidRPr="00F14D8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0F5C88AA" w:rsidR="00D40C70" w:rsidRPr="00F14D84" w:rsidRDefault="00D40C70" w:rsidP="00D40C70">
      <w:pPr>
        <w:pStyle w:val="B1"/>
        <w:rPr>
          <w:lang w:eastAsia="zh-CN"/>
        </w:rPr>
      </w:pPr>
      <w:r w:rsidRPr="00F14D8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C11F93"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C11F93" w:rsidRPr="00F14D84">
        <w:rPr>
          <w:lang w:eastAsia="ko-KR"/>
        </w:rPr>
        <w:t>,</w:t>
      </w:r>
      <w:r w:rsidRPr="00F14D84">
        <w:rPr>
          <w:lang w:eastAsia="ko-KR"/>
        </w:rPr>
        <w:t xml:space="preserve"> the EMM sublayer shall indicate the abort of the service request procedure to the MM sublayer.</w:t>
      </w:r>
    </w:p>
    <w:p w14:paraId="56266BC3"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F14D84" w:rsidRDefault="00D40C70" w:rsidP="00D40C70">
      <w:pPr>
        <w:pStyle w:val="B1"/>
      </w:pPr>
      <w:r w:rsidRPr="00F14D84">
        <w:tab/>
        <w:t>If the UE is operating in single-registration mode, the UE shall in addition handle the MM parameters update status, TMSI, LAI, ciphering key sequence number and the location update attempt counter</w:t>
      </w:r>
      <w:r w:rsidRPr="00F14D84">
        <w:rPr>
          <w:lang w:eastAsia="ko-KR"/>
        </w:rPr>
        <w:t>, and</w:t>
      </w:r>
      <w:r w:rsidRPr="00F14D84">
        <w:t xml:space="preserv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0E920E65" w14:textId="77777777" w:rsidR="00D40C70" w:rsidRPr="00F14D84" w:rsidRDefault="00D40C70" w:rsidP="00D40C70">
      <w:pPr>
        <w:pStyle w:val="B1"/>
      </w:pPr>
      <w:r w:rsidRPr="00F14D84">
        <w:t>#13</w:t>
      </w:r>
      <w:r w:rsidRPr="00F14D84">
        <w:tab/>
        <w:t>(Roaming not allowed in this tracking area);</w:t>
      </w:r>
    </w:p>
    <w:p w14:paraId="143EEF8B" w14:textId="0497C38D"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enter the state EMM-REGISTERED.PLMN-SEARCH.</w:t>
      </w:r>
    </w:p>
    <w:p w14:paraId="4D785979" w14:textId="77777777" w:rsidR="00D40C70" w:rsidRPr="00F14D84" w:rsidRDefault="00D40C70" w:rsidP="00D40C70">
      <w:pPr>
        <w:pStyle w:val="B1"/>
      </w:pPr>
      <w:r w:rsidRPr="00F14D8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F14D84" w:rsidRDefault="00D40C70" w:rsidP="00D40C70">
      <w:pPr>
        <w:pStyle w:val="B1"/>
      </w:pPr>
      <w:r w:rsidRPr="00F14D84">
        <w:tab/>
        <w:t>The UE shall perform a PLMN selection according to 3GPP TS 23.122 [6].</w:t>
      </w:r>
    </w:p>
    <w:p w14:paraId="23C48991"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ciphering key sequence number and the location update attempt counter</w:t>
      </w:r>
      <w:r w:rsidRPr="00F14D84">
        <w:rPr>
          <w:lang w:eastAsia="ko-KR"/>
        </w:rPr>
        <w:t xml:space="preserve">, and </w:t>
      </w:r>
      <w:r w:rsidRPr="00F14D84">
        <w:t>the GMM parameters GMM state and GPRS update status as specified in 3GPP TS 24.008 [13] for the case when the service request procedure is rejected with the GMM cause with the same value.</w:t>
      </w:r>
    </w:p>
    <w:p w14:paraId="45DE4668" w14:textId="0A0402E8" w:rsidR="00D40C70" w:rsidRPr="00F14D84" w:rsidRDefault="00D40C70" w:rsidP="00D40C70">
      <w:pPr>
        <w:pStyle w:val="B1"/>
      </w:pPr>
      <w:r w:rsidRPr="00F14D8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4F477F1A" w14:textId="01C9CBD1" w:rsidR="003A274A" w:rsidRPr="00F14D84" w:rsidRDefault="009E4010" w:rsidP="009E4010">
      <w:pPr>
        <w:pStyle w:val="B1"/>
      </w:pPr>
      <w:r w:rsidRPr="00F14D84">
        <w:tab/>
      </w:r>
      <w:r w:rsidR="003A274A" w:rsidRPr="00F14D84">
        <w:t>If the UE receives the Disaster return wait range IE in the SERVICE REJECT message and the UE supports MINT-EPS, the UE shall delete the disaster return wait range stored in the ME, if any, and store the disaster return wait range included in the Disaster return wait range IE in the ME.</w:t>
      </w:r>
    </w:p>
    <w:p w14:paraId="7B3FEF9A" w14:textId="77777777" w:rsidR="00D40C70" w:rsidRPr="00F14D84" w:rsidRDefault="00D40C70" w:rsidP="00D40C70">
      <w:pPr>
        <w:pStyle w:val="B1"/>
      </w:pPr>
      <w:r w:rsidRPr="00F14D84">
        <w:t>#15</w:t>
      </w:r>
      <w:r w:rsidRPr="00F14D84">
        <w:tab/>
        <w:t>(No suitable cells in tracking area);</w:t>
      </w:r>
    </w:p>
    <w:p w14:paraId="5ED7CF65" w14:textId="77777777" w:rsidR="00D40C70" w:rsidRPr="00F14D84" w:rsidRDefault="00D40C70" w:rsidP="00D40C70">
      <w:pPr>
        <w:pStyle w:val="B1"/>
      </w:pPr>
      <w:r w:rsidRPr="00F14D84">
        <w:tab/>
        <w:t>The UE shall enter the state EMM-REGISTERED.LIMITED-SERVICE.</w:t>
      </w:r>
    </w:p>
    <w:p w14:paraId="0639A797" w14:textId="77777777" w:rsidR="008C7EC7" w:rsidRPr="00F14D84" w:rsidRDefault="008C7EC7" w:rsidP="008C7EC7">
      <w:pPr>
        <w:pStyle w:val="B1"/>
      </w:pPr>
      <w:r w:rsidRPr="00F14D84">
        <w:tab/>
        <w:t>If:</w:t>
      </w:r>
    </w:p>
    <w:p w14:paraId="6CDF064C" w14:textId="77777777" w:rsidR="008C7EC7" w:rsidRPr="00F14D84" w:rsidRDefault="008C7EC7" w:rsidP="00EF2172">
      <w:pPr>
        <w:pStyle w:val="B2"/>
        <w:overflowPunct/>
        <w:autoSpaceDE/>
        <w:autoSpaceDN/>
        <w:adjustRightInd/>
        <w:textAlignment w:val="auto"/>
      </w:pPr>
      <w:r w:rsidRPr="00F14D84">
        <w:t>-</w:t>
      </w:r>
      <w:r w:rsidRPr="00F14D84">
        <w:tab/>
        <w:t>the Forbidden TAI(s) for the list of "forbidden tracking areas for roaming" IE is not included in the SERVICE REJECT message; and</w:t>
      </w:r>
    </w:p>
    <w:p w14:paraId="125E3CF7" w14:textId="5DECA3C3" w:rsidR="008C7EC7" w:rsidRPr="00F14D84" w:rsidRDefault="008C7EC7" w:rsidP="00EF2172">
      <w:pPr>
        <w:pStyle w:val="B2"/>
        <w:overflowPunct/>
        <w:autoSpaceDE/>
        <w:autoSpaceDN/>
        <w:adjustRightInd/>
        <w:textAlignment w:val="auto"/>
      </w:pPr>
      <w:r w:rsidRPr="00F14D84">
        <w:t>-</w:t>
      </w:r>
      <w:r w:rsidRPr="00F14D84">
        <w:tab/>
        <w:t>the Access technology utilization control IE is not included in the SERVICE message</w:t>
      </w:r>
      <w:r w:rsidR="00C11F93" w:rsidRPr="00F14D84">
        <w:t>,</w:t>
      </w:r>
      <w:r w:rsidRPr="00F14D84">
        <w:t xml:space="preserve"> or the SERVICE REJECT message is not integrity protected,</w:t>
      </w:r>
    </w:p>
    <w:p w14:paraId="417AFA87" w14:textId="649BCFAD" w:rsidR="008C7EC7" w:rsidRPr="00F14D84" w:rsidRDefault="00897E89" w:rsidP="00897E89">
      <w:pPr>
        <w:pStyle w:val="B1"/>
      </w:pPr>
      <w:r w:rsidRPr="00F14D84">
        <w:tab/>
      </w:r>
      <w:r w:rsidR="008C7EC7" w:rsidRPr="00F14D84">
        <w:t xml:space="preserve">then the </w:t>
      </w:r>
      <w:r w:rsidR="00D40C70" w:rsidRPr="00F14D84">
        <w:t>UE shall store the current TAI in the list of "forbidden tracking areas for roaming" and remove the current TAI from the stored TAI list if present.</w:t>
      </w:r>
    </w:p>
    <w:p w14:paraId="07F08380" w14:textId="487B01EE" w:rsidR="00507DD5" w:rsidRPr="00F14D84" w:rsidRDefault="00897E89" w:rsidP="00897E89">
      <w:pPr>
        <w:pStyle w:val="B1"/>
      </w:pPr>
      <w:r w:rsidRPr="00F14D84">
        <w:tab/>
      </w:r>
      <w:r w:rsidR="008C7EC7" w:rsidRPr="00F14D84">
        <w:t>If the UE stores the current TAI in the list of "forbidden tracking areas for roaming" and</w:t>
      </w:r>
      <w:r w:rsidR="00D40C70" w:rsidRPr="00F14D84">
        <w:t xml:space="preserve"> the SERVICE REJECT message is not integrity protected, the UE shall memorize the current TAI was stored in the list of "forbidden tracking areas for roaming" for non-integrity protected NAS reject message.</w:t>
      </w:r>
    </w:p>
    <w:p w14:paraId="183C37A0" w14:textId="6A7D646C" w:rsidR="00D40C70" w:rsidRPr="00F14D84" w:rsidRDefault="00507DD5" w:rsidP="00507DD5">
      <w:pPr>
        <w:pStyle w:val="B1"/>
      </w:pPr>
      <w:r w:rsidRPr="00F14D84">
        <w:tab/>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F14D84">
        <w:rPr>
          <w:lang w:eastAsia="zh-CN"/>
        </w:rPr>
        <w:t xml:space="preserve">PLMN identity of the current </w:t>
      </w:r>
      <w:r w:rsidRPr="00F14D84">
        <w:t xml:space="preserve">PLMN in the list of </w:t>
      </w:r>
      <w:r w:rsidRPr="00F14D84">
        <w:rPr>
          <w:lang w:eastAsia="ja-JP"/>
        </w:rPr>
        <w:t xml:space="preserve">"PLMNs with associated </w:t>
      </w:r>
      <w:r w:rsidRPr="00F14D84">
        <w:t>access technology restrictions</w:t>
      </w:r>
      <w:r w:rsidRPr="00F14D84">
        <w:rPr>
          <w:lang w:eastAsia="ja-JP"/>
        </w:rPr>
        <w:t>"</w:t>
      </w:r>
      <w:r w:rsidRPr="00F14D84">
        <w:rPr>
          <w:lang w:eastAsia="zh-CN"/>
        </w:rPr>
        <w:t xml:space="preserve"> </w:t>
      </w:r>
      <w:r w:rsidRPr="00F14D84">
        <w:t>and replace the previously stored one</w:t>
      </w:r>
      <w:r w:rsidRPr="00F14D84">
        <w:rPr>
          <w:lang w:eastAsia="zh-CN"/>
        </w:rPr>
        <w:t xml:space="preserve"> associated with</w:t>
      </w:r>
      <w:r w:rsidRPr="00F14D84">
        <w:t xml:space="preserve"> the </w:t>
      </w:r>
      <w:r w:rsidRPr="00F14D84">
        <w:rPr>
          <w:lang w:eastAsia="zh-CN"/>
        </w:rPr>
        <w:t>current</w:t>
      </w:r>
      <w:r w:rsidRPr="00F14D84">
        <w:t xml:space="preserve"> PLMN, if any, with the newly received access technology utilization control information; otherwise, the UE shall ignore the Access technology utilization control IE.</w:t>
      </w:r>
    </w:p>
    <w:p w14:paraId="592EB81C" w14:textId="02997054" w:rsidR="00D40C70" w:rsidRPr="00F14D84" w:rsidRDefault="00D40C70" w:rsidP="00D40C70">
      <w:pPr>
        <w:pStyle w:val="B1"/>
        <w:rPr>
          <w:lang w:eastAsia="ko-KR"/>
        </w:rPr>
      </w:pPr>
      <w:r w:rsidRPr="00F14D8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45569A"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45569A" w:rsidRPr="00F14D84">
        <w:rPr>
          <w:lang w:eastAsia="ko-KR"/>
        </w:rPr>
        <w:t>,</w:t>
      </w:r>
      <w:r w:rsidRPr="00F14D84">
        <w:rPr>
          <w:lang w:eastAsia="ko-KR"/>
        </w:rPr>
        <w:t xml:space="preserve"> the EMM sublayer shall indicate the abort of the service request procedure to the MM sublayer.</w:t>
      </w:r>
    </w:p>
    <w:p w14:paraId="7059F2D8" w14:textId="77777777" w:rsidR="00D40C70" w:rsidRPr="00F14D84" w:rsidRDefault="00D40C70" w:rsidP="00D40C70">
      <w:pPr>
        <w:pStyle w:val="B1"/>
      </w:pPr>
      <w:r w:rsidRPr="00F14D84">
        <w:tab/>
        <w:t>If the service request was not initiated for mobile originated CS fallback, the UE shall search for a suitable cell in another tracking area or in another location area according to 3GPP TS 36.304 [21].</w:t>
      </w:r>
    </w:p>
    <w:p w14:paraId="45C63F28"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MM parameters update status, TMSI, LAI, ciphering key sequence number and the location update attempt counter</w:t>
      </w:r>
      <w:r w:rsidRPr="00F14D84">
        <w:rPr>
          <w:lang w:eastAsia="ko-KR"/>
        </w:rPr>
        <w:t xml:space="preserve">, and </w:t>
      </w:r>
      <w:r w:rsidRPr="00F14D84">
        <w:t>the GMM parameters GMM state and GPRS update status as specified in 3GPP TS 24.008 [13] for the case when the service request procedure is rejected with the GMM cause with the same value.</w:t>
      </w:r>
    </w:p>
    <w:p w14:paraId="6171B094" w14:textId="2A5D0A15" w:rsidR="00D40C70" w:rsidRPr="00F14D84" w:rsidRDefault="00D40C70" w:rsidP="00D40C70">
      <w:pPr>
        <w:pStyle w:val="B1"/>
      </w:pPr>
      <w:r w:rsidRPr="00F14D8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F14D84" w:rsidRDefault="00D40C70" w:rsidP="00D40C70">
      <w:pPr>
        <w:pStyle w:val="B1"/>
      </w:pPr>
      <w:r w:rsidRPr="00F14D84">
        <w:t>#18</w:t>
      </w:r>
      <w:r w:rsidRPr="00F14D84">
        <w:tab/>
        <w:t>(CS domain not available);</w:t>
      </w:r>
    </w:p>
    <w:p w14:paraId="6EBB3D35" w14:textId="77777777" w:rsidR="00D40C70" w:rsidRPr="00F14D84" w:rsidRDefault="00D40C70" w:rsidP="00D40C70">
      <w:pPr>
        <w:pStyle w:val="B1"/>
      </w:pPr>
      <w:r w:rsidRPr="00F14D8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F14D84" w:rsidRDefault="00D40C70" w:rsidP="00D40C70">
      <w:pPr>
        <w:pStyle w:val="B1"/>
      </w:pPr>
      <w:r w:rsidRPr="00F14D84">
        <w:tab/>
        <w:t>The UE shall set the update status to U2 NOT UPDATED.</w:t>
      </w:r>
    </w:p>
    <w:p w14:paraId="39785B1F" w14:textId="1C1A8575" w:rsidR="00D40C70" w:rsidRPr="00F14D84" w:rsidRDefault="00D40C70" w:rsidP="00D40C70">
      <w:pPr>
        <w:pStyle w:val="B1"/>
      </w:pPr>
      <w:r w:rsidRPr="00F14D8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F14D84">
        <w:t>clause</w:t>
      </w:r>
      <w:r w:rsidRPr="00F14D84">
        <w:t xml:space="preserve"> 4.5).</w:t>
      </w:r>
    </w:p>
    <w:p w14:paraId="594C8D6D" w14:textId="77777777" w:rsidR="00D40C70" w:rsidRPr="00F14D84" w:rsidRDefault="00D40C70" w:rsidP="00D40C70">
      <w:pPr>
        <w:pStyle w:val="B1"/>
      </w:pPr>
      <w:r w:rsidRPr="00F14D84">
        <w:tab/>
        <w:t>If the UE is in CS/PS mode 1 or CS/PS mode 2 mode of operation, the UE may provide a notification to the user or the upper layers that the CS domain is not available.</w:t>
      </w:r>
    </w:p>
    <w:p w14:paraId="68DA6E47" w14:textId="77777777" w:rsidR="00D40C70" w:rsidRPr="00F14D84" w:rsidRDefault="00D40C70" w:rsidP="00D40C70">
      <w:pPr>
        <w:pStyle w:val="B1"/>
      </w:pPr>
      <w:r w:rsidRPr="00F14D84">
        <w:tab/>
        <w:t>If the request was related to 1xCS fallback, the UE shall cancel upper layer actions related to 1xCS fallback and enter the state EMM-REGISTERED.NORMAL-SERVICE.</w:t>
      </w:r>
    </w:p>
    <w:p w14:paraId="1EC59846" w14:textId="77777777" w:rsidR="00D40C70" w:rsidRPr="00F14D84" w:rsidRDefault="00D40C70" w:rsidP="00D40C70">
      <w:pPr>
        <w:pStyle w:val="B1"/>
      </w:pPr>
      <w:r w:rsidRPr="00F14D84">
        <w:t>#22</w:t>
      </w:r>
      <w:r w:rsidRPr="00F14D84">
        <w:tab/>
        <w:t>(Congestion);</w:t>
      </w:r>
    </w:p>
    <w:p w14:paraId="1D6F8049" w14:textId="5218A92C" w:rsidR="00D40C70" w:rsidRPr="00F14D84" w:rsidRDefault="00D40C70" w:rsidP="00D40C70">
      <w:pPr>
        <w:pStyle w:val="B1"/>
      </w:pPr>
      <w:r w:rsidRPr="00F14D84">
        <w:tab/>
        <w:t>If the T3346 value IE is present in the SERVICE REJECT message and the value indicates that this timer is neither zero</w:t>
      </w:r>
      <w:r w:rsidRPr="00F14D84">
        <w:rPr>
          <w:lang w:eastAsia="zh-CN"/>
        </w:rPr>
        <w:t xml:space="preserve"> nor </w:t>
      </w:r>
      <w:r w:rsidRPr="00F14D84">
        <w:t xml:space="preserve">deactivated, the UE shall proceed as described below, otherwise it shall be considered as an abnormal case and the behaviour of the UE for this case is specified in </w:t>
      </w:r>
      <w:r w:rsidR="00FB1684" w:rsidRPr="00F14D84">
        <w:t>clause</w:t>
      </w:r>
      <w:r w:rsidRPr="00F14D84">
        <w:t> 5.6.1.6.</w:t>
      </w:r>
    </w:p>
    <w:p w14:paraId="5999359A" w14:textId="77777777" w:rsidR="00D40C70" w:rsidRPr="00F14D84" w:rsidRDefault="00D40C70" w:rsidP="00D40C70">
      <w:pPr>
        <w:pStyle w:val="B1"/>
      </w:pPr>
      <w:r w:rsidRPr="00F14D84">
        <w:tab/>
        <w:t>If the rejected request was not for initiating</w:t>
      </w:r>
      <w:r w:rsidRPr="00F14D84">
        <w:rPr>
          <w:lang w:eastAsia="zh-CN"/>
        </w:rPr>
        <w:t xml:space="preserve"> a PDN connection for emergency bearer services</w:t>
      </w:r>
      <w:r w:rsidRPr="00F14D84">
        <w:t>, the UE shall abort the service request procedure and enter state EMM-REGISTERED, and stop timer T3417, T3417ext or T3417ext-mt if still running.</w:t>
      </w:r>
    </w:p>
    <w:p w14:paraId="65AA40EA" w14:textId="77777777" w:rsidR="00D40C70" w:rsidRPr="00F14D84" w:rsidRDefault="00D40C70" w:rsidP="00D40C70">
      <w:pPr>
        <w:pStyle w:val="B1"/>
      </w:pPr>
      <w:r w:rsidRPr="00F14D84">
        <w:tab/>
        <w:t>The UE shall stop timer T3346 if it is running.</w:t>
      </w:r>
    </w:p>
    <w:p w14:paraId="4F894765" w14:textId="77777777" w:rsidR="00D40C70" w:rsidRPr="00F14D84" w:rsidRDefault="00D40C70" w:rsidP="00D40C70">
      <w:pPr>
        <w:pStyle w:val="B1"/>
      </w:pPr>
      <w:r w:rsidRPr="00F14D84">
        <w:tab/>
        <w:t xml:space="preserve">If the SERVICE REJECT message </w:t>
      </w:r>
      <w:r w:rsidRPr="00F14D84">
        <w:rPr>
          <w:lang w:eastAsia="zh-CN"/>
        </w:rPr>
        <w:t>is</w:t>
      </w:r>
      <w:r w:rsidRPr="00F14D84">
        <w:t xml:space="preserve"> integrity protected, the UE shall start timer T3346 with the value provided in the T3346 value IE.</w:t>
      </w:r>
    </w:p>
    <w:p w14:paraId="6084C73B" w14:textId="77777777" w:rsidR="00D40C70" w:rsidRPr="00F14D84" w:rsidRDefault="00D40C70" w:rsidP="00D40C70">
      <w:pPr>
        <w:pStyle w:val="B1"/>
        <w:rPr>
          <w:lang w:eastAsia="zh-CN"/>
        </w:rPr>
      </w:pPr>
      <w:r w:rsidRPr="00F14D84">
        <w:rPr>
          <w:lang w:eastAsia="zh-CN"/>
        </w:rPr>
        <w:tab/>
      </w:r>
      <w:r w:rsidRPr="00F14D84">
        <w:t xml:space="preserve">If the SERVICE REJECT message </w:t>
      </w:r>
      <w:r w:rsidRPr="00F14D84">
        <w:rPr>
          <w:lang w:eastAsia="zh-CN"/>
        </w:rPr>
        <w:t>is</w:t>
      </w:r>
      <w:r w:rsidRPr="00F14D84">
        <w:t xml:space="preserve"> not integrity protected,</w:t>
      </w:r>
      <w:r w:rsidRPr="00F14D84">
        <w:rPr>
          <w:lang w:eastAsia="zh-CN"/>
        </w:rPr>
        <w:t xml:space="preserve"> </w:t>
      </w:r>
      <w:r w:rsidRPr="00F14D84">
        <w:t>the UE shall start timer T3346</w:t>
      </w:r>
      <w:r w:rsidRPr="00F14D84">
        <w:rPr>
          <w:lang w:eastAsia="zh-CN"/>
        </w:rPr>
        <w:t xml:space="preserve"> with a random value from the default range specified in </w:t>
      </w:r>
      <w:r w:rsidRPr="00F14D84">
        <w:t>3GPP TS 24.008 [13]</w:t>
      </w:r>
      <w:r w:rsidRPr="00F14D84">
        <w:rPr>
          <w:lang w:eastAsia="zh-CN"/>
        </w:rPr>
        <w:t>.</w:t>
      </w:r>
    </w:p>
    <w:p w14:paraId="60DBFE98" w14:textId="05772DB2" w:rsidR="00D40C70" w:rsidRPr="00F14D84" w:rsidRDefault="00D40C70" w:rsidP="00D40C70">
      <w:pPr>
        <w:pStyle w:val="B1"/>
      </w:pPr>
      <w:r w:rsidRPr="00F14D8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w:t>
      </w:r>
      <w:r w:rsidR="0045569A" w:rsidRPr="00F14D84">
        <w:t>,</w:t>
      </w:r>
      <w:r w:rsidRPr="00F14D84">
        <w:t xml:space="preserve"> and the EMM sublayer shall not indicate the abort of the service request procedure to the MM sublayer.</w:t>
      </w:r>
      <w:r w:rsidRPr="00F14D84">
        <w:rPr>
          <w:lang w:eastAsia="ko-KR"/>
        </w:rPr>
        <w:t xml:space="preserve"> Otherwise</w:t>
      </w:r>
      <w:r w:rsidR="0045569A" w:rsidRPr="00F14D84">
        <w:rPr>
          <w:lang w:eastAsia="ko-KR"/>
        </w:rPr>
        <w:t>,</w:t>
      </w:r>
      <w:r w:rsidRPr="00F14D84">
        <w:rPr>
          <w:lang w:eastAsia="ko-KR"/>
        </w:rPr>
        <w:t xml:space="preserve"> the EMM sublayer shall indicate the abort of the service request procedure to the MM sublayer.</w:t>
      </w:r>
    </w:p>
    <w:p w14:paraId="72C2F717" w14:textId="77777777" w:rsidR="00D40C70" w:rsidRPr="00F14D84" w:rsidRDefault="00D40C70" w:rsidP="00D40C70">
      <w:pPr>
        <w:pStyle w:val="NO"/>
      </w:pPr>
      <w:r w:rsidRPr="00F14D84">
        <w:t>NOTE 8:</w:t>
      </w:r>
      <w:r w:rsidRPr="00F14D84">
        <w:tab/>
        <w:t>If the UE disables the E-UTRA capability, then subsequent mobile terminating calls could fail.</w:t>
      </w:r>
    </w:p>
    <w:p w14:paraId="3C8E2072" w14:textId="77777777" w:rsidR="00D40C70" w:rsidRPr="00F14D84" w:rsidRDefault="00D40C70" w:rsidP="00D40C70">
      <w:pPr>
        <w:pStyle w:val="B1"/>
      </w:pPr>
      <w:r w:rsidRPr="00F14D8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F14D84" w:rsidRDefault="00D40C70" w:rsidP="00D40C70">
      <w:pPr>
        <w:pStyle w:val="B1"/>
      </w:pPr>
      <w:r w:rsidRPr="00F14D84">
        <w:tab/>
        <w:t>If the service request was initiated for 1xCS fallback, the UE shall select cdma2000® 1x radio access technology. The UE then proceeds with appropriate cdma2000® 1x CS procedures.</w:t>
      </w:r>
    </w:p>
    <w:p w14:paraId="3FA78249" w14:textId="77777777" w:rsidR="00D40C70" w:rsidRPr="00F14D84" w:rsidRDefault="00D40C70" w:rsidP="00D40C70">
      <w:pPr>
        <w:pStyle w:val="B1"/>
        <w:rPr>
          <w:lang w:eastAsia="ko-KR"/>
        </w:rPr>
      </w:pPr>
      <w:r w:rsidRPr="00F14D84">
        <w:tab/>
        <w:t>If the service request was initiated for 1xCS fallback</w:t>
      </w:r>
      <w:r w:rsidRPr="00F14D84">
        <w:rPr>
          <w:lang w:eastAsia="ko-KR"/>
        </w:rPr>
        <w:t xml:space="preserve"> for emergency call</w:t>
      </w:r>
      <w:r w:rsidRPr="00F14D84">
        <w:t xml:space="preserve">, the UE </w:t>
      </w:r>
      <w:r w:rsidRPr="00F14D84">
        <w:rPr>
          <w:lang w:eastAsia="ko-KR"/>
        </w:rPr>
        <w:t>may</w:t>
      </w:r>
      <w:r w:rsidRPr="00F14D84">
        <w:t xml:space="preserve"> select cdma2000® 1x radio access technology. The UE then proceeds with appropriate cdma2000® 1x CS procedures.</w:t>
      </w:r>
    </w:p>
    <w:p w14:paraId="183E03E9" w14:textId="77777777" w:rsidR="00D40C70" w:rsidRPr="00F14D84" w:rsidRDefault="00D40C70" w:rsidP="00D40C70">
      <w:pPr>
        <w:pStyle w:val="B1"/>
      </w:pPr>
      <w:r w:rsidRPr="00F14D84">
        <w:tab/>
        <w:t xml:space="preserve">If the service request was initiated in EMM-CONNECTED mode with </w:t>
      </w:r>
      <w:r w:rsidRPr="00F14D84">
        <w:rPr>
          <w:lang w:eastAsia="zh-CN"/>
        </w:rPr>
        <w:t>Control plane</w:t>
      </w:r>
      <w:r w:rsidRPr="00F14D84">
        <w:t xml:space="preserve"> service type "mobile originating request" and with the "active" flag set to 1, the UE shall abort the procedure.</w:t>
      </w:r>
    </w:p>
    <w:p w14:paraId="1E28CFDF" w14:textId="77777777" w:rsidR="00D40C70" w:rsidRPr="00F14D84" w:rsidRDefault="00D40C70" w:rsidP="00D40C70">
      <w:pPr>
        <w:pStyle w:val="B1"/>
      </w:pPr>
      <w:r w:rsidRPr="00F14D84">
        <w:tab/>
        <w:t xml:space="preserve">If the service request procedure was initiated for an MO MMTEL voice call or </w:t>
      </w:r>
      <w:r w:rsidRPr="00F14D84">
        <w:rPr>
          <w:lang w:eastAsia="ko-KR"/>
        </w:rPr>
        <w:t>an MO MMTEL video call</w:t>
      </w:r>
      <w:r w:rsidRPr="00F14D84">
        <w:t xml:space="preserve"> is started, a notification that the service request was not accepted due to congestion shall be provided to the upper layers.</w:t>
      </w:r>
    </w:p>
    <w:p w14:paraId="1EBB69C4" w14:textId="77777777" w:rsidR="00D40C70" w:rsidRPr="00F14D84" w:rsidRDefault="00D40C70" w:rsidP="00D40C70">
      <w:pPr>
        <w:pStyle w:val="NO"/>
      </w:pPr>
      <w:r w:rsidRPr="00F14D84">
        <w:t>NOTE 9:</w:t>
      </w:r>
      <w:r w:rsidRPr="00F14D84">
        <w:tab/>
        <w:t xml:space="preserve">This can result in the upper layers requesting establishment of the originating voice call </w:t>
      </w:r>
      <w:r w:rsidRPr="00F14D84">
        <w:rPr>
          <w:lang w:eastAsia="ja-JP"/>
        </w:rPr>
        <w:t xml:space="preserve">on an alternative manner e.g. </w:t>
      </w:r>
      <w:r w:rsidRPr="00F14D84">
        <w:t>requesting establishment of a CS voice call</w:t>
      </w:r>
      <w:r w:rsidRPr="00F14D84">
        <w:rPr>
          <w:lang w:eastAsia="ja-JP"/>
        </w:rPr>
        <w:t xml:space="preserve"> </w:t>
      </w:r>
      <w:r w:rsidRPr="00F14D84">
        <w:rPr>
          <w:lang w:eastAsia="ko-KR"/>
        </w:rPr>
        <w:t xml:space="preserve">(see </w:t>
      </w:r>
      <w:r w:rsidRPr="00F14D84">
        <w:rPr>
          <w:lang w:eastAsia="ja-JP"/>
        </w:rPr>
        <w:t>3GPP TS 24.173 [</w:t>
      </w:r>
      <w:r w:rsidRPr="00F14D84">
        <w:t>13E</w:t>
      </w:r>
      <w:r w:rsidRPr="00F14D84">
        <w:rPr>
          <w:lang w:eastAsia="ja-JP"/>
        </w:rPr>
        <w:t>])</w:t>
      </w:r>
      <w:r w:rsidRPr="00F14D84">
        <w:t>.</w:t>
      </w:r>
    </w:p>
    <w:p w14:paraId="16D5502F" w14:textId="77777777" w:rsidR="00D40C70" w:rsidRPr="00F14D84" w:rsidRDefault="00D40C70" w:rsidP="00D40C70">
      <w:pPr>
        <w:pStyle w:val="B1"/>
      </w:pPr>
      <w:r w:rsidRPr="00F14D8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F14D84" w:rsidRDefault="00D40C70" w:rsidP="00D40C70">
      <w:pPr>
        <w:pStyle w:val="B1"/>
      </w:pPr>
      <w:r w:rsidRPr="00F14D84">
        <w:tab/>
        <w:t xml:space="preserve">If the UE is using EPS services with control plane </w:t>
      </w:r>
      <w:proofErr w:type="spellStart"/>
      <w:r w:rsidRPr="00F14D84">
        <w:t>CIoT</w:t>
      </w:r>
      <w:proofErr w:type="spellEnd"/>
      <w:r w:rsidRPr="00F14D84">
        <w:t xml:space="preserve"> EPS optimization and if the T3448 value IE is present in the SERVICE REJECT message and the value indicates that this timer is neither zero</w:t>
      </w:r>
      <w:r w:rsidRPr="00F14D84">
        <w:rPr>
          <w:lang w:eastAsia="zh-CN"/>
        </w:rPr>
        <w:t xml:space="preserve"> nor </w:t>
      </w:r>
      <w:r w:rsidRPr="00F14D84">
        <w:t>deactivated, the UE shall:</w:t>
      </w:r>
    </w:p>
    <w:p w14:paraId="1EBBB44E" w14:textId="77777777" w:rsidR="00D40C70" w:rsidRPr="00F14D84" w:rsidRDefault="00D40C70" w:rsidP="00D40C70">
      <w:pPr>
        <w:pStyle w:val="B2"/>
      </w:pPr>
      <w:r w:rsidRPr="00F14D84">
        <w:t>-</w:t>
      </w:r>
      <w:r w:rsidRPr="00F14D84">
        <w:tab/>
        <w:t>stop timer T3448 if it is running;</w:t>
      </w:r>
    </w:p>
    <w:p w14:paraId="2200DF7E" w14:textId="77777777" w:rsidR="00D40C70" w:rsidRPr="00F14D84" w:rsidRDefault="00D40C70" w:rsidP="00D40C70">
      <w:pPr>
        <w:pStyle w:val="B2"/>
      </w:pPr>
      <w:r w:rsidRPr="00F14D84">
        <w:t>-</w:t>
      </w:r>
      <w:r w:rsidRPr="00F14D84">
        <w:tab/>
        <w:t>consider the transport of user data via the control plane as unsuccessful; and</w:t>
      </w:r>
    </w:p>
    <w:p w14:paraId="168A9F5F" w14:textId="77777777" w:rsidR="00D40C70" w:rsidRPr="00F14D84" w:rsidRDefault="00D40C70" w:rsidP="00D40C70">
      <w:pPr>
        <w:pStyle w:val="B2"/>
        <w:rPr>
          <w:lang w:eastAsia="zh-CN"/>
        </w:rPr>
      </w:pPr>
      <w:r w:rsidRPr="00F14D84">
        <w:t>-</w:t>
      </w:r>
      <w:r w:rsidRPr="00F14D84">
        <w:tab/>
        <w:t>start timer T3448</w:t>
      </w:r>
      <w:r w:rsidRPr="00F14D84">
        <w:rPr>
          <w:lang w:eastAsia="zh-CN"/>
        </w:rPr>
        <w:t>:</w:t>
      </w:r>
    </w:p>
    <w:p w14:paraId="5F10B4A2" w14:textId="77777777" w:rsidR="00D40C70" w:rsidRPr="00F14D84" w:rsidRDefault="00D40C70" w:rsidP="00761A8D">
      <w:pPr>
        <w:pStyle w:val="B3"/>
      </w:pPr>
      <w:r w:rsidRPr="00F14D84">
        <w:t>-</w:t>
      </w:r>
      <w:r w:rsidRPr="00F14D84">
        <w:tab/>
        <w:t>with the value provided in the T3448 value IE if the SERVICE REJECT message is integrity protected; or</w:t>
      </w:r>
    </w:p>
    <w:p w14:paraId="1EEEA2BD" w14:textId="77777777" w:rsidR="00D40C70" w:rsidRPr="00F14D84" w:rsidRDefault="00D40C70" w:rsidP="00761A8D">
      <w:pPr>
        <w:pStyle w:val="B3"/>
      </w:pPr>
      <w:r w:rsidRPr="00F14D84">
        <w:t>-</w:t>
      </w:r>
      <w:r w:rsidRPr="00F14D84">
        <w:tab/>
        <w:t>with a random value from the default range specified in table 10.2.1 if the SERVICE REJECT message is not integrity protected.</w:t>
      </w:r>
    </w:p>
    <w:p w14:paraId="5E14A033" w14:textId="5CC7BD4E" w:rsidR="008778F5" w:rsidRPr="00F14D84" w:rsidRDefault="00D40C70" w:rsidP="00062102">
      <w:pPr>
        <w:pStyle w:val="B1"/>
      </w:pPr>
      <w:r w:rsidRPr="00F14D84">
        <w:tab/>
        <w:t xml:space="preserve">If the UE is using EPS services with control plane </w:t>
      </w:r>
      <w:proofErr w:type="spellStart"/>
      <w:r w:rsidRPr="00F14D84">
        <w:t>CIoT</w:t>
      </w:r>
      <w:proofErr w:type="spellEnd"/>
      <w:r w:rsidRPr="00F14D84">
        <w:t xml:space="preserve"> EPS optimization and if the T3448 value IE is present in the SERVICE REJECT message and the value indicates that this timer is either zero</w:t>
      </w:r>
      <w:r w:rsidRPr="00F14D84">
        <w:rPr>
          <w:lang w:eastAsia="zh-CN"/>
        </w:rPr>
        <w:t xml:space="preserve"> or </w:t>
      </w:r>
      <w:r w:rsidRPr="00F14D84">
        <w:t>deactivated, the UE shall ignore the T3448 value IE and</w:t>
      </w:r>
      <w:r w:rsidR="008778F5" w:rsidRPr="00F14D84">
        <w:t>:</w:t>
      </w:r>
    </w:p>
    <w:p w14:paraId="43E5F81D" w14:textId="6155DC1C" w:rsidR="00D40C70" w:rsidRPr="00F14D84" w:rsidRDefault="008778F5" w:rsidP="008778F5">
      <w:pPr>
        <w:pStyle w:val="B2"/>
      </w:pPr>
      <w:r w:rsidRPr="00F14D84">
        <w:t>-</w:t>
      </w:r>
      <w:r w:rsidRPr="00F14D84">
        <w:tab/>
      </w:r>
      <w:r w:rsidR="00D40C70" w:rsidRPr="00F14D84">
        <w:t>stop timer T3448 if it is running; and</w:t>
      </w:r>
    </w:p>
    <w:p w14:paraId="4B5489F3" w14:textId="77777777" w:rsidR="00431B51" w:rsidRPr="00F14D84" w:rsidRDefault="00D40C70" w:rsidP="00D40C70">
      <w:pPr>
        <w:pStyle w:val="B2"/>
      </w:pPr>
      <w:r w:rsidRPr="00F14D84">
        <w:t>-</w:t>
      </w:r>
      <w:r w:rsidRPr="00F14D84">
        <w:tab/>
        <w:t>consider the transport of user data via the control plane as unsuccessful.</w:t>
      </w:r>
    </w:p>
    <w:p w14:paraId="1CECBC5E" w14:textId="053D15EF" w:rsidR="00D40C70" w:rsidRPr="00F14D84" w:rsidRDefault="00D40C70" w:rsidP="00D40C70">
      <w:pPr>
        <w:pStyle w:val="B1"/>
      </w:pPr>
      <w:r w:rsidRPr="00F14D84">
        <w:tab/>
        <w:t xml:space="preserve">If the UE is using EPS services with control plane </w:t>
      </w:r>
      <w:proofErr w:type="spellStart"/>
      <w:r w:rsidRPr="00F14D84">
        <w:t>CIoT</w:t>
      </w:r>
      <w:proofErr w:type="spellEnd"/>
      <w:r w:rsidRPr="00F14D84">
        <w:t xml:space="preserve"> EPS optimization and if the T3448 value IE is not present in the SERVICE REJECT message, it shall be considered as an abnormal case and the behaviour of UE for this case is specified in </w:t>
      </w:r>
      <w:r w:rsidR="00FB1684" w:rsidRPr="00F14D84">
        <w:t>clause</w:t>
      </w:r>
      <w:r w:rsidRPr="00F14D84">
        <w:t> 5.6.1.6.</w:t>
      </w:r>
    </w:p>
    <w:p w14:paraId="4103352B" w14:textId="77777777" w:rsidR="00D40C70" w:rsidRPr="00F14D84" w:rsidRDefault="00D40C70" w:rsidP="00D40C70">
      <w:pPr>
        <w:pStyle w:val="B1"/>
      </w:pPr>
      <w:r w:rsidRPr="00F14D8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F14D84" w:rsidRDefault="00D40C70" w:rsidP="00D40C70">
      <w:pPr>
        <w:pStyle w:val="B1"/>
        <w:rPr>
          <w:lang w:eastAsia="zh-CN"/>
        </w:rPr>
      </w:pPr>
      <w:r w:rsidRPr="00F14D84">
        <w:t>#25</w:t>
      </w:r>
      <w:r w:rsidRPr="00F14D84">
        <w:tab/>
        <w:t>(Not authorized for this CSG);</w:t>
      </w:r>
    </w:p>
    <w:p w14:paraId="4463CB78" w14:textId="3CD83329" w:rsidR="00D40C70" w:rsidRPr="00F14D84" w:rsidRDefault="00D40C70" w:rsidP="00D40C70">
      <w:pPr>
        <w:pStyle w:val="B1"/>
        <w:rPr>
          <w:lang w:eastAsia="zh-CN"/>
        </w:rPr>
      </w:pPr>
      <w:r w:rsidRPr="00F14D84">
        <w:rPr>
          <w:lang w:eastAsia="zh-CN"/>
        </w:rPr>
        <w:tab/>
        <w:t xml:space="preserve">EMM cause #25 is only applicable when received from a CSG cell. EMM cause #25 received from a non-CSG cell is considered as an abnormal case and the behaviour of the UE is specified in </w:t>
      </w:r>
      <w:r w:rsidR="00FB1684" w:rsidRPr="00F14D84">
        <w:rPr>
          <w:lang w:eastAsia="zh-CN"/>
        </w:rPr>
        <w:t>clause</w:t>
      </w:r>
      <w:r w:rsidRPr="00F14D84">
        <w:rPr>
          <w:lang w:eastAsia="zh-CN"/>
        </w:rPr>
        <w:t> 5.6.1.6.</w:t>
      </w:r>
    </w:p>
    <w:p w14:paraId="43818D17" w14:textId="321EFAFF" w:rsidR="00D40C70" w:rsidRPr="00F14D84" w:rsidRDefault="00D40C70" w:rsidP="00D40C70">
      <w:pPr>
        <w:pStyle w:val="B1"/>
      </w:pPr>
      <w:r w:rsidRPr="00F14D84">
        <w:tab/>
        <w:t xml:space="preserve">The UE shall set the EPS update status to EU3 ROAMING NOT ALLOWED (and store it according to </w:t>
      </w:r>
      <w:r w:rsidR="00FB1684" w:rsidRPr="00F14D84">
        <w:t>clause</w:t>
      </w:r>
      <w:r w:rsidRPr="00F14D84">
        <w:t> 5.1.3.3). The UE shall enter the state EMM-REGISTERED.LIMITED-SERVICE.</w:t>
      </w:r>
    </w:p>
    <w:p w14:paraId="5C0E84AB" w14:textId="77777777" w:rsidR="00D40C70" w:rsidRPr="00F14D84" w:rsidRDefault="00D40C70" w:rsidP="00D40C70">
      <w:pPr>
        <w:pStyle w:val="B1"/>
      </w:pPr>
      <w:r w:rsidRPr="00F14D8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F14D84" w:rsidRDefault="00D40C70" w:rsidP="00D40C70">
      <w:pPr>
        <w:pStyle w:val="B1"/>
        <w:rPr>
          <w:lang w:eastAsia="ko-KR"/>
        </w:rPr>
      </w:pPr>
      <w:r w:rsidRPr="00F14D84">
        <w:tab/>
        <w:t xml:space="preserve">If the CSG ID and associated PLMN identity of the cell where the UE has initiated the service request procedure are contained in the Operator CSG list, the UE shall apply the procedures defined in 3GPP TS 23.122 [6] </w:t>
      </w:r>
      <w:r w:rsidR="00FB1684" w:rsidRPr="00F14D84">
        <w:t>clause</w:t>
      </w:r>
      <w:r w:rsidRPr="00F14D84">
        <w:t> 3.1A.</w:t>
      </w:r>
    </w:p>
    <w:p w14:paraId="2BF225E6" w14:textId="77777777" w:rsidR="00D40C70" w:rsidRPr="00F14D84" w:rsidRDefault="00D40C70" w:rsidP="00D40C70">
      <w:pPr>
        <w:pStyle w:val="B1"/>
      </w:pPr>
      <w:r w:rsidRPr="00F14D84">
        <w:tab/>
        <w:t>The UE shall search for a suitable cell according to 3GPP TS 36.304 [21].</w:t>
      </w:r>
    </w:p>
    <w:p w14:paraId="03A4B42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F14D84" w:rsidRDefault="00D40C70" w:rsidP="00D40C70">
      <w:pPr>
        <w:pStyle w:val="B1"/>
      </w:pPr>
      <w:r w:rsidRPr="00F14D84">
        <w:tab/>
        <w:t>If the UE is operating in single-registration mode, the UE shall in addition set the 5GMM state to 5GMM-REGISTERED and set the 5GS update status to 5U3 ROAMING NOT ALLOWED.</w:t>
      </w:r>
    </w:p>
    <w:p w14:paraId="7FCE27F2" w14:textId="77777777" w:rsidR="00D40C70" w:rsidRPr="00F14D84" w:rsidRDefault="00D40C70" w:rsidP="00D40C70">
      <w:pPr>
        <w:pStyle w:val="B1"/>
      </w:pPr>
      <w:r w:rsidRPr="00F14D84">
        <w:t>#31</w:t>
      </w:r>
      <w:r w:rsidRPr="00F14D84">
        <w:tab/>
        <w:t>(Redirection to 5GCN required);</w:t>
      </w:r>
    </w:p>
    <w:p w14:paraId="3F316BDC" w14:textId="77777777" w:rsidR="00431B51" w:rsidRPr="00F14D84" w:rsidRDefault="00D40C70" w:rsidP="00D40C70">
      <w:pPr>
        <w:pStyle w:val="B1"/>
      </w:pPr>
      <w:r w:rsidRPr="00F14D84">
        <w:tab/>
        <w:t xml:space="preserve">EMM cause #31 received by a UE that has not indicated support for </w:t>
      </w:r>
      <w:proofErr w:type="spellStart"/>
      <w:r w:rsidRPr="00F14D84">
        <w:t>CIoT</w:t>
      </w:r>
      <w:proofErr w:type="spellEnd"/>
      <w:r w:rsidRPr="00F14D84">
        <w:t xml:space="preserve"> optimizations is considered as an abnormal case and the behaviour of the UE is specified in </w:t>
      </w:r>
      <w:r w:rsidR="00FB1684" w:rsidRPr="00F14D84">
        <w:t>clause</w:t>
      </w:r>
      <w:r w:rsidRPr="00F14D84">
        <w:t> 5.6.1.6.</w:t>
      </w:r>
    </w:p>
    <w:p w14:paraId="6FCDCE31" w14:textId="6603AE49" w:rsidR="00D40C70" w:rsidRPr="00F14D84" w:rsidRDefault="00D40C70" w:rsidP="00D40C70">
      <w:pPr>
        <w:pStyle w:val="B1"/>
      </w:pPr>
      <w:r w:rsidRPr="00F14D84">
        <w:tab/>
        <w:t xml:space="preserve">The UE shall set the EPS update status to EU3 ROAMING NOT ALLOWED (and shall store it according to </w:t>
      </w:r>
      <w:r w:rsidR="00FB1684" w:rsidRPr="00F14D84">
        <w:t>clause</w:t>
      </w:r>
      <w:r w:rsidRPr="00F14D84">
        <w:t> 5.1.3.3). The UE shall reset the service request attempt counter and shall enter the state EMM-REGISTERED.LIMITED-SERVICE.</w:t>
      </w:r>
    </w:p>
    <w:p w14:paraId="456C3007" w14:textId="76F4F942" w:rsidR="00D40C70" w:rsidRPr="00F14D84" w:rsidRDefault="00D40C70" w:rsidP="00D40C70">
      <w:pPr>
        <w:pStyle w:val="B1"/>
        <w:rPr>
          <w:lang w:eastAsia="ko-KR"/>
        </w:rPr>
      </w:pPr>
      <w:r w:rsidRPr="00F14D84">
        <w:tab/>
        <w:t xml:space="preserve">The UE shall </w:t>
      </w:r>
      <w:r w:rsidRPr="00F14D84">
        <w:rPr>
          <w:lang w:eastAsia="ko-KR"/>
        </w:rPr>
        <w:t>enable N1 mode capability for 3GPP access</w:t>
      </w:r>
      <w:r w:rsidRPr="00F14D84">
        <w:t xml:space="preserve"> if it was disabled and disable the </w:t>
      </w:r>
      <w:r w:rsidRPr="00F14D84">
        <w:rPr>
          <w:lang w:eastAsia="ko-KR"/>
        </w:rPr>
        <w:t xml:space="preserve">E-UTRA capability </w:t>
      </w:r>
      <w:r w:rsidRPr="00F14D84">
        <w:t xml:space="preserve">(see </w:t>
      </w:r>
      <w:r w:rsidR="00FB1684" w:rsidRPr="00F14D84">
        <w:t>clause</w:t>
      </w:r>
      <w:r w:rsidRPr="00F14D84">
        <w:t> 4.5)</w:t>
      </w:r>
      <w:r w:rsidRPr="00F14D84">
        <w:rPr>
          <w:lang w:eastAsia="ko-KR"/>
        </w:rPr>
        <w:t>.</w:t>
      </w:r>
    </w:p>
    <w:p w14:paraId="627B4AB1" w14:textId="77777777" w:rsidR="00D40C70" w:rsidRPr="00F14D84" w:rsidRDefault="00D40C70" w:rsidP="00D40C70">
      <w:pPr>
        <w:pStyle w:val="B1"/>
      </w:pPr>
      <w:r w:rsidRPr="00F14D8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F14D84" w:rsidRDefault="00BC494B" w:rsidP="00BC494B">
      <w:pPr>
        <w:pStyle w:val="B1"/>
      </w:pPr>
      <w:r w:rsidRPr="00F14D84">
        <w:t>#36</w:t>
      </w:r>
      <w:r w:rsidRPr="00F14D84">
        <w:tab/>
        <w:t>(IAB-node operation not authorized);</w:t>
      </w:r>
    </w:p>
    <w:p w14:paraId="66E492A7" w14:textId="77777777" w:rsidR="00BC494B" w:rsidRPr="00F14D84" w:rsidRDefault="00BC494B" w:rsidP="00BC494B">
      <w:pPr>
        <w:pStyle w:val="B1"/>
      </w:pPr>
      <w:r w:rsidRPr="00F14D84">
        <w:tab/>
        <w:t xml:space="preserve">The UE shall set the EPS update status to EU3 ROAMING NOT ALLOWED (and shall store it according to subclause 5.1.3.3) and shall delete any GUTI, last visited registered TAI, TAI list and </w:t>
      </w:r>
      <w:proofErr w:type="spellStart"/>
      <w:r w:rsidRPr="00F14D84">
        <w:t>eKSI</w:t>
      </w:r>
      <w:proofErr w:type="spellEnd"/>
      <w:r w:rsidRPr="00F14D84">
        <w:t>. The UE shall delete the list of equivalent PLMNs and shall enter the state EMM-DEREGISTERED.PLMN-SEARCH.</w:t>
      </w:r>
    </w:p>
    <w:p w14:paraId="69DB0122" w14:textId="77777777" w:rsidR="00BC494B" w:rsidRPr="00F14D84" w:rsidRDefault="00BC494B" w:rsidP="00BC494B">
      <w:pPr>
        <w:pStyle w:val="B1"/>
      </w:pPr>
      <w:r w:rsidRPr="00F14D84">
        <w:tab/>
        <w:t xml:space="preserve">The UE shall store the PLMN identity in the "forbidden PLMN list" and if the UE is configured to use timer T3245 (see 3GPP TS 24.368 [15A] or </w:t>
      </w:r>
      <w:r w:rsidRPr="00F14D84">
        <w:rPr>
          <w:lang w:eastAsia="ja-JP"/>
        </w:rPr>
        <w:t>3GPP TS 31.102 [17]</w:t>
      </w:r>
      <w:r w:rsidRPr="00F14D8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F14D84" w:rsidRDefault="00BC494B" w:rsidP="00BC494B">
      <w:pPr>
        <w:pStyle w:val="B1"/>
      </w:pPr>
      <w:r w:rsidRPr="00F14D84">
        <w:tab/>
        <w:t>The UE shall perform a PLMN selection according to 3GPP TS 23.122 [6].</w:t>
      </w:r>
    </w:p>
    <w:p w14:paraId="35317C02" w14:textId="0DFE04DF" w:rsidR="00BC494B" w:rsidRPr="00F14D84" w:rsidRDefault="00BC494B" w:rsidP="00D40C70">
      <w:pPr>
        <w:pStyle w:val="B1"/>
      </w:pPr>
      <w:r w:rsidRPr="00F14D84">
        <w:tab/>
        <w:t xml:space="preserve">If the UE is operating in single-registration mode, the UE shall in addition handle the 5GMM parameters 5GMM state, 5GS update status, 5G-GUTI, last visited registered TAI, TAI list and </w:t>
      </w:r>
      <w:proofErr w:type="spellStart"/>
      <w:r w:rsidRPr="00F14D84">
        <w:t>ngKSI</w:t>
      </w:r>
      <w:proofErr w:type="spellEnd"/>
      <w:r w:rsidRPr="00F14D84">
        <w:t xml:space="preserve"> as specified in 3GPP TS 24.501 [54] for the case when the service request procedure performed over 3GPP access is rejected with the 5GMM cause with the same value.</w:t>
      </w:r>
    </w:p>
    <w:p w14:paraId="1E3AB0B8" w14:textId="77777777" w:rsidR="00431B51" w:rsidRPr="00F14D84" w:rsidRDefault="00D40C70" w:rsidP="00D40C70">
      <w:pPr>
        <w:pStyle w:val="B1"/>
        <w:rPr>
          <w:lang w:eastAsia="ja-JP"/>
        </w:rPr>
      </w:pPr>
      <w:r w:rsidRPr="00F14D84">
        <w:rPr>
          <w:lang w:eastAsia="ja-JP"/>
        </w:rPr>
        <w:t>#39</w:t>
      </w:r>
      <w:r w:rsidRPr="00F14D84">
        <w:rPr>
          <w:lang w:eastAsia="ja-JP"/>
        </w:rPr>
        <w:tab/>
        <w:t xml:space="preserve">(CS </w:t>
      </w:r>
      <w:r w:rsidRPr="00F14D84">
        <w:rPr>
          <w:lang w:eastAsia="zh-CN"/>
        </w:rPr>
        <w:t>service</w:t>
      </w:r>
      <w:r w:rsidRPr="00F14D84">
        <w:rPr>
          <w:lang w:eastAsia="ja-JP"/>
        </w:rPr>
        <w:t xml:space="preserve"> temporarily not available);</w:t>
      </w:r>
    </w:p>
    <w:p w14:paraId="61A732E0" w14:textId="4C9A4FB8" w:rsidR="00D40C70" w:rsidRPr="00F14D84" w:rsidRDefault="00D40C70" w:rsidP="00D40C70">
      <w:pPr>
        <w:pStyle w:val="B1"/>
        <w:rPr>
          <w:lang w:eastAsia="ja-JP"/>
        </w:rPr>
      </w:pPr>
      <w:r w:rsidRPr="00F14D84">
        <w:rPr>
          <w:lang w:eastAsia="ja-JP"/>
        </w:rPr>
        <w:tab/>
        <w:t xml:space="preserve">If the T3442 value received in the SERVICE REJECT message is not zero, the UE shall start timer T3442 and enter the state </w:t>
      </w:r>
      <w:r w:rsidRPr="00F14D84">
        <w:t>EMM-REGISTERED.</w:t>
      </w:r>
      <w:r w:rsidRPr="00F14D84">
        <w:rPr>
          <w:lang w:eastAsia="ja-JP"/>
        </w:rPr>
        <w:t>NORMAL</w:t>
      </w:r>
      <w:r w:rsidRPr="00F14D84">
        <w:t>-SERVICE. If the T3442 value received in the SERVICE REJECT message is zero, the UE shall not start timer T3442.</w:t>
      </w:r>
    </w:p>
    <w:p w14:paraId="66579BE1" w14:textId="77777777" w:rsidR="00D40C70" w:rsidRPr="00F14D84" w:rsidRDefault="00D40C70" w:rsidP="00D40C70">
      <w:pPr>
        <w:pStyle w:val="B1"/>
        <w:rPr>
          <w:lang w:eastAsia="zh-CN"/>
        </w:rPr>
      </w:pPr>
      <w:r w:rsidRPr="00F14D84">
        <w:rPr>
          <w:lang w:eastAsia="ja-JP"/>
        </w:rPr>
        <w:tab/>
        <w:t xml:space="preserve">The UE shall not try to send an EXTENDED SERVICE REQUEST message for mobile originating </w:t>
      </w:r>
      <w:r w:rsidRPr="00F14D84">
        <w:rPr>
          <w:lang w:eastAsia="zh-TW"/>
        </w:rPr>
        <w:t xml:space="preserve">CS fallback </w:t>
      </w:r>
      <w:r w:rsidRPr="00F14D84">
        <w:rPr>
          <w:lang w:eastAsia="ja-JP"/>
        </w:rPr>
        <w:t>to the network, except for mobile originating CS fallback for emergency calls, until timer T3442 expires or the UE sends a TRACKING AREA UPDATE REQUEST message.</w:t>
      </w:r>
      <w:r w:rsidRPr="00F14D84">
        <w:tab/>
      </w:r>
    </w:p>
    <w:p w14:paraId="4A040524" w14:textId="77777777" w:rsidR="00D40C70" w:rsidRPr="00F14D84" w:rsidRDefault="00D40C70" w:rsidP="00D40C70">
      <w:pPr>
        <w:pStyle w:val="B1"/>
        <w:rPr>
          <w:lang w:eastAsia="zh-CN"/>
        </w:rPr>
      </w:pPr>
      <w:r w:rsidRPr="00F14D84">
        <w:t>#4</w:t>
      </w:r>
      <w:r w:rsidRPr="00F14D84">
        <w:rPr>
          <w:lang w:eastAsia="ja-JP"/>
        </w:rPr>
        <w:t>0</w:t>
      </w:r>
      <w:r w:rsidRPr="00F14D84">
        <w:tab/>
        <w:t xml:space="preserve">(No </w:t>
      </w:r>
      <w:r w:rsidRPr="00F14D84">
        <w:rPr>
          <w:lang w:eastAsia="ja-JP"/>
        </w:rPr>
        <w:t>EPS bearer context activated</w:t>
      </w:r>
      <w:r w:rsidRPr="00F14D84">
        <w:t>);</w:t>
      </w:r>
    </w:p>
    <w:p w14:paraId="17462054" w14:textId="77777777" w:rsidR="00D40C70" w:rsidRPr="00F14D84" w:rsidRDefault="00D40C70" w:rsidP="00D40C70">
      <w:pPr>
        <w:pStyle w:val="B1"/>
      </w:pPr>
      <w:r w:rsidRPr="00F14D84">
        <w:tab/>
        <w:t>The UE shall enter the state EMM-DEREGISTERED.NORMAL-SERVICE. The UE shall delete any mapped EPS security context or partial native EPS security context.</w:t>
      </w:r>
    </w:p>
    <w:p w14:paraId="7852FFB8" w14:textId="646E527E" w:rsidR="00D40C70" w:rsidRPr="00F14D84" w:rsidRDefault="00D40C70" w:rsidP="00D40C70">
      <w:pPr>
        <w:pStyle w:val="B1"/>
        <w:rPr>
          <w:lang w:eastAsia="zh-CN"/>
        </w:rPr>
      </w:pPr>
      <w:r w:rsidRPr="00F14D84">
        <w:rPr>
          <w:lang w:eastAsia="zh-CN"/>
        </w:rPr>
        <w:tab/>
      </w:r>
      <w:r w:rsidRPr="00F14D8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45569A"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45569A" w:rsidRPr="00F14D84">
        <w:rPr>
          <w:lang w:eastAsia="ko-KR"/>
        </w:rPr>
        <w:t>,</w:t>
      </w:r>
      <w:r w:rsidRPr="00F14D84">
        <w:rPr>
          <w:lang w:eastAsia="ko-KR"/>
        </w:rPr>
        <w:t xml:space="preserve"> the EMM sublayer shall indicate the abort of the service request procedure to the MM sublayer.</w:t>
      </w:r>
    </w:p>
    <w:p w14:paraId="23292171" w14:textId="77777777" w:rsidR="00D40C70" w:rsidRPr="00F14D84" w:rsidRDefault="00D40C70" w:rsidP="00D40C70">
      <w:pPr>
        <w:pStyle w:val="B1"/>
        <w:rPr>
          <w:lang w:eastAsia="zh-CN"/>
        </w:rPr>
      </w:pPr>
      <w:r w:rsidRPr="00F14D84">
        <w:tab/>
        <w:t>If the service request was initiated for 1xCS fallback, the UE shall select cdma2000® 1x radio access technology.</w:t>
      </w:r>
      <w:r w:rsidRPr="00F14D84">
        <w:rPr>
          <w:lang w:eastAsia="ja-JP"/>
        </w:rPr>
        <w:t xml:space="preserve"> The UE then procee</w:t>
      </w:r>
      <w:r w:rsidRPr="00F14D84">
        <w:t>d</w:t>
      </w:r>
      <w:r w:rsidRPr="00F14D84">
        <w:rPr>
          <w:lang w:eastAsia="ja-JP"/>
        </w:rPr>
        <w:t xml:space="preserve">s with appropriate </w:t>
      </w:r>
      <w:r w:rsidRPr="00F14D84">
        <w:t>cdma2000</w:t>
      </w:r>
      <w:r w:rsidRPr="00F14D84">
        <w:rPr>
          <w:vertAlign w:val="superscript"/>
          <w:lang w:eastAsia="ko-KR"/>
        </w:rPr>
        <w:t>®</w:t>
      </w:r>
      <w:r w:rsidRPr="00F14D84">
        <w:t xml:space="preserve"> 1x CS</w:t>
      </w:r>
      <w:r w:rsidRPr="00F14D84">
        <w:rPr>
          <w:lang w:eastAsia="zh-CN"/>
        </w:rPr>
        <w:t xml:space="preserve"> procedures.</w:t>
      </w:r>
    </w:p>
    <w:p w14:paraId="7BF4BF98" w14:textId="77777777" w:rsidR="00D40C70" w:rsidRPr="00F14D84" w:rsidRDefault="00D40C70" w:rsidP="00D40C70">
      <w:pPr>
        <w:pStyle w:val="B1"/>
        <w:rPr>
          <w:lang w:eastAsia="zh-CN"/>
        </w:rPr>
      </w:pPr>
      <w:r w:rsidRPr="00F14D84">
        <w:tab/>
        <w:t xml:space="preserve">If the service request was initiated for 1xCS fallback and the </w:t>
      </w:r>
      <w:r w:rsidRPr="00F14D84">
        <w:rPr>
          <w:lang w:eastAsia="ko-KR"/>
        </w:rPr>
        <w:t xml:space="preserve">UE </w:t>
      </w:r>
      <w:r w:rsidRPr="00F14D84">
        <w:t xml:space="preserve">has dual Rx/Tx configuration and supports enhanced 1xCS fallback, the UE shall perform </w:t>
      </w:r>
      <w:r w:rsidRPr="00F14D84">
        <w:rPr>
          <w:lang w:eastAsia="zh-CN"/>
        </w:rPr>
        <w:t>a new attach</w:t>
      </w:r>
      <w:r w:rsidRPr="00F14D84">
        <w:t xml:space="preserve"> procedure.</w:t>
      </w:r>
    </w:p>
    <w:p w14:paraId="7767185C" w14:textId="3840B165" w:rsidR="00D40C70" w:rsidRPr="00F14D84" w:rsidRDefault="00D40C70" w:rsidP="00D40C70">
      <w:pPr>
        <w:pStyle w:val="B1"/>
        <w:rPr>
          <w:lang w:eastAsia="zh-CN"/>
        </w:rPr>
      </w:pPr>
      <w:r w:rsidRPr="00F14D84">
        <w:rPr>
          <w:lang w:eastAsia="zh-CN"/>
        </w:rPr>
        <w:tab/>
        <w:t>If the service request was initiated for any reason other than CS fallback</w:t>
      </w:r>
      <w:r w:rsidR="00314218" w:rsidRPr="00F14D84">
        <w:rPr>
          <w:lang w:eastAsia="zh-CN"/>
        </w:rPr>
        <w:t>,</w:t>
      </w:r>
      <w:r w:rsidRPr="00F14D84">
        <w:rPr>
          <w:lang w:eastAsia="zh-CN"/>
        </w:rPr>
        <w:t xml:space="preserve"> 1x CS fallback</w:t>
      </w:r>
      <w:r w:rsidR="00314218" w:rsidRPr="00F14D84">
        <w:rPr>
          <w:lang w:eastAsia="zh-CN"/>
        </w:rPr>
        <w:t xml:space="preserve"> or initiating a PDN connection for emergency bearer services,</w:t>
      </w:r>
      <w:r w:rsidRPr="00F14D84">
        <w:rPr>
          <w:lang w:eastAsia="zh-CN"/>
        </w:rPr>
        <w:t xml:space="preserve"> t</w:t>
      </w:r>
      <w:r w:rsidRPr="00F14D84">
        <w:t>he UE shall perform a new attach procedure.</w:t>
      </w:r>
    </w:p>
    <w:p w14:paraId="491E8239" w14:textId="77777777" w:rsidR="00D40C70" w:rsidRPr="00F14D84" w:rsidRDefault="00D40C70" w:rsidP="00D40C70">
      <w:pPr>
        <w:pStyle w:val="NO"/>
        <w:rPr>
          <w:lang w:eastAsia="ja-JP"/>
        </w:rPr>
      </w:pPr>
      <w:r w:rsidRPr="00F14D84">
        <w:rPr>
          <w:lang w:eastAsia="ja-JP"/>
        </w:rPr>
        <w:t>NOTE </w:t>
      </w:r>
      <w:r w:rsidRPr="00F14D84">
        <w:rPr>
          <w:lang w:eastAsia="zh-CN"/>
        </w:rPr>
        <w:t>10</w:t>
      </w:r>
      <w:r w:rsidRPr="00F14D84">
        <w:rPr>
          <w:lang w:eastAsia="ja-JP"/>
        </w:rPr>
        <w:t>:</w:t>
      </w:r>
      <w:r w:rsidRPr="00F14D84">
        <w:rPr>
          <w:lang w:eastAsia="ja-JP"/>
        </w:rPr>
        <w:tab/>
      </w:r>
      <w:r w:rsidRPr="00F14D84">
        <w:t>User interaction is necessary in some cases when the UE cannot re-activate the EPS bearer(s) automatically.</w:t>
      </w:r>
    </w:p>
    <w:p w14:paraId="3276A7D7" w14:textId="77777777" w:rsidR="00D40C70" w:rsidRPr="00F14D84" w:rsidRDefault="00D40C70" w:rsidP="00D40C70">
      <w:pPr>
        <w:pStyle w:val="B1"/>
        <w:rPr>
          <w:lang w:eastAsia="zh-CN"/>
        </w:rPr>
      </w:pPr>
      <w:r w:rsidRPr="00F14D84">
        <w:tab/>
        <w:t xml:space="preserve">If A/Gb mode or </w:t>
      </w:r>
      <w:proofErr w:type="spellStart"/>
      <w:r w:rsidRPr="00F14D84">
        <w:t>Iu</w:t>
      </w:r>
      <w:proofErr w:type="spellEnd"/>
      <w:r w:rsidRPr="00F14D84">
        <w:t xml:space="preserve"> mode is supported by the UE, the UE shall handle the GMM state as specified in 3GPP TS 24.008 [13] for the case when the service request procedure is rejected with </w:t>
      </w:r>
      <w:r w:rsidRPr="00F14D84">
        <w:rPr>
          <w:lang w:eastAsia="ja-JP"/>
        </w:rPr>
        <w:t xml:space="preserve">the GMM cause </w:t>
      </w:r>
      <w:r w:rsidRPr="00F14D84">
        <w:t>value #10 "Implicitly detached".</w:t>
      </w:r>
    </w:p>
    <w:p w14:paraId="0D11A280" w14:textId="77777777" w:rsidR="00D40C70" w:rsidRPr="00F14D84" w:rsidRDefault="00D40C70" w:rsidP="00D40C70">
      <w:pPr>
        <w:pStyle w:val="B1"/>
        <w:rPr>
          <w:lang w:eastAsia="ja-JP"/>
        </w:rPr>
      </w:pPr>
      <w:r w:rsidRPr="00F14D84">
        <w:tab/>
        <w:t xml:space="preserve">A UE </w:t>
      </w:r>
      <w:r w:rsidRPr="00F14D84">
        <w:rPr>
          <w:lang w:eastAsia="ko-KR"/>
        </w:rPr>
        <w:t xml:space="preserve">operating in CS/PS mode 1 or CS/PS mode 2 of operation </w:t>
      </w:r>
      <w:r w:rsidRPr="00F14D84">
        <w:t>which is already IMSI attached for non-EPS services is still IMSI attached for non-EPS services in the network.</w:t>
      </w:r>
    </w:p>
    <w:p w14:paraId="7893AF3C" w14:textId="77777777" w:rsidR="00D40C70" w:rsidRPr="00F14D84" w:rsidRDefault="00D40C70" w:rsidP="00D40C70">
      <w:pPr>
        <w:pStyle w:val="B1"/>
        <w:rPr>
          <w:lang w:eastAsia="ja-JP"/>
        </w:rPr>
      </w:pPr>
      <w:r w:rsidRPr="00F14D84">
        <w:tab/>
        <w:t xml:space="preserve">A UE </w:t>
      </w:r>
      <w:r w:rsidRPr="00F14D84">
        <w:rPr>
          <w:lang w:eastAsia="ko-KR"/>
        </w:rPr>
        <w:t>operating in CS/PS mode 1 or CS/PS mode 2 of operation</w:t>
      </w:r>
      <w:r w:rsidRPr="00F14D84">
        <w:t xml:space="preserve"> </w:t>
      </w:r>
      <w:r w:rsidRPr="00F14D84">
        <w:rPr>
          <w:lang w:eastAsia="ko-KR"/>
        </w:rPr>
        <w:t xml:space="preserve">shall </w:t>
      </w:r>
      <w:r w:rsidRPr="00F14D84">
        <w:t>set the update status to U2 NOT UPDATED.</w:t>
      </w:r>
    </w:p>
    <w:p w14:paraId="54B68D7A" w14:textId="77777777" w:rsidR="00D40C70" w:rsidRPr="00F14D84" w:rsidRDefault="00D40C70" w:rsidP="00D40C70">
      <w:pPr>
        <w:pStyle w:val="B1"/>
      </w:pPr>
      <w:r w:rsidRPr="00F14D84">
        <w:tab/>
        <w:t>If the UE is operating in single-registration mode, the UE shall in addition set the 5GMM state to 5GMM-DEREGISTERED.</w:t>
      </w:r>
    </w:p>
    <w:p w14:paraId="7A5E64BF" w14:textId="77777777" w:rsidR="00D40C70" w:rsidRPr="00F14D84" w:rsidRDefault="00D40C70" w:rsidP="00D40C70">
      <w:pPr>
        <w:pStyle w:val="B1"/>
      </w:pPr>
      <w:r w:rsidRPr="00F14D84">
        <w:t>#42</w:t>
      </w:r>
      <w:r w:rsidRPr="00F14D84">
        <w:tab/>
        <w:t>(Severe network failure);</w:t>
      </w:r>
    </w:p>
    <w:p w14:paraId="124BF504" w14:textId="174972DF" w:rsidR="00D40C70" w:rsidRPr="00F14D84" w:rsidRDefault="00D40C70" w:rsidP="00782F04">
      <w:pPr>
        <w:pStyle w:val="B1"/>
      </w:pPr>
      <w:r w:rsidRPr="00F14D84">
        <w:tab/>
        <w:t xml:space="preserve">The UE shall set the EPS update status to EU2 NOT UPDATED, and shall delete any GUTI, last visited registered TAI, TAI list, </w:t>
      </w:r>
      <w:proofErr w:type="spellStart"/>
      <w:r w:rsidRPr="00F14D84">
        <w:t>eKSI</w:t>
      </w:r>
      <w:proofErr w:type="spellEnd"/>
      <w:r w:rsidRPr="00F14D84">
        <w:t xml:space="preserve">, and list of equivalent PLMNs. The UE shall start an implementation specific timer, setting its value to 2 times the value of T as defined in 3GPP TS 23.122 [6]. While this </w:t>
      </w:r>
      <w:proofErr w:type="spellStart"/>
      <w:r w:rsidRPr="00F14D84">
        <w:t>timer</w:t>
      </w:r>
      <w:proofErr w:type="spellEnd"/>
      <w:r w:rsidRPr="00F14D84">
        <w:t xml:space="preserve"> is running, the UE shall not consider the PLMN + RAT combination that provided this reject cause</w:t>
      </w:r>
      <w:r w:rsidRPr="00F14D84">
        <w:rPr>
          <w:lang w:eastAsia="zh-CN"/>
        </w:rPr>
        <w:t xml:space="preserve"> as</w:t>
      </w:r>
      <w:r w:rsidRPr="00F14D84">
        <w:t xml:space="preserve"> a candidate for PLMN selection. The UE then enters state EMM-DEREGISTERED.PLMN-SEARCH in order to perform a PLMN selection according to 3GPP TS 23.122 [6].</w:t>
      </w:r>
      <w:r w:rsidR="00782F04" w:rsidRPr="00F14D84">
        <w:t xml:space="preserve"> If the value of T defined in 3GPP TS 23.122 [6] indicates that the higher priority PLMN search is disabled, the UE uses an implementation specific timer value.</w:t>
      </w:r>
    </w:p>
    <w:p w14:paraId="07035739" w14:textId="77777777" w:rsidR="00D40C70" w:rsidRPr="00F14D84" w:rsidRDefault="00D40C70" w:rsidP="00D40C70">
      <w:pPr>
        <w:pStyle w:val="B1"/>
      </w:pPr>
      <w:r w:rsidRPr="00F14D84">
        <w:tab/>
        <w:t xml:space="preserve">If A/Gb mode or </w:t>
      </w:r>
      <w:proofErr w:type="spellStart"/>
      <w:r w:rsidRPr="00F14D84">
        <w:t>Iu</w:t>
      </w:r>
      <w:proofErr w:type="spellEnd"/>
      <w:r w:rsidRPr="00F14D84">
        <w:t xml:space="preserve">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F14D84" w:rsidRDefault="00D40C70" w:rsidP="00D40C70">
      <w:pPr>
        <w:pStyle w:val="B1"/>
      </w:pPr>
      <w:r w:rsidRPr="00F14D8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F14D84">
        <w:t>ngKSI</w:t>
      </w:r>
      <w:proofErr w:type="spellEnd"/>
      <w:r w:rsidRPr="00F14D84">
        <w:t>.</w:t>
      </w:r>
    </w:p>
    <w:p w14:paraId="2F4E387C" w14:textId="77777777" w:rsidR="00724BEA" w:rsidRPr="00F14D84" w:rsidRDefault="00724BEA" w:rsidP="00724BEA">
      <w:pPr>
        <w:pStyle w:val="B1"/>
      </w:pPr>
      <w:r w:rsidRPr="00F14D84">
        <w:t>#7</w:t>
      </w:r>
      <w:r w:rsidRPr="00F14D84">
        <w:rPr>
          <w:lang w:eastAsia="zh-CN"/>
        </w:rPr>
        <w:t>8</w:t>
      </w:r>
      <w:r w:rsidRPr="00F14D84">
        <w:rPr>
          <w:lang w:eastAsia="ko-KR"/>
        </w:rPr>
        <w:tab/>
      </w:r>
      <w:r w:rsidRPr="00F14D84">
        <w:t>(PLMN not allowed to operate at the present UE location).</w:t>
      </w:r>
    </w:p>
    <w:p w14:paraId="51AFCC31" w14:textId="712B829D" w:rsidR="00D45865" w:rsidRPr="00F14D84" w:rsidRDefault="00D45865" w:rsidP="00D45865">
      <w:pPr>
        <w:pStyle w:val="B1"/>
        <w:rPr>
          <w:lang w:eastAsia="zh-CN"/>
        </w:rPr>
      </w:pPr>
      <w:r w:rsidRPr="00F14D84">
        <w:tab/>
        <w:t xml:space="preserve">This cause value received from </w:t>
      </w:r>
      <w:r w:rsidRPr="00F14D84">
        <w:rPr>
          <w:lang w:eastAsia="zh-CN"/>
        </w:rPr>
        <w:t>a non-</w:t>
      </w:r>
      <w:r w:rsidRPr="00F14D84">
        <w:t>satellite E-UTRA cell is considered as an abnormal case and the behaviour of the UE is specified in clause 5.6.1.6.</w:t>
      </w:r>
    </w:p>
    <w:p w14:paraId="4888087A" w14:textId="7561365F" w:rsidR="00724BEA" w:rsidRPr="00F14D84" w:rsidRDefault="00724BEA" w:rsidP="00724BEA">
      <w:pPr>
        <w:pStyle w:val="B1"/>
      </w:pPr>
      <w:r w:rsidRPr="00F14D84">
        <w:tab/>
        <w:t>The UE shall set the EPS update status to EU3 ROAMING NOT ALLOWED (and shall store it according to clause 5.1.3.3) and shall delete</w:t>
      </w:r>
      <w:r w:rsidR="002A5806" w:rsidRPr="00F14D84">
        <w:t xml:space="preserve"> the list of equivalent PLMNs,</w:t>
      </w:r>
      <w:r w:rsidRPr="00F14D84">
        <w:t xml:space="preserve"> any GUTI, last visited registered TAI, TAI list and </w:t>
      </w:r>
      <w:proofErr w:type="spellStart"/>
      <w:r w:rsidRPr="00F14D84">
        <w:t>eKSI</w:t>
      </w:r>
      <w:proofErr w:type="spellEnd"/>
      <w:r w:rsidRPr="00F14D84">
        <w:t xml:space="preserve">. Additionally, the UE shall reset the </w:t>
      </w:r>
      <w:r w:rsidR="002A5806" w:rsidRPr="00F14D84">
        <w:t>service request</w:t>
      </w:r>
      <w:r w:rsidRPr="00F14D84">
        <w:t xml:space="preserve"> attempt counter</w:t>
      </w:r>
      <w:r w:rsidR="0090646E" w:rsidRPr="00F14D84">
        <w:t xml:space="preserve">. The UE shall store the PLMN identity and, if it is known, the current </w:t>
      </w:r>
      <w:r w:rsidR="0090646E" w:rsidRPr="00F14D84">
        <w:rPr>
          <w:lang w:eastAsia="ko-KR"/>
        </w:rPr>
        <w:t>geographical</w:t>
      </w:r>
      <w:r w:rsidR="0090646E" w:rsidRPr="00F14D84">
        <w:t xml:space="preserve"> location in the list of "</w:t>
      </w:r>
      <w:r w:rsidR="0090646E" w:rsidRPr="00F14D84">
        <w:rPr>
          <w:lang w:eastAsia="zh-CN"/>
        </w:rPr>
        <w:t>PLMNs not allowed to operate at the present UE location</w:t>
      </w:r>
      <w:r w:rsidR="0090646E" w:rsidRPr="00F14D84">
        <w:t>", start a corresponding timer instance (see subclause 4.11.2),</w:t>
      </w:r>
      <w:r w:rsidRPr="00F14D84">
        <w:t xml:space="preserve"> enter state EMM-DEREGISTERED.PLMN-SEARCH and perform a PLMN selection according to 3GPP TS 23.122 [6].</w:t>
      </w:r>
    </w:p>
    <w:p w14:paraId="3BB24710" w14:textId="77777777" w:rsidR="006F70AC" w:rsidRPr="00F14D84" w:rsidRDefault="006F70AC" w:rsidP="006F70AC">
      <w:pPr>
        <w:pStyle w:val="B1"/>
        <w:rPr>
          <w:lang w:eastAsia="zh-CN"/>
        </w:rPr>
      </w:pPr>
      <w:r w:rsidRPr="00F14D8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1984D720" w:rsidR="006F70AC" w:rsidRPr="00F14D84" w:rsidRDefault="006F70AC" w:rsidP="006F70AC">
      <w:pPr>
        <w:pStyle w:val="B1"/>
      </w:pPr>
      <w:r w:rsidRPr="00F14D84">
        <w:t>#</w:t>
      </w:r>
      <w:r w:rsidR="00934C89" w:rsidRPr="00F14D84">
        <w:t>83</w:t>
      </w:r>
      <w:r w:rsidRPr="00F14D84">
        <w:rPr>
          <w:lang w:eastAsia="ko-KR"/>
        </w:rPr>
        <w:tab/>
      </w:r>
      <w:r w:rsidRPr="00F14D84">
        <w:t>(Procedure cannot be completed due to unavailable feeder link while MME is operating in S&amp;F mode).</w:t>
      </w:r>
    </w:p>
    <w:p w14:paraId="2985794F" w14:textId="4FB55A1E" w:rsidR="006F70AC" w:rsidRPr="00F14D84" w:rsidRDefault="006F70AC" w:rsidP="006F70AC">
      <w:pPr>
        <w:pStyle w:val="B1"/>
      </w:pPr>
      <w:r w:rsidRPr="00F14D84">
        <w:tab/>
        <w:t>EMM cause #</w:t>
      </w:r>
      <w:r w:rsidR="00934C89" w:rsidRPr="00F14D84">
        <w:t>83</w:t>
      </w:r>
      <w:r w:rsidRPr="00F14D84">
        <w:t xml:space="preserve"> received by a UE that does not support S&amp;F satellite operation is considered as an abnormal case and the behaviour of the UE is specified in clause 5.</w:t>
      </w:r>
      <w:r w:rsidRPr="00F14D84">
        <w:rPr>
          <w:lang w:eastAsia="zh-CN"/>
        </w:rPr>
        <w:t>6.1.6</w:t>
      </w:r>
      <w:r w:rsidRPr="00F14D84">
        <w:t>.</w:t>
      </w:r>
    </w:p>
    <w:p w14:paraId="6661A520" w14:textId="0B6F7A05" w:rsidR="00CC11B4" w:rsidRPr="00F14D84" w:rsidRDefault="00CC11B4" w:rsidP="006F70AC">
      <w:pPr>
        <w:pStyle w:val="B1"/>
      </w:pPr>
      <w:r w:rsidRPr="00F14D84">
        <w:tab/>
        <w:t xml:space="preserve">This cause value received from </w:t>
      </w:r>
      <w:r w:rsidRPr="00F14D84">
        <w:rPr>
          <w:lang w:eastAsia="zh-CN"/>
        </w:rPr>
        <w:t>a non-</w:t>
      </w:r>
      <w:r w:rsidRPr="00F14D84">
        <w:t>satellite E-UTRA cell or from a non-S&amp;F satellite E-UTRAN cell is considered as an abnormal case and the behaviour of the UE is specified in clause </w:t>
      </w:r>
      <w:ins w:id="3092" w:author="CR4601" w:date="2025-12-09T15:06:00Z" w16du:dateUtc="2025-12-09T14:06:00Z">
        <w:r w:rsidR="00076EED" w:rsidRPr="00F14D84">
          <w:t>5.</w:t>
        </w:r>
        <w:r w:rsidR="00076EED" w:rsidRPr="00F14D84">
          <w:rPr>
            <w:lang w:eastAsia="zh-CN"/>
          </w:rPr>
          <w:t>6.1.6</w:t>
        </w:r>
      </w:ins>
      <w:del w:id="3093" w:author="CR4601" w:date="2025-12-09T15:06:00Z" w16du:dateUtc="2025-12-09T14:06:00Z">
        <w:r w:rsidRPr="00F14D84" w:rsidDel="00076EED">
          <w:delText>5.5.3.2.6</w:delText>
        </w:r>
      </w:del>
      <w:r w:rsidRPr="00F14D84">
        <w:t>.</w:t>
      </w:r>
    </w:p>
    <w:p w14:paraId="008B8420" w14:textId="20EB3EA3" w:rsidR="006F70AC" w:rsidRPr="00F14D84" w:rsidRDefault="006F70AC" w:rsidP="006F70AC">
      <w:pPr>
        <w:pStyle w:val="B1"/>
      </w:pPr>
      <w:r w:rsidRPr="00F14D84">
        <w:tab/>
        <w:t>The UE shall abort the service request procedure</w:t>
      </w:r>
      <w:ins w:id="3094" w:author="CR4578" w:date="2025-12-15T16:33:00Z" w16du:dateUtc="2025-12-15T15:33:00Z">
        <w:r w:rsidR="00677635">
          <w:t>, reset the service request attempt counter</w:t>
        </w:r>
      </w:ins>
      <w:r w:rsidRPr="00F14D84">
        <w:t xml:space="preserve"> and enter state EMM-REGISTERED.</w:t>
      </w:r>
    </w:p>
    <w:p w14:paraId="03586A7D" w14:textId="692A3C0E" w:rsidR="006F70AC" w:rsidRPr="00F14D84" w:rsidRDefault="000A27F6" w:rsidP="006F70AC">
      <w:pPr>
        <w:pStyle w:val="B1"/>
      </w:pPr>
      <w:r w:rsidRPr="00F14D84">
        <w:tab/>
        <w:t xml:space="preserve">If the UE supporting S&amp;F satellite operation receives the S&amp;F satellite operation parameters IE in the </w:t>
      </w:r>
      <w:r w:rsidRPr="00F14D84">
        <w:rPr>
          <w:lang w:eastAsia="zh-CN"/>
        </w:rPr>
        <w:t xml:space="preserve">SERVICE </w:t>
      </w:r>
      <w:r w:rsidRPr="00F14D84">
        <w:t>REJECT message:</w:t>
      </w:r>
    </w:p>
    <w:p w14:paraId="31B0F6E5" w14:textId="77777777" w:rsidR="007C2912" w:rsidRDefault="00C43E98" w:rsidP="00EF2172">
      <w:pPr>
        <w:pStyle w:val="B2"/>
        <w:textAlignment w:val="auto"/>
        <w:rPr>
          <w:ins w:id="3095" w:author="CR4580" w:date="2025-11-04T18:45:00Z"/>
        </w:rPr>
      </w:pPr>
      <w:r w:rsidRPr="00F14D84">
        <w:t>a)</w:t>
      </w:r>
      <w:r w:rsidRPr="00F14D84">
        <w:tab/>
      </w:r>
      <w:r w:rsidR="006F70AC" w:rsidRPr="00F14D84">
        <w:t>if the S&amp;F wait time</w:t>
      </w:r>
      <w:del w:id="3096" w:author="CR4539" w:date="2025-11-03T16:00:00Z">
        <w:r w:rsidR="006F70AC" w:rsidRPr="00F14D84" w:rsidDel="00AE3B25">
          <w:delText>r</w:delText>
        </w:r>
      </w:del>
      <w:r w:rsidR="006F70AC" w:rsidRPr="00F14D84">
        <w:t xml:space="preserve"> duration field is present in the S&amp;F satellite operation parameters IE</w:t>
      </w:r>
      <w:ins w:id="3097" w:author="CR4580" w:date="2025-11-04T18:44:00Z">
        <w:r w:rsidR="007C2912">
          <w:t>,</w:t>
        </w:r>
      </w:ins>
      <w:del w:id="3098" w:author="CR4580" w:date="2025-11-04T18:44:00Z">
        <w:r w:rsidR="00635106" w:rsidRPr="00F14D84" w:rsidDel="007C2912">
          <w:delText xml:space="preserve"> and</w:delText>
        </w:r>
      </w:del>
      <w:r w:rsidR="00635106" w:rsidRPr="00F14D84">
        <w:t xml:space="preserve"> its value does not indicate zero</w:t>
      </w:r>
      <w:ins w:id="3099" w:author="CR4580" w:date="2025-11-04T18:45:00Z">
        <w:r w:rsidR="007C2912" w:rsidRPr="007C2912">
          <w:t xml:space="preserve"> </w:t>
        </w:r>
        <w:r w:rsidR="007C2912">
          <w:t>and the SERVICE REJECT message is:</w:t>
        </w:r>
      </w:ins>
    </w:p>
    <w:p w14:paraId="2FDBF2ED" w14:textId="056E33AD" w:rsidR="007B6D8D" w:rsidRDefault="007C2912" w:rsidP="007C2912">
      <w:pPr>
        <w:pStyle w:val="B3"/>
        <w:rPr>
          <w:ins w:id="3100" w:author="CR4580" w:date="2025-11-04T18:45:00Z"/>
        </w:rPr>
      </w:pPr>
      <w:proofErr w:type="spellStart"/>
      <w:ins w:id="3101" w:author="CR4580" w:date="2025-11-04T18:45:00Z">
        <w:r>
          <w:t>i</w:t>
        </w:r>
        <w:proofErr w:type="spellEnd"/>
        <w:r>
          <w:t>)</w:t>
        </w:r>
        <w:r>
          <w:tab/>
          <w:t>integrity protected</w:t>
        </w:r>
      </w:ins>
      <w:r w:rsidR="006F70AC" w:rsidRPr="00F14D84">
        <w:t xml:space="preserve">, the UE shall </w:t>
      </w:r>
      <w:r w:rsidR="002C47ED" w:rsidRPr="00F14D84">
        <w:t>stop timer T3451</w:t>
      </w:r>
      <w:ins w:id="3102" w:author="CR4590" w:date="2025-12-08T17:00:00Z" w16du:dateUtc="2025-12-08T16:00:00Z">
        <w:r w:rsidR="00A55B06" w:rsidRPr="001A48F9">
          <w:rPr>
            <w:lang w:val="en-US"/>
          </w:rPr>
          <w:t xml:space="preserve"> and timer T3452</w:t>
        </w:r>
      </w:ins>
      <w:del w:id="3103" w:author="CR4605" w:date="2025-12-09T15:34:00Z" w16du:dateUtc="2025-12-09T14:34:00Z">
        <w:r w:rsidR="002C47ED" w:rsidRPr="00F14D84" w:rsidDel="002035EA">
          <w:delText>,</w:delText>
        </w:r>
      </w:del>
      <w:r w:rsidR="002C47ED" w:rsidRPr="00F14D84">
        <w:t xml:space="preserve"> if running and </w:t>
      </w:r>
      <w:r w:rsidR="006F70AC" w:rsidRPr="00F14D84">
        <w:t xml:space="preserve">start timer </w:t>
      </w:r>
      <w:bookmarkStart w:id="3104" w:name="OLE_LINK184"/>
      <w:bookmarkStart w:id="3105" w:name="OLE_LINK185"/>
      <w:bookmarkStart w:id="3106" w:name="OLE_LINK186"/>
      <w:r w:rsidR="006F70AC" w:rsidRPr="00F14D84">
        <w:t>T</w:t>
      </w:r>
      <w:r w:rsidR="00372CC1" w:rsidRPr="00F14D84">
        <w:t>345</w:t>
      </w:r>
      <w:ins w:id="3107" w:author="CR4590" w:date="2025-12-08T17:00:00Z" w16du:dateUtc="2025-12-08T16:00:00Z">
        <w:r w:rsidR="00A55B06">
          <w:t>2</w:t>
        </w:r>
      </w:ins>
      <w:del w:id="3108" w:author="CR4590" w:date="2025-12-08T17:00:00Z" w16du:dateUtc="2025-12-08T16:00:00Z">
        <w:r w:rsidR="00372CC1" w:rsidRPr="00F14D84" w:rsidDel="00A55B06">
          <w:delText>1</w:delText>
        </w:r>
      </w:del>
      <w:bookmarkEnd w:id="3104"/>
      <w:bookmarkEnd w:id="3105"/>
      <w:r w:rsidR="006F70AC" w:rsidRPr="00F14D84">
        <w:t xml:space="preserve"> </w:t>
      </w:r>
      <w:bookmarkEnd w:id="3106"/>
      <w:r w:rsidR="006F70AC" w:rsidRPr="00F14D84">
        <w:t>with the S&amp;F wait time</w:t>
      </w:r>
      <w:del w:id="3109" w:author="CR4539" w:date="2025-11-03T16:00:00Z">
        <w:r w:rsidR="006F70AC" w:rsidRPr="00F14D84" w:rsidDel="00AE3B25">
          <w:delText>r</w:delText>
        </w:r>
      </w:del>
      <w:r w:rsidR="006F70AC" w:rsidRPr="00F14D84">
        <w:t xml:space="preserve"> duration </w:t>
      </w:r>
      <w:ins w:id="3110" w:author="CR4539" w:date="2025-11-03T16:00:00Z">
        <w:r w:rsidR="00AE3B25" w:rsidRPr="00F14D84">
          <w:t xml:space="preserve">value </w:t>
        </w:r>
      </w:ins>
      <w:r w:rsidR="006F70AC" w:rsidRPr="00F14D84">
        <w:t>provided in the S&amp;F satellite operation parameters IE</w:t>
      </w:r>
      <w:ins w:id="3111" w:author="CR4590" w:date="2025-12-08T17:00:00Z" w16du:dateUtc="2025-12-08T16:00:00Z">
        <w:r w:rsidR="00A55B06" w:rsidRPr="001A48F9">
          <w:rPr>
            <w:lang w:val="en-US"/>
          </w:rPr>
          <w:t xml:space="preserve"> (see also clause 4.11.5.2)</w:t>
        </w:r>
      </w:ins>
      <w:ins w:id="3112" w:author="CR4580" w:date="2025-11-04T18:46:00Z">
        <w:r>
          <w:t>; or</w:t>
        </w:r>
      </w:ins>
      <w:del w:id="3113" w:author="CR4580" w:date="2025-11-04T18:45:00Z">
        <w:r w:rsidR="006F70AC" w:rsidRPr="00F14D84" w:rsidDel="007C2912">
          <w:delText>.</w:delText>
        </w:r>
      </w:del>
    </w:p>
    <w:p w14:paraId="775EC8D7" w14:textId="620486E7" w:rsidR="007C2912" w:rsidRPr="00F14D84" w:rsidRDefault="007C2912" w:rsidP="007C2912">
      <w:pPr>
        <w:pStyle w:val="B3"/>
      </w:pPr>
      <w:ins w:id="3114" w:author="CR4580" w:date="2025-11-04T18:46:00Z">
        <w:r>
          <w:t>ii)</w:t>
        </w:r>
        <w:r>
          <w:tab/>
        </w:r>
        <w:r w:rsidRPr="00C44DE1">
          <w:t>not integrity protected, the UE shall start timer T3451 as specified in clause</w:t>
        </w:r>
        <w:r>
          <w:t> 4.11.5.2 for receiving a message without integrity protection</w:t>
        </w:r>
        <w:r w:rsidRPr="00CD48E8">
          <w:t>.</w:t>
        </w:r>
      </w:ins>
    </w:p>
    <w:p w14:paraId="71F9ECFD" w14:textId="718B246B" w:rsidR="006F70AC" w:rsidRPr="00F14D84" w:rsidDel="00A55B06" w:rsidRDefault="00CF6AC6" w:rsidP="00EF2172">
      <w:pPr>
        <w:pStyle w:val="B2"/>
        <w:textAlignment w:val="auto"/>
        <w:rPr>
          <w:del w:id="3115" w:author="CR4590" w:date="2025-12-08T17:01:00Z" w16du:dateUtc="2025-12-08T16:01:00Z"/>
          <w:lang w:eastAsia="zh-CN"/>
        </w:rPr>
      </w:pPr>
      <w:del w:id="3116" w:author="CR4590" w:date="2025-12-08T17:01:00Z" w16du:dateUtc="2025-12-08T16:01:00Z">
        <w:r w:rsidRPr="00F14D84" w:rsidDel="00A55B06">
          <w:tab/>
          <w:delText xml:space="preserve">While T3451 is running, the UE shall not initiate NAS procedures over </w:delText>
        </w:r>
        <w:r w:rsidR="00B93BDF" w:rsidRPr="00F14D84" w:rsidDel="00A55B06">
          <w:delText xml:space="preserve">S&amp;F </w:delText>
        </w:r>
        <w:r w:rsidRPr="00F14D84" w:rsidDel="00A55B06">
          <w:delText>satellite E-UTRA cells in the TAI list</w:delText>
        </w:r>
        <w:r w:rsidR="001778CF" w:rsidRPr="00F14D84" w:rsidDel="00A55B06">
          <w:delText xml:space="preserve"> except for responding to paging</w:delText>
        </w:r>
        <w:r w:rsidR="008778F5" w:rsidRPr="00F14D84" w:rsidDel="00A55B06">
          <w:delText>;</w:delText>
        </w:r>
      </w:del>
    </w:p>
    <w:p w14:paraId="1E82F7B9" w14:textId="10B94FBB" w:rsidR="00825CD4" w:rsidRPr="00F14D84" w:rsidRDefault="00825CD4" w:rsidP="00EF2172">
      <w:pPr>
        <w:pStyle w:val="B2"/>
        <w:textAlignment w:val="auto"/>
      </w:pPr>
      <w:r w:rsidRPr="00F14D84">
        <w:t>b)</w:t>
      </w:r>
      <w:r w:rsidRPr="00F14D84">
        <w:tab/>
      </w:r>
      <w:ins w:id="3117" w:author="CR4590" w:date="2025-12-08T17:01:00Z" w16du:dateUtc="2025-12-08T16:01:00Z">
        <w:r w:rsidR="00A55B06" w:rsidRPr="001A48F9">
          <w:rPr>
            <w:lang w:val="en-US"/>
          </w:rPr>
          <w:t xml:space="preserve">the UE shall handle any other information in the S&amp;F satellite operation parameters IE as defined in </w:t>
        </w:r>
        <w:r w:rsidR="00A55B06" w:rsidRPr="001A48F9">
          <w:rPr>
            <w:lang w:val="en-US" w:eastAsia="zh-CN"/>
          </w:rPr>
          <w:t>clause</w:t>
        </w:r>
        <w:r w:rsidR="00A55B06" w:rsidRPr="001A48F9">
          <w:rPr>
            <w:lang w:val="en-US"/>
          </w:rPr>
          <w:t> 4.11.5.3.</w:t>
        </w:r>
      </w:ins>
      <w:del w:id="3118" w:author="CR4590" w:date="2025-12-08T17:01:00Z" w16du:dateUtc="2025-12-08T16:01:00Z">
        <w:r w:rsidRPr="00F14D84" w:rsidDel="00A55B06">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21664774" w14:textId="7D9A3DE2" w:rsidR="00825CD4" w:rsidRPr="00F14D84" w:rsidDel="00A55B06" w:rsidRDefault="00825CD4" w:rsidP="00EF2172">
      <w:pPr>
        <w:pStyle w:val="B2"/>
        <w:textAlignment w:val="auto"/>
        <w:rPr>
          <w:del w:id="3119" w:author="CR4590" w:date="2025-12-08T17:01:00Z" w16du:dateUtc="2025-12-08T16:01:00Z"/>
        </w:rPr>
      </w:pPr>
      <w:del w:id="3120" w:author="CR4590" w:date="2025-12-08T17:01:00Z" w16du:dateUtc="2025-12-08T16:01:00Z">
        <w:r w:rsidRPr="00F14D84" w:rsidDel="00A55B06">
          <w:delText>c)</w:delText>
        </w:r>
        <w:r w:rsidRPr="00F14D84" w:rsidDel="00A55B06">
          <w:tab/>
          <w:delText>if the SFMLI field in the S&amp;F satellite operation parameters IE is set to "S&amp;F monitoring list not present and delete any previously received S&amp;F monitoring list", the UE shall delete any previously received S&amp;F monitoring list value stored for the current PLMN.</w:delText>
        </w:r>
      </w:del>
    </w:p>
    <w:p w14:paraId="6BCFFF69" w14:textId="6E5322CF" w:rsidR="00825CD4" w:rsidRPr="00F14D84" w:rsidDel="00A55B06" w:rsidRDefault="00825CD4" w:rsidP="00825CD4">
      <w:pPr>
        <w:pStyle w:val="NO"/>
        <w:rPr>
          <w:del w:id="3121" w:author="CR4590" w:date="2025-12-08T17:01:00Z" w16du:dateUtc="2025-12-08T16:01:00Z"/>
        </w:rPr>
      </w:pPr>
      <w:del w:id="3122" w:author="CR4590" w:date="2025-12-08T17:01:00Z" w16du:dateUtc="2025-12-08T16:01:00Z">
        <w:r w:rsidRPr="00F14D84" w:rsidDel="00A55B06">
          <w:delText>NOTE 11:</w:delText>
        </w:r>
        <w:r w:rsidRPr="00F14D84" w:rsidDel="00A55B06">
          <w:tab/>
          <w:delText>How the UE uses the S&amp;F monitoring list is left for UE implementation.</w:delText>
        </w:r>
      </w:del>
    </w:p>
    <w:p w14:paraId="7AF91DFD" w14:textId="490056E3" w:rsidR="00D8519A" w:rsidRPr="00F14D84" w:rsidRDefault="00D8519A" w:rsidP="00D8519A">
      <w:pPr>
        <w:pStyle w:val="B1"/>
        <w:rPr>
          <w:ins w:id="3123" w:author="CR4578" w:date="2025-11-03T20:30:00Z"/>
        </w:rPr>
      </w:pPr>
      <w:ins w:id="3124" w:author="CR4578" w:date="2025-11-03T20:30:00Z">
        <w:r w:rsidRPr="00F14D84">
          <w:tab/>
          <w:t>If the UE is operating in single-registration mode, the UE shall in addition set the 5GMM state to 5GMM-REGISTERED, 5GS update status to 5U2 NOT UPDATED and reset service request attempt counter.</w:t>
        </w:r>
      </w:ins>
    </w:p>
    <w:p w14:paraId="258649EB" w14:textId="53258760" w:rsidR="00825CD4" w:rsidRPr="00F14D84" w:rsidDel="00B14873" w:rsidRDefault="00825CD4" w:rsidP="00825CD4">
      <w:pPr>
        <w:pStyle w:val="EditorsNote"/>
        <w:rPr>
          <w:del w:id="3125" w:author="CR4580" w:date="2025-11-04T18:46:00Z"/>
          <w:lang w:eastAsia="zh-CN"/>
        </w:rPr>
      </w:pPr>
      <w:del w:id="3126" w:author="CR4580" w:date="2025-11-04T18:46:00Z">
        <w:r w:rsidRPr="00F14D84" w:rsidDel="00B14873">
          <w:rPr>
            <w:lang w:eastAsia="zh-CN"/>
          </w:rPr>
          <w:delText>Editor's note:</w:delText>
        </w:r>
        <w:r w:rsidRPr="00F14D84" w:rsidDel="00B14873">
          <w:rPr>
            <w:lang w:eastAsia="zh-CN"/>
          </w:rPr>
          <w:tab/>
          <w:delText>(</w:delText>
        </w:r>
        <w:r w:rsidRPr="00F14D84" w:rsidDel="00B14873">
          <w:delText>WI: 5GSAT_Ph3_ARCH, CR: 4309</w:delText>
        </w:r>
        <w:r w:rsidRPr="00F14D84" w:rsidDel="00B14873">
          <w:rPr>
            <w:lang w:eastAsia="zh-CN"/>
          </w:rPr>
          <w:delText xml:space="preserve">) It is FFS whether the provided </w:delText>
        </w:r>
        <w:r w:rsidRPr="00F14D84" w:rsidDel="00B14873">
          <w:delText xml:space="preserve">S&amp;F wait timer duration value </w:delText>
        </w:r>
        <w:r w:rsidRPr="00F14D84" w:rsidDel="00B14873">
          <w:rPr>
            <w:lang w:eastAsia="zh-CN"/>
          </w:rPr>
          <w:delText>can be used if the SERVICE REJECT is not integrity protected.</w:delText>
        </w:r>
      </w:del>
    </w:p>
    <w:p w14:paraId="7CA2BD2E" w14:textId="5E2770F6" w:rsidR="00D40C70" w:rsidRPr="00F14D84" w:rsidRDefault="00D40C70" w:rsidP="00D40C70">
      <w:r w:rsidRPr="00F14D84">
        <w:t xml:space="preserve">Other values are considered as abnormal cases. The specification of the UE behaviour in those cases is described in </w:t>
      </w:r>
      <w:r w:rsidR="00FB1684" w:rsidRPr="00F14D84">
        <w:t>clause</w:t>
      </w:r>
      <w:r w:rsidRPr="00F14D84">
        <w:t> 5.6.1.6.</w:t>
      </w:r>
    </w:p>
    <w:p w14:paraId="0A408A65" w14:textId="77777777" w:rsidR="00D40C70" w:rsidRPr="00F14D84" w:rsidRDefault="00D40C70" w:rsidP="00295835">
      <w:pPr>
        <w:pStyle w:val="Heading4"/>
      </w:pPr>
      <w:bookmarkStart w:id="3127" w:name="_CR5_6_1_5A"/>
      <w:bookmarkStart w:id="3128" w:name="_Toc20218011"/>
      <w:bookmarkStart w:id="3129" w:name="_Toc27743896"/>
      <w:bookmarkStart w:id="3130" w:name="_Toc35959467"/>
      <w:bookmarkStart w:id="3131" w:name="_Toc45202900"/>
      <w:bookmarkStart w:id="3132" w:name="_Toc45700276"/>
      <w:bookmarkStart w:id="3133" w:name="_Toc51920012"/>
      <w:bookmarkStart w:id="3134" w:name="_Toc68251072"/>
      <w:bookmarkStart w:id="3135" w:name="_Toc209860914"/>
      <w:bookmarkEnd w:id="3127"/>
      <w:r w:rsidRPr="00F14D84">
        <w:t>5.6.1.5A</w:t>
      </w:r>
      <w:r w:rsidRPr="00F14D84">
        <w:tab/>
        <w:t>Service request procedure for initiating a PDN connection for emergency bearer services not accepted by the network</w:t>
      </w:r>
      <w:bookmarkEnd w:id="3128"/>
      <w:bookmarkEnd w:id="3129"/>
      <w:bookmarkEnd w:id="3130"/>
      <w:bookmarkEnd w:id="3131"/>
      <w:bookmarkEnd w:id="3132"/>
      <w:bookmarkEnd w:id="3133"/>
      <w:bookmarkEnd w:id="3134"/>
      <w:bookmarkEnd w:id="3135"/>
    </w:p>
    <w:p w14:paraId="690A01C1" w14:textId="5031C221" w:rsidR="00D40C70" w:rsidRPr="00F14D84" w:rsidRDefault="00D40C70" w:rsidP="00D40C70">
      <w:r w:rsidRPr="00F14D84">
        <w:t xml:space="preserve">If the service request for initiating a PDN connection for emergency bearer services cannot be accepted by the network, the UE shall perform the procedures as described in </w:t>
      </w:r>
      <w:r w:rsidR="00FB1684" w:rsidRPr="00F14D84">
        <w:t>clause</w:t>
      </w:r>
      <w:r w:rsidRPr="00F14D84">
        <w:t> 5.6.1.5.</w:t>
      </w:r>
      <w:r w:rsidR="0060680C" w:rsidRPr="00F14D84">
        <w:t xml:space="preserve"> </w:t>
      </w:r>
      <w:r w:rsidR="0060680C" w:rsidRPr="00F14D84">
        <w:rPr>
          <w:lang w:eastAsia="zh-CN"/>
        </w:rPr>
        <w:t xml:space="preserve">If the service request for initiating a PDN connection for emergency bearer services fails due to </w:t>
      </w:r>
      <w:r w:rsidR="0060680C" w:rsidRPr="00F14D84">
        <w:t>receiving the AUTHENTICATION REJECT message, the UE shall perform the procedures as described in clause 5.4</w:t>
      </w:r>
      <w:r w:rsidR="0060680C" w:rsidRPr="00F14D84">
        <w:rPr>
          <w:lang w:eastAsia="zh-CN"/>
        </w:rPr>
        <w:t>.2.5.</w:t>
      </w:r>
      <w:r w:rsidRPr="00F14D84">
        <w:t xml:space="preserve"> Then if the UE is in the same selected PLMN where the last service request was attempted, the UE shall:</w:t>
      </w:r>
    </w:p>
    <w:p w14:paraId="3FF24ABD" w14:textId="77777777" w:rsidR="00D40C70" w:rsidRPr="00F14D84" w:rsidRDefault="00D40C70" w:rsidP="00D40C70">
      <w:pPr>
        <w:pStyle w:val="B1"/>
      </w:pPr>
      <w:r w:rsidRPr="00F14D84">
        <w:t>a)</w:t>
      </w:r>
      <w:r w:rsidRPr="00F14D84">
        <w:tab/>
        <w:t>inform the upper layers of the failure of the procedure; or</w:t>
      </w:r>
    </w:p>
    <w:p w14:paraId="4D2A17A4" w14:textId="77777777" w:rsidR="00D40C70" w:rsidRPr="00F14D84" w:rsidRDefault="00D40C70" w:rsidP="00D40C70">
      <w:pPr>
        <w:pStyle w:val="NO"/>
      </w:pPr>
      <w:r w:rsidRPr="00F14D84">
        <w:t>NOTE 1:</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F14D84" w:rsidRDefault="00D40C70" w:rsidP="00D40C70">
      <w:pPr>
        <w:pStyle w:val="B1"/>
        <w:rPr>
          <w:lang w:eastAsia="zh-CN"/>
        </w:rPr>
      </w:pPr>
      <w:r w:rsidRPr="00F14D84">
        <w:t>b)</w:t>
      </w:r>
      <w:r w:rsidRPr="00F14D84">
        <w:tab/>
        <w:t>detach locally, if not detached already, attempt EPS attach for emergency bearer services.</w:t>
      </w:r>
    </w:p>
    <w:p w14:paraId="579CE609" w14:textId="7B436069" w:rsidR="00D40C70" w:rsidRPr="00F14D84" w:rsidRDefault="00D40C70" w:rsidP="00D40C70">
      <w:r w:rsidRPr="00F14D84">
        <w:rPr>
          <w:lang w:eastAsia="zh-CN"/>
        </w:rPr>
        <w:t xml:space="preserve">If the service request for initiating a PDN connection for emergency bearer services fails due to abnormal case a) </w:t>
      </w:r>
      <w:r w:rsidRPr="00F14D84">
        <w:t xml:space="preserve">in </w:t>
      </w:r>
      <w:r w:rsidR="00FB1684" w:rsidRPr="00F14D84">
        <w:t>clause</w:t>
      </w:r>
      <w:r w:rsidRPr="00F14D84">
        <w:t> 5.6.1.</w:t>
      </w:r>
      <w:r w:rsidRPr="00F14D84">
        <w:rPr>
          <w:lang w:eastAsia="zh-CN"/>
        </w:rPr>
        <w:t>6</w:t>
      </w:r>
      <w:r w:rsidRPr="00F14D84">
        <w:t xml:space="preserve">, the UE shall perform the actions as described in </w:t>
      </w:r>
      <w:r w:rsidR="00FB1684" w:rsidRPr="00F14D84">
        <w:t>clause</w:t>
      </w:r>
      <w:r w:rsidRPr="00F14D84">
        <w:t> 5.</w:t>
      </w:r>
      <w:r w:rsidRPr="00F14D84">
        <w:rPr>
          <w:lang w:eastAsia="zh-CN"/>
        </w:rPr>
        <w:t>6.1.6</w:t>
      </w:r>
      <w:r w:rsidRPr="00F14D84">
        <w:t xml:space="preserve"> and inform the upper layers of the failure to access the network.</w:t>
      </w:r>
    </w:p>
    <w:p w14:paraId="3931BCD7" w14:textId="77777777" w:rsidR="00D40C70" w:rsidRPr="00F14D84" w:rsidRDefault="00D40C70" w:rsidP="00D40C70">
      <w:pPr>
        <w:pStyle w:val="NO"/>
      </w:pPr>
      <w:r w:rsidRPr="00F14D84">
        <w:t>NOTE 2:</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F14D84" w:rsidRDefault="006566D1" w:rsidP="006566D1">
      <w:r w:rsidRPr="00F14D84">
        <w:t xml:space="preserve">If the service request for initiating a PDN connection for emergency bearer service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b), c), e), h) as well as l) when the "Extended wait time" is ignored, and la) when the "Extended wait time CP data" is ignored </w:t>
      </w:r>
      <w:r w:rsidRPr="00F14D84">
        <w:t>in clause </w:t>
      </w:r>
      <w:smartTag w:uri="urn:schemas-microsoft-com:office:smarttags" w:element="chsdate">
        <w:smartTagPr>
          <w:attr w:name="Year" w:val="1899"/>
          <w:attr w:name="Month" w:val="12"/>
          <w:attr w:name="Day" w:val="30"/>
          <w:attr w:name="IsLunarDate" w:val="False"/>
          <w:attr w:name="IsROCDate" w:val="False"/>
        </w:smartTagPr>
        <w:r w:rsidRPr="00F14D84">
          <w:t>5.</w:t>
        </w:r>
        <w:r w:rsidRPr="00F14D84">
          <w:rPr>
            <w:lang w:eastAsia="zh-CN"/>
          </w:rPr>
          <w:t>6</w:t>
        </w:r>
        <w:r w:rsidRPr="00F14D84">
          <w:t>.</w:t>
        </w:r>
        <w:r w:rsidRPr="00F14D84">
          <w:rPr>
            <w:lang w:eastAsia="zh-CN"/>
          </w:rPr>
          <w:t>1</w:t>
        </w:r>
      </w:smartTag>
      <w:r w:rsidRPr="00F14D84">
        <w:t>.</w:t>
      </w:r>
      <w:r w:rsidRPr="00F14D84">
        <w:rPr>
          <w:lang w:eastAsia="zh-CN"/>
        </w:rPr>
        <w:t>6</w:t>
      </w:r>
      <w:r w:rsidRPr="00F14D84">
        <w:t>, the UE shall perform the procedures as described in clause 5.</w:t>
      </w:r>
      <w:r w:rsidRPr="00F14D84">
        <w:rPr>
          <w:lang w:eastAsia="zh-CN"/>
        </w:rPr>
        <w:t>6</w:t>
      </w:r>
      <w:r w:rsidRPr="00F14D84">
        <w:t>.</w:t>
      </w:r>
      <w:r w:rsidRPr="00F14D84">
        <w:rPr>
          <w:lang w:eastAsia="zh-CN"/>
        </w:rPr>
        <w:t>1</w:t>
      </w:r>
      <w:r w:rsidRPr="00F14D84">
        <w:t>.</w:t>
      </w:r>
      <w:r w:rsidRPr="00F14D84">
        <w:rPr>
          <w:lang w:eastAsia="zh-CN"/>
        </w:rPr>
        <w:t>6</w:t>
      </w:r>
      <w:r w:rsidRPr="00F14D84">
        <w:t>. Then if the UE is in the same selected PLMN where the last service request was attempted, the UE shall:</w:t>
      </w:r>
    </w:p>
    <w:p w14:paraId="0BAD4418" w14:textId="77777777" w:rsidR="00D40C70" w:rsidRPr="00F14D84" w:rsidRDefault="00D40C70" w:rsidP="00D40C70">
      <w:pPr>
        <w:pStyle w:val="B1"/>
      </w:pPr>
      <w:r w:rsidRPr="00F14D84">
        <w:t>a)</w:t>
      </w:r>
      <w:r w:rsidRPr="00F14D84">
        <w:tab/>
        <w:t>inform the upper layers of the failure of the procedure; or</w:t>
      </w:r>
    </w:p>
    <w:p w14:paraId="111A0598" w14:textId="77777777" w:rsidR="00D40C70" w:rsidRPr="00F14D84" w:rsidRDefault="00D40C70" w:rsidP="00D40C70">
      <w:pPr>
        <w:pStyle w:val="NO"/>
      </w:pPr>
      <w:r w:rsidRPr="00F14D84">
        <w:t>NOTE 3:</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F14D84" w:rsidRDefault="00D40C70" w:rsidP="00D40C70">
      <w:pPr>
        <w:pStyle w:val="B1"/>
      </w:pPr>
      <w:r w:rsidRPr="00F14D84">
        <w:t>b)</w:t>
      </w:r>
      <w:r w:rsidRPr="00F14D84">
        <w:tab/>
        <w:t>detach locally, if not detached already, attempt EPS attach for emergency bearer services.</w:t>
      </w:r>
    </w:p>
    <w:p w14:paraId="187F6643" w14:textId="77777777" w:rsidR="00D40C70" w:rsidRPr="00F14D84" w:rsidRDefault="00D40C70" w:rsidP="00295835">
      <w:pPr>
        <w:pStyle w:val="Heading4"/>
      </w:pPr>
      <w:bookmarkStart w:id="3136" w:name="_CR5_6_1_5B"/>
      <w:bookmarkStart w:id="3137" w:name="_Toc20218012"/>
      <w:bookmarkStart w:id="3138" w:name="_Toc27743897"/>
      <w:bookmarkStart w:id="3139" w:name="_Toc35959468"/>
      <w:bookmarkStart w:id="3140" w:name="_Toc45202901"/>
      <w:bookmarkStart w:id="3141" w:name="_Toc45700277"/>
      <w:bookmarkStart w:id="3142" w:name="_Toc51920013"/>
      <w:bookmarkStart w:id="3143" w:name="_Toc68251073"/>
      <w:bookmarkStart w:id="3144" w:name="_Toc209860915"/>
      <w:bookmarkEnd w:id="3136"/>
      <w:r w:rsidRPr="00F14D84">
        <w:t>5.6.1.5B</w:t>
      </w:r>
      <w:r w:rsidRPr="00F14D84">
        <w:tab/>
        <w:t>Service request procedure for UE attached for access to RLOS not accepted by the network</w:t>
      </w:r>
      <w:bookmarkEnd w:id="3137"/>
      <w:bookmarkEnd w:id="3138"/>
      <w:bookmarkEnd w:id="3139"/>
      <w:bookmarkEnd w:id="3140"/>
      <w:bookmarkEnd w:id="3141"/>
      <w:bookmarkEnd w:id="3142"/>
      <w:bookmarkEnd w:id="3143"/>
      <w:bookmarkEnd w:id="3144"/>
    </w:p>
    <w:p w14:paraId="4B448FF0" w14:textId="77777777" w:rsidR="00431B51" w:rsidRPr="00F14D84" w:rsidRDefault="00D40C70" w:rsidP="00D40C70">
      <w:r w:rsidRPr="00F14D84">
        <w:t xml:space="preserve">If the service request for UE attached for access to RLOS cannot be accepted by the network, the UE shall perform the procedures as described in </w:t>
      </w:r>
      <w:r w:rsidR="00FB1684" w:rsidRPr="00F14D84">
        <w:t>clause</w:t>
      </w:r>
      <w:r w:rsidRPr="00F14D84">
        <w:t> 5.6.1.5.</w:t>
      </w:r>
    </w:p>
    <w:p w14:paraId="391F2816" w14:textId="2052D7CF" w:rsidR="00D40C70" w:rsidRPr="00F14D84" w:rsidRDefault="00D40C70" w:rsidP="00D40C70">
      <w:r w:rsidRPr="00F14D84">
        <w:t>Then if:</w:t>
      </w:r>
    </w:p>
    <w:p w14:paraId="7B51AC8E" w14:textId="77777777" w:rsidR="00D40C70" w:rsidRPr="00F14D84" w:rsidRDefault="00D40C70" w:rsidP="00D40C70">
      <w:pPr>
        <w:pStyle w:val="B1"/>
      </w:pPr>
      <w:r w:rsidRPr="00F14D84">
        <w:t>a)</w:t>
      </w:r>
      <w:r w:rsidRPr="00F14D84">
        <w:tab/>
        <w:t>the UE is in the same selected PLMN where the last service request was attempted and rejected;</w:t>
      </w:r>
    </w:p>
    <w:p w14:paraId="0755B841" w14:textId="77777777" w:rsidR="00D40C70" w:rsidRPr="00F14D84" w:rsidRDefault="00D40C70" w:rsidP="00D40C70">
      <w:pPr>
        <w:pStyle w:val="B1"/>
      </w:pPr>
      <w:r w:rsidRPr="00F14D84">
        <w:t>b)</w:t>
      </w:r>
      <w:r w:rsidRPr="00F14D84">
        <w:tab/>
        <w:t>the service request procedure was rejected with an EMM cause value other than #9, #10 and #40; and</w:t>
      </w:r>
    </w:p>
    <w:p w14:paraId="7E8A420B" w14:textId="77777777" w:rsidR="00D40C70" w:rsidRPr="00F14D84" w:rsidRDefault="00D40C70" w:rsidP="00D40C70">
      <w:pPr>
        <w:pStyle w:val="B1"/>
      </w:pPr>
      <w:r w:rsidRPr="00F14D84">
        <w:t>c)</w:t>
      </w:r>
      <w:r w:rsidRPr="00F14D84">
        <w:tab/>
        <w:t>timer T3346 is not running,</w:t>
      </w:r>
    </w:p>
    <w:p w14:paraId="19149530" w14:textId="77777777" w:rsidR="00D40C70" w:rsidRPr="00F14D84" w:rsidRDefault="00D40C70" w:rsidP="00D40C70">
      <w:r w:rsidRPr="00F14D84">
        <w:t>the UE shall:</w:t>
      </w:r>
    </w:p>
    <w:p w14:paraId="45AC0936" w14:textId="77777777" w:rsidR="00D40C70" w:rsidRPr="00F14D84" w:rsidRDefault="00D40C70" w:rsidP="00D40C70">
      <w:pPr>
        <w:pStyle w:val="B1"/>
        <w:rPr>
          <w:lang w:eastAsia="zh-CN"/>
        </w:rPr>
      </w:pPr>
      <w:r w:rsidRPr="00F14D84">
        <w:t>a)</w:t>
      </w:r>
      <w:r w:rsidRPr="00F14D84">
        <w:tab/>
        <w:t>detach locally, if not detached already, and perform a PLMN selection according to 3GPP TS 23.122 [6] to attempt EPS attach for access to RLOS via another PLMN.</w:t>
      </w:r>
    </w:p>
    <w:p w14:paraId="73EA2DFD" w14:textId="270E9325" w:rsidR="00D40C70" w:rsidRPr="00F14D84" w:rsidRDefault="00D40C70" w:rsidP="00D40C70">
      <w:r w:rsidRPr="00F14D84">
        <w:t xml:space="preserve">If the service request for UE attached for access to RLOS </w:t>
      </w:r>
      <w:r w:rsidRPr="00F14D84">
        <w:rPr>
          <w:lang w:eastAsia="zh-CN"/>
        </w:rPr>
        <w:t>fails</w:t>
      </w:r>
      <w:r w:rsidRPr="00F14D84">
        <w:t xml:space="preserve"> due to </w:t>
      </w:r>
      <w:r w:rsidRPr="00F14D84">
        <w:rPr>
          <w:lang w:eastAsia="zh-CN"/>
        </w:rPr>
        <w:t>abnormal</w:t>
      </w:r>
      <w:r w:rsidRPr="00F14D84">
        <w:t xml:space="preserve"> cases</w:t>
      </w:r>
      <w:r w:rsidRPr="00F14D84">
        <w:rPr>
          <w:lang w:eastAsia="zh-CN"/>
        </w:rPr>
        <w:t xml:space="preserve"> a), b), c) or e) </w:t>
      </w:r>
      <w:r w:rsidRPr="00F14D84">
        <w:t xml:space="preserve">in </w:t>
      </w:r>
      <w:r w:rsidR="00FB1684" w:rsidRPr="00F14D84">
        <w:t>clause</w:t>
      </w:r>
      <w:r w:rsidRPr="00F14D84">
        <w:t> 5.</w:t>
      </w:r>
      <w:r w:rsidRPr="00F14D84">
        <w:rPr>
          <w:lang w:eastAsia="zh-CN"/>
        </w:rPr>
        <w:t>6</w:t>
      </w:r>
      <w:r w:rsidRPr="00F14D84">
        <w:t>.</w:t>
      </w:r>
      <w:r w:rsidRPr="00F14D84">
        <w:rPr>
          <w:lang w:eastAsia="zh-CN"/>
        </w:rPr>
        <w:t>1</w:t>
      </w:r>
      <w:r w:rsidRPr="00F14D84">
        <w:t>.</w:t>
      </w:r>
      <w:r w:rsidRPr="00F14D84">
        <w:rPr>
          <w:lang w:eastAsia="zh-CN"/>
        </w:rPr>
        <w:t>6</w:t>
      </w:r>
      <w:r w:rsidRPr="00F14D84">
        <w:t xml:space="preserve">, the UE shall perform the procedures as described in </w:t>
      </w:r>
      <w:r w:rsidR="00FB1684" w:rsidRPr="00F14D84">
        <w:t>clause</w:t>
      </w:r>
      <w:r w:rsidRPr="00F14D84">
        <w:t> 5.</w:t>
      </w:r>
      <w:r w:rsidRPr="00F14D84">
        <w:rPr>
          <w:lang w:eastAsia="zh-CN"/>
        </w:rPr>
        <w:t>6</w:t>
      </w:r>
      <w:r w:rsidRPr="00F14D84">
        <w:t>.</w:t>
      </w:r>
      <w:r w:rsidRPr="00F14D84">
        <w:rPr>
          <w:lang w:eastAsia="zh-CN"/>
        </w:rPr>
        <w:t>1</w:t>
      </w:r>
      <w:r w:rsidRPr="00F14D84">
        <w:t>.</w:t>
      </w:r>
      <w:r w:rsidRPr="00F14D84">
        <w:rPr>
          <w:lang w:eastAsia="zh-CN"/>
        </w:rPr>
        <w:t>6</w:t>
      </w:r>
      <w:r w:rsidRPr="00F14D84">
        <w:t>. Then if the UE is in the same selected PLMN where the last service request was attempted, the UE shall:</w:t>
      </w:r>
    </w:p>
    <w:p w14:paraId="79F326C9" w14:textId="77777777" w:rsidR="00D40C70" w:rsidRPr="00F14D84" w:rsidRDefault="00D40C70" w:rsidP="00D40C70">
      <w:pPr>
        <w:pStyle w:val="B1"/>
      </w:pPr>
      <w:r w:rsidRPr="00F14D84">
        <w:t>a)</w:t>
      </w:r>
      <w:r w:rsidRPr="00F14D84">
        <w:tab/>
        <w:t>detach locally, if not detached already, and perform a PLMN selection according to 3GPP TS 23.122 [6] to attempt EPS attach for access to RLOS via another PLMN.</w:t>
      </w:r>
    </w:p>
    <w:p w14:paraId="0023F22C" w14:textId="77777777" w:rsidR="00D40C70" w:rsidRPr="00F14D84" w:rsidRDefault="00D40C70" w:rsidP="00295835">
      <w:pPr>
        <w:pStyle w:val="Heading4"/>
      </w:pPr>
      <w:bookmarkStart w:id="3145" w:name="_CR5_6_1_6"/>
      <w:bookmarkStart w:id="3146" w:name="_Toc20218013"/>
      <w:bookmarkStart w:id="3147" w:name="_Toc27743898"/>
      <w:bookmarkStart w:id="3148" w:name="_Toc35959469"/>
      <w:bookmarkStart w:id="3149" w:name="_Toc45202902"/>
      <w:bookmarkStart w:id="3150" w:name="_Toc45700278"/>
      <w:bookmarkStart w:id="3151" w:name="_Toc51920014"/>
      <w:bookmarkStart w:id="3152" w:name="_Toc68251074"/>
      <w:bookmarkStart w:id="3153" w:name="_Toc209860916"/>
      <w:bookmarkEnd w:id="3145"/>
      <w:r w:rsidRPr="00F14D84">
        <w:t>5.6.1.6</w:t>
      </w:r>
      <w:r w:rsidRPr="00F14D84">
        <w:tab/>
        <w:t>Abnormal cases in the UE</w:t>
      </w:r>
      <w:bookmarkEnd w:id="3146"/>
      <w:bookmarkEnd w:id="3147"/>
      <w:bookmarkEnd w:id="3148"/>
      <w:bookmarkEnd w:id="3149"/>
      <w:bookmarkEnd w:id="3150"/>
      <w:bookmarkEnd w:id="3151"/>
      <w:bookmarkEnd w:id="3152"/>
      <w:bookmarkEnd w:id="3153"/>
    </w:p>
    <w:p w14:paraId="7E0E2CEA" w14:textId="77777777" w:rsidR="00D40C70" w:rsidRPr="00F14D84" w:rsidRDefault="00D40C70" w:rsidP="00D40C70">
      <w:pPr>
        <w:keepNext/>
      </w:pPr>
      <w:r w:rsidRPr="00F14D84">
        <w:t>The following abnormal cases can be identified:</w:t>
      </w:r>
    </w:p>
    <w:p w14:paraId="00DE104A" w14:textId="77777777" w:rsidR="00D40C70" w:rsidRPr="00F14D84" w:rsidRDefault="00D40C70" w:rsidP="00D40C70">
      <w:pPr>
        <w:pStyle w:val="B1"/>
      </w:pPr>
      <w:r w:rsidRPr="00F14D84">
        <w:t>a)</w:t>
      </w:r>
      <w:r w:rsidRPr="00F14D84">
        <w:tab/>
        <w:t>Access barred</w:t>
      </w:r>
      <w:r w:rsidRPr="00F14D84">
        <w:rPr>
          <w:lang w:eastAsia="ja-JP"/>
        </w:rPr>
        <w:t xml:space="preserve"> because of access class barring</w:t>
      </w:r>
      <w:r w:rsidRPr="00F14D84">
        <w:rPr>
          <w:lang w:eastAsia="ko-KR"/>
        </w:rPr>
        <w:t>, EAB, ACDC</w:t>
      </w:r>
      <w:r w:rsidRPr="00F14D84">
        <w:rPr>
          <w:lang w:eastAsia="ja-JP"/>
        </w:rPr>
        <w:t xml:space="preserve"> or NAS signalling connection establishment rejected by the network without "Extended wait time" received from lower layers</w:t>
      </w:r>
    </w:p>
    <w:p w14:paraId="62238B5F" w14:textId="77777777" w:rsidR="00D40C70" w:rsidRPr="00F14D84" w:rsidRDefault="00D40C70" w:rsidP="00D40C70">
      <w:pPr>
        <w:pStyle w:val="B1"/>
        <w:rPr>
          <w:lang w:eastAsia="ko-KR"/>
        </w:rPr>
      </w:pPr>
      <w:r w:rsidRPr="00F14D84">
        <w:tab/>
        <w:t xml:space="preserve">In </w:t>
      </w:r>
      <w:r w:rsidRPr="00F14D84">
        <w:rPr>
          <w:lang w:eastAsia="zh-CN"/>
        </w:rPr>
        <w:t>WB-S1 mode</w:t>
      </w:r>
      <w:r w:rsidRPr="00F14D84">
        <w:rPr>
          <w:lang w:eastAsia="ko-KR"/>
        </w:rPr>
        <w:t>, i</w:t>
      </w:r>
      <w:r w:rsidRPr="00F14D84">
        <w:t>f the service request procedure is started in response to a paging request from the network, access class barring, EAB</w:t>
      </w:r>
      <w:r w:rsidRPr="00F14D84">
        <w:rPr>
          <w:lang w:eastAsia="ko-KR"/>
        </w:rPr>
        <w:t xml:space="preserve"> or ACDC</w:t>
      </w:r>
      <w:r w:rsidRPr="00F14D84">
        <w:t xml:space="preserve"> is not applicable.</w:t>
      </w:r>
    </w:p>
    <w:p w14:paraId="08A6A6F7" w14:textId="77777777" w:rsidR="00D40C70" w:rsidRPr="00F14D84" w:rsidRDefault="00D40C70" w:rsidP="00D40C70">
      <w:pPr>
        <w:pStyle w:val="B1"/>
      </w:pPr>
      <w:r w:rsidRPr="00F14D84">
        <w:rPr>
          <w:lang w:eastAsia="ko-KR"/>
        </w:rPr>
        <w:tab/>
      </w:r>
      <w:r w:rsidRPr="00F14D84">
        <w:rPr>
          <w:lang w:eastAsia="zh-CN"/>
        </w:rPr>
        <w:t>In NB-S1 mode</w:t>
      </w:r>
      <w:r w:rsidRPr="00F14D84">
        <w:rPr>
          <w:lang w:eastAsia="ko-KR"/>
        </w:rPr>
        <w:t>, if</w:t>
      </w:r>
      <w:r w:rsidRPr="00F14D84">
        <w:t xml:space="preserve"> the service request procedure is started in response to a paging request from the network, access barring is not applicable.</w:t>
      </w:r>
    </w:p>
    <w:p w14:paraId="7C5FFC70" w14:textId="77777777" w:rsidR="00D40C70" w:rsidRPr="00F14D84" w:rsidRDefault="00D40C70" w:rsidP="00D40C70">
      <w:pPr>
        <w:pStyle w:val="B1"/>
        <w:rPr>
          <w:lang w:eastAsia="ja-JP"/>
        </w:rPr>
      </w:pPr>
      <w:r w:rsidRPr="00F14D84">
        <w:tab/>
        <w:t>If the trigger for the service request procedure is the response to a paging request from the network and the NAS signalling connection establishment is rejected by the network</w:t>
      </w:r>
      <w:r w:rsidRPr="00F14D84">
        <w:rPr>
          <w:lang w:eastAsia="ja-JP"/>
        </w:rPr>
        <w:t xml:space="preserve">, </w:t>
      </w:r>
      <w:r w:rsidRPr="00F14D8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F14D84">
        <w:rPr>
          <w:lang w:eastAsia="ja-JP"/>
        </w:rPr>
        <w:t xml:space="preserve">for "terminating calls" </w:t>
      </w:r>
      <w:r w:rsidRPr="00F14D84">
        <w:t>is granted or upon a cell change.</w:t>
      </w:r>
    </w:p>
    <w:p w14:paraId="0964430F" w14:textId="77777777" w:rsidR="00D40C70" w:rsidRPr="00F14D84" w:rsidRDefault="00D40C70" w:rsidP="00D40C70">
      <w:pPr>
        <w:pStyle w:val="B1"/>
        <w:rPr>
          <w:lang w:eastAsia="ja-JP"/>
        </w:rPr>
      </w:pPr>
      <w:r w:rsidRPr="00F14D8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F14D84">
        <w:t xml:space="preserve">the service request procedure shall not be started. The UE stays in the current serving cell and applies normal cell reselection process. The service request procedure may be started if it is still necessary, i.e. when access </w:t>
      </w:r>
      <w:r w:rsidRPr="00F14D84">
        <w:rPr>
          <w:lang w:eastAsia="ja-JP"/>
        </w:rPr>
        <w:t xml:space="preserve">for "mobile originating CS fallback" </w:t>
      </w:r>
      <w:r w:rsidRPr="00F14D84">
        <w:t>is granted or because of a cell change.</w:t>
      </w:r>
    </w:p>
    <w:p w14:paraId="666D5F5A" w14:textId="77777777" w:rsidR="00D40C70" w:rsidRPr="00F14D84" w:rsidRDefault="00D40C70" w:rsidP="00D40C70">
      <w:pPr>
        <w:pStyle w:val="B1"/>
      </w:pPr>
      <w:r w:rsidRPr="00F14D84">
        <w:rPr>
          <w:lang w:eastAsia="ja-JP"/>
        </w:rPr>
        <w:tab/>
        <w:t xml:space="preserve">If the service request was initiated for CS fallback </w:t>
      </w:r>
      <w:r w:rsidRPr="00F14D84">
        <w:t>and a CS fallback cancellation request was not received</w:t>
      </w:r>
      <w:r w:rsidRPr="00F14D84" w:rsidDel="002F4DC5">
        <w:t xml:space="preserve"> </w:t>
      </w:r>
      <w:r w:rsidRPr="00F14D84">
        <w:rPr>
          <w:lang w:eastAsia="ja-JP"/>
        </w:rPr>
        <w:t xml:space="preserve">and the access is barred for "mobile originating CS fallback" (see 3GPP TS 36.331 [22]) and the lower layer does not indicate "the barring is due to CSFB specific access barring information", </w:t>
      </w:r>
      <w:r w:rsidRPr="00F14D84">
        <w:t>the UE shall attempt to select GERAN or UTRAN radio access technology. If the UE finds a suitable GERAN or UTRAN cell, it then proceeds with the appropriate MM and CC specific procedures</w:t>
      </w:r>
      <w:r w:rsidRPr="00F14D84">
        <w:rPr>
          <w:lang w:eastAsia="ko-KR"/>
        </w:rPr>
        <w:t xml:space="preserve"> and the EMM sublayer shall not indicate the abort of the service request procedure to the MM sublayer</w:t>
      </w:r>
      <w:r w:rsidRPr="00F14D84">
        <w:rPr>
          <w:lang w:eastAsia="ja-JP"/>
        </w:rPr>
        <w:t>.</w:t>
      </w:r>
      <w:r w:rsidRPr="00F14D84">
        <w:rPr>
          <w:lang w:eastAsia="ko-KR"/>
        </w:rPr>
        <w:t xml:space="preserve"> Otherwise the EMM sublayer shall indicate the abort of the service request procedure to the MM sublayer.</w:t>
      </w:r>
    </w:p>
    <w:p w14:paraId="0CEFF5C9" w14:textId="77777777" w:rsidR="00D40C70" w:rsidRPr="00F14D84" w:rsidRDefault="00D40C70" w:rsidP="00D40C70">
      <w:pPr>
        <w:pStyle w:val="B1"/>
      </w:pPr>
      <w:r w:rsidRPr="00F14D84">
        <w:tab/>
        <w:t>If the service request was initiated for 1xCS fallback</w:t>
      </w:r>
      <w:r w:rsidRPr="00F14D84">
        <w:rPr>
          <w:lang w:eastAsia="ja-JP"/>
        </w:rPr>
        <w:t xml:space="preserve"> and the access is barred for "originating calls" (see 3GPP TS 36.331 [22])</w:t>
      </w:r>
      <w:r w:rsidRPr="00F14D84">
        <w:t>, the UE shall select cdma2000</w:t>
      </w:r>
      <w:r w:rsidRPr="00F14D84">
        <w:rPr>
          <w:vertAlign w:val="superscript"/>
        </w:rPr>
        <w:t>®</w:t>
      </w:r>
      <w:r w:rsidRPr="00F14D84">
        <w:t xml:space="preserve"> 1x radio access technology. The UE then proceeds with appropriate cdma2000</w:t>
      </w:r>
      <w:r w:rsidRPr="00F14D84">
        <w:rPr>
          <w:vertAlign w:val="superscript"/>
          <w:lang w:eastAsia="ko-KR"/>
        </w:rPr>
        <w:t>®</w:t>
      </w:r>
      <w:r w:rsidRPr="00F14D84">
        <w:t xml:space="preserve"> 1x CS procedures.</w:t>
      </w:r>
    </w:p>
    <w:p w14:paraId="6CB4DDAF" w14:textId="77777777" w:rsidR="00D40C70" w:rsidRPr="00F14D84" w:rsidRDefault="00D40C70" w:rsidP="00D40C70">
      <w:pPr>
        <w:pStyle w:val="B1"/>
        <w:rPr>
          <w:lang w:eastAsia="ja-JP"/>
        </w:rPr>
      </w:pPr>
      <w:r w:rsidRPr="00F14D84">
        <w:tab/>
      </w:r>
      <w:r w:rsidRPr="00F14D84">
        <w:rPr>
          <w:lang w:eastAsia="ja-JP"/>
        </w:rPr>
        <w:t xml:space="preserve">If </w:t>
      </w:r>
      <w:r w:rsidRPr="00F14D84">
        <w:rPr>
          <w:lang w:eastAsia="ko-KR"/>
        </w:rPr>
        <w:t xml:space="preserve">the lower layer indicated the access was barred because of access class barring </w:t>
      </w:r>
      <w:r w:rsidRPr="00F14D84">
        <w:t xml:space="preserve">for "originating calls" </w:t>
      </w:r>
      <w:r w:rsidRPr="00F14D84">
        <w:rPr>
          <w:lang w:eastAsia="ja-JP"/>
        </w:rPr>
        <w:t>(see 3GPP TS 36.331 [22]) and if:</w:t>
      </w:r>
    </w:p>
    <w:p w14:paraId="71A96F38" w14:textId="77777777" w:rsidR="00D40C70" w:rsidRPr="00F14D84" w:rsidRDefault="00D40C70" w:rsidP="000C410E">
      <w:pPr>
        <w:pStyle w:val="B2"/>
      </w:pPr>
      <w:r w:rsidRPr="00F14D84">
        <w:t>-</w:t>
      </w:r>
      <w:r w:rsidRPr="00F14D84">
        <w:tab/>
        <w:t xml:space="preserve">the service request is initiated due to a request from upper layers for user plane radio resources, and the MO MMTEL voice call is started, the MO MMTEL video call is started or the MO </w:t>
      </w:r>
      <w:proofErr w:type="spellStart"/>
      <w:r w:rsidRPr="00F14D84">
        <w:t>SMSoIP</w:t>
      </w:r>
      <w:proofErr w:type="spellEnd"/>
      <w:r w:rsidRPr="00F14D84">
        <w:t xml:space="preserve"> is started;</w:t>
      </w:r>
    </w:p>
    <w:p w14:paraId="0C1C9FDF" w14:textId="77777777" w:rsidR="00D40C70" w:rsidRPr="00F14D84" w:rsidRDefault="00D40C70" w:rsidP="000C410E">
      <w:pPr>
        <w:pStyle w:val="B2"/>
      </w:pPr>
      <w:r w:rsidRPr="00F14D84">
        <w:t>-</w:t>
      </w:r>
      <w:r w:rsidRPr="00F14D84">
        <w:tab/>
        <w:t>the service request is initiated due to a mobile originated SMS over NAS or SMS over S102; or</w:t>
      </w:r>
    </w:p>
    <w:p w14:paraId="412DF079" w14:textId="77777777" w:rsidR="00D40C70" w:rsidRPr="00F14D84" w:rsidRDefault="00D40C70" w:rsidP="000C410E">
      <w:pPr>
        <w:pStyle w:val="B2"/>
      </w:pPr>
      <w:r w:rsidRPr="00F14D84">
        <w:t>-</w:t>
      </w:r>
      <w:r w:rsidRPr="00F14D84">
        <w:tab/>
        <w:t>the service request is initiated due to a request from upper layers for user plane radio resources, ACDC is applicable to the request and the UE supports ACDC.</w:t>
      </w:r>
    </w:p>
    <w:p w14:paraId="1A6F3038" w14:textId="77777777" w:rsidR="00D40C70" w:rsidRPr="00F14D84" w:rsidRDefault="00D40C70" w:rsidP="00D40C70">
      <w:pPr>
        <w:pStyle w:val="B1"/>
      </w:pPr>
      <w:r w:rsidRPr="00F14D84">
        <w:tab/>
        <w:t xml:space="preserve">then </w:t>
      </w:r>
      <w:r w:rsidRPr="00F14D84">
        <w:rPr>
          <w:lang w:eastAsia="ko-KR"/>
        </w:rPr>
        <w:t>the service request procedure shall be started</w:t>
      </w:r>
      <w:r w:rsidRPr="00F14D84">
        <w:t>. The call type used shall be per annex D of this document.</w:t>
      </w:r>
    </w:p>
    <w:p w14:paraId="36999B27" w14:textId="77777777" w:rsidR="00D40C70" w:rsidRPr="00F14D84" w:rsidRDefault="00D40C70" w:rsidP="00D40C70">
      <w:pPr>
        <w:pStyle w:val="NO"/>
      </w:pPr>
      <w:r w:rsidRPr="00F14D84">
        <w:t>NOTE 1:</w:t>
      </w:r>
      <w:r w:rsidRPr="00F14D84">
        <w:tab/>
        <w:t xml:space="preserve">If more than one of MO MMTEL voice call is started, MO MMTEL video call is started or MO </w:t>
      </w:r>
      <w:proofErr w:type="spellStart"/>
      <w:r w:rsidRPr="00F14D84">
        <w:t>SMSoIP</w:t>
      </w:r>
      <w:proofErr w:type="spellEnd"/>
      <w:r w:rsidRPr="00F14D84">
        <w:t xml:space="preserve"> is started conditions are satisfied, it is left to UE implementation to determine the call type based on annex D of this document.</w:t>
      </w:r>
    </w:p>
    <w:p w14:paraId="3DE1F398" w14:textId="77777777" w:rsidR="00D40C70" w:rsidRPr="00F14D84" w:rsidRDefault="00D40C70" w:rsidP="00D40C70">
      <w:pPr>
        <w:pStyle w:val="B1"/>
        <w:rPr>
          <w:lang w:eastAsia="ko-KR"/>
        </w:rPr>
      </w:pPr>
      <w:r w:rsidRPr="00F14D84">
        <w:rPr>
          <w:lang w:eastAsia="ko-KR"/>
        </w:rPr>
        <w:tab/>
      </w:r>
      <w:r w:rsidRPr="00F14D84">
        <w:t>If access is barred</w:t>
      </w:r>
      <w:r w:rsidRPr="00F14D84">
        <w:rPr>
          <w:lang w:eastAsia="ko-KR"/>
        </w:rPr>
        <w:t xml:space="preserve"> for a certain ACDC category</w:t>
      </w:r>
      <w:r w:rsidRPr="00F14D84">
        <w:rPr>
          <w:lang w:eastAsia="ja-JP"/>
        </w:rPr>
        <w:t xml:space="preserve"> (see 3GPP TS 36.331 [22]), </w:t>
      </w:r>
      <w:r w:rsidRPr="00F14D84">
        <w:t>and if</w:t>
      </w:r>
      <w:r w:rsidRPr="00F14D84">
        <w:rPr>
          <w:lang w:eastAsia="ko-KR"/>
        </w:rPr>
        <w:t xml:space="preserve"> </w:t>
      </w:r>
      <w:r w:rsidRPr="00F14D84">
        <w:rPr>
          <w:lang w:eastAsia="ja-JP"/>
        </w:rPr>
        <w:t>the upper layers request user plane radio resources</w:t>
      </w:r>
      <w:r w:rsidRPr="00F14D84">
        <w:rPr>
          <w:lang w:eastAsia="ko-KR"/>
        </w:rPr>
        <w:t xml:space="preserve"> for a higher ACDC category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 xml:space="preserve">the </w:t>
      </w:r>
      <w:r w:rsidRPr="00F14D84">
        <w:rPr>
          <w:lang w:eastAsia="ko-KR"/>
        </w:rPr>
        <w:t>service request</w:t>
      </w:r>
      <w:r w:rsidRPr="00F14D84">
        <w:t xml:space="preserve"> procedure shall be started</w:t>
      </w:r>
      <w:r w:rsidRPr="00F14D84">
        <w:rPr>
          <w:lang w:eastAsia="ko-KR"/>
        </w:rPr>
        <w:t>.</w:t>
      </w:r>
    </w:p>
    <w:p w14:paraId="204AF28D" w14:textId="77777777" w:rsidR="00D40C70" w:rsidRPr="00F14D84" w:rsidRDefault="00D40C70" w:rsidP="00D40C70">
      <w:pPr>
        <w:pStyle w:val="B1"/>
        <w:rPr>
          <w:lang w:eastAsia="ko-KR"/>
        </w:rPr>
      </w:pPr>
      <w:r w:rsidRPr="00F14D84">
        <w:rPr>
          <w:lang w:eastAsia="ko-KR"/>
        </w:rPr>
        <w:tab/>
      </w:r>
      <w:r w:rsidRPr="00F14D84">
        <w:t>If an access request for an uncategorized application is barred due to ACDC</w:t>
      </w:r>
      <w:r w:rsidRPr="00F14D84">
        <w:rPr>
          <w:lang w:eastAsia="ja-JP"/>
        </w:rPr>
        <w:t xml:space="preserve"> (see 3GPP TS 36.331 [22]), </w:t>
      </w:r>
      <w:r w:rsidRPr="00F14D84">
        <w:t>and if</w:t>
      </w:r>
      <w:r w:rsidRPr="00F14D84">
        <w:rPr>
          <w:lang w:eastAsia="ko-KR"/>
        </w:rPr>
        <w:t xml:space="preserve"> </w:t>
      </w:r>
      <w:r w:rsidRPr="00F14D84">
        <w:rPr>
          <w:lang w:eastAsia="ja-JP"/>
        </w:rPr>
        <w:t>the upper layers request user plane radio resources</w:t>
      </w:r>
      <w:r w:rsidRPr="00F14D84">
        <w:rPr>
          <w:lang w:eastAsia="ko-KR"/>
        </w:rPr>
        <w:t xml:space="preserve"> for a certain ACDC category </w:t>
      </w:r>
      <w:r w:rsidRPr="00F14D84">
        <w:rPr>
          <w:lang w:eastAsia="ja-JP"/>
        </w:rPr>
        <w:t xml:space="preserve">and the UE </w:t>
      </w:r>
      <w:r w:rsidRPr="00F14D84">
        <w:rPr>
          <w:lang w:eastAsia="ko-KR"/>
        </w:rPr>
        <w:t>supports</w:t>
      </w:r>
      <w:r w:rsidRPr="00F14D84">
        <w:rPr>
          <w:lang w:eastAsia="ja-JP"/>
        </w:rPr>
        <w:t xml:space="preserve"> </w:t>
      </w:r>
      <w:r w:rsidRPr="00F14D84">
        <w:rPr>
          <w:snapToGrid w:val="0"/>
        </w:rPr>
        <w:t>ACDC</w:t>
      </w:r>
      <w:r w:rsidRPr="00F14D84">
        <w:rPr>
          <w:snapToGrid w:val="0"/>
          <w:lang w:eastAsia="ko-KR"/>
        </w:rPr>
        <w:t xml:space="preserve">, then </w:t>
      </w:r>
      <w:r w:rsidRPr="00F14D84">
        <w:t xml:space="preserve">the </w:t>
      </w:r>
      <w:r w:rsidRPr="00F14D84">
        <w:rPr>
          <w:lang w:eastAsia="ko-KR"/>
        </w:rPr>
        <w:t>service request</w:t>
      </w:r>
      <w:r w:rsidRPr="00F14D84">
        <w:rPr>
          <w:lang w:eastAsia="zh-CN"/>
        </w:rPr>
        <w:t xml:space="preserve"> </w:t>
      </w:r>
      <w:r w:rsidRPr="00F14D84">
        <w:rPr>
          <w:lang w:eastAsia="ja-JP"/>
        </w:rPr>
        <w:t>procedure</w:t>
      </w:r>
      <w:r w:rsidRPr="00F14D84">
        <w:t xml:space="preserve"> shall be started</w:t>
      </w:r>
      <w:r w:rsidRPr="00F14D84">
        <w:rPr>
          <w:lang w:eastAsia="ko-KR"/>
        </w:rPr>
        <w:t>.</w:t>
      </w:r>
    </w:p>
    <w:p w14:paraId="7647C703" w14:textId="77777777" w:rsidR="00D40C70" w:rsidRPr="00F14D84" w:rsidRDefault="00D40C70" w:rsidP="00D40C70">
      <w:pPr>
        <w:pStyle w:val="B1"/>
      </w:pPr>
      <w:r w:rsidRPr="00F14D84">
        <w:tab/>
        <w:t>Otherwise:</w:t>
      </w:r>
    </w:p>
    <w:p w14:paraId="3AAABC58" w14:textId="77777777" w:rsidR="00D40C70" w:rsidRPr="00F14D84" w:rsidRDefault="00D40C70" w:rsidP="00D40C70">
      <w:pPr>
        <w:pStyle w:val="B2"/>
      </w:pPr>
      <w:r w:rsidRPr="00F14D84">
        <w:t>-</w:t>
      </w:r>
      <w:r w:rsidRPr="00F14D84">
        <w:tab/>
        <w:t xml:space="preserve">In </w:t>
      </w:r>
      <w:r w:rsidRPr="00F14D84">
        <w:rPr>
          <w:lang w:eastAsia="zh-CN"/>
        </w:rPr>
        <w:t>WB-S1 mode,</w:t>
      </w:r>
      <w:r w:rsidRPr="00F14D84">
        <w:t xml:space="preserve"> if</w:t>
      </w:r>
      <w:r w:rsidRPr="00F14D84">
        <w:rPr>
          <w:lang w:eastAsia="ko-KR"/>
        </w:rPr>
        <w:t xml:space="preserve"> </w:t>
      </w:r>
      <w:r w:rsidRPr="00F14D84">
        <w:t xml:space="preserve">access is barred </w:t>
      </w:r>
      <w:r w:rsidRPr="00F14D84">
        <w:rPr>
          <w:lang w:eastAsia="ja-JP"/>
        </w:rPr>
        <w:t xml:space="preserve">for "originating calls" (see 3GPP TS 36.331 [22]), </w:t>
      </w:r>
      <w:r w:rsidRPr="00F14D84">
        <w:t xml:space="preserve">the service request procedure shall not be started. The UE stays in the current serving cell and applies normal cell reselection process. The service request procedure may be started if it is still necessary when access </w:t>
      </w:r>
      <w:r w:rsidRPr="00F14D84">
        <w:rPr>
          <w:lang w:eastAsia="ja-JP"/>
        </w:rPr>
        <w:t xml:space="preserve">for "originating calls" </w:t>
      </w:r>
      <w:r w:rsidRPr="00F14D84">
        <w:t>is granted or because of a cell change.</w:t>
      </w:r>
    </w:p>
    <w:p w14:paraId="4308585B" w14:textId="77777777" w:rsidR="00D40C70" w:rsidRPr="00F14D84" w:rsidRDefault="00D40C70" w:rsidP="00D40C70">
      <w:pPr>
        <w:pStyle w:val="B2"/>
        <w:rPr>
          <w:lang w:eastAsia="ko-KR"/>
        </w:rPr>
      </w:pPr>
      <w:r w:rsidRPr="00F14D84">
        <w:rPr>
          <w:lang w:eastAsia="ko-KR"/>
        </w:rPr>
        <w:t>-</w:t>
      </w:r>
      <w:r w:rsidRPr="00F14D84">
        <w:rPr>
          <w:lang w:eastAsia="ko-KR"/>
        </w:rPr>
        <w:tab/>
        <w:t>In NB-S1 mode, if access is barred for "originating calls" (see 3GPP</w:t>
      </w:r>
      <w:r w:rsidRPr="00F14D84">
        <w:rPr>
          <w:lang w:eastAsia="ja-JP"/>
        </w:rPr>
        <w:t> </w:t>
      </w:r>
      <w:r w:rsidRPr="00F14D84">
        <w:rPr>
          <w:lang w:eastAsia="ko-KR"/>
        </w:rPr>
        <w:t>TS</w:t>
      </w:r>
      <w:r w:rsidRPr="00F14D84">
        <w:rPr>
          <w:lang w:eastAsia="ja-JP"/>
        </w:rPr>
        <w:t> </w:t>
      </w:r>
      <w:r w:rsidRPr="00F14D84">
        <w:rPr>
          <w:lang w:eastAsia="ko-KR"/>
        </w:rPr>
        <w:t>36.331</w:t>
      </w:r>
      <w:r w:rsidRPr="00F14D84">
        <w:rPr>
          <w:lang w:eastAsia="ja-JP"/>
        </w:rPr>
        <w:t> </w:t>
      </w:r>
      <w:r w:rsidRPr="00F14D8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F14D84" w:rsidRDefault="00D40C70" w:rsidP="00D40C70">
      <w:pPr>
        <w:pStyle w:val="B2"/>
        <w:rPr>
          <w:lang w:eastAsia="ko-KR"/>
        </w:rPr>
      </w:pPr>
      <w:r w:rsidRPr="00F14D84">
        <w:rPr>
          <w:lang w:eastAsia="ko-KR"/>
        </w:rPr>
        <w:tab/>
        <w:t>In NB-S1 mode, if access is barred for "originating calls" (see 3GPP</w:t>
      </w:r>
      <w:r w:rsidRPr="00F14D84">
        <w:rPr>
          <w:lang w:eastAsia="ja-JP"/>
        </w:rPr>
        <w:t> </w:t>
      </w:r>
      <w:r w:rsidRPr="00F14D84">
        <w:rPr>
          <w:lang w:eastAsia="ko-KR"/>
        </w:rPr>
        <w:t>TS</w:t>
      </w:r>
      <w:r w:rsidRPr="00F14D84">
        <w:rPr>
          <w:lang w:eastAsia="ja-JP"/>
        </w:rPr>
        <w:t> </w:t>
      </w:r>
      <w:r w:rsidRPr="00F14D84">
        <w:rPr>
          <w:lang w:eastAsia="ko-KR"/>
        </w:rPr>
        <w:t>36.331</w:t>
      </w:r>
      <w:r w:rsidRPr="00F14D84">
        <w:rPr>
          <w:lang w:eastAsia="ja-JP"/>
        </w:rPr>
        <w:t> </w:t>
      </w:r>
      <w:r w:rsidRPr="00F14D84">
        <w:rPr>
          <w:lang w:eastAsia="ko-KR"/>
        </w:rPr>
        <w:t>[22]), and a request for an exceptional event is received from the upper layers, then the service request procedure shall be started.</w:t>
      </w:r>
    </w:p>
    <w:p w14:paraId="5484CFAF" w14:textId="77777777" w:rsidR="00D40C70" w:rsidRPr="00F14D84" w:rsidRDefault="00D40C70" w:rsidP="00D40C70">
      <w:pPr>
        <w:pStyle w:val="NO"/>
      </w:pPr>
      <w:r w:rsidRPr="00F14D84">
        <w:rPr>
          <w:lang w:eastAsia="zh-CN"/>
        </w:rPr>
        <w:t>NOTE 2:</w:t>
      </w:r>
      <w:r w:rsidRPr="00F14D84">
        <w:rPr>
          <w:lang w:eastAsia="zh-CN"/>
        </w:rPr>
        <w:tab/>
        <w:t xml:space="preserve">In NB-S1 mode, the EMM layer cannot receive the </w:t>
      </w:r>
      <w:r w:rsidRPr="00F14D84">
        <w:rPr>
          <w:lang w:eastAsia="ja-JP"/>
        </w:rPr>
        <w:t>access barring alleviation indication from the lower layers (see 3GPP TS 36.331 [22])</w:t>
      </w:r>
      <w:r w:rsidRPr="00F14D84">
        <w:rPr>
          <w:lang w:eastAsia="zh-CN"/>
        </w:rPr>
        <w:t>.</w:t>
      </w:r>
    </w:p>
    <w:p w14:paraId="0620478B" w14:textId="44978505" w:rsidR="00D40C70" w:rsidRPr="00F14D84" w:rsidRDefault="00D40C70" w:rsidP="00D40C70">
      <w:pPr>
        <w:pStyle w:val="B1"/>
      </w:pPr>
      <w:r w:rsidRPr="00F14D84">
        <w:t>b)</w:t>
      </w:r>
      <w:r w:rsidRPr="00F14D84">
        <w:tab/>
        <w:t xml:space="preserve">Lower layer failure </w:t>
      </w:r>
      <w:r w:rsidRPr="00F14D84">
        <w:rPr>
          <w:lang w:eastAsia="zh-CN"/>
        </w:rPr>
        <w:t>or release of t</w:t>
      </w:r>
      <w:r w:rsidRPr="00F14D84">
        <w:t xml:space="preserve">he NAS signalling connection </w:t>
      </w:r>
      <w:r w:rsidRPr="00F14D84">
        <w:rPr>
          <w:lang w:eastAsia="ja-JP"/>
        </w:rPr>
        <w:t xml:space="preserve">without "Extended wait time", without </w:t>
      </w:r>
      <w:r w:rsidRPr="00F14D84">
        <w:t>"</w:t>
      </w:r>
      <w:r w:rsidRPr="00F14D84">
        <w:rPr>
          <w:lang w:eastAsia="zh-CN"/>
        </w:rPr>
        <w:t>Extended w</w:t>
      </w:r>
      <w:r w:rsidRPr="00F14D84">
        <w:t>ait time CP data",</w:t>
      </w:r>
      <w:r w:rsidRPr="00F14D84">
        <w:rPr>
          <w:lang w:eastAsia="ja-JP"/>
        </w:rPr>
        <w:t xml:space="preserve"> and </w:t>
      </w:r>
      <w:r w:rsidRPr="00F14D84">
        <w:rPr>
          <w:lang w:eastAsia="zh-CN"/>
        </w:rPr>
        <w:t xml:space="preserve">without </w:t>
      </w:r>
      <w:r w:rsidRPr="00F14D84">
        <w:rPr>
          <w:lang w:eastAsia="ja-JP"/>
        </w:rPr>
        <w:t>redirection indication received from lower layers</w:t>
      </w:r>
      <w:r w:rsidRPr="00F14D84">
        <w:t xml:space="preserve"> before the service request procedure is completed (see </w:t>
      </w:r>
      <w:r w:rsidR="00FB1684" w:rsidRPr="00F14D84">
        <w:t>clause</w:t>
      </w:r>
      <w:r w:rsidRPr="00F14D84">
        <w:t> 5.6.1.4) or before SERVICE REJECT message is received</w:t>
      </w:r>
    </w:p>
    <w:p w14:paraId="1F65403E" w14:textId="77777777" w:rsidR="00D40C70" w:rsidRPr="00F14D84" w:rsidRDefault="00D40C70" w:rsidP="00D40C70">
      <w:pPr>
        <w:pStyle w:val="B1"/>
      </w:pPr>
      <w:r w:rsidRPr="00F14D8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F14D8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F14D84" w:rsidRDefault="00D40C70" w:rsidP="00D40C70">
      <w:pPr>
        <w:pStyle w:val="B1"/>
      </w:pPr>
      <w:r w:rsidRPr="00F14D84">
        <w:tab/>
        <w:t>If the service request was initiated for CS fallback and a CS fallback cancellation request was received,</w:t>
      </w:r>
      <w:r w:rsidRPr="00F14D84" w:rsidDel="002F4DC5">
        <w:t xml:space="preserve"> </w:t>
      </w:r>
      <w:r w:rsidRPr="00F14D84">
        <w:t>the UE shall set the EPS update status to EU2 NOT UPDATED and enter the state EMM-REGISTERED.ATTEMPTING-TO-UPDATE.</w:t>
      </w:r>
    </w:p>
    <w:p w14:paraId="5EA81EB6" w14:textId="77777777" w:rsidR="00D40C70" w:rsidRPr="00F14D84" w:rsidRDefault="00D40C70" w:rsidP="00D40C70">
      <w:pPr>
        <w:pStyle w:val="B1"/>
      </w:pPr>
      <w:r w:rsidRPr="00F14D84">
        <w:tab/>
        <w:t>If the service request was initiated for 1xCS fallback, the UE shall either:</w:t>
      </w:r>
    </w:p>
    <w:p w14:paraId="72AF0FC5" w14:textId="77777777" w:rsidR="00D40C70" w:rsidRPr="00F14D84" w:rsidRDefault="00D40C70" w:rsidP="000C410E">
      <w:pPr>
        <w:pStyle w:val="B2"/>
      </w:pPr>
      <w:r w:rsidRPr="00F14D84">
        <w:t>-</w:t>
      </w:r>
      <w:r w:rsidRPr="00F14D84">
        <w:tab/>
        <w:t>attempt to select cdma2000® 1x radio access technology and proceed with appropriate cdma2000® 1x CS procedures. If the UE fails to select cdma2000® 1x radio access technology, the UE shall set the EPS update status to EU2 NOT UPDATED and enter the state EMM-REGISTERED.ATTEMPTING-TO-UPDATE; or</w:t>
      </w:r>
    </w:p>
    <w:p w14:paraId="40FCE8BC" w14:textId="2E4C81FA" w:rsidR="00D40C70" w:rsidRPr="00F14D84" w:rsidRDefault="00D40C70" w:rsidP="000C410E">
      <w:pPr>
        <w:pStyle w:val="B2"/>
      </w:pPr>
      <w:r w:rsidRPr="00F14D84">
        <w:t>-</w:t>
      </w:r>
      <w:r w:rsidRPr="00F14D84">
        <w:tab/>
        <w:t>set the EPS update status to EU2 NOT UPDATED and enter the state EMM-REGISTERED.ATTEMPTING-TO-UPDATE and perform cell selection according to 3GPP TS 36.304 [21]</w:t>
      </w:r>
      <w:r w:rsidRPr="00F14D84" w:rsidDel="001D3007">
        <w:t>.</w:t>
      </w:r>
    </w:p>
    <w:p w14:paraId="41794AFD" w14:textId="77777777" w:rsidR="00D40C70" w:rsidRPr="00F14D84" w:rsidRDefault="00D40C70" w:rsidP="00D40C70">
      <w:pPr>
        <w:pStyle w:val="B1"/>
        <w:rPr>
          <w:lang w:eastAsia="ko-KR"/>
        </w:rPr>
      </w:pPr>
      <w:r w:rsidRPr="00F14D84">
        <w:tab/>
        <w:t>If the service request was not initiated for CS fallback or 1xCS fallback, the UE shall enter state EMM-REGISTERED.</w:t>
      </w:r>
    </w:p>
    <w:p w14:paraId="653EABD1" w14:textId="159951DE" w:rsidR="00D40C70" w:rsidRPr="00F14D84" w:rsidRDefault="00D40C70" w:rsidP="00D40C70">
      <w:pPr>
        <w:pStyle w:val="B1"/>
      </w:pPr>
      <w:r w:rsidRPr="00F14D84">
        <w:tab/>
        <w:t>The UE shall abort the service request procedure, stop timer T3417, T3417ext or T3417ext-mt and locally release any resources allocated for the service request procedure.</w:t>
      </w:r>
      <w:r w:rsidR="00217C20" w:rsidRPr="00F14D84">
        <w:t xml:space="preserve"> For case o) in clause 5.6.1.1 the UE may retry the service request procedure a certain number of times (maximum re-attempts 5).</w:t>
      </w:r>
    </w:p>
    <w:p w14:paraId="30525DF3" w14:textId="77777777" w:rsidR="00D40C70" w:rsidRPr="00F14D84" w:rsidRDefault="00D40C70" w:rsidP="00D40C70">
      <w:pPr>
        <w:pStyle w:val="B1"/>
      </w:pPr>
      <w:r w:rsidRPr="00F14D84">
        <w:t>c)</w:t>
      </w:r>
      <w:r w:rsidRPr="00F14D84">
        <w:tab/>
        <w:t>T3417 expired</w:t>
      </w:r>
    </w:p>
    <w:p w14:paraId="62EAF1C4" w14:textId="77777777" w:rsidR="00D40C70" w:rsidRPr="00F14D84" w:rsidRDefault="00D40C70" w:rsidP="00D40C70">
      <w:pPr>
        <w:pStyle w:val="B1"/>
      </w:pPr>
      <w:r w:rsidRPr="00F14D84">
        <w:tab/>
        <w:t>The UE shall enter the state EMM-REGISTERED.</w:t>
      </w:r>
    </w:p>
    <w:p w14:paraId="6A49D8C6" w14:textId="77777777" w:rsidR="00D40C70" w:rsidRPr="00F14D84" w:rsidRDefault="00D40C70" w:rsidP="00D40C70">
      <w:pPr>
        <w:pStyle w:val="B1"/>
        <w:rPr>
          <w:lang w:eastAsia="zh-CN"/>
        </w:rPr>
      </w:pPr>
      <w:r w:rsidRPr="00F14D84">
        <w:tab/>
        <w:t xml:space="preserve">If the UE triggered the service request procedure in EMM-IDLE mode in order to obtain packet services, then the </w:t>
      </w:r>
      <w:r w:rsidRPr="00F14D84">
        <w:rPr>
          <w:lang w:eastAsia="ja-JP"/>
        </w:rPr>
        <w:t xml:space="preserve">EMM </w:t>
      </w:r>
      <w:r w:rsidRPr="00F14D84">
        <w:t xml:space="preserve">sublayer shall increment the service request attempt counter, abort the procedure and release locally any resources allocated for the service request procedure. </w:t>
      </w:r>
      <w:r w:rsidRPr="00F14D84">
        <w:rPr>
          <w:lang w:eastAsia="zh-CN"/>
        </w:rPr>
        <w:t>T</w:t>
      </w:r>
      <w:r w:rsidRPr="00F14D84">
        <w:rPr>
          <w:lang w:eastAsia="ko-KR"/>
        </w:rPr>
        <w:t xml:space="preserve">he </w:t>
      </w:r>
      <w:r w:rsidRPr="00F14D84">
        <w:t>service request counter shall not be incremented</w:t>
      </w:r>
      <w:r w:rsidRPr="00F14D84">
        <w:rPr>
          <w:lang w:eastAsia="zh-CN"/>
        </w:rPr>
        <w:t>,</w:t>
      </w:r>
      <w:r w:rsidRPr="00F14D84">
        <w:t xml:space="preserve"> </w:t>
      </w:r>
      <w:r w:rsidRPr="00F14D84">
        <w:rPr>
          <w:lang w:eastAsia="zh-CN"/>
        </w:rPr>
        <w:t>i</w:t>
      </w:r>
      <w:r w:rsidRPr="00F14D84">
        <w:t>f</w:t>
      </w:r>
      <w:r w:rsidRPr="00F14D84">
        <w:rPr>
          <w:lang w:eastAsia="zh-CN"/>
        </w:rPr>
        <w:t>:</w:t>
      </w:r>
    </w:p>
    <w:p w14:paraId="2E0E0556" w14:textId="77777777" w:rsidR="00D40C70" w:rsidRPr="00F14D84" w:rsidRDefault="00D40C70" w:rsidP="00D40C70">
      <w:pPr>
        <w:pStyle w:val="B2"/>
      </w:pPr>
      <w:r w:rsidRPr="00F14D84">
        <w:t>-</w:t>
      </w:r>
      <w:r w:rsidRPr="00F14D84">
        <w:tab/>
        <w:t>the service request procedure is initiated to establish a PDN connection for emergency bearer services;</w:t>
      </w:r>
    </w:p>
    <w:p w14:paraId="6AEF932D" w14:textId="77777777" w:rsidR="00D40C70" w:rsidRPr="00F14D84" w:rsidRDefault="00D40C70" w:rsidP="00D40C70">
      <w:pPr>
        <w:pStyle w:val="B2"/>
        <w:rPr>
          <w:lang w:eastAsia="zh-CN"/>
        </w:rPr>
      </w:pPr>
      <w:r w:rsidRPr="00F14D84">
        <w:t>-</w:t>
      </w:r>
      <w:r w:rsidRPr="00F14D84">
        <w:tab/>
      </w:r>
      <w:r w:rsidRPr="00F14D84">
        <w:rPr>
          <w:lang w:eastAsia="ko-KR"/>
        </w:rPr>
        <w:t>the UE has a PDN connection for emergency bearer services established;</w:t>
      </w:r>
    </w:p>
    <w:p w14:paraId="03EE0483" w14:textId="77777777" w:rsidR="00D40C70" w:rsidRPr="00F14D84" w:rsidRDefault="00D40C70" w:rsidP="00D40C70">
      <w:pPr>
        <w:pStyle w:val="B2"/>
        <w:rPr>
          <w:lang w:eastAsia="ko-KR"/>
        </w:rPr>
      </w:pPr>
      <w:r w:rsidRPr="00F14D84">
        <w:rPr>
          <w:lang w:eastAsia="zh-CN"/>
        </w:rPr>
        <w:t>-</w:t>
      </w:r>
      <w:r w:rsidRPr="00F14D84">
        <w:rPr>
          <w:lang w:eastAsia="zh-CN"/>
        </w:rPr>
        <w:tab/>
        <w:t xml:space="preserve">the </w:t>
      </w:r>
      <w:r w:rsidRPr="00F14D84">
        <w:t>UE</w:t>
      </w:r>
      <w:r w:rsidRPr="00F14D84">
        <w:rPr>
          <w:lang w:eastAsia="zh-CN"/>
        </w:rPr>
        <w:t xml:space="preserve"> is a UE </w:t>
      </w:r>
      <w:r w:rsidRPr="00F14D84">
        <w:t>configured to use AC11 – 15 in selected PLMN;</w:t>
      </w:r>
    </w:p>
    <w:p w14:paraId="5D2FBD13" w14:textId="77777777" w:rsidR="00D40C70" w:rsidRPr="00F14D84" w:rsidRDefault="00D40C70" w:rsidP="00D40C70">
      <w:pPr>
        <w:pStyle w:val="B2"/>
      </w:pPr>
      <w:r w:rsidRPr="00F14D84">
        <w:rPr>
          <w:lang w:eastAsia="ko-KR"/>
        </w:rPr>
        <w:t>-</w:t>
      </w:r>
      <w:r w:rsidRPr="00F14D84">
        <w:rPr>
          <w:lang w:eastAsia="ko-KR"/>
        </w:rPr>
        <w:tab/>
      </w:r>
      <w:r w:rsidRPr="00F14D84">
        <w:rPr>
          <w:lang w:eastAsia="zh-CN"/>
        </w:rPr>
        <w:t>the s</w:t>
      </w:r>
      <w:r w:rsidRPr="00F14D84">
        <w:t>ervice request is initiated in response to paging from the network</w:t>
      </w:r>
      <w:r w:rsidRPr="00F14D84">
        <w:rPr>
          <w:lang w:eastAsia="ko-KR"/>
        </w:rPr>
        <w:t xml:space="preserve">; </w:t>
      </w:r>
      <w:r w:rsidRPr="00F14D84">
        <w:rPr>
          <w:lang w:eastAsia="zh-CN"/>
        </w:rPr>
        <w:t>or</w:t>
      </w:r>
    </w:p>
    <w:p w14:paraId="6D683D44" w14:textId="77777777" w:rsidR="00431B51" w:rsidRPr="00F14D84" w:rsidRDefault="00D40C70" w:rsidP="00D40C70">
      <w:pPr>
        <w:pStyle w:val="B2"/>
        <w:rPr>
          <w:lang w:eastAsia="zh-CN"/>
        </w:rPr>
      </w:pPr>
      <w:r w:rsidRPr="00F14D84">
        <w:t>-</w:t>
      </w:r>
      <w:r w:rsidRPr="00F14D84">
        <w:tab/>
        <w:t xml:space="preserve">the UE in NB-S1 mode is requested by the upper layer to transmit user data related to an exceptional event and the UE is </w:t>
      </w:r>
      <w:r w:rsidRPr="00F14D84">
        <w:rPr>
          <w:snapToGrid w:val="0"/>
        </w:rPr>
        <w:t xml:space="preserve">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r w:rsidRPr="00F14D84">
        <w:rPr>
          <w:lang w:eastAsia="zh-CN"/>
        </w:rPr>
        <w:t>.</w:t>
      </w:r>
    </w:p>
    <w:p w14:paraId="5CA25F0A" w14:textId="48231CA7" w:rsidR="00FF4B2E" w:rsidRPr="00F14D84" w:rsidRDefault="00D40C70" w:rsidP="00D40C70">
      <w:pPr>
        <w:pStyle w:val="B1"/>
      </w:pPr>
      <w:r w:rsidRPr="00F14D84">
        <w:tab/>
        <w:t>If the service request attempt counter is greater than or equal to 5, the UE shall start timer T3325 (see 3GPP TS 24.008 [13]). Additionally</w:t>
      </w:r>
      <w:r w:rsidR="00BF434F" w:rsidRPr="00F14D84">
        <w:t>:</w:t>
      </w:r>
    </w:p>
    <w:p w14:paraId="4232F3C0" w14:textId="07D04663" w:rsidR="00FF4B2E" w:rsidRPr="00F14D84" w:rsidRDefault="00FF4B2E" w:rsidP="00EF2172">
      <w:pPr>
        <w:pStyle w:val="B2"/>
        <w:overflowPunct/>
        <w:autoSpaceDE/>
        <w:autoSpaceDN/>
        <w:adjustRightInd/>
        <w:textAlignment w:val="auto"/>
      </w:pPr>
      <w:r w:rsidRPr="00F14D84">
        <w:t>-</w:t>
      </w:r>
      <w:r w:rsidRPr="00F14D84">
        <w:tab/>
      </w:r>
      <w:r w:rsidR="00D40C70" w:rsidRPr="00F14D84">
        <w:t>if the service request was initiated for an "originating MMTEL voice" call type or an "originating MMTEL video" call type, a notification that the service request was not accepted and that timer T3325 is running shall be provided to the upper layers</w:t>
      </w:r>
      <w:r w:rsidRPr="00F14D84">
        <w:t>; and</w:t>
      </w:r>
    </w:p>
    <w:p w14:paraId="7282507D" w14:textId="3A063FBB" w:rsidR="00D40C70" w:rsidRPr="00F14D84" w:rsidRDefault="00D40C70" w:rsidP="00D40C70">
      <w:pPr>
        <w:pStyle w:val="NO"/>
      </w:pPr>
      <w:r w:rsidRPr="00F14D84">
        <w:t>NOTE 3:</w:t>
      </w:r>
      <w:r w:rsidRPr="00F14D84">
        <w:tab/>
        <w:t xml:space="preserve">This can result in the upper layers requesting establishment of a CS voice call (if not already attempted in the CS domain), or other implementation specific mechanisms </w:t>
      </w:r>
      <w:r w:rsidRPr="00F14D84">
        <w:rPr>
          <w:lang w:eastAsia="ko-KR"/>
        </w:rPr>
        <w:t xml:space="preserve">(see </w:t>
      </w:r>
      <w:r w:rsidRPr="00F14D84">
        <w:rPr>
          <w:lang w:eastAsia="ja-JP"/>
        </w:rPr>
        <w:t>3GPP TS 24.173 [</w:t>
      </w:r>
      <w:r w:rsidRPr="00F14D84">
        <w:t>13E</w:t>
      </w:r>
      <w:r w:rsidRPr="00F14D84">
        <w:rPr>
          <w:lang w:eastAsia="ja-JP"/>
        </w:rPr>
        <w:t>])</w:t>
      </w:r>
      <w:r w:rsidRPr="00F14D84">
        <w:t>.</w:t>
      </w:r>
    </w:p>
    <w:p w14:paraId="5355DEE0" w14:textId="2F8AF30B" w:rsidR="00FF4B2E" w:rsidRPr="00F14D84" w:rsidRDefault="00FF4B2E" w:rsidP="00EF2172">
      <w:pPr>
        <w:pStyle w:val="B2"/>
        <w:overflowPunct/>
        <w:autoSpaceDE/>
        <w:autoSpaceDN/>
        <w:adjustRightInd/>
        <w:textAlignment w:val="auto"/>
      </w:pPr>
      <w:r w:rsidRPr="00F14D84">
        <w:t>-</w:t>
      </w:r>
      <w:r w:rsidRPr="00F14D84">
        <w:tab/>
        <w:t>if the service request was initiated for cases other than "originating MMTEL voice" call type or "originating MMTEL video" call type, then upon an upper layer request, the UE as an implementation option may attempt to select suitable cells of other radio access technology.</w:t>
      </w:r>
    </w:p>
    <w:p w14:paraId="0C56B18A" w14:textId="77777777" w:rsidR="00D40C70" w:rsidRPr="00F14D84" w:rsidRDefault="00D40C70" w:rsidP="00D40C70">
      <w:pPr>
        <w:pStyle w:val="B1"/>
      </w:pPr>
      <w:r w:rsidRPr="00F14D84">
        <w:tab/>
        <w:t>The UE shall not attempt service request until expiry of timer T3325 unless:</w:t>
      </w:r>
    </w:p>
    <w:p w14:paraId="74E5C4C9" w14:textId="77777777" w:rsidR="00D40C70" w:rsidRPr="00F14D84" w:rsidRDefault="00D40C70" w:rsidP="00D40C70">
      <w:pPr>
        <w:pStyle w:val="B2"/>
        <w:rPr>
          <w:lang w:eastAsia="zh-CN"/>
        </w:rPr>
      </w:pPr>
      <w:r w:rsidRPr="00F14D84">
        <w:t>-</w:t>
      </w:r>
      <w:r w:rsidRPr="00F14D84">
        <w:tab/>
        <w:t>the service request is initiated in response to paging from the network;</w:t>
      </w:r>
    </w:p>
    <w:p w14:paraId="2DBB4211" w14:textId="77777777" w:rsidR="00D40C70" w:rsidRPr="00F14D84" w:rsidRDefault="00D40C70" w:rsidP="00D40C70">
      <w:pPr>
        <w:pStyle w:val="B2"/>
        <w:rPr>
          <w:lang w:eastAsia="zh-CN"/>
        </w:rPr>
      </w:pPr>
      <w:r w:rsidRPr="00F14D84">
        <w:t>-</w:t>
      </w:r>
      <w:r w:rsidRPr="00F14D84">
        <w:tab/>
      </w:r>
      <w:r w:rsidRPr="00F14D84">
        <w:rPr>
          <w:lang w:eastAsia="zh-CN"/>
        </w:rPr>
        <w:t xml:space="preserve">the </w:t>
      </w:r>
      <w:r w:rsidRPr="00F14D84">
        <w:t>UE</w:t>
      </w:r>
      <w:r w:rsidRPr="00F14D84">
        <w:rPr>
          <w:lang w:eastAsia="zh-CN"/>
        </w:rPr>
        <w:t xml:space="preserve"> is a </w:t>
      </w:r>
      <w:r w:rsidRPr="00F14D84">
        <w:t>UE configured to use AC11 – 15 in selected PLMN</w:t>
      </w:r>
      <w:r w:rsidRPr="00F14D84">
        <w:rPr>
          <w:lang w:eastAsia="ko-KR"/>
        </w:rPr>
        <w:t>;</w:t>
      </w:r>
    </w:p>
    <w:p w14:paraId="03E24126" w14:textId="77777777" w:rsidR="00D40C70" w:rsidRPr="00F14D84" w:rsidRDefault="00D40C70" w:rsidP="00D40C70">
      <w:pPr>
        <w:pStyle w:val="B2"/>
      </w:pPr>
      <w:r w:rsidRPr="00F14D84">
        <w:t>-</w:t>
      </w:r>
      <w:r w:rsidRPr="00F14D84">
        <w:tab/>
        <w:t>the service request is initiated to establish a PDN connection for emergency bearer services;</w:t>
      </w:r>
    </w:p>
    <w:p w14:paraId="19EA0069" w14:textId="77777777" w:rsidR="00D40C70" w:rsidRPr="00F14D84" w:rsidRDefault="00D40C70" w:rsidP="00D40C70">
      <w:pPr>
        <w:pStyle w:val="B2"/>
        <w:rPr>
          <w:lang w:eastAsia="ko-KR"/>
        </w:rPr>
      </w:pPr>
      <w:r w:rsidRPr="00F14D84">
        <w:t>-</w:t>
      </w:r>
      <w:r w:rsidRPr="00F14D84">
        <w:tab/>
      </w:r>
      <w:r w:rsidRPr="00F14D84">
        <w:rPr>
          <w:lang w:eastAsia="ko-KR"/>
        </w:rPr>
        <w:t xml:space="preserve">the </w:t>
      </w:r>
      <w:r w:rsidRPr="00F14D84">
        <w:rPr>
          <w:lang w:eastAsia="zh-CN"/>
        </w:rPr>
        <w:t>UE</w:t>
      </w:r>
      <w:r w:rsidRPr="00F14D84">
        <w:rPr>
          <w:lang w:eastAsia="ko-KR"/>
        </w:rPr>
        <w:t xml:space="preserve"> has a PDN connection for emergency bearer services established;</w:t>
      </w:r>
    </w:p>
    <w:p w14:paraId="411E7910" w14:textId="77777777" w:rsidR="00D40C70" w:rsidRPr="00F14D84" w:rsidRDefault="00D40C70" w:rsidP="00D40C70">
      <w:pPr>
        <w:pStyle w:val="B2"/>
        <w:rPr>
          <w:lang w:eastAsia="zh-CN"/>
        </w:rPr>
      </w:pPr>
      <w:r w:rsidRPr="00F14D84">
        <w:rPr>
          <w:lang w:eastAsia="ko-KR"/>
        </w:rPr>
        <w:t>-</w:t>
      </w:r>
      <w:r w:rsidRPr="00F14D84">
        <w:rPr>
          <w:lang w:eastAsia="ko-KR"/>
        </w:rPr>
        <w:tab/>
        <w:t xml:space="preserve">the </w:t>
      </w:r>
      <w:r w:rsidRPr="00F14D84">
        <w:rPr>
          <w:lang w:eastAsia="zh-CN"/>
        </w:rPr>
        <w:t>UE</w:t>
      </w:r>
      <w:r w:rsidRPr="00F14D84">
        <w:rPr>
          <w:lang w:eastAsia="ko-KR"/>
        </w:rPr>
        <w:t xml:space="preserve"> is registered in a new PLMN; or</w:t>
      </w:r>
    </w:p>
    <w:p w14:paraId="49172823" w14:textId="77777777" w:rsidR="00D40C70" w:rsidRPr="00F14D84" w:rsidRDefault="00D40C70" w:rsidP="00D40C70">
      <w:pPr>
        <w:pStyle w:val="B2"/>
      </w:pPr>
      <w:r w:rsidRPr="00F14D84">
        <w:t>-</w:t>
      </w:r>
      <w:r w:rsidRPr="00F14D84">
        <w:tab/>
        <w:t xml:space="preserve">the UE in NB-S1 mode is requested by the upper layer to transmit user data related to an exceptional event and the UE is </w:t>
      </w:r>
      <w:r w:rsidRPr="00F14D84">
        <w:rPr>
          <w:snapToGrid w:val="0"/>
        </w:rPr>
        <w:t xml:space="preserve">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p>
    <w:p w14:paraId="186BB1F1" w14:textId="77777777" w:rsidR="00D40C70" w:rsidRPr="00F14D84" w:rsidRDefault="00D40C70" w:rsidP="00D40C70">
      <w:pPr>
        <w:pStyle w:val="B1"/>
      </w:pPr>
      <w:r w:rsidRPr="00F14D8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F14D84" w:rsidRDefault="00D40C70" w:rsidP="00D40C70">
      <w:pPr>
        <w:pStyle w:val="NO"/>
      </w:pPr>
      <w:r w:rsidRPr="00F14D84">
        <w:t>NOTE 4:</w:t>
      </w:r>
      <w:r w:rsidRPr="00F14D84">
        <w:tab/>
        <w:t xml:space="preserve">This can result in the upper layers requesting establishment of a CS voice call (if not already attempted in the CS domain), or other implementation specific mechanisms </w:t>
      </w:r>
      <w:r w:rsidRPr="00F14D84">
        <w:rPr>
          <w:lang w:eastAsia="ko-KR"/>
        </w:rPr>
        <w:t xml:space="preserve">(see </w:t>
      </w:r>
      <w:r w:rsidRPr="00F14D84">
        <w:rPr>
          <w:lang w:eastAsia="ja-JP"/>
        </w:rPr>
        <w:t>3GPP TS 24.173 [</w:t>
      </w:r>
      <w:r w:rsidRPr="00F14D84">
        <w:t>13E</w:t>
      </w:r>
      <w:r w:rsidRPr="00F14D84">
        <w:rPr>
          <w:lang w:eastAsia="ja-JP"/>
        </w:rPr>
        <w:t>])</w:t>
      </w:r>
      <w:r w:rsidRPr="00F14D84">
        <w:t>.</w:t>
      </w:r>
    </w:p>
    <w:p w14:paraId="77A068FF" w14:textId="66A48452" w:rsidR="00D40C70" w:rsidRPr="00F14D84" w:rsidRDefault="00D40C70" w:rsidP="00D40C70">
      <w:pPr>
        <w:pStyle w:val="NO"/>
        <w:rPr>
          <w:lang w:eastAsia="zh-CN"/>
        </w:rPr>
      </w:pPr>
      <w:r w:rsidRPr="00F14D84">
        <w:rPr>
          <w:lang w:eastAsia="zh-CN"/>
        </w:rPr>
        <w:t>NOTE 5:</w:t>
      </w:r>
      <w:r w:rsidRPr="00F14D84">
        <w:rPr>
          <w:lang w:eastAsia="zh-CN"/>
        </w:rPr>
        <w:tab/>
        <w:t>The NAS signalling connection can also be released i</w:t>
      </w:r>
      <w:r w:rsidRPr="00F14D84">
        <w:t>f the UE deems that the network has failed the authentication check</w:t>
      </w:r>
      <w:r w:rsidRPr="00F14D84">
        <w:rPr>
          <w:lang w:eastAsia="zh-CN"/>
        </w:rPr>
        <w:t xml:space="preserve"> as specified in </w:t>
      </w:r>
      <w:r w:rsidR="00FB1684" w:rsidRPr="00F14D84">
        <w:rPr>
          <w:lang w:eastAsia="zh-CN"/>
        </w:rPr>
        <w:t>clause</w:t>
      </w:r>
      <w:r w:rsidRPr="00F14D84">
        <w:rPr>
          <w:lang w:eastAsia="zh-CN"/>
        </w:rPr>
        <w:t> 5.4.2.7.</w:t>
      </w:r>
    </w:p>
    <w:p w14:paraId="5FE8FD7D" w14:textId="77777777" w:rsidR="00D40C70" w:rsidRPr="00F14D84" w:rsidRDefault="00D40C70" w:rsidP="00D40C70">
      <w:pPr>
        <w:pStyle w:val="B1"/>
      </w:pPr>
      <w:r w:rsidRPr="00F14D8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F14D84" w:rsidRDefault="00D40C70" w:rsidP="00D40C70">
      <w:pPr>
        <w:pStyle w:val="B1"/>
      </w:pPr>
      <w:r w:rsidRPr="00F14D84">
        <w:tab/>
        <w:t xml:space="preserve">If the UE triggered the service request procedure in </w:t>
      </w:r>
      <w:r w:rsidRPr="00F14D84">
        <w:rPr>
          <w:lang w:eastAsia="ja-JP"/>
        </w:rPr>
        <w:t xml:space="preserve">EMM-CONNECTED mode, </w:t>
      </w:r>
      <w:r w:rsidRPr="00F14D84">
        <w:t>t</w:t>
      </w:r>
      <w:r w:rsidRPr="00F14D84">
        <w:rPr>
          <w:lang w:eastAsia="ja-JP"/>
        </w:rPr>
        <w:t xml:space="preserve">he EMM </w:t>
      </w:r>
      <w:r w:rsidRPr="00F14D84">
        <w:t>sublayer</w:t>
      </w:r>
      <w:r w:rsidRPr="00F14D8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F14D84" w:rsidRDefault="00D40C70" w:rsidP="00D40C70">
      <w:pPr>
        <w:pStyle w:val="B1"/>
      </w:pPr>
      <w:r w:rsidRPr="00F14D84">
        <w:t>d)</w:t>
      </w:r>
      <w:r w:rsidRPr="00F14D84">
        <w:tab/>
        <w:t>T3417ext or T3417ext-mt expired</w:t>
      </w:r>
    </w:p>
    <w:p w14:paraId="0EEFF40B" w14:textId="58777A11" w:rsidR="00D40C70" w:rsidRPr="00F14D84" w:rsidRDefault="00D40C70" w:rsidP="00D40C70">
      <w:pPr>
        <w:pStyle w:val="B1"/>
      </w:pPr>
      <w:r w:rsidRPr="00F14D84">
        <w:tab/>
        <w:t>If a CS fallback cancellation request was not received, the UE shall attempt to select GERAN or UTRAN radio access technology. If the UE finds a suitable GERAN or UTRAN cell, it then proceeds with the appropriate MM and CC specific procedures</w:t>
      </w:r>
      <w:r w:rsidR="0066112B" w:rsidRPr="00F14D84">
        <w:t>,</w:t>
      </w:r>
      <w:r w:rsidRPr="00F14D84">
        <w:t xml:space="preserve"> and the EMM sublayer shall not indicate the abort of the service request procedure to the MM sublayer.</w:t>
      </w:r>
      <w:r w:rsidRPr="00F14D84">
        <w:rPr>
          <w:lang w:eastAsia="ko-KR"/>
        </w:rPr>
        <w:t xml:space="preserve"> Otherwise</w:t>
      </w:r>
      <w:r w:rsidR="0066112B" w:rsidRPr="00F14D84">
        <w:rPr>
          <w:lang w:eastAsia="ko-KR"/>
        </w:rPr>
        <w:t>,</w:t>
      </w:r>
      <w:r w:rsidRPr="00F14D84">
        <w:rPr>
          <w:lang w:eastAsia="ko-KR"/>
        </w:rPr>
        <w:t xml:space="preserv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F14D84" w:rsidRDefault="00D40C70" w:rsidP="00D40C70">
      <w:pPr>
        <w:pStyle w:val="B1"/>
      </w:pPr>
      <w:r w:rsidRPr="00F14D84">
        <w:tab/>
        <w:t>If a CS fallback cancellation request was received</w:t>
      </w:r>
      <w:r w:rsidRPr="00F14D84" w:rsidDel="00841A6D">
        <w:t xml:space="preserve"> </w:t>
      </w:r>
      <w:r w:rsidRPr="00F14D84">
        <w:t xml:space="preserve">the UE shall set the EPS update status to EU2 NOT UPDATED </w:t>
      </w:r>
      <w:r w:rsidRPr="00F14D84">
        <w:rPr>
          <w:lang w:eastAsia="ko-KR"/>
        </w:rPr>
        <w:t>and enter the state EMM-REGISTERED.ATTEMPTING-TO-UPDATE</w:t>
      </w:r>
      <w:r w:rsidRPr="00F14D84">
        <w:t>.</w:t>
      </w:r>
    </w:p>
    <w:p w14:paraId="7F420AF4" w14:textId="5C2909DF" w:rsidR="00724BEA" w:rsidRPr="00F14D84" w:rsidRDefault="00724BEA" w:rsidP="00724BEA">
      <w:pPr>
        <w:pStyle w:val="B1"/>
      </w:pPr>
      <w:r w:rsidRPr="00F14D84">
        <w:t>e)</w:t>
      </w:r>
      <w:r w:rsidRPr="00F14D84">
        <w:tab/>
        <w:t>SERVICE REJECT received, other EMM cause values than those treated in clause 5.6.1.5, and cases of EMM cause values #22, #25, #31</w:t>
      </w:r>
      <w:r w:rsidR="00CC11B4" w:rsidRPr="00F14D84">
        <w:t>,</w:t>
      </w:r>
      <w:r w:rsidRPr="00F14D84">
        <w:t xml:space="preserve"> #78 </w:t>
      </w:r>
      <w:r w:rsidR="00CC11B4" w:rsidRPr="00F14D84">
        <w:t xml:space="preserve">and #83 </w:t>
      </w:r>
      <w:r w:rsidRPr="00F14D84">
        <w:t>if considered as abnormal cases according to clause 5.6.1.5.</w:t>
      </w:r>
    </w:p>
    <w:p w14:paraId="33465B5E" w14:textId="30C52362" w:rsidR="00D40C70" w:rsidRPr="00F14D84" w:rsidRDefault="00D40C70" w:rsidP="00D40C70">
      <w:pPr>
        <w:pStyle w:val="B1"/>
        <w:rPr>
          <w:lang w:eastAsia="ko-KR"/>
        </w:rPr>
      </w:pPr>
      <w:r w:rsidRPr="00F14D84">
        <w:rPr>
          <w:lang w:eastAsia="ko-KR"/>
        </w:rPr>
        <w:tab/>
      </w:r>
      <w:r w:rsidRPr="00F14D8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F14D84">
        <w:rPr>
          <w:lang w:eastAsia="ko-KR"/>
        </w:rPr>
        <w:t xml:space="preserve">and CC </w:t>
      </w:r>
      <w:r w:rsidRPr="00F14D84">
        <w:t>specific procedures</w:t>
      </w:r>
      <w:r w:rsidR="0066112B" w:rsidRPr="00F14D84">
        <w:t>,</w:t>
      </w:r>
      <w:r w:rsidRPr="00F14D84">
        <w:rPr>
          <w:lang w:eastAsia="ja-JP"/>
        </w:rPr>
        <w:t xml:space="preserve"> and t</w:t>
      </w:r>
      <w:r w:rsidRPr="00F14D84">
        <w:rPr>
          <w:lang w:eastAsia="ko-KR"/>
        </w:rPr>
        <w:t>he EMM sublayer shall not indicate the abort of the service request procedure to the MM sublayer. Otherwise</w:t>
      </w:r>
      <w:r w:rsidR="0066112B" w:rsidRPr="00F14D84">
        <w:rPr>
          <w:lang w:eastAsia="ko-KR"/>
        </w:rPr>
        <w:t>,</w:t>
      </w:r>
      <w:r w:rsidRPr="00F14D84">
        <w:rPr>
          <w:lang w:eastAsia="ko-KR"/>
        </w:rPr>
        <w:t xml:space="preserv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F14D84" w:rsidRDefault="00D40C70" w:rsidP="00D40C70">
      <w:pPr>
        <w:pStyle w:val="B1"/>
      </w:pPr>
      <w:r w:rsidRPr="00F14D84">
        <w:tab/>
        <w:t>If the service request was initiated for CS fallback and a CS fallback cancellation request was received,</w:t>
      </w:r>
      <w:r w:rsidRPr="00F14D84" w:rsidDel="002F4DC5">
        <w:t xml:space="preserve"> </w:t>
      </w:r>
      <w:r w:rsidRPr="00F14D84">
        <w:t>the UE shall set the EPS update status to EU2 NOT UPDATED and enter the state EMM-REGISTERED.ATTEMPTING-TO-UPDATE.</w:t>
      </w:r>
    </w:p>
    <w:p w14:paraId="0CDEF634" w14:textId="77777777" w:rsidR="00D40C70" w:rsidRPr="00F14D84" w:rsidRDefault="00D40C70" w:rsidP="00D40C70">
      <w:pPr>
        <w:pStyle w:val="B1"/>
        <w:rPr>
          <w:lang w:eastAsia="ja-JP"/>
        </w:rPr>
      </w:pPr>
      <w:r w:rsidRPr="00F14D84">
        <w:rPr>
          <w:lang w:eastAsia="ko-KR"/>
        </w:rPr>
        <w:tab/>
      </w:r>
      <w:r w:rsidRPr="00F14D84">
        <w:rPr>
          <w:lang w:eastAsia="ja-JP"/>
        </w:rPr>
        <w:t xml:space="preserve">If the </w:t>
      </w:r>
      <w:r w:rsidRPr="00F14D84">
        <w:t xml:space="preserve">service request was initiated for </w:t>
      </w:r>
      <w:r w:rsidRPr="00F14D84">
        <w:rPr>
          <w:lang w:eastAsia="ja-JP"/>
        </w:rPr>
        <w:t>1x</w:t>
      </w:r>
      <w:r w:rsidRPr="00F14D84">
        <w:t>CS fallback, the UE shall select</w:t>
      </w:r>
      <w:r w:rsidRPr="00F14D84">
        <w:rPr>
          <w:lang w:eastAsia="ja-JP"/>
        </w:rPr>
        <w:t xml:space="preserve"> cdma2000</w:t>
      </w:r>
      <w:r w:rsidRPr="00F14D84">
        <w:rPr>
          <w:vertAlign w:val="superscript"/>
          <w:lang w:eastAsia="ja-JP"/>
        </w:rPr>
        <w:t>®</w:t>
      </w:r>
      <w:r w:rsidRPr="00F14D84">
        <w:rPr>
          <w:lang w:eastAsia="ja-JP"/>
        </w:rPr>
        <w:t xml:space="preserve"> 1x radio access technology. The UE then procee</w:t>
      </w:r>
      <w:r w:rsidRPr="00F14D84">
        <w:t>d</w:t>
      </w:r>
      <w:r w:rsidRPr="00F14D84">
        <w:rPr>
          <w:lang w:eastAsia="ja-JP"/>
        </w:rPr>
        <w:t xml:space="preserve">s with appropriate </w:t>
      </w:r>
      <w:r w:rsidRPr="00F14D84">
        <w:t>cdma2000</w:t>
      </w:r>
      <w:r w:rsidRPr="00F14D84">
        <w:rPr>
          <w:vertAlign w:val="superscript"/>
          <w:lang w:eastAsia="ko-KR"/>
        </w:rPr>
        <w:t>®</w:t>
      </w:r>
      <w:r w:rsidRPr="00F14D84">
        <w:t xml:space="preserve"> 1x CS </w:t>
      </w:r>
      <w:r w:rsidRPr="00F14D84">
        <w:rPr>
          <w:lang w:eastAsia="ja-JP"/>
        </w:rPr>
        <w:t>procedures.</w:t>
      </w:r>
    </w:p>
    <w:p w14:paraId="6097F0E5" w14:textId="77777777" w:rsidR="00D40C70" w:rsidRPr="00F14D84" w:rsidRDefault="00D40C70" w:rsidP="00D40C70">
      <w:pPr>
        <w:pStyle w:val="B1"/>
      </w:pPr>
      <w:r w:rsidRPr="00F14D84">
        <w:tab/>
        <w:t xml:space="preserve">If the service request was initiated for 1xCS fallback and the </w:t>
      </w:r>
      <w:r w:rsidRPr="00F14D84">
        <w:rPr>
          <w:lang w:eastAsia="ko-KR"/>
        </w:rPr>
        <w:t xml:space="preserve">UE </w:t>
      </w:r>
      <w:r w:rsidRPr="00F14D84">
        <w:t>has dual Rx/Tx configuration and supports enhanced 1xCS fallback, then upon entering EMM-IDLE mode the UE shall perform tracking area updating procedure.</w:t>
      </w:r>
    </w:p>
    <w:p w14:paraId="40017063" w14:textId="77777777" w:rsidR="00D40C70" w:rsidRPr="00F14D84" w:rsidRDefault="00D40C70" w:rsidP="00D40C70">
      <w:pPr>
        <w:pStyle w:val="B1"/>
        <w:rPr>
          <w:lang w:eastAsia="ko-KR"/>
        </w:rPr>
      </w:pPr>
      <w:r w:rsidRPr="00F14D84">
        <w:tab/>
        <w:t>If the service request was not initiated for CS fallback or 1xCS fallback, the UE shall enter state EMM-REGISTERED.</w:t>
      </w:r>
    </w:p>
    <w:p w14:paraId="12414EB9" w14:textId="77777777" w:rsidR="00D40C70" w:rsidRPr="00F14D84" w:rsidRDefault="00D40C70" w:rsidP="00D40C70">
      <w:pPr>
        <w:pStyle w:val="B1"/>
      </w:pPr>
      <w:r w:rsidRPr="00F14D84">
        <w:tab/>
        <w:t>The UE shall abort the service request procedure, stop timer T3417, T3417ext or T3417ext-mt and locally release any resources allocated for the service request procedure.</w:t>
      </w:r>
    </w:p>
    <w:p w14:paraId="6E75D0FE" w14:textId="77777777" w:rsidR="00D40C70" w:rsidRPr="00F14D84" w:rsidRDefault="00D40C70" w:rsidP="00D40C70">
      <w:pPr>
        <w:pStyle w:val="B1"/>
      </w:pPr>
      <w:r w:rsidRPr="00F14D84">
        <w:t>f)</w:t>
      </w:r>
      <w:r w:rsidRPr="00F14D84">
        <w:tab/>
        <w:t>Tracking area updating procedure is triggered</w:t>
      </w:r>
    </w:p>
    <w:p w14:paraId="0222BD9C" w14:textId="2D50888A" w:rsidR="00C0225E" w:rsidRPr="00F14D84" w:rsidRDefault="00D40C70" w:rsidP="00C0225E">
      <w:pPr>
        <w:pStyle w:val="B1"/>
      </w:pPr>
      <w:r w:rsidRPr="00F14D84">
        <w:tab/>
      </w:r>
      <w:r w:rsidR="00C0225E" w:rsidRPr="00F14D84">
        <w:t xml:space="preserve">The UE shall abort the service request procedure, stop timer T3417, T3417ext or T3417ext-mt if running and perform the tracking area updating procedure. </w:t>
      </w:r>
      <w:r w:rsidR="00C0225E" w:rsidRPr="00F14D84">
        <w:rPr>
          <w:lang w:eastAsia="zh-CN"/>
        </w:rPr>
        <w:t>T</w:t>
      </w:r>
      <w:r w:rsidR="00C0225E" w:rsidRPr="00F14D84">
        <w:t xml:space="preserve">he "active" flag or "signalling active" flag shall be set in the TRACKING AREA UPDATE REQUEST message as specified in </w:t>
      </w:r>
      <w:r w:rsidR="009A352A" w:rsidRPr="00F14D84">
        <w:t>clause</w:t>
      </w:r>
      <w:r w:rsidR="00C0225E" w:rsidRPr="00F14D84">
        <w:t> 5.5.3.2.2. If the service request was initiated for CS fallback</w:t>
      </w:r>
      <w:r w:rsidR="00C0225E" w:rsidRPr="00F14D84">
        <w:rPr>
          <w:lang w:eastAsia="ja-JP"/>
        </w:rPr>
        <w:t xml:space="preserve"> or 1xCS fallback</w:t>
      </w:r>
      <w:r w:rsidR="00C0225E" w:rsidRPr="00F14D84">
        <w:t xml:space="preserve">, and the CS fallback cancellation request was not received, the UE shall </w:t>
      </w:r>
      <w:r w:rsidR="00C0225E" w:rsidRPr="00F14D84">
        <w:rPr>
          <w:lang w:eastAsia="zh-CN"/>
        </w:rPr>
        <w:t>send the EXTENDED SERVICE REQUEST message to the MME by using the existing NAS signalling connection</w:t>
      </w:r>
      <w:r w:rsidR="00C0225E" w:rsidRPr="00F14D84">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F14D84">
        <w:rPr>
          <w:lang w:eastAsia="zh-CN"/>
        </w:rPr>
        <w:t>the EXTENDED SERVICE REQUEST message by using the existing NAS signalling connection</w:t>
      </w:r>
      <w:r w:rsidR="00C0225E" w:rsidRPr="00F14D84">
        <w:t xml:space="preserve"> after the completion of the tracking area updating procedure.</w:t>
      </w:r>
    </w:p>
    <w:p w14:paraId="731F9C77" w14:textId="09D0BAFA" w:rsidR="00D40C70" w:rsidRPr="00F14D84" w:rsidRDefault="00D40C70" w:rsidP="00D40C70">
      <w:pPr>
        <w:pStyle w:val="B1"/>
      </w:pPr>
      <w:r w:rsidRPr="00F14D84">
        <w:t>g)</w:t>
      </w:r>
      <w:r w:rsidRPr="00F14D84">
        <w:tab/>
        <w:t>Switch off</w:t>
      </w:r>
    </w:p>
    <w:p w14:paraId="7D7A297A" w14:textId="77777777" w:rsidR="00431B51" w:rsidRPr="00F14D84" w:rsidRDefault="00D40C70" w:rsidP="00D40C70">
      <w:pPr>
        <w:pStyle w:val="B1"/>
      </w:pPr>
      <w:r w:rsidRPr="00F14D84">
        <w:tab/>
        <w:t>If the UE is in state EMM-SERVICE-REQUEST-INITIATED at switch off, the detach procedure shall be performed.</w:t>
      </w:r>
    </w:p>
    <w:p w14:paraId="2573C1F1" w14:textId="529619E4" w:rsidR="00D40C70" w:rsidRPr="00F14D84" w:rsidRDefault="00D40C70" w:rsidP="00D40C70">
      <w:pPr>
        <w:pStyle w:val="B1"/>
      </w:pPr>
      <w:r w:rsidRPr="00F14D84">
        <w:t>h)</w:t>
      </w:r>
      <w:r w:rsidRPr="00F14D84">
        <w:tab/>
      </w:r>
      <w:r w:rsidRPr="00F14D84">
        <w:rPr>
          <w:lang w:eastAsia="zh-CN"/>
        </w:rPr>
        <w:t>Detach p</w:t>
      </w:r>
      <w:r w:rsidRPr="00F14D84">
        <w:t>rocedure collision</w:t>
      </w:r>
    </w:p>
    <w:p w14:paraId="64E3F059" w14:textId="77777777" w:rsidR="00D40C70" w:rsidRPr="00F14D84" w:rsidRDefault="00D40C70" w:rsidP="00D40C70">
      <w:pPr>
        <w:pStyle w:val="B1"/>
      </w:pPr>
      <w:r w:rsidRPr="00F14D84">
        <w:tab/>
      </w:r>
      <w:r w:rsidRPr="00F14D84">
        <w:rPr>
          <w:lang w:eastAsia="zh-CN"/>
        </w:rPr>
        <w:t>EP</w:t>
      </w:r>
      <w:r w:rsidRPr="00F14D84">
        <w:t>S detach containing detach type "re-attach required":</w:t>
      </w:r>
    </w:p>
    <w:p w14:paraId="17887035" w14:textId="77777777" w:rsidR="00D40C70" w:rsidRPr="00F14D84" w:rsidRDefault="00D40C70" w:rsidP="00D40C70">
      <w:pPr>
        <w:pStyle w:val="B2"/>
      </w:pPr>
      <w:r w:rsidRPr="00F14D84">
        <w:rPr>
          <w:lang w:eastAsia="zh-TW"/>
        </w:rPr>
        <w:tab/>
      </w:r>
      <w:r w:rsidRPr="00F14D84">
        <w:t>If the UE receives a DETACH REQUEST message from the network in state EMM-SERVICE-REQUEST-INITIATED, the UE shall take the following actions:</w:t>
      </w:r>
    </w:p>
    <w:p w14:paraId="68456DFA" w14:textId="3CE98CB8" w:rsidR="00D40C70" w:rsidRPr="00F14D84" w:rsidRDefault="00D40C70" w:rsidP="00D40C70">
      <w:pPr>
        <w:pStyle w:val="B3"/>
      </w:pPr>
      <w:r w:rsidRPr="00F14D84">
        <w:t>-</w:t>
      </w:r>
      <w:r w:rsidRPr="00F14D8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w:t>
      </w:r>
      <w:r w:rsidR="001362AF" w:rsidRPr="00F14D84">
        <w:t>,</w:t>
      </w:r>
      <w:r w:rsidRPr="00F14D84">
        <w:t xml:space="preserve"> the EMM sublayer shall indicate the abort of the service request procedure to the MM sublayer;</w:t>
      </w:r>
    </w:p>
    <w:p w14:paraId="4A991006" w14:textId="77777777" w:rsidR="00D40C70" w:rsidRPr="00F14D84" w:rsidRDefault="00D40C70" w:rsidP="00D40C70">
      <w:pPr>
        <w:pStyle w:val="B3"/>
      </w:pPr>
      <w:r w:rsidRPr="00F14D84">
        <w:t>-</w:t>
      </w:r>
      <w:r w:rsidRPr="00F14D84">
        <w:tab/>
        <w:t>If the service request was initiated for 1xCS fallback, the UE shall attempt to select cdma2000® 1x radio access technology. The UE then proceeds with appropriate cdma2000® 1x CS procedures; or</w:t>
      </w:r>
    </w:p>
    <w:p w14:paraId="6D0887D9" w14:textId="77777777" w:rsidR="00D40C70" w:rsidRPr="00F14D84" w:rsidRDefault="00D40C70" w:rsidP="00D40C70">
      <w:pPr>
        <w:pStyle w:val="B3"/>
      </w:pPr>
      <w:r w:rsidRPr="00F14D84">
        <w:t>-</w:t>
      </w:r>
      <w:r w:rsidRPr="00F14D84">
        <w:tab/>
        <w:t>If the service request was not initiated for CS fallback or 1xCS fallback, the detach procedure shall be progressed and the service request procedure shall be aborted.</w:t>
      </w:r>
    </w:p>
    <w:p w14:paraId="7B508F95" w14:textId="77777777" w:rsidR="00D40C70" w:rsidRPr="00F14D84" w:rsidRDefault="00D40C70" w:rsidP="00D40C70">
      <w:pPr>
        <w:pStyle w:val="B1"/>
      </w:pPr>
      <w:r w:rsidRPr="00F14D84">
        <w:tab/>
      </w:r>
      <w:r w:rsidRPr="00F14D84">
        <w:rPr>
          <w:lang w:eastAsia="zh-CN"/>
        </w:rPr>
        <w:t>EP</w:t>
      </w:r>
      <w:r w:rsidRPr="00F14D84">
        <w:t>S detach containing detach type "re-attach not required":</w:t>
      </w:r>
    </w:p>
    <w:p w14:paraId="5CA13BCA" w14:textId="77777777" w:rsidR="00D40C70" w:rsidRPr="00F14D84" w:rsidRDefault="00D40C70" w:rsidP="00D40C70">
      <w:pPr>
        <w:pStyle w:val="B2"/>
      </w:pPr>
      <w:r w:rsidRPr="00F14D84">
        <w:tab/>
        <w:t>If the UE receives a DETACH REQUEST message from the network in state EMM-SERVICE-REQUEST-INITIATED, the UE shall take the following actions:</w:t>
      </w:r>
    </w:p>
    <w:p w14:paraId="307FAD8B" w14:textId="77777777" w:rsidR="00D40C70" w:rsidRPr="00F14D84" w:rsidRDefault="00D40C70" w:rsidP="000C410E">
      <w:pPr>
        <w:pStyle w:val="B3"/>
      </w:pPr>
      <w:r w:rsidRPr="00F14D84">
        <w:t>-</w:t>
      </w:r>
      <w:r w:rsidRPr="00F14D84">
        <w:tab/>
        <w:t>If the DETACH REQUEST message contains an EMM cause other than #2 "IMSI unknown in HSS" or no EMM cause IE, the detach procedure shall be progressed and the service request procedure shall be aborted. Additionally, if the service request was initiated for CS fallback or 1xCS fallback, but not for CS fallback for emergency call or 1xCS fallback for emergency call, the EMM sublayer shall indicate to the MM sublayer or the cdma2000® upper layers that the CS fallback or 1xCS fallback procedure has failed; or</w:t>
      </w:r>
    </w:p>
    <w:p w14:paraId="2D317C52" w14:textId="2A726D55" w:rsidR="00D40C70" w:rsidRPr="00F14D84" w:rsidRDefault="00BF434F" w:rsidP="00EF2172">
      <w:pPr>
        <w:pStyle w:val="B3"/>
      </w:pPr>
      <w:r w:rsidRPr="00F14D84">
        <w:t>-</w:t>
      </w:r>
      <w:r w:rsidR="00D40C70" w:rsidRPr="00F14D84">
        <w:tab/>
        <w:t>If the DETACH REQUEST message contains EMM cause #2 "IMSI unknown in HSS", the UE will follow the procedure as described below for the detach type "IMSI detach".</w:t>
      </w:r>
    </w:p>
    <w:p w14:paraId="5E7B32EC" w14:textId="77777777" w:rsidR="00D40C70" w:rsidRPr="00F14D84" w:rsidRDefault="00D40C70" w:rsidP="00D40C70">
      <w:pPr>
        <w:pStyle w:val="B1"/>
      </w:pPr>
      <w:r w:rsidRPr="00F14D84">
        <w:tab/>
      </w:r>
      <w:r w:rsidRPr="00F14D84">
        <w:rPr>
          <w:lang w:eastAsia="zh-CN"/>
        </w:rPr>
        <w:t>EP</w:t>
      </w:r>
      <w:r w:rsidRPr="00F14D84">
        <w:t>S detach containing detach type "</w:t>
      </w:r>
      <w:r w:rsidRPr="00F14D84">
        <w:rPr>
          <w:lang w:eastAsia="zh-TW"/>
        </w:rPr>
        <w:t>IMSI detach</w:t>
      </w:r>
      <w:r w:rsidRPr="00F14D84">
        <w:t>":</w:t>
      </w:r>
    </w:p>
    <w:p w14:paraId="375D7F78" w14:textId="77777777" w:rsidR="00D40C70" w:rsidRPr="00F14D84" w:rsidRDefault="00D40C70" w:rsidP="00D40C70">
      <w:pPr>
        <w:pStyle w:val="B2"/>
      </w:pPr>
      <w:r w:rsidRPr="00F14D84">
        <w:rPr>
          <w:lang w:eastAsia="zh-TW"/>
        </w:rPr>
        <w:tab/>
      </w:r>
      <w:r w:rsidRPr="00F14D84">
        <w:t>If the UE receives a DETACH REQUEST message from the network in state EMM-SERVICE-REQUEST-INITIATED, the UE shall take the following actions:</w:t>
      </w:r>
    </w:p>
    <w:p w14:paraId="18F0027A" w14:textId="77777777" w:rsidR="00D40C70" w:rsidRPr="00F14D84" w:rsidRDefault="00D40C70" w:rsidP="00D40C70">
      <w:pPr>
        <w:pStyle w:val="B3"/>
      </w:pPr>
      <w:r w:rsidRPr="00F14D84">
        <w:t>-</w:t>
      </w:r>
      <w:r w:rsidRPr="00F14D84">
        <w:tab/>
        <w:t>if the service request was initiated for SMS over NAS or CS fallback</w:t>
      </w:r>
      <w:r w:rsidRPr="00F14D84">
        <w:rPr>
          <w:lang w:eastAsia="ja-JP"/>
        </w:rPr>
        <w:t xml:space="preserve">, but not for CS fallback for emergency call, the UE shall abort the service request procedure and progress </w:t>
      </w:r>
      <w:r w:rsidRPr="00F14D84">
        <w:t>the detach procedure; or</w:t>
      </w:r>
    </w:p>
    <w:p w14:paraId="4A9BBAAB" w14:textId="043E5062" w:rsidR="00D40C70" w:rsidRPr="00F14D84" w:rsidRDefault="00D40C70" w:rsidP="00D40C70">
      <w:pPr>
        <w:pStyle w:val="B3"/>
      </w:pPr>
      <w:r w:rsidRPr="00F14D84">
        <w:t>-</w:t>
      </w:r>
      <w:r w:rsidRPr="00F14D84">
        <w:tab/>
        <w:t>otherwise</w:t>
      </w:r>
      <w:r w:rsidR="001362AF" w:rsidRPr="00F14D84">
        <w:t>,</w:t>
      </w:r>
      <w:r w:rsidRPr="00F14D84">
        <w:t xml:space="preserve"> the </w:t>
      </w:r>
      <w:r w:rsidRPr="00F14D84">
        <w:rPr>
          <w:lang w:eastAsia="zh-TW"/>
        </w:rPr>
        <w:t>UE shall progress both procedures</w:t>
      </w:r>
      <w:r w:rsidRPr="00F14D84">
        <w:t>.</w:t>
      </w:r>
    </w:p>
    <w:p w14:paraId="5354FC60" w14:textId="2D6C9BE9" w:rsidR="00D40C70" w:rsidRPr="00F14D84" w:rsidRDefault="00D40C70" w:rsidP="00D40C70">
      <w:pPr>
        <w:pStyle w:val="B1"/>
      </w:pPr>
      <w:proofErr w:type="spellStart"/>
      <w:r w:rsidRPr="00F14D84">
        <w:t>i</w:t>
      </w:r>
      <w:proofErr w:type="spellEnd"/>
      <w:r w:rsidRPr="00F14D84">
        <w:t>)</w:t>
      </w:r>
      <w:r w:rsidRPr="00F14D84">
        <w:tab/>
        <w:t>Transmission failure of SERVICE REQUEST</w:t>
      </w:r>
      <w:r w:rsidRPr="00F14D84">
        <w:rPr>
          <w:lang w:eastAsia="zh-CN"/>
        </w:rPr>
        <w:t>,</w:t>
      </w:r>
      <w:r w:rsidRPr="00F14D84">
        <w:t xml:space="preserve"> </w:t>
      </w:r>
      <w:r w:rsidRPr="00F14D84">
        <w:rPr>
          <w:lang w:eastAsia="zh-CN"/>
        </w:rPr>
        <w:t>CONTROL PLANE</w:t>
      </w:r>
      <w:r w:rsidRPr="00F14D84">
        <w:t xml:space="preserve"> SERVICE REQUEST</w:t>
      </w:r>
      <w:r w:rsidR="00833902" w:rsidRPr="00F14D84">
        <w:t xml:space="preserve">, </w:t>
      </w:r>
      <w:r w:rsidRPr="00F14D84">
        <w:t>EXTENDED SERVICE REQUEST</w:t>
      </w:r>
      <w:r w:rsidR="00833902" w:rsidRPr="00F14D84">
        <w:t xml:space="preserve"> or EMM TRANSPORT</w:t>
      </w:r>
      <w:r w:rsidRPr="00F14D84">
        <w:t xml:space="preserve"> message indication with TAI change from lower layers</w:t>
      </w:r>
    </w:p>
    <w:p w14:paraId="411D4B14" w14:textId="6CA06815" w:rsidR="00C0225E" w:rsidRPr="00F14D84" w:rsidRDefault="00D40C70" w:rsidP="00C0225E">
      <w:pPr>
        <w:pStyle w:val="B1"/>
      </w:pPr>
      <w:r w:rsidRPr="00F14D84">
        <w:tab/>
      </w:r>
      <w:r w:rsidR="00C0225E" w:rsidRPr="00F14D8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F14D84">
        <w:t>clause</w:t>
      </w:r>
      <w:r w:rsidR="00C0225E" w:rsidRPr="00F14D84">
        <w:t> 5.5.3.2.2. If the service request was initiated for CS fallback</w:t>
      </w:r>
      <w:r w:rsidR="00C0225E" w:rsidRPr="00F14D84">
        <w:rPr>
          <w:lang w:eastAsia="ja-JP"/>
        </w:rPr>
        <w:t xml:space="preserve"> or 1xCS fallback</w:t>
      </w:r>
      <w:r w:rsidR="00C0225E" w:rsidRPr="00F14D84">
        <w:t xml:space="preserve">, and the CS fallback cancellation request was not received, the UE shall </w:t>
      </w:r>
      <w:r w:rsidR="00C0225E" w:rsidRPr="00F14D84">
        <w:rPr>
          <w:lang w:eastAsia="zh-CN"/>
        </w:rPr>
        <w:t>send the EXTENDED SERVICE REQUEST message to the MME by using the existing NAS signalling connection</w:t>
      </w:r>
      <w:r w:rsidR="00C0225E" w:rsidRPr="00F14D84">
        <w:t xml:space="preserve"> after the completion of the tracking area updating procedure.</w:t>
      </w:r>
    </w:p>
    <w:p w14:paraId="2D54BCD6" w14:textId="43C06B47" w:rsidR="00F75C37" w:rsidRPr="00F14D84" w:rsidRDefault="00F75C37" w:rsidP="00F75C37">
      <w:pPr>
        <w:pStyle w:val="B1"/>
      </w:pPr>
      <w:r w:rsidRPr="00F14D84">
        <w:tab/>
        <w:t xml:space="preserve">If the current TAI is still part of the TAI list, the UE shall restart the service request procedure unless the service request procedure is initiated for case p) or q) in </w:t>
      </w:r>
      <w:r w:rsidR="009A352A" w:rsidRPr="00F14D84">
        <w:t>clause</w:t>
      </w:r>
      <w:r w:rsidRPr="00F14D84">
        <w:t xml:space="preserve"> 5.6.1.1. For case p) and q) in </w:t>
      </w:r>
      <w:r w:rsidR="009A352A" w:rsidRPr="00F14D84">
        <w:t>clause</w:t>
      </w:r>
      <w:r w:rsidRPr="00F14D84">
        <w:t> 5.6.1.1 the UE shall abort the service request procedure, enter state EMM-REGISTERED, stop timer T3417, and locally release the NAS signalling connection and any resources allocated for the service request procedure.</w:t>
      </w:r>
    </w:p>
    <w:p w14:paraId="26DD2F91" w14:textId="3AA602B3" w:rsidR="00F75C37" w:rsidRPr="00F14D84" w:rsidRDefault="00F75C37" w:rsidP="00F75C37">
      <w:pPr>
        <w:pStyle w:val="B1"/>
      </w:pPr>
      <w:r w:rsidRPr="00F14D84">
        <w:t>j)</w:t>
      </w:r>
      <w:r w:rsidRPr="00F14D84">
        <w:tab/>
        <w:t>Transmission failure of SERVICE REQUEST</w:t>
      </w:r>
      <w:r w:rsidRPr="00F14D84">
        <w:rPr>
          <w:lang w:eastAsia="zh-CN"/>
        </w:rPr>
        <w:t>,</w:t>
      </w:r>
      <w:r w:rsidRPr="00F14D84">
        <w:t xml:space="preserve"> </w:t>
      </w:r>
      <w:r w:rsidRPr="00F14D84">
        <w:rPr>
          <w:lang w:eastAsia="zh-CN"/>
        </w:rPr>
        <w:t>CONTROL PLANE</w:t>
      </w:r>
      <w:r w:rsidRPr="00F14D84">
        <w:t xml:space="preserve"> SERVICE REQUEST</w:t>
      </w:r>
      <w:r w:rsidR="00833902" w:rsidRPr="00F14D84">
        <w:t xml:space="preserve">, </w:t>
      </w:r>
      <w:r w:rsidRPr="00F14D84">
        <w:t xml:space="preserve">EXTENDED SERVICE REQUEST </w:t>
      </w:r>
      <w:r w:rsidR="00833902" w:rsidRPr="00F14D84">
        <w:t xml:space="preserve">or EMM TRANSPORT </w:t>
      </w:r>
      <w:r w:rsidRPr="00F14D84">
        <w:t>message indication without TAI change from lower layers</w:t>
      </w:r>
    </w:p>
    <w:p w14:paraId="0E76A5A5" w14:textId="2EE4B64E" w:rsidR="00F75C37" w:rsidRPr="00F14D84" w:rsidRDefault="00F75C37" w:rsidP="00F75C37">
      <w:pPr>
        <w:pStyle w:val="B1"/>
      </w:pPr>
      <w:r w:rsidRPr="00F14D84">
        <w:tab/>
        <w:t xml:space="preserve">The UE shall restart the service request procedure unless the service request procedure is initiated for case p) or q) in </w:t>
      </w:r>
      <w:r w:rsidR="009A352A" w:rsidRPr="00F14D84">
        <w:t>clause</w:t>
      </w:r>
      <w:r w:rsidRPr="00F14D84">
        <w:t xml:space="preserve"> 5.6.1.1. For case p) and q) in </w:t>
      </w:r>
      <w:r w:rsidR="009A352A" w:rsidRPr="00F14D84">
        <w:t>clause</w:t>
      </w:r>
      <w:r w:rsidRPr="00F14D8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F14D84" w:rsidRDefault="00D40C70" w:rsidP="00D40C70">
      <w:pPr>
        <w:pStyle w:val="B1"/>
      </w:pPr>
      <w:r w:rsidRPr="00F14D84">
        <w:t>k)</w:t>
      </w:r>
      <w:r w:rsidRPr="00F14D84">
        <w:tab/>
        <w:t>Default or dedicated bearer set up failure</w:t>
      </w:r>
    </w:p>
    <w:p w14:paraId="2A174359" w14:textId="03445B6B" w:rsidR="00D40C70" w:rsidRPr="00F14D84" w:rsidRDefault="00D40C70" w:rsidP="00D40C70">
      <w:pPr>
        <w:pStyle w:val="B1"/>
      </w:pPr>
      <w:r w:rsidRPr="00F14D84">
        <w:tab/>
        <w:t xml:space="preserve">If the lower layers indicate a failure to set up a radio bearer, the UE shall locally deactivate the EPS bearer as described in </w:t>
      </w:r>
      <w:r w:rsidR="00FB1684" w:rsidRPr="00F14D84">
        <w:t>clause</w:t>
      </w:r>
      <w:r w:rsidRPr="00F14D84">
        <w:t> 6.4.4.6.</w:t>
      </w:r>
    </w:p>
    <w:p w14:paraId="597F69F3" w14:textId="77777777" w:rsidR="00D40C70" w:rsidRPr="00F14D84" w:rsidRDefault="00D40C70" w:rsidP="00D40C70">
      <w:pPr>
        <w:pStyle w:val="B1"/>
      </w:pPr>
      <w:r w:rsidRPr="00F14D84">
        <w:t>l)</w:t>
      </w:r>
      <w:r w:rsidRPr="00F14D84">
        <w:tab/>
        <w:t>"</w:t>
      </w:r>
      <w:r w:rsidRPr="00F14D84">
        <w:rPr>
          <w:lang w:eastAsia="zh-CN"/>
        </w:rPr>
        <w:t>Extended w</w:t>
      </w:r>
      <w:r w:rsidRPr="00F14D84">
        <w:t>ait time" from the lower layers</w:t>
      </w:r>
    </w:p>
    <w:p w14:paraId="08106719" w14:textId="77777777" w:rsidR="00D40C70" w:rsidRPr="00F14D84" w:rsidRDefault="00D40C70" w:rsidP="00D40C70">
      <w:pPr>
        <w:pStyle w:val="B1"/>
      </w:pPr>
      <w:r w:rsidRPr="00F14D84">
        <w:tab/>
        <w:t>The UE shall abort the service request procedure, enter state EMM-REGISTERED, and stop timer T3417, T3417ext or T3417ext-mt if still running.</w:t>
      </w:r>
    </w:p>
    <w:p w14:paraId="784FD90F" w14:textId="77777777" w:rsidR="00D40C70" w:rsidRPr="00F14D84" w:rsidRDefault="00D40C70" w:rsidP="00D40C70">
      <w:pPr>
        <w:pStyle w:val="B1"/>
      </w:pPr>
      <w:r w:rsidRPr="00F14D84">
        <w:tab/>
        <w:t xml:space="preserve">If the </w:t>
      </w:r>
      <w:r w:rsidRPr="00F14D84">
        <w:rPr>
          <w:lang w:eastAsia="ko-KR"/>
        </w:rPr>
        <w:t>EXTENDED SERVICE REQUEST</w:t>
      </w:r>
      <w:r w:rsidRPr="00F14D84">
        <w:t xml:space="preserve"> </w:t>
      </w:r>
      <w:r w:rsidRPr="00F14D84">
        <w:rPr>
          <w:lang w:eastAsia="zh-CN"/>
        </w:rPr>
        <w:t>or CONTROL PLANE</w:t>
      </w:r>
      <w:r w:rsidRPr="00F14D84">
        <w:rPr>
          <w:lang w:eastAsia="ko-KR"/>
        </w:rPr>
        <w:t xml:space="preserve"> </w:t>
      </w:r>
      <w:r w:rsidRPr="00F14D84">
        <w:t>SERVICE REQUEST message contained the low priority indicator set to "MS is configured for NAS signalling low priority", the UE shall start timer T3346 with the "Extended wait time" value.</w:t>
      </w:r>
    </w:p>
    <w:p w14:paraId="2A471062" w14:textId="0084CD9C" w:rsidR="00D40C70" w:rsidRPr="00F14D84" w:rsidRDefault="00D40C70" w:rsidP="00D40C70">
      <w:pPr>
        <w:pStyle w:val="B1"/>
        <w:rPr>
          <w:lang w:eastAsia="zh-CN"/>
        </w:rPr>
      </w:pPr>
      <w:r w:rsidRPr="00F14D84">
        <w:tab/>
        <w:t xml:space="preserve">If the SERVICE REQUEST </w:t>
      </w:r>
      <w:r w:rsidR="00833902" w:rsidRPr="00F14D84">
        <w:t xml:space="preserve">or EMM TRANSPORT </w:t>
      </w:r>
      <w:r w:rsidRPr="00F14D84">
        <w:t>message</w:t>
      </w:r>
      <w:r w:rsidRPr="00F14D84">
        <w:rPr>
          <w:lang w:eastAsia="zh-CN"/>
        </w:rPr>
        <w:t xml:space="preserve"> was sent by a UE </w:t>
      </w:r>
      <w:r w:rsidRPr="00F14D84">
        <w:t>configured for NAS signalling low priority, the UE shall start timer T3346 with the "Extended wait time" value.</w:t>
      </w:r>
    </w:p>
    <w:p w14:paraId="034C43DE" w14:textId="466B55AC" w:rsidR="00D40C70" w:rsidRPr="00F14D84" w:rsidRDefault="00D40C70" w:rsidP="00D40C70">
      <w:pPr>
        <w:pStyle w:val="B1"/>
      </w:pPr>
      <w:r w:rsidRPr="00F14D84">
        <w:tab/>
        <w:t xml:space="preserve">If the </w:t>
      </w:r>
      <w:r w:rsidRPr="00F14D84">
        <w:rPr>
          <w:lang w:eastAsia="ko-KR"/>
        </w:rPr>
        <w:t xml:space="preserve">EXTENDED </w:t>
      </w:r>
      <w:r w:rsidRPr="00F14D84">
        <w:t>SERVICE REQUEST</w:t>
      </w:r>
      <w:r w:rsidRPr="00F14D84">
        <w:rPr>
          <w:lang w:eastAsia="zh-CN"/>
        </w:rPr>
        <w:t xml:space="preserve"> or CONTROL PLANE</w:t>
      </w:r>
      <w:r w:rsidRPr="00F14D84">
        <w:rPr>
          <w:lang w:eastAsia="ko-KR"/>
        </w:rPr>
        <w:t xml:space="preserve"> </w:t>
      </w:r>
      <w:r w:rsidRPr="00F14D84">
        <w:t xml:space="preserve">SERVICE REQUEST message did not contain the low priority indicator set to "MS is configured for NAS signalling low priority" or if the SERVICE REQUEST </w:t>
      </w:r>
      <w:r w:rsidR="00833902" w:rsidRPr="00F14D84">
        <w:t xml:space="preserve">or EMM TRANSPORT </w:t>
      </w:r>
      <w:r w:rsidRPr="00F14D84">
        <w:t>message</w:t>
      </w:r>
      <w:r w:rsidRPr="00F14D84">
        <w:rPr>
          <w:lang w:eastAsia="zh-CN"/>
        </w:rPr>
        <w:t xml:space="preserve"> was sent by a UE not </w:t>
      </w:r>
      <w:r w:rsidRPr="00F14D84">
        <w:t xml:space="preserve">configured for NAS signalling low priority, the </w:t>
      </w:r>
      <w:r w:rsidRPr="00F14D84">
        <w:rPr>
          <w:lang w:eastAsia="zh-CN"/>
        </w:rPr>
        <w:t>UE is operating in NB-S1 mode and the UE is not a UE configured to use AC11 – 15 in selected PLMN, then the UE shall start timer T3346</w:t>
      </w:r>
      <w:r w:rsidRPr="00F14D84">
        <w:t xml:space="preserve"> with the "Extended wait time" value.</w:t>
      </w:r>
    </w:p>
    <w:p w14:paraId="1FD43AF9" w14:textId="77777777" w:rsidR="00D40C70" w:rsidRPr="00F14D84" w:rsidRDefault="00D40C70" w:rsidP="00D40C70">
      <w:pPr>
        <w:pStyle w:val="B1"/>
      </w:pPr>
      <w:r w:rsidRPr="00F14D84">
        <w:tab/>
        <w:t>In other cases the UE shall ignore the "Extended wait time".</w:t>
      </w:r>
    </w:p>
    <w:p w14:paraId="2BE71317" w14:textId="77777777" w:rsidR="00D40C70" w:rsidRPr="00F14D84" w:rsidRDefault="00D40C70" w:rsidP="00D40C70">
      <w:pPr>
        <w:pStyle w:val="B1"/>
      </w:pPr>
      <w:r w:rsidRPr="00F14D84">
        <w:tab/>
        <w:t>The UE stays in the current serving cell and applies normal cell reselection process. The service request procedure is started, if still necessary, when timer T3346 expires or is stopped.</w:t>
      </w:r>
    </w:p>
    <w:p w14:paraId="5AD41F6A" w14:textId="5E1E0CB4" w:rsidR="00D40C70" w:rsidRPr="00F14D84" w:rsidRDefault="00D40C70" w:rsidP="00D40C70">
      <w:pPr>
        <w:pStyle w:val="B1"/>
      </w:pPr>
      <w:r w:rsidRPr="00F14D8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w:t>
      </w:r>
      <w:r w:rsidR="001C5339" w:rsidRPr="00F14D84">
        <w:t>,</w:t>
      </w:r>
      <w:r w:rsidRPr="00F14D84">
        <w:t xml:space="preserve"> and the EMM sublayer shall not indicate the abort of the service request procedure to the MM sublayer.</w:t>
      </w:r>
      <w:r w:rsidRPr="00F14D84">
        <w:rPr>
          <w:lang w:eastAsia="ko-KR"/>
        </w:rPr>
        <w:t xml:space="preserve"> Otherwise</w:t>
      </w:r>
      <w:r w:rsidR="001C5339" w:rsidRPr="00F14D84">
        <w:rPr>
          <w:lang w:eastAsia="ko-KR"/>
        </w:rPr>
        <w:t>,</w:t>
      </w:r>
      <w:r w:rsidRPr="00F14D84">
        <w:rPr>
          <w:lang w:eastAsia="ko-KR"/>
        </w:rPr>
        <w:t xml:space="preserve"> the EMM sublayer shall indicate the abort of the service request procedure to the MM sublayer.</w:t>
      </w:r>
    </w:p>
    <w:p w14:paraId="16C5F8FB" w14:textId="77777777" w:rsidR="00D40C70" w:rsidRPr="00F14D84" w:rsidRDefault="00D40C70" w:rsidP="00D40C70">
      <w:pPr>
        <w:pStyle w:val="NO"/>
      </w:pPr>
      <w:r w:rsidRPr="00F14D84">
        <w:t>NOTE 5:</w:t>
      </w:r>
      <w:r w:rsidRPr="00F14D84">
        <w:tab/>
        <w:t>If the UE disables the E-UTRA capability, then subsequent mobile terminating calls could fail.</w:t>
      </w:r>
    </w:p>
    <w:p w14:paraId="43ED75FF" w14:textId="77777777" w:rsidR="00D40C70" w:rsidRPr="00F14D84" w:rsidRDefault="00D40C70" w:rsidP="00D40C70">
      <w:pPr>
        <w:pStyle w:val="B1"/>
      </w:pPr>
      <w:r w:rsidRPr="00F14D8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F14D84" w:rsidRDefault="00D40C70" w:rsidP="00D40C70">
      <w:pPr>
        <w:pStyle w:val="B1"/>
      </w:pPr>
      <w:r w:rsidRPr="00F14D84">
        <w:tab/>
        <w:t>If the service request was initiated for 1xCS fallback, the UE shall select cdma2000® 1x radio access technology. The UE then proceeds with appropriate cdma2000® 1x CS procedures.</w:t>
      </w:r>
    </w:p>
    <w:p w14:paraId="018D1F1B" w14:textId="77777777" w:rsidR="00D40C70" w:rsidRPr="00F14D84" w:rsidRDefault="00D40C70" w:rsidP="00D40C70">
      <w:pPr>
        <w:pStyle w:val="B1"/>
        <w:rPr>
          <w:lang w:eastAsia="ko-KR"/>
        </w:rPr>
      </w:pPr>
      <w:r w:rsidRPr="00F14D84">
        <w:tab/>
        <w:t>If the service request was initiated for 1xCS fallback</w:t>
      </w:r>
      <w:r w:rsidRPr="00F14D84">
        <w:rPr>
          <w:lang w:eastAsia="ko-KR"/>
        </w:rPr>
        <w:t xml:space="preserve"> for emergency call</w:t>
      </w:r>
      <w:r w:rsidRPr="00F14D84">
        <w:t xml:space="preserve">, the UE </w:t>
      </w:r>
      <w:r w:rsidRPr="00F14D84">
        <w:rPr>
          <w:lang w:eastAsia="ko-KR"/>
        </w:rPr>
        <w:t>may</w:t>
      </w:r>
      <w:r w:rsidRPr="00F14D84">
        <w:t xml:space="preserve"> select cdma2000® 1x radio access technology. The UE then proceeds with appropriate cdma2000® 1x CS procedures.</w:t>
      </w:r>
    </w:p>
    <w:p w14:paraId="1DEF12FF" w14:textId="77777777" w:rsidR="00D40C70" w:rsidRPr="00F14D84" w:rsidRDefault="00D40C70" w:rsidP="00D40C70">
      <w:pPr>
        <w:pStyle w:val="B1"/>
      </w:pPr>
      <w:r w:rsidRPr="00F14D8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F14D84" w:rsidRDefault="00D40C70" w:rsidP="00D40C70">
      <w:pPr>
        <w:pStyle w:val="NO"/>
      </w:pPr>
      <w:r w:rsidRPr="00F14D84">
        <w:t>NOTE 6:</w:t>
      </w:r>
      <w:r w:rsidRPr="00F14D84">
        <w:tab/>
        <w:t>If the UE disables the E-UTRA capability, then subsequent mobile terminating calls could fail.</w:t>
      </w:r>
    </w:p>
    <w:p w14:paraId="7BFA864E" w14:textId="77777777" w:rsidR="00D40C70" w:rsidRPr="00F14D84" w:rsidRDefault="00D40C70" w:rsidP="00D40C70">
      <w:pPr>
        <w:pStyle w:val="B1"/>
      </w:pPr>
      <w:r w:rsidRPr="00F14D84">
        <w:t>la)</w:t>
      </w:r>
      <w:r w:rsidRPr="00F14D84">
        <w:tab/>
        <w:t>"</w:t>
      </w:r>
      <w:r w:rsidRPr="00F14D84">
        <w:rPr>
          <w:lang w:eastAsia="zh-CN"/>
        </w:rPr>
        <w:t>Extended w</w:t>
      </w:r>
      <w:r w:rsidRPr="00F14D84">
        <w:t>ait time CP data" from the lower layers</w:t>
      </w:r>
    </w:p>
    <w:p w14:paraId="54FF686E" w14:textId="77777777" w:rsidR="00D40C70" w:rsidRPr="00F14D84" w:rsidRDefault="00D40C70" w:rsidP="00D40C70">
      <w:pPr>
        <w:pStyle w:val="B1"/>
      </w:pPr>
      <w:r w:rsidRPr="00F14D84">
        <w:tab/>
        <w:t>The UE shall abort the service request procedure for transfer of user data via the control plane, enter state EMM-REGISTERED, and stop timer T3417 if still running.</w:t>
      </w:r>
    </w:p>
    <w:p w14:paraId="655614CE" w14:textId="77777777" w:rsidR="00D40C70" w:rsidRPr="00F14D84" w:rsidRDefault="00D40C70" w:rsidP="00D40C70">
      <w:pPr>
        <w:pStyle w:val="B1"/>
      </w:pPr>
      <w:r w:rsidRPr="00F14D84">
        <w:tab/>
        <w:t xml:space="preserve">If the </w:t>
      </w:r>
      <w:r w:rsidRPr="00F14D84">
        <w:rPr>
          <w:lang w:eastAsia="zh-CN"/>
        </w:rPr>
        <w:t>UE is operating in NB-S1 mode and supports</w:t>
      </w:r>
      <w:r w:rsidRPr="00F14D84">
        <w:t xml:space="preserve"> the timer </w:t>
      </w:r>
      <w:r w:rsidRPr="00F14D84">
        <w:rPr>
          <w:lang w:eastAsia="zh-CN"/>
        </w:rPr>
        <w:t xml:space="preserve">T3448, </w:t>
      </w:r>
      <w:r w:rsidRPr="00F14D84">
        <w:t xml:space="preserve">the UE shall start the timer T3448 with the "Extended wait time CP data" value. If the </w:t>
      </w:r>
      <w:r w:rsidRPr="00F14D84">
        <w:rPr>
          <w:lang w:eastAsia="zh-CN"/>
        </w:rPr>
        <w:t>UE is operating in NB-S1 mode and does not support</w:t>
      </w:r>
      <w:r w:rsidRPr="00F14D84">
        <w:t xml:space="preserve"> the timer </w:t>
      </w:r>
      <w:r w:rsidRPr="00F14D84">
        <w:rPr>
          <w:lang w:eastAsia="zh-CN"/>
        </w:rPr>
        <w:t xml:space="preserve">T3448, </w:t>
      </w:r>
      <w:r w:rsidRPr="00F14D84">
        <w:t xml:space="preserve">the UE shall start the timer </w:t>
      </w:r>
      <w:r w:rsidRPr="00F14D84">
        <w:rPr>
          <w:lang w:eastAsia="zh-CN"/>
        </w:rPr>
        <w:t xml:space="preserve">T3346 </w:t>
      </w:r>
      <w:r w:rsidRPr="00F14D84">
        <w:t>with the "Extended wait time CP data" value.</w:t>
      </w:r>
    </w:p>
    <w:p w14:paraId="326922AA" w14:textId="77777777" w:rsidR="00D40C70" w:rsidRPr="00F14D84" w:rsidRDefault="00D40C70" w:rsidP="00D40C70">
      <w:pPr>
        <w:pStyle w:val="B1"/>
      </w:pPr>
      <w:r w:rsidRPr="00F14D84">
        <w:tab/>
        <w:t>In other cases the UE shall ignore the "Extended wait time CP data".</w:t>
      </w:r>
    </w:p>
    <w:p w14:paraId="0663A8F5" w14:textId="77777777" w:rsidR="00D40C70" w:rsidRPr="00F14D84" w:rsidRDefault="00D40C70" w:rsidP="00D40C70">
      <w:pPr>
        <w:pStyle w:val="B1"/>
      </w:pPr>
      <w:r w:rsidRPr="00F14D8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F14D84" w:rsidRDefault="00D40C70" w:rsidP="00D40C70">
      <w:pPr>
        <w:pStyle w:val="B1"/>
      </w:pPr>
      <w:r w:rsidRPr="00F14D84">
        <w:t>m)</w:t>
      </w:r>
      <w:r w:rsidRPr="00F14D84">
        <w:tab/>
        <w:t>Timer T3346 is running</w:t>
      </w:r>
    </w:p>
    <w:p w14:paraId="3E5B29C8" w14:textId="77777777" w:rsidR="00D40C70" w:rsidRPr="00F14D84" w:rsidRDefault="00D40C70" w:rsidP="00D40C70">
      <w:pPr>
        <w:pStyle w:val="B1"/>
        <w:rPr>
          <w:lang w:eastAsia="zh-TW"/>
        </w:rPr>
      </w:pPr>
      <w:r w:rsidRPr="00F14D84">
        <w:tab/>
        <w:t>The UE shall not start the service request procedure unless</w:t>
      </w:r>
      <w:r w:rsidRPr="00F14D84">
        <w:rPr>
          <w:lang w:eastAsia="zh-TW"/>
        </w:rPr>
        <w:t>:</w:t>
      </w:r>
    </w:p>
    <w:p w14:paraId="4A5EBB04" w14:textId="77777777" w:rsidR="00D40C70" w:rsidRPr="00F14D84" w:rsidRDefault="00D40C70" w:rsidP="00D40C70">
      <w:pPr>
        <w:pStyle w:val="B2"/>
        <w:rPr>
          <w:lang w:eastAsia="zh-CN"/>
        </w:rPr>
      </w:pPr>
      <w:r w:rsidRPr="00F14D84">
        <w:rPr>
          <w:lang w:eastAsia="zh-CN"/>
        </w:rPr>
        <w:t>-</w:t>
      </w:r>
      <w:r w:rsidRPr="00F14D84">
        <w:rPr>
          <w:lang w:eastAsia="zh-CN"/>
        </w:rPr>
        <w:tab/>
        <w:t xml:space="preserve">the UE </w:t>
      </w:r>
      <w:r w:rsidRPr="00F14D84">
        <w:t>receive</w:t>
      </w:r>
      <w:r w:rsidRPr="00F14D84">
        <w:rPr>
          <w:lang w:eastAsia="zh-CN"/>
        </w:rPr>
        <w:t>s</w:t>
      </w:r>
      <w:r w:rsidRPr="00F14D84">
        <w:t xml:space="preserve"> a paging</w:t>
      </w:r>
      <w:r w:rsidRPr="00F14D84">
        <w:rPr>
          <w:lang w:eastAsia="zh-CN"/>
        </w:rPr>
        <w:t>;</w:t>
      </w:r>
    </w:p>
    <w:p w14:paraId="2F396EBB" w14:textId="77777777" w:rsidR="00D40C70" w:rsidRPr="00F14D84" w:rsidRDefault="00D40C70" w:rsidP="00D40C70">
      <w:pPr>
        <w:pStyle w:val="B2"/>
        <w:rPr>
          <w:lang w:eastAsia="ko-KR"/>
        </w:rPr>
      </w:pPr>
      <w:r w:rsidRPr="00F14D84">
        <w:rPr>
          <w:lang w:eastAsia="zh-TW"/>
        </w:rPr>
        <w:t>-</w:t>
      </w:r>
      <w:r w:rsidRPr="00F14D84">
        <w:tab/>
        <w:t xml:space="preserve">the UE is </w:t>
      </w:r>
      <w:r w:rsidRPr="00F14D84">
        <w:rPr>
          <w:lang w:eastAsia="ko-KR"/>
        </w:rPr>
        <w:t xml:space="preserve">a </w:t>
      </w:r>
      <w:r w:rsidRPr="00F14D84">
        <w:t>UE configured to use AC11 – 15 in selected PLMN</w:t>
      </w:r>
      <w:r w:rsidRPr="00F14D84">
        <w:rPr>
          <w:lang w:eastAsia="ko-KR"/>
        </w:rPr>
        <w:t>;</w:t>
      </w:r>
    </w:p>
    <w:p w14:paraId="224B23FC" w14:textId="77777777" w:rsidR="00431B51" w:rsidRPr="00F14D84" w:rsidRDefault="00D40C70" w:rsidP="00D40C70">
      <w:pPr>
        <w:pStyle w:val="B2"/>
        <w:rPr>
          <w:lang w:eastAsia="ko-KR"/>
        </w:rPr>
      </w:pPr>
      <w:r w:rsidRPr="00F14D84">
        <w:rPr>
          <w:lang w:eastAsia="zh-TW"/>
        </w:rPr>
        <w:t>-</w:t>
      </w:r>
      <w:r w:rsidRPr="00F14D84">
        <w:tab/>
        <w:t>the UE has a PDN connection for emergency bearer services established</w:t>
      </w:r>
      <w:r w:rsidRPr="00F14D84">
        <w:rPr>
          <w:lang w:eastAsia="ko-KR"/>
        </w:rPr>
        <w:t xml:space="preserve"> or is establishing a PDN connection for emergency bearer services;</w:t>
      </w:r>
    </w:p>
    <w:p w14:paraId="5A5809B3" w14:textId="77777777" w:rsidR="00431B51" w:rsidRPr="00F14D84" w:rsidRDefault="00D40C70" w:rsidP="00D40C70">
      <w:pPr>
        <w:pStyle w:val="B2"/>
      </w:pPr>
      <w:r w:rsidRPr="00F14D84">
        <w:rPr>
          <w:lang w:eastAsia="zh-TW"/>
        </w:rPr>
        <w:t>-</w:t>
      </w:r>
      <w:r w:rsidRPr="00F14D84">
        <w:tab/>
        <w:t>the UE is requested by the upper layer for a CS fallback for emergency call</w:t>
      </w:r>
      <w:r w:rsidRPr="00F14D84">
        <w:rPr>
          <w:lang w:eastAsia="zh-CN"/>
        </w:rPr>
        <w:t xml:space="preserve"> or a 1x</w:t>
      </w:r>
      <w:r w:rsidRPr="00F14D84">
        <w:t>CS fallback for emergency call;</w:t>
      </w:r>
    </w:p>
    <w:p w14:paraId="1EDAF01E" w14:textId="0568DDB9" w:rsidR="007237BB" w:rsidRPr="00F14D84" w:rsidRDefault="007237BB" w:rsidP="007237BB">
      <w:pPr>
        <w:pStyle w:val="B2"/>
        <w:rPr>
          <w:lang w:eastAsia="ko-KR"/>
        </w:rPr>
      </w:pPr>
      <w:r w:rsidRPr="00F14D84">
        <w:rPr>
          <w:lang w:eastAsia="ko-KR"/>
        </w:rPr>
        <w:t>-</w:t>
      </w:r>
      <w:r w:rsidRPr="00F14D84">
        <w:rPr>
          <w:lang w:eastAsia="ko-KR"/>
        </w:rPr>
        <w:tab/>
        <w:t>the UE has a PDN connection established without the NAS signalling low priority indication or is establishing a PDN connection without the NAS signalling low priority indication and if the timer T3346 was started due to</w:t>
      </w:r>
      <w:r w:rsidRPr="00F14D84">
        <w:rPr>
          <w:lang w:eastAsia="zh-CN"/>
        </w:rPr>
        <w:t xml:space="preserve"> rejection of</w:t>
      </w:r>
      <w:r w:rsidRPr="00F14D84">
        <w:rPr>
          <w:lang w:eastAsia="ko-KR"/>
        </w:rPr>
        <w:t xml:space="preserve"> a NAS request message (</w:t>
      </w:r>
      <w:r w:rsidRPr="00F14D84">
        <w:rPr>
          <w:lang w:eastAsia="zh-CN"/>
        </w:rPr>
        <w:t xml:space="preserve">e.g. </w:t>
      </w:r>
      <w:r w:rsidRPr="00F14D8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F14D84" w:rsidRDefault="007237BB" w:rsidP="000C410E">
      <w:pPr>
        <w:pStyle w:val="B2"/>
      </w:pPr>
      <w:r w:rsidRPr="00F14D84">
        <w:t>-</w:t>
      </w:r>
      <w:r w:rsidRPr="00F14D84">
        <w:tab/>
        <w:t>the UE in NB-S1 mode is requested by the upper layer to transmit user data related to an exceptional event and:</w:t>
      </w:r>
    </w:p>
    <w:p w14:paraId="6F0A1E6F" w14:textId="77777777" w:rsidR="007237BB" w:rsidRPr="00F14D84" w:rsidRDefault="007237BB" w:rsidP="007237BB">
      <w:pPr>
        <w:pStyle w:val="B3"/>
      </w:pPr>
      <w:r w:rsidRPr="00F14D84">
        <w:t>-</w:t>
      </w:r>
      <w:r w:rsidRPr="00F14D84">
        <w:tab/>
        <w:t xml:space="preserve">the UE is allowed to use exception data reporting (see the </w:t>
      </w:r>
      <w:proofErr w:type="spellStart"/>
      <w:r w:rsidRPr="00F14D84">
        <w:t>ExceptionDataReportingAllowed</w:t>
      </w:r>
      <w:proofErr w:type="spellEnd"/>
      <w:r w:rsidRPr="00F14D84">
        <w:t xml:space="preserve"> leaf of the</w:t>
      </w:r>
      <w:r w:rsidRPr="00F14D84">
        <w:tab/>
        <w:t>NAS configuration MO in 3GPP TS 24.368 [15A] or the USIM file EF</w:t>
      </w:r>
      <w:r w:rsidRPr="00F14D84">
        <w:rPr>
          <w:vertAlign w:val="subscript"/>
        </w:rPr>
        <w:t>NASCONFIG</w:t>
      </w:r>
      <w:r w:rsidRPr="00F14D84">
        <w:t xml:space="preserve"> in </w:t>
      </w:r>
      <w:r w:rsidRPr="00F14D84">
        <w:rPr>
          <w:snapToGrid w:val="0"/>
        </w:rPr>
        <w:t>3GPP TS 31.102 [17]</w:t>
      </w:r>
      <w:r w:rsidRPr="00F14D84">
        <w:t>); and</w:t>
      </w:r>
    </w:p>
    <w:p w14:paraId="723E8993" w14:textId="230EC0C6" w:rsidR="007237BB" w:rsidRPr="00F14D84" w:rsidRDefault="007237BB" w:rsidP="007237BB">
      <w:pPr>
        <w:pStyle w:val="B3"/>
        <w:rPr>
          <w:lang w:eastAsia="ko-KR"/>
        </w:rPr>
      </w:pPr>
      <w:r w:rsidRPr="00F14D84">
        <w:rPr>
          <w:lang w:eastAsia="ko-KR"/>
        </w:rPr>
        <w:t>-</w:t>
      </w:r>
      <w:r w:rsidRPr="00F14D84">
        <w:rPr>
          <w:lang w:eastAsia="ko-KR"/>
        </w:rPr>
        <w:tab/>
        <w:t>timer T3346 was not started when NAS signalling connection was established with RRC establishment cause set to "MO exception data"; or</w:t>
      </w:r>
    </w:p>
    <w:p w14:paraId="6430B2FA" w14:textId="683FA34E" w:rsidR="007237BB" w:rsidRPr="00F14D84" w:rsidRDefault="007237BB" w:rsidP="000C410E">
      <w:pPr>
        <w:pStyle w:val="B2"/>
      </w:pPr>
      <w:r w:rsidRPr="00F14D84">
        <w:t>-</w:t>
      </w:r>
      <w:r w:rsidRPr="00F14D84">
        <w:tab/>
        <w:t xml:space="preserve">the </w:t>
      </w:r>
      <w:r w:rsidR="003D6D31" w:rsidRPr="00F14D84">
        <w:t xml:space="preserve">MUSIM </w:t>
      </w:r>
      <w:r w:rsidRPr="00F14D84">
        <w:t xml:space="preserve">UE is in EMM-CONNECTED mode and requests the network to release the NAS signalling connection (see case p in </w:t>
      </w:r>
      <w:r w:rsidR="009A352A" w:rsidRPr="00F14D84">
        <w:t>clause</w:t>
      </w:r>
      <w:r w:rsidRPr="00F14D84">
        <w:t> 5.6.1.1).</w:t>
      </w:r>
    </w:p>
    <w:p w14:paraId="43A483CB" w14:textId="77777777" w:rsidR="00D40C70" w:rsidRPr="00F14D84" w:rsidRDefault="00D40C70" w:rsidP="000C410E">
      <w:pPr>
        <w:pStyle w:val="B1"/>
      </w:pPr>
      <w:r w:rsidRPr="00F14D84">
        <w:tab/>
        <w:t>If the UE is in EMM-IDLE mode, the UE stays in the current serving cell and applies normal cell reselection process. The service request procedure is started, if still necessary, when timer T3346 expires or is stopped.</w:t>
      </w:r>
    </w:p>
    <w:p w14:paraId="1960E009" w14:textId="27C4366B" w:rsidR="00D40C70" w:rsidRPr="00F14D84" w:rsidRDefault="00D40C70" w:rsidP="000C410E">
      <w:pPr>
        <w:pStyle w:val="B1"/>
      </w:pPr>
      <w:r w:rsidRPr="00F14D84">
        <w:tab/>
        <w:t>Upon upper layer's request for a mobile originated CS fallback which is not for emergency call, the UE in CS/PS mode 1 of operation shall attempt to select GERAN or UTRAN radio access technology. If the UE finds a suitable GERAN or UTRAN cell, it then proceeds with the appropriate MM and CC specific procedures</w:t>
      </w:r>
      <w:r w:rsidR="00511426" w:rsidRPr="00F14D84">
        <w:t>,</w:t>
      </w:r>
      <w:r w:rsidRPr="00F14D84">
        <w:t xml:space="preserve"> and the EMM sublayer shall not indicate the abort of the service request procedure to the MM sublayer. Otherwise</w:t>
      </w:r>
      <w:r w:rsidR="00511426" w:rsidRPr="00F14D84">
        <w:t>,</w:t>
      </w:r>
      <w:r w:rsidRPr="00F14D84">
        <w:t xml:space="preserve"> the EMM sublayer shall indicate the abort of the service request procedure to the MM sublayer.</w:t>
      </w:r>
    </w:p>
    <w:p w14:paraId="347F7237" w14:textId="77777777" w:rsidR="00D40C70" w:rsidRPr="00F14D84" w:rsidRDefault="00D40C70" w:rsidP="00D40C70">
      <w:pPr>
        <w:pStyle w:val="NO"/>
        <w:rPr>
          <w:lang w:eastAsia="zh-TW"/>
        </w:rPr>
      </w:pPr>
      <w:r w:rsidRPr="00F14D84">
        <w:t>NOTE 7:</w:t>
      </w:r>
      <w:r w:rsidRPr="00F14D84">
        <w:tab/>
        <w:t>If the UE disables the E-UTRA capability, then subsequent mobile terminating calls could fail.</w:t>
      </w:r>
    </w:p>
    <w:p w14:paraId="184D839F" w14:textId="77777777" w:rsidR="00D40C70" w:rsidRPr="00F14D84" w:rsidRDefault="00D40C70" w:rsidP="00D40C70">
      <w:pPr>
        <w:pStyle w:val="B1"/>
      </w:pPr>
      <w:r w:rsidRPr="00F14D84">
        <w:rPr>
          <w:lang w:eastAsia="zh-TW"/>
        </w:rPr>
        <w:tab/>
      </w:r>
      <w:r w:rsidRPr="00F14D84">
        <w:t xml:space="preserve">Upon upper layer's request for </w:t>
      </w:r>
      <w:r w:rsidRPr="00F14D84">
        <w:rPr>
          <w:lang w:eastAsia="zh-TW"/>
        </w:rPr>
        <w:t xml:space="preserve">a </w:t>
      </w:r>
      <w:r w:rsidRPr="00F14D84">
        <w:t xml:space="preserve">CS fallback </w:t>
      </w:r>
      <w:r w:rsidRPr="00F14D84">
        <w:rPr>
          <w:lang w:eastAsia="zh-TW"/>
        </w:rPr>
        <w:t>for emergency call</w:t>
      </w:r>
      <w:r w:rsidRPr="00F14D84">
        <w:t xml:space="preserve">, the UE </w:t>
      </w:r>
      <w:r w:rsidRPr="00F14D84">
        <w:rPr>
          <w:lang w:eastAsia="zh-TW"/>
        </w:rPr>
        <w:t>may</w:t>
      </w:r>
      <w:r w:rsidRPr="00F14D8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F14D84" w:rsidRDefault="00D40C70" w:rsidP="00D40C70">
      <w:pPr>
        <w:pStyle w:val="B1"/>
      </w:pPr>
      <w:r w:rsidRPr="00F14D8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F14D84" w:rsidRDefault="00D40C70" w:rsidP="00D40C70">
      <w:pPr>
        <w:pStyle w:val="NO"/>
      </w:pPr>
      <w:r w:rsidRPr="00F14D84">
        <w:t>NOTE 8:</w:t>
      </w:r>
      <w:r w:rsidRPr="00F14D84">
        <w:tab/>
        <w:t>If the UE disables the E-UTRA capability, then subsequent mobile terminating calls could fail.</w:t>
      </w:r>
    </w:p>
    <w:p w14:paraId="045A59A6" w14:textId="77777777" w:rsidR="00D40C70" w:rsidRPr="00F14D84" w:rsidRDefault="00D40C70" w:rsidP="00D40C70">
      <w:pPr>
        <w:pStyle w:val="B1"/>
      </w:pPr>
      <w:r w:rsidRPr="00F14D84">
        <w:tab/>
        <w:t xml:space="preserve">Upon upper layer's request for </w:t>
      </w:r>
      <w:r w:rsidRPr="00F14D84">
        <w:rPr>
          <w:lang w:eastAsia="zh-CN"/>
        </w:rPr>
        <w:t xml:space="preserve">a </w:t>
      </w:r>
      <w:r w:rsidRPr="00F14D84">
        <w:t>mobile originated 1x CS fallback</w:t>
      </w:r>
      <w:r w:rsidRPr="00F14D84">
        <w:rPr>
          <w:lang w:eastAsia="zh-TW"/>
        </w:rPr>
        <w:t xml:space="preserve"> which is not for emergency call</w:t>
      </w:r>
      <w:r w:rsidRPr="00F14D84">
        <w:t>, the UE shall select cdma2000® 1x radio access technology. The UE then proceeds with appropriate cdma2000® 1x CS call procedures.</w:t>
      </w:r>
    </w:p>
    <w:p w14:paraId="192DD9F3" w14:textId="77777777" w:rsidR="00D40C70" w:rsidRPr="00F14D84" w:rsidRDefault="00D40C70" w:rsidP="00D40C70">
      <w:pPr>
        <w:pStyle w:val="B1"/>
      </w:pPr>
      <w:r w:rsidRPr="00F14D84">
        <w:tab/>
        <w:t xml:space="preserve">Upon upper layer's request for </w:t>
      </w:r>
      <w:r w:rsidRPr="00F14D84">
        <w:rPr>
          <w:lang w:eastAsia="zh-CN"/>
        </w:rPr>
        <w:t xml:space="preserve">a </w:t>
      </w:r>
      <w:r w:rsidRPr="00F14D84">
        <w:t>1xCS fallback</w:t>
      </w:r>
      <w:r w:rsidRPr="00F14D84">
        <w:rPr>
          <w:lang w:eastAsia="zh-TW"/>
        </w:rPr>
        <w:t xml:space="preserve"> for emergency call</w:t>
      </w:r>
      <w:r w:rsidRPr="00F14D84">
        <w:t xml:space="preserve">, the UE </w:t>
      </w:r>
      <w:r w:rsidRPr="00F14D84">
        <w:rPr>
          <w:lang w:eastAsia="zh-CN"/>
        </w:rPr>
        <w:t>may</w:t>
      </w:r>
      <w:r w:rsidRPr="00F14D84">
        <w:t xml:space="preserve"> select cdma2000® 1x radio access technology. The UE then proceeds with appropriate cdma2000® 1x CS call procedures.</w:t>
      </w:r>
    </w:p>
    <w:p w14:paraId="0F0EEBF0" w14:textId="77777777" w:rsidR="00D40C70" w:rsidRPr="00F14D84" w:rsidRDefault="00D40C70" w:rsidP="00D40C70">
      <w:pPr>
        <w:pStyle w:val="B1"/>
      </w:pPr>
      <w:r w:rsidRPr="00F14D8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F14D84" w:rsidRDefault="00D40C70" w:rsidP="00D40C70">
      <w:pPr>
        <w:pStyle w:val="NO"/>
        <w:rPr>
          <w:lang w:eastAsia="zh-CN"/>
        </w:rPr>
      </w:pPr>
      <w:r w:rsidRPr="00F14D84">
        <w:t>NOTE 9:</w:t>
      </w:r>
      <w:r w:rsidRPr="00F14D84">
        <w:tab/>
        <w:t xml:space="preserve">This can result in the upper layers requesting establishment of the originating voice call </w:t>
      </w:r>
      <w:r w:rsidRPr="00F14D84">
        <w:rPr>
          <w:lang w:eastAsia="ja-JP"/>
        </w:rPr>
        <w:t xml:space="preserve">on an alternative manner e.g. </w:t>
      </w:r>
      <w:r w:rsidRPr="00F14D84">
        <w:t>requesting establishment of a CS voice call</w:t>
      </w:r>
      <w:r w:rsidRPr="00F14D84">
        <w:rPr>
          <w:lang w:eastAsia="ko-KR"/>
        </w:rPr>
        <w:t xml:space="preserve"> (see </w:t>
      </w:r>
      <w:r w:rsidRPr="00F14D84">
        <w:rPr>
          <w:lang w:eastAsia="ja-JP"/>
        </w:rPr>
        <w:t>3GPP TS 24.173 [</w:t>
      </w:r>
      <w:r w:rsidRPr="00F14D84">
        <w:t>13E</w:t>
      </w:r>
      <w:r w:rsidRPr="00F14D84">
        <w:rPr>
          <w:lang w:eastAsia="ja-JP"/>
        </w:rPr>
        <w:t>])</w:t>
      </w:r>
      <w:r w:rsidRPr="00F14D84">
        <w:t>.</w:t>
      </w:r>
    </w:p>
    <w:p w14:paraId="0C4EA8FC" w14:textId="77777777" w:rsidR="00431B51" w:rsidRPr="00F14D84" w:rsidRDefault="00D40C70" w:rsidP="00D40C70">
      <w:pPr>
        <w:pStyle w:val="B1"/>
      </w:pPr>
      <w:r w:rsidRPr="00F14D84">
        <w:t>n)</w:t>
      </w:r>
      <w:r w:rsidRPr="00F14D84">
        <w:tab/>
        <w:t xml:space="preserve">Failure to find a suitable GERAN or UTRAN cell, after </w:t>
      </w:r>
      <w:r w:rsidRPr="00F14D84">
        <w:rPr>
          <w:lang w:eastAsia="zh-CN"/>
        </w:rPr>
        <w:t>release of t</w:t>
      </w:r>
      <w:r w:rsidRPr="00F14D84">
        <w:t xml:space="preserve">he NAS signalling connection </w:t>
      </w:r>
      <w:r w:rsidRPr="00F14D84">
        <w:rPr>
          <w:lang w:eastAsia="ja-JP"/>
        </w:rPr>
        <w:t xml:space="preserve">without "Extended wait time" and </w:t>
      </w:r>
      <w:r w:rsidRPr="00F14D84">
        <w:rPr>
          <w:lang w:eastAsia="zh-CN"/>
        </w:rPr>
        <w:t xml:space="preserve">with </w:t>
      </w:r>
      <w:r w:rsidRPr="00F14D84">
        <w:rPr>
          <w:lang w:eastAsia="ja-JP"/>
        </w:rPr>
        <w:t>redirection indication received from lower layers</w:t>
      </w:r>
      <w:r w:rsidRPr="00F14D84">
        <w:t xml:space="preserve"> when the service request was initiated for CS fallback</w:t>
      </w:r>
    </w:p>
    <w:p w14:paraId="44113EEB" w14:textId="40B57834" w:rsidR="00D40C70" w:rsidRPr="00F14D84" w:rsidRDefault="00D40C70" w:rsidP="00D40C70">
      <w:pPr>
        <w:pStyle w:val="B1"/>
      </w:pPr>
      <w:r w:rsidRPr="00F14D84">
        <w:tab/>
        <w:t>T</w:t>
      </w:r>
      <w:r w:rsidRPr="00F14D8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F14D84" w:rsidRDefault="00D40C70" w:rsidP="00D40C70">
      <w:pPr>
        <w:pStyle w:val="B1"/>
      </w:pPr>
      <w:r w:rsidRPr="00F14D84">
        <w:tab/>
        <w:t>The UE shall abort the service request procedure, stop timer T3417ext or T3417ext-mt and locally release any resources allocated for the service request procedure.</w:t>
      </w:r>
    </w:p>
    <w:p w14:paraId="0C4CA533" w14:textId="77777777" w:rsidR="00D40C70" w:rsidRPr="00F14D84" w:rsidRDefault="00D40C70" w:rsidP="00D40C70">
      <w:pPr>
        <w:pStyle w:val="B1"/>
        <w:rPr>
          <w:lang w:eastAsia="ja-JP"/>
        </w:rPr>
      </w:pPr>
      <w:r w:rsidRPr="00F14D84">
        <w:rPr>
          <w:lang w:eastAsia="ja-JP"/>
        </w:rPr>
        <w:t>o)</w:t>
      </w:r>
      <w:r w:rsidRPr="00F14D84">
        <w:rPr>
          <w:lang w:eastAsia="ja-JP"/>
        </w:rPr>
        <w:tab/>
        <w:t>Timer T3448 is running</w:t>
      </w:r>
    </w:p>
    <w:p w14:paraId="736A3F09" w14:textId="77777777" w:rsidR="00D40C70" w:rsidRPr="00F14D84" w:rsidRDefault="00D40C70" w:rsidP="00D40C70">
      <w:pPr>
        <w:pStyle w:val="B1"/>
      </w:pPr>
      <w:r w:rsidRPr="00F14D84">
        <w:tab/>
        <w:t xml:space="preserve">The UE </w:t>
      </w:r>
      <w:r w:rsidRPr="00F14D84">
        <w:rPr>
          <w:lang w:eastAsia="ja-JP"/>
        </w:rPr>
        <w:t>in EMM-IDLE mode</w:t>
      </w:r>
      <w:r w:rsidRPr="00F14D84">
        <w:t xml:space="preserve"> shall not initiate the service request procedure</w:t>
      </w:r>
      <w:r w:rsidRPr="00F14D84">
        <w:rPr>
          <w:lang w:eastAsia="zh-CN"/>
        </w:rPr>
        <w:t xml:space="preserve"> for transport of user data via the control plane </w:t>
      </w:r>
      <w:r w:rsidRPr="00F14D84">
        <w:t>unless:</w:t>
      </w:r>
    </w:p>
    <w:p w14:paraId="4E012E3C" w14:textId="77777777" w:rsidR="00D40C70" w:rsidRPr="00F14D84" w:rsidRDefault="00D40C70" w:rsidP="00D40C70">
      <w:pPr>
        <w:pStyle w:val="B2"/>
        <w:rPr>
          <w:lang w:eastAsia="zh-CN"/>
        </w:rPr>
      </w:pPr>
      <w:r w:rsidRPr="00F14D84">
        <w:t>-</w:t>
      </w:r>
      <w:r w:rsidRPr="00F14D84">
        <w:tab/>
        <w:t>the UE is a UE configured to use AC11 – 15 in selected PLMN</w:t>
      </w:r>
      <w:r w:rsidRPr="00F14D84">
        <w:rPr>
          <w:lang w:eastAsia="ko-KR"/>
        </w:rPr>
        <w:t>;</w:t>
      </w:r>
    </w:p>
    <w:p w14:paraId="1E579847" w14:textId="3B7D2572" w:rsidR="00D40C70" w:rsidRPr="00F14D84" w:rsidRDefault="00833902" w:rsidP="00D40C70">
      <w:pPr>
        <w:pStyle w:val="B2"/>
        <w:rPr>
          <w:lang w:eastAsia="zh-CN"/>
        </w:rPr>
      </w:pPr>
      <w:r w:rsidRPr="00F14D84">
        <w:t>-</w:t>
      </w:r>
      <w:r w:rsidRPr="00F14D84">
        <w:tab/>
        <w:t>the UE</w:t>
      </w:r>
      <w:r w:rsidRPr="00F14D84">
        <w:rPr>
          <w:lang w:eastAsia="zh-CN"/>
        </w:rPr>
        <w:t xml:space="preserve"> which is</w:t>
      </w:r>
      <w:r w:rsidRPr="00F14D84">
        <w:t xml:space="preserve"> only using </w:t>
      </w:r>
      <w:del w:id="3154" w:author="CR4575" w:date="2025-11-03T20:02:00Z">
        <w:r w:rsidRPr="00F14D84" w:rsidDel="00B07CE3">
          <w:delText xml:space="preserve">no other CIoT EPS optimizations than </w:delText>
        </w:r>
      </w:del>
      <w:r w:rsidRPr="00F14D84">
        <w:t xml:space="preserve">EPS services with control </w:t>
      </w:r>
      <w:r w:rsidRPr="00F14D84">
        <w:rPr>
          <w:lang w:eastAsia="ko-KR"/>
        </w:rPr>
        <w:t>p</w:t>
      </w:r>
      <w:r w:rsidRPr="00F14D84">
        <w:t xml:space="preserve">lane </w:t>
      </w:r>
      <w:proofErr w:type="spellStart"/>
      <w:r w:rsidRPr="00F14D84">
        <w:t>CIoT</w:t>
      </w:r>
      <w:proofErr w:type="spellEnd"/>
      <w:r w:rsidRPr="00F14D84">
        <w:t xml:space="preserve"> EPS optimization or EPS services with control </w:t>
      </w:r>
      <w:r w:rsidRPr="00F14D84">
        <w:rPr>
          <w:lang w:eastAsia="ko-KR"/>
        </w:rPr>
        <w:t>p</w:t>
      </w:r>
      <w:r w:rsidRPr="00F14D84">
        <w:t xml:space="preserve">lane </w:t>
      </w:r>
      <w:proofErr w:type="spellStart"/>
      <w:r w:rsidRPr="00F14D84">
        <w:t>CIoT</w:t>
      </w:r>
      <w:proofErr w:type="spellEnd"/>
      <w:r w:rsidRPr="00F14D84">
        <w:t xml:space="preserve"> EPS optimization with overhead reduction received a paging;</w:t>
      </w:r>
      <w:r w:rsidRPr="00F14D84">
        <w:rPr>
          <w:lang w:eastAsia="zh-CN"/>
        </w:rPr>
        <w:t xml:space="preserve"> or</w:t>
      </w:r>
    </w:p>
    <w:p w14:paraId="2179A586" w14:textId="77777777" w:rsidR="00D40C70" w:rsidRPr="00F14D84" w:rsidRDefault="00D40C70" w:rsidP="00D40C70">
      <w:pPr>
        <w:pStyle w:val="B2"/>
        <w:rPr>
          <w:lang w:eastAsia="zh-CN"/>
        </w:rPr>
      </w:pPr>
      <w:r w:rsidRPr="00F14D84">
        <w:t>-</w:t>
      </w:r>
      <w:r w:rsidRPr="00F14D84">
        <w:tab/>
        <w:t>the UE in NB-S1 mode is requested by the upper layer to transmit user data related to an exceptional event and</w:t>
      </w:r>
      <w:r w:rsidRPr="00F14D84">
        <w:rPr>
          <w:lang w:eastAsia="zh-CN"/>
        </w:rPr>
        <w:t xml:space="preserve"> the UE</w:t>
      </w:r>
      <w:r w:rsidRPr="00F14D84">
        <w:rPr>
          <w:snapToGrid w:val="0"/>
        </w:rPr>
        <w:t xml:space="preserve"> </w:t>
      </w:r>
      <w:r w:rsidRPr="00F14D84">
        <w:rPr>
          <w:snapToGrid w:val="0"/>
          <w:lang w:eastAsia="zh-CN"/>
        </w:rPr>
        <w:t xml:space="preserve">is </w:t>
      </w:r>
      <w:r w:rsidRPr="00F14D84">
        <w:rPr>
          <w:snapToGrid w:val="0"/>
        </w:rPr>
        <w:t xml:space="preserve">allowed to use </w:t>
      </w:r>
      <w:r w:rsidRPr="00F14D84">
        <w:t xml:space="preserve">exception data reporting (see </w:t>
      </w:r>
      <w:r w:rsidRPr="00F14D84">
        <w:rPr>
          <w:snapToGrid w:val="0"/>
        </w:rPr>
        <w:t xml:space="preserve">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r w:rsidRPr="00F14D84">
        <w:rPr>
          <w:lang w:eastAsia="zh-CN"/>
        </w:rPr>
        <w:t>.</w:t>
      </w:r>
    </w:p>
    <w:p w14:paraId="52CFD554" w14:textId="77777777" w:rsidR="00D40C70" w:rsidRPr="00F14D84" w:rsidRDefault="00D40C70" w:rsidP="00D40C70">
      <w:pPr>
        <w:pStyle w:val="B1"/>
      </w:pPr>
      <w:r w:rsidRPr="00F14D84">
        <w:tab/>
        <w:t>The UE stays in the current serving cell and applies the normal cell reselection process.</w:t>
      </w:r>
    </w:p>
    <w:p w14:paraId="0A37D495" w14:textId="77777777" w:rsidR="00D40C70" w:rsidRPr="00F14D84" w:rsidRDefault="00D40C70" w:rsidP="00D40C70">
      <w:pPr>
        <w:pStyle w:val="B1"/>
      </w:pPr>
      <w:r w:rsidRPr="00F14D84">
        <w:t>p)</w:t>
      </w:r>
      <w:r w:rsidRPr="00F14D84">
        <w:tab/>
        <w:t>Timer T3447 is running</w:t>
      </w:r>
    </w:p>
    <w:p w14:paraId="1AE2FC2C" w14:textId="77777777" w:rsidR="00D40C70" w:rsidRPr="00F14D84" w:rsidRDefault="00D40C70" w:rsidP="00D40C70">
      <w:pPr>
        <w:pStyle w:val="B1"/>
      </w:pPr>
      <w:r w:rsidRPr="00F14D84">
        <w:tab/>
        <w:t>The UE shall not start any service request procedure unless:</w:t>
      </w:r>
    </w:p>
    <w:p w14:paraId="10F0E5A0" w14:textId="77777777" w:rsidR="00D40C70" w:rsidRPr="00F14D84" w:rsidRDefault="00D40C70" w:rsidP="00662141">
      <w:pPr>
        <w:pStyle w:val="B2"/>
      </w:pPr>
      <w:r w:rsidRPr="00F14D84">
        <w:t>-</w:t>
      </w:r>
      <w:r w:rsidRPr="00F14D84">
        <w:tab/>
        <w:t>the UE receives a paging;</w:t>
      </w:r>
    </w:p>
    <w:p w14:paraId="04A5E31A" w14:textId="77777777" w:rsidR="00D40C70" w:rsidRPr="00F14D84" w:rsidRDefault="00D40C70" w:rsidP="00662141">
      <w:pPr>
        <w:pStyle w:val="B2"/>
      </w:pPr>
      <w:r w:rsidRPr="00F14D84">
        <w:t>-</w:t>
      </w:r>
      <w:r w:rsidRPr="00F14D84">
        <w:tab/>
        <w:t>the UE is a UE configured to use AC11 – 15 in selected PLMN;</w:t>
      </w:r>
    </w:p>
    <w:p w14:paraId="6B5E0679" w14:textId="66775A2B" w:rsidR="0027348E" w:rsidRPr="00F14D84" w:rsidRDefault="0027348E" w:rsidP="00662141">
      <w:pPr>
        <w:pStyle w:val="B2"/>
      </w:pPr>
      <w:r w:rsidRPr="00F14D84">
        <w:t>-</w:t>
      </w:r>
      <w:r w:rsidRPr="00F14D84">
        <w:tab/>
        <w:t>the UE has a PDN connection for emergency bearer services established or is establishing a PDN connection for emergency bearer services;</w:t>
      </w:r>
      <w:del w:id="3155" w:author="CR4574" w:date="2025-11-03T19:52:00Z">
        <w:r w:rsidRPr="00F14D84" w:rsidDel="00720F94">
          <w:delText xml:space="preserve"> or</w:delText>
        </w:r>
      </w:del>
    </w:p>
    <w:p w14:paraId="112B3497" w14:textId="40575347" w:rsidR="0027348E" w:rsidRPr="00F14D84" w:rsidRDefault="0027348E" w:rsidP="00662141">
      <w:pPr>
        <w:pStyle w:val="B2"/>
      </w:pPr>
      <w:r w:rsidRPr="00F14D84">
        <w:t>-</w:t>
      </w:r>
      <w:r w:rsidRPr="00F14D84">
        <w:tab/>
        <w:t xml:space="preserve">the MUSIM UE is in EMM-CONNECTED mode and requests the network to release the NAS signalling connection (see case p in </w:t>
      </w:r>
      <w:r w:rsidR="009A352A" w:rsidRPr="00F14D84">
        <w:t>clause</w:t>
      </w:r>
      <w:r w:rsidRPr="00F14D84">
        <w:t> 5.6.1.1)</w:t>
      </w:r>
      <w:ins w:id="3156" w:author="CR4574" w:date="2025-11-03T19:52:00Z">
        <w:r w:rsidR="00720F94" w:rsidRPr="00F14D84">
          <w:t>; or</w:t>
        </w:r>
      </w:ins>
      <w:del w:id="3157" w:author="CR4574" w:date="2025-11-03T19:52:00Z">
        <w:r w:rsidRPr="00F14D84" w:rsidDel="00720F94">
          <w:delText>.</w:delText>
        </w:r>
      </w:del>
    </w:p>
    <w:p w14:paraId="25031524" w14:textId="73633DDA" w:rsidR="00720F94" w:rsidRPr="00F14D84" w:rsidRDefault="00720F94" w:rsidP="00720F94">
      <w:pPr>
        <w:pStyle w:val="B2"/>
        <w:rPr>
          <w:ins w:id="3158" w:author="CR4574" w:date="2025-11-03T19:52:00Z"/>
        </w:rPr>
      </w:pPr>
      <w:ins w:id="3159" w:author="CR4574" w:date="2025-11-03T19:52:00Z">
        <w:r w:rsidRPr="00F14D84">
          <w:t>-</w:t>
        </w:r>
        <w:r w:rsidRPr="00F14D84">
          <w:tab/>
        </w:r>
        <w:r w:rsidRPr="00F14D84">
          <w:rPr>
            <w:rFonts w:eastAsia="Malgun Gothic"/>
          </w:rPr>
          <w:t xml:space="preserve">the UE in NB-S1 mode is requested by the upper layer to transmit user data related to an exceptional event and </w:t>
        </w:r>
        <w:r w:rsidRPr="00F14D84">
          <w:t xml:space="preserve">the UE is allowed to use exception data reporting (see the </w:t>
        </w:r>
        <w:proofErr w:type="spellStart"/>
        <w:r w:rsidRPr="00F14D84">
          <w:t>ExceptionDataReportingAllowed</w:t>
        </w:r>
        <w:proofErr w:type="spellEnd"/>
        <w:r w:rsidRPr="00F14D84">
          <w:t xml:space="preserve"> leaf of the NAS configuration MO in 3GPP TS 24.368 [15A] or the USIM file EF</w:t>
        </w:r>
        <w:r w:rsidRPr="00F14D84">
          <w:rPr>
            <w:vertAlign w:val="subscript"/>
          </w:rPr>
          <w:t>NASCONFIG</w:t>
        </w:r>
        <w:r w:rsidRPr="00F14D84">
          <w:t xml:space="preserve"> in </w:t>
        </w:r>
        <w:r w:rsidRPr="00F14D84">
          <w:rPr>
            <w:snapToGrid w:val="0"/>
          </w:rPr>
          <w:t>3GPP TS 31.102 [17]</w:t>
        </w:r>
        <w:r w:rsidRPr="00F14D84">
          <w:t>).</w:t>
        </w:r>
      </w:ins>
    </w:p>
    <w:p w14:paraId="60CED73A" w14:textId="77777777" w:rsidR="00D40C70" w:rsidRPr="00F14D84" w:rsidRDefault="00D40C70" w:rsidP="00D40C70">
      <w:pPr>
        <w:pStyle w:val="B1"/>
      </w:pPr>
      <w:r w:rsidRPr="00F14D84">
        <w:tab/>
        <w:t>The UE stays in the current serving cell and applies the normal cell reselection process. The service request procedure is started, if still necessary, when timer T3447 expires.</w:t>
      </w:r>
    </w:p>
    <w:p w14:paraId="7A23B0D8" w14:textId="77777777" w:rsidR="00D40C70" w:rsidRPr="00F14D84" w:rsidRDefault="00D40C70" w:rsidP="00295835">
      <w:pPr>
        <w:pStyle w:val="Heading4"/>
      </w:pPr>
      <w:bookmarkStart w:id="3160" w:name="_CR5_6_1_7"/>
      <w:bookmarkStart w:id="3161" w:name="_Toc20218014"/>
      <w:bookmarkStart w:id="3162" w:name="_Toc27743899"/>
      <w:bookmarkStart w:id="3163" w:name="_Toc35959470"/>
      <w:bookmarkStart w:id="3164" w:name="_Toc45202903"/>
      <w:bookmarkStart w:id="3165" w:name="_Toc45700279"/>
      <w:bookmarkStart w:id="3166" w:name="_Toc51920015"/>
      <w:bookmarkStart w:id="3167" w:name="_Toc68251075"/>
      <w:bookmarkStart w:id="3168" w:name="_Toc209860917"/>
      <w:bookmarkEnd w:id="3160"/>
      <w:r w:rsidRPr="00F14D84">
        <w:t>5.6.1.7</w:t>
      </w:r>
      <w:r w:rsidRPr="00F14D84">
        <w:tab/>
        <w:t>Abnormal cases on the network side</w:t>
      </w:r>
      <w:bookmarkEnd w:id="3161"/>
      <w:bookmarkEnd w:id="3162"/>
      <w:bookmarkEnd w:id="3163"/>
      <w:bookmarkEnd w:id="3164"/>
      <w:bookmarkEnd w:id="3165"/>
      <w:bookmarkEnd w:id="3166"/>
      <w:bookmarkEnd w:id="3167"/>
      <w:bookmarkEnd w:id="3168"/>
    </w:p>
    <w:p w14:paraId="46445A6F" w14:textId="77777777" w:rsidR="00D40C70" w:rsidRPr="00F14D84" w:rsidRDefault="00D40C70" w:rsidP="00D40C70">
      <w:r w:rsidRPr="00F14D84">
        <w:t>The following abnormal cases can be identified:</w:t>
      </w:r>
    </w:p>
    <w:p w14:paraId="32C6E444" w14:textId="77777777" w:rsidR="00431B51" w:rsidRPr="00F14D84" w:rsidRDefault="00D40C70" w:rsidP="00D40C70">
      <w:pPr>
        <w:pStyle w:val="B1"/>
      </w:pPr>
      <w:r w:rsidRPr="00F14D84">
        <w:t>a)</w:t>
      </w:r>
      <w:r w:rsidRPr="00F14D84">
        <w:tab/>
        <w:t>Lower layer failure</w:t>
      </w:r>
    </w:p>
    <w:p w14:paraId="1F0E3EC2" w14:textId="132FDE05" w:rsidR="00D40C70" w:rsidRPr="00F14D84" w:rsidRDefault="00D40C70" w:rsidP="00D40C70">
      <w:pPr>
        <w:pStyle w:val="B1"/>
      </w:pPr>
      <w:r w:rsidRPr="00F14D84">
        <w:tab/>
        <w:t>If a lower layer failure occurs before a SERVICE REJECT message has been sent to the UE or the service request procedure has been completed by the network, the network enters/stays in EMM-IDLE.</w:t>
      </w:r>
    </w:p>
    <w:p w14:paraId="008A54CC" w14:textId="77777777" w:rsidR="00D40C70" w:rsidRPr="00F14D84" w:rsidRDefault="00D40C70" w:rsidP="00D40C70">
      <w:pPr>
        <w:pStyle w:val="B1"/>
      </w:pPr>
      <w:r w:rsidRPr="00F14D84">
        <w:t>b)</w:t>
      </w:r>
      <w:r w:rsidRPr="00F14D84">
        <w:tab/>
        <w:t>Protocol error</w:t>
      </w:r>
    </w:p>
    <w:p w14:paraId="55E3D20D" w14:textId="55DBBBCE" w:rsidR="00D40C70" w:rsidRPr="00F14D84" w:rsidRDefault="00D40C70" w:rsidP="00D40C70">
      <w:pPr>
        <w:pStyle w:val="B1"/>
      </w:pPr>
      <w:r w:rsidRPr="00F14D84">
        <w:tab/>
        <w:t>If the SERVICE REQUEST, EXTENDED SERVICE REQUEST</w:t>
      </w:r>
      <w:r w:rsidR="00833902" w:rsidRPr="00F14D84">
        <w:t>,</w:t>
      </w:r>
      <w:r w:rsidRPr="00F14D84">
        <w:t xml:space="preserve"> the CONTROL PLANE SERVICE REQUEST </w:t>
      </w:r>
      <w:r w:rsidR="00833902" w:rsidRPr="00F14D84">
        <w:t xml:space="preserve">or </w:t>
      </w:r>
      <w:r w:rsidR="00BF434F" w:rsidRPr="00F14D84">
        <w:t xml:space="preserve">the </w:t>
      </w:r>
      <w:r w:rsidR="00833902" w:rsidRPr="00F14D84">
        <w:t xml:space="preserve">EMM TRANSPORT </w:t>
      </w:r>
      <w:r w:rsidRPr="00F14D84">
        <w:t>message is received with a protocol error, the network shall return a SERVICE REJECT message with one of the following EMM cause values:</w:t>
      </w:r>
    </w:p>
    <w:p w14:paraId="1FFE228E" w14:textId="77777777" w:rsidR="00D40C70" w:rsidRPr="00F14D84" w:rsidRDefault="00D40C70" w:rsidP="00D40C70">
      <w:pPr>
        <w:pStyle w:val="B2"/>
      </w:pPr>
      <w:r w:rsidRPr="00F14D84">
        <w:t>#96:</w:t>
      </w:r>
      <w:r w:rsidRPr="00F14D84">
        <w:tab/>
        <w:t>invalid mandatory information;</w:t>
      </w:r>
    </w:p>
    <w:p w14:paraId="73805AC1" w14:textId="77777777" w:rsidR="00D40C70" w:rsidRPr="00F14D84" w:rsidRDefault="00D40C70" w:rsidP="00D40C70">
      <w:pPr>
        <w:pStyle w:val="B2"/>
      </w:pPr>
      <w:r w:rsidRPr="00F14D84">
        <w:t>#99:</w:t>
      </w:r>
      <w:r w:rsidRPr="00F14D84">
        <w:tab/>
        <w:t>information element non-existent or not implemented;</w:t>
      </w:r>
    </w:p>
    <w:p w14:paraId="1E268EA8" w14:textId="77777777" w:rsidR="00D40C70" w:rsidRPr="00F14D84" w:rsidRDefault="00D40C70" w:rsidP="00D40C70">
      <w:pPr>
        <w:pStyle w:val="B2"/>
      </w:pPr>
      <w:r w:rsidRPr="00F14D84">
        <w:t>#100:</w:t>
      </w:r>
      <w:r w:rsidRPr="00F14D84">
        <w:tab/>
        <w:t>conditional IE error; or</w:t>
      </w:r>
    </w:p>
    <w:p w14:paraId="483B9647" w14:textId="77777777" w:rsidR="00D40C70" w:rsidRPr="00F14D84" w:rsidRDefault="00D40C70" w:rsidP="00D40C70">
      <w:pPr>
        <w:pStyle w:val="B2"/>
      </w:pPr>
      <w:r w:rsidRPr="00F14D84">
        <w:t>#111:</w:t>
      </w:r>
      <w:r w:rsidRPr="00F14D84">
        <w:tab/>
        <w:t>protocol error, unspecified.</w:t>
      </w:r>
    </w:p>
    <w:p w14:paraId="3100F411" w14:textId="77777777" w:rsidR="00D40C70" w:rsidRPr="00F14D84" w:rsidRDefault="00D40C70" w:rsidP="00D40C70">
      <w:pPr>
        <w:pStyle w:val="B1"/>
      </w:pPr>
      <w:r w:rsidRPr="00F14D84">
        <w:tab/>
        <w:t>The network stays in the current EMM mode.</w:t>
      </w:r>
    </w:p>
    <w:p w14:paraId="0C9FF497" w14:textId="69C0A10F" w:rsidR="00D40C70" w:rsidRPr="00F14D84" w:rsidRDefault="00D40C70" w:rsidP="00D40C70">
      <w:pPr>
        <w:pStyle w:val="B1"/>
      </w:pPr>
      <w:r w:rsidRPr="00F14D84">
        <w:t>c)</w:t>
      </w:r>
      <w:r w:rsidRPr="00F14D84">
        <w:tab/>
        <w:t xml:space="preserve">More than one SERVICE REQUEST, </w:t>
      </w:r>
      <w:r w:rsidRPr="00F14D84">
        <w:rPr>
          <w:lang w:eastAsia="ko-KR"/>
        </w:rPr>
        <w:t>EXTENDED SERVICE REQUEST</w:t>
      </w:r>
      <w:r w:rsidR="00833902" w:rsidRPr="00F14D84">
        <w:rPr>
          <w:lang w:eastAsia="ko-KR"/>
        </w:rPr>
        <w:t>,</w:t>
      </w:r>
      <w:r w:rsidRPr="00F14D84">
        <w:rPr>
          <w:lang w:eastAsia="ko-KR"/>
        </w:rPr>
        <w:t xml:space="preserve"> CONTROL PLANE SERVICE REQUEST </w:t>
      </w:r>
      <w:r w:rsidR="00833902" w:rsidRPr="00F14D84">
        <w:rPr>
          <w:lang w:eastAsia="ko-KR"/>
        </w:rPr>
        <w:t xml:space="preserve">or EMM TRANSPORT </w:t>
      </w:r>
      <w:r w:rsidR="006860BB" w:rsidRPr="00F14D84">
        <w:rPr>
          <w:lang w:eastAsia="ko-KR"/>
        </w:rPr>
        <w:t xml:space="preserve">message </w:t>
      </w:r>
      <w:r w:rsidRPr="00F14D84">
        <w:t>received before the procedure has been completed (i.e., before SERVICE REJECT message has been sent or service request procedure has been completed)</w:t>
      </w:r>
    </w:p>
    <w:p w14:paraId="6F76F21C" w14:textId="1130A3D3" w:rsidR="00D40C70" w:rsidRPr="00F14D84" w:rsidRDefault="00D40C70" w:rsidP="00F46F6F">
      <w:pPr>
        <w:pStyle w:val="B1"/>
      </w:pPr>
      <w:r w:rsidRPr="00F14D84">
        <w:t>-</w:t>
      </w:r>
      <w:r w:rsidRPr="00F14D84">
        <w:tab/>
        <w:t>If one or more of the information elements in the SERVICE REQUEST message, CONTROL PLANE SERVICE REQUEST</w:t>
      </w:r>
      <w:r w:rsidR="006860BB" w:rsidRPr="00F14D84">
        <w:t xml:space="preserve"> message</w:t>
      </w:r>
      <w:r w:rsidR="00833902" w:rsidRPr="00F14D84">
        <w:t xml:space="preserve">, </w:t>
      </w:r>
      <w:r w:rsidRPr="00F14D84">
        <w:t>EXTENDED SERVICE REQUEST</w:t>
      </w:r>
      <w:r w:rsidR="006860BB" w:rsidRPr="00F14D84">
        <w:t xml:space="preserve"> message</w:t>
      </w:r>
      <w:r w:rsidRPr="00F14D84">
        <w:t xml:space="preserve"> for packet services </w:t>
      </w:r>
      <w:r w:rsidR="00833902" w:rsidRPr="00F14D84">
        <w:rPr>
          <w:lang w:eastAsia="ko-KR"/>
        </w:rPr>
        <w:t>or EMM TRANSPORT</w:t>
      </w:r>
      <w:r w:rsidR="006860BB" w:rsidRPr="00F14D84">
        <w:rPr>
          <w:lang w:eastAsia="ko-KR"/>
        </w:rPr>
        <w:t xml:space="preserve"> message</w:t>
      </w:r>
      <w:r w:rsidR="00833902" w:rsidRPr="00F14D84">
        <w:rPr>
          <w:lang w:eastAsia="ko-KR"/>
        </w:rPr>
        <w:t xml:space="preserve"> </w:t>
      </w:r>
      <w:r w:rsidRPr="00F14D84">
        <w:t>differs from the ones received within the previous SERVICE REQUEST</w:t>
      </w:r>
      <w:r w:rsidR="00966DC0" w:rsidRPr="00F14D84">
        <w:t xml:space="preserve"> message</w:t>
      </w:r>
      <w:r w:rsidRPr="00F14D84">
        <w:t>, CONTROL PLANE SERVICE REQUEST</w:t>
      </w:r>
      <w:r w:rsidR="00966DC0" w:rsidRPr="00F14D84">
        <w:t xml:space="preserve"> message</w:t>
      </w:r>
      <w:r w:rsidR="00E706BD" w:rsidRPr="00F14D84">
        <w:t xml:space="preserve">, </w:t>
      </w:r>
      <w:r w:rsidRPr="00F14D84">
        <w:t>EXTENDED SERVICE REQUEST message for packet services</w:t>
      </w:r>
      <w:r w:rsidR="00E706BD" w:rsidRPr="00F14D84">
        <w:t xml:space="preserve"> </w:t>
      </w:r>
      <w:r w:rsidR="00E706BD" w:rsidRPr="00F14D84">
        <w:rPr>
          <w:lang w:eastAsia="ko-KR"/>
        </w:rPr>
        <w:t>or EMM TRANSPORT</w:t>
      </w:r>
      <w:r w:rsidR="00966DC0" w:rsidRPr="00F14D84">
        <w:rPr>
          <w:lang w:eastAsia="ko-KR"/>
        </w:rPr>
        <w:t xml:space="preserve"> message</w:t>
      </w:r>
      <w:r w:rsidRPr="00F14D84">
        <w:t>, the previously initiated service request procedure shall be aborted and the new service request procedure shall be progressed;</w:t>
      </w:r>
    </w:p>
    <w:p w14:paraId="41331149" w14:textId="77777777" w:rsidR="00D40C70" w:rsidRPr="00F14D84" w:rsidRDefault="00D40C70" w:rsidP="00D40C70">
      <w:pPr>
        <w:pStyle w:val="NO"/>
      </w:pPr>
      <w:r w:rsidRPr="00F14D84">
        <w:t>NOTE:</w:t>
      </w:r>
      <w:r w:rsidRPr="00F14D84">
        <w:tab/>
        <w:t>The network actions are implementation dependent for the case that more than one EXTENDED SERVICE REQUEST messages for CS fallback or 1xCS fallback are received and their information elements differ.</w:t>
      </w:r>
    </w:p>
    <w:p w14:paraId="5F2AF3C3" w14:textId="12099E90" w:rsidR="00D40C70" w:rsidRPr="00F14D84" w:rsidRDefault="00D40C70" w:rsidP="00F46F6F">
      <w:pPr>
        <w:pStyle w:val="B1"/>
      </w:pPr>
      <w:r w:rsidRPr="00F14D84">
        <w:t>-</w:t>
      </w:r>
      <w:r w:rsidRPr="00F14D84">
        <w:tab/>
        <w:t xml:space="preserve">If the information elements do not differ, then the network shall continue with the previous service request procedure and shall not treat any further this SERVICE REQUEST, </w:t>
      </w:r>
      <w:r w:rsidRPr="00F14D84">
        <w:rPr>
          <w:lang w:eastAsia="ko-KR"/>
        </w:rPr>
        <w:t>EXTENDED SERVICE REQUEST</w:t>
      </w:r>
      <w:r w:rsidR="00E706BD" w:rsidRPr="00F14D84">
        <w:rPr>
          <w:lang w:eastAsia="ko-KR"/>
        </w:rPr>
        <w:t>,</w:t>
      </w:r>
      <w:r w:rsidRPr="00F14D84">
        <w:rPr>
          <w:lang w:eastAsia="ko-KR"/>
        </w:rPr>
        <w:t xml:space="preserve"> CONTROL PLANE SERVICE REQUEST </w:t>
      </w:r>
      <w:r w:rsidR="00E706BD" w:rsidRPr="00F14D84">
        <w:rPr>
          <w:lang w:eastAsia="ko-KR"/>
        </w:rPr>
        <w:t>or EMM TRANSPORT</w:t>
      </w:r>
      <w:r w:rsidR="00E706BD" w:rsidRPr="00F14D84">
        <w:t xml:space="preserve"> </w:t>
      </w:r>
      <w:r w:rsidRPr="00F14D84">
        <w:t>message.</w:t>
      </w:r>
    </w:p>
    <w:p w14:paraId="0DD65C4E" w14:textId="77777777" w:rsidR="00D40C70" w:rsidRPr="00F14D84" w:rsidRDefault="00D40C70" w:rsidP="00D40C70">
      <w:pPr>
        <w:pStyle w:val="B1"/>
      </w:pPr>
      <w:r w:rsidRPr="00F14D84">
        <w:t>d)</w:t>
      </w:r>
      <w:r w:rsidRPr="00F14D84">
        <w:tab/>
        <w:t>ATTACH REQUEST received before a SERVICE REJECT message has been sent or the service request procedure has been completed</w:t>
      </w:r>
    </w:p>
    <w:p w14:paraId="7573FAE5" w14:textId="77777777" w:rsidR="00431B51" w:rsidRPr="00F14D84" w:rsidRDefault="00D40C70" w:rsidP="00D40C70">
      <w:pPr>
        <w:pStyle w:val="B1"/>
      </w:pPr>
      <w:r w:rsidRPr="00F14D8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F14D84">
        <w:rPr>
          <w:lang w:eastAsia="ko-KR"/>
        </w:rPr>
        <w:t xml:space="preserve">delete </w:t>
      </w:r>
      <w:r w:rsidRPr="00F14D84">
        <w:t xml:space="preserve">the EMM context, EPS bearer contexts, if any, and </w:t>
      </w:r>
      <w:r w:rsidRPr="00F14D84">
        <w:rPr>
          <w:lang w:eastAsia="ko-KR"/>
        </w:rPr>
        <w:t xml:space="preserve">progress </w:t>
      </w:r>
      <w:r w:rsidRPr="00F14D84">
        <w:t>the new ATTACH REQUEST.</w:t>
      </w:r>
    </w:p>
    <w:p w14:paraId="55C8E6AA" w14:textId="7D6D07AB" w:rsidR="00D40C70" w:rsidRPr="00F14D84" w:rsidRDefault="00D40C70" w:rsidP="00D40C70">
      <w:pPr>
        <w:pStyle w:val="B1"/>
      </w:pPr>
      <w:r w:rsidRPr="00F14D84">
        <w:t>e)</w:t>
      </w:r>
      <w:r w:rsidRPr="00F14D84">
        <w:tab/>
        <w:t>TRACKING AREA UPDATE REQUEST message received before the service request procedure has been completed or a SERVICE REJECT message has been sent</w:t>
      </w:r>
    </w:p>
    <w:p w14:paraId="1745E319" w14:textId="77777777" w:rsidR="00D40C70" w:rsidRPr="00F14D84" w:rsidRDefault="00D40C70" w:rsidP="00D40C70">
      <w:pPr>
        <w:pStyle w:val="B1"/>
      </w:pPr>
      <w:r w:rsidRPr="00F14D8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F14D84" w:rsidRDefault="00D40C70" w:rsidP="00D40C70">
      <w:pPr>
        <w:pStyle w:val="B1"/>
      </w:pPr>
      <w:r w:rsidRPr="00F14D84">
        <w:t>f)</w:t>
      </w:r>
      <w:r w:rsidRPr="00F14D84">
        <w:tab/>
        <w:t>Default or dedicated bearer set up failure</w:t>
      </w:r>
    </w:p>
    <w:p w14:paraId="1EE7E8D1" w14:textId="26D99529" w:rsidR="00D40C70" w:rsidRPr="00F14D84" w:rsidRDefault="00D40C70" w:rsidP="00D40C70">
      <w:pPr>
        <w:pStyle w:val="B1"/>
      </w:pPr>
      <w:r w:rsidRPr="00F14D84">
        <w:tab/>
        <w:t xml:space="preserve">If the lower layers indicate a failure to set up a radio or S1 bearer, the MME shall locally deactivate the EPS bearer as described in </w:t>
      </w:r>
      <w:r w:rsidR="00FB1684" w:rsidRPr="00F14D84">
        <w:t>clause</w:t>
      </w:r>
      <w:r w:rsidRPr="00F14D84">
        <w:t> 6.4.4.6.</w:t>
      </w:r>
    </w:p>
    <w:p w14:paraId="514E883A" w14:textId="65E2A9A5" w:rsidR="000E437E" w:rsidRPr="00F14D84" w:rsidRDefault="000E437E" w:rsidP="000E437E">
      <w:pPr>
        <w:pStyle w:val="B1"/>
      </w:pPr>
      <w:r w:rsidRPr="00F14D84">
        <w:t>g)</w:t>
      </w:r>
      <w:r w:rsidRPr="00F14D84">
        <w:tab/>
        <w:t>Control plane user data received for EPS bearer identity value which is deactivated in the network</w:t>
      </w:r>
    </w:p>
    <w:p w14:paraId="3F8DAD9B" w14:textId="4CCD069D" w:rsidR="000E437E" w:rsidRPr="00F14D84" w:rsidRDefault="000E437E" w:rsidP="000E437E">
      <w:pPr>
        <w:pStyle w:val="B1"/>
      </w:pPr>
      <w:r w:rsidRPr="00F14D84">
        <w:tab/>
        <w:t>If the EMM TRANSPORT message is received with control plane user data for EPS bearer identity value that is deactivated in the network, the MME shall discard Data container. The MME shall send the SERVICE ACCEPT message and indicate that this EPS bearer identity is inactive using EPS bearer context status IE.</w:t>
      </w:r>
    </w:p>
    <w:p w14:paraId="41DB6FB8" w14:textId="77777777" w:rsidR="00D40C70" w:rsidRPr="00F14D84" w:rsidRDefault="00D40C70" w:rsidP="00295835">
      <w:pPr>
        <w:pStyle w:val="Heading3"/>
      </w:pPr>
      <w:bookmarkStart w:id="3169" w:name="_CR5_6_2"/>
      <w:bookmarkStart w:id="3170" w:name="_Toc20218015"/>
      <w:bookmarkStart w:id="3171" w:name="_Toc27743900"/>
      <w:bookmarkStart w:id="3172" w:name="_Toc35959471"/>
      <w:bookmarkStart w:id="3173" w:name="_Toc45202904"/>
      <w:bookmarkStart w:id="3174" w:name="_Toc45700280"/>
      <w:bookmarkStart w:id="3175" w:name="_Toc51920016"/>
      <w:bookmarkStart w:id="3176" w:name="_Toc68251076"/>
      <w:bookmarkStart w:id="3177" w:name="_Toc209860918"/>
      <w:bookmarkEnd w:id="3169"/>
      <w:r w:rsidRPr="00F14D84">
        <w:t>5.6.2</w:t>
      </w:r>
      <w:r w:rsidRPr="00F14D84">
        <w:tab/>
        <w:t>Paging procedure</w:t>
      </w:r>
      <w:bookmarkEnd w:id="3170"/>
      <w:bookmarkEnd w:id="3171"/>
      <w:bookmarkEnd w:id="3172"/>
      <w:bookmarkEnd w:id="3173"/>
      <w:bookmarkEnd w:id="3174"/>
      <w:bookmarkEnd w:id="3175"/>
      <w:bookmarkEnd w:id="3176"/>
      <w:bookmarkEnd w:id="3177"/>
    </w:p>
    <w:p w14:paraId="1A59BEDC" w14:textId="77777777" w:rsidR="00D40C70" w:rsidRPr="00F14D84" w:rsidRDefault="00D40C70" w:rsidP="00295835">
      <w:pPr>
        <w:pStyle w:val="Heading4"/>
      </w:pPr>
      <w:bookmarkStart w:id="3178" w:name="_CR5_6_2_1"/>
      <w:bookmarkStart w:id="3179" w:name="_Toc20218016"/>
      <w:bookmarkStart w:id="3180" w:name="_Toc27743901"/>
      <w:bookmarkStart w:id="3181" w:name="_Toc35959472"/>
      <w:bookmarkStart w:id="3182" w:name="_Toc45202905"/>
      <w:bookmarkStart w:id="3183" w:name="_Toc45700281"/>
      <w:bookmarkStart w:id="3184" w:name="_Toc51920017"/>
      <w:bookmarkStart w:id="3185" w:name="_Toc68251077"/>
      <w:bookmarkStart w:id="3186" w:name="_Toc209860919"/>
      <w:bookmarkEnd w:id="3178"/>
      <w:r w:rsidRPr="00F14D84">
        <w:t>5.6.2.1</w:t>
      </w:r>
      <w:r w:rsidRPr="00F14D84">
        <w:tab/>
        <w:t>General</w:t>
      </w:r>
      <w:bookmarkEnd w:id="3179"/>
      <w:bookmarkEnd w:id="3180"/>
      <w:bookmarkEnd w:id="3181"/>
      <w:bookmarkEnd w:id="3182"/>
      <w:bookmarkEnd w:id="3183"/>
      <w:bookmarkEnd w:id="3184"/>
      <w:bookmarkEnd w:id="3185"/>
      <w:bookmarkEnd w:id="3186"/>
    </w:p>
    <w:p w14:paraId="7FFBCFAA" w14:textId="4C922A54" w:rsidR="00D40C70" w:rsidRPr="00F14D84" w:rsidRDefault="00D40C70" w:rsidP="00D40C70">
      <w:r w:rsidRPr="00F14D84">
        <w:rPr>
          <w:lang w:eastAsia="ko-KR"/>
        </w:rPr>
        <w:t xml:space="preserve">The paging procedure is used by the network to request the establishment or resumption of a </w:t>
      </w:r>
      <w:r w:rsidRPr="00F14D84">
        <w:t>NAS signalling connection to the UE.</w:t>
      </w:r>
      <w:r w:rsidRPr="00F14D84">
        <w:rPr>
          <w:lang w:eastAsia="ja-JP"/>
        </w:rPr>
        <w:t xml:space="preserve"> Another purpose of the paging procedure is to prompt the UE to reattach</w:t>
      </w:r>
      <w:r w:rsidR="007C6E29" w:rsidRPr="00F14D84">
        <w:rPr>
          <w:lang w:eastAsia="ja-JP"/>
        </w:rPr>
        <w:t>,</w:t>
      </w:r>
      <w:r w:rsidRPr="00F14D84">
        <w:rPr>
          <w:lang w:eastAsia="ja-JP"/>
        </w:rPr>
        <w:t xml:space="preserve"> if necessary</w:t>
      </w:r>
      <w:r w:rsidR="007C6E29" w:rsidRPr="00F14D84">
        <w:rPr>
          <w:lang w:eastAsia="ja-JP"/>
        </w:rPr>
        <w:t>,</w:t>
      </w:r>
      <w:r w:rsidRPr="00F14D84">
        <w:rPr>
          <w:lang w:eastAsia="ja-JP"/>
        </w:rPr>
        <w:t xml:space="preserve"> as a result of a network failure. </w:t>
      </w:r>
      <w:r w:rsidRPr="00F14D84">
        <w:t>If the UE is not attached when it receives a paging for EPS services, the UE shall ignore the paging.</w:t>
      </w:r>
    </w:p>
    <w:p w14:paraId="7A5AB37A" w14:textId="77777777" w:rsidR="00D40C70" w:rsidRPr="00F14D84" w:rsidRDefault="00D40C70" w:rsidP="00D40C70">
      <w:r w:rsidRPr="00F14D84">
        <w:rPr>
          <w:lang w:eastAsia="ja-JP"/>
        </w:rPr>
        <w:t>Additionally, the network can use the paging procedure to initiate the mobile terminating CS fallback procedure or SMS or user data transfer via the MME.</w:t>
      </w:r>
    </w:p>
    <w:p w14:paraId="04A43FF1" w14:textId="77777777" w:rsidR="00D40C70" w:rsidRPr="00F14D84" w:rsidRDefault="00D40C70" w:rsidP="00295835">
      <w:pPr>
        <w:pStyle w:val="Heading4"/>
      </w:pPr>
      <w:bookmarkStart w:id="3187" w:name="_CR5_6_2_2"/>
      <w:bookmarkStart w:id="3188" w:name="_Toc20218017"/>
      <w:bookmarkStart w:id="3189" w:name="_Toc27743902"/>
      <w:bookmarkStart w:id="3190" w:name="_Toc35959473"/>
      <w:bookmarkStart w:id="3191" w:name="_Toc45202906"/>
      <w:bookmarkStart w:id="3192" w:name="_Toc45700282"/>
      <w:bookmarkStart w:id="3193" w:name="_Toc51920018"/>
      <w:bookmarkStart w:id="3194" w:name="_Toc68251078"/>
      <w:bookmarkStart w:id="3195" w:name="_Toc209860920"/>
      <w:bookmarkEnd w:id="3187"/>
      <w:r w:rsidRPr="00F14D84">
        <w:t>5.6.2.2</w:t>
      </w:r>
      <w:r w:rsidRPr="00F14D84">
        <w:tab/>
        <w:t>Paging for EPS services</w:t>
      </w:r>
      <w:bookmarkEnd w:id="3188"/>
      <w:bookmarkEnd w:id="3189"/>
      <w:bookmarkEnd w:id="3190"/>
      <w:bookmarkEnd w:id="3191"/>
      <w:bookmarkEnd w:id="3192"/>
      <w:bookmarkEnd w:id="3193"/>
      <w:bookmarkEnd w:id="3194"/>
      <w:bookmarkEnd w:id="3195"/>
    </w:p>
    <w:p w14:paraId="2C35B454" w14:textId="77777777" w:rsidR="00D40C70" w:rsidRPr="00F14D84" w:rsidRDefault="00D40C70" w:rsidP="00295835">
      <w:pPr>
        <w:pStyle w:val="Heading5"/>
        <w:rPr>
          <w:lang w:eastAsia="zh-CN"/>
        </w:rPr>
      </w:pPr>
      <w:bookmarkStart w:id="3196" w:name="_CR5_6_2_2_1"/>
      <w:bookmarkStart w:id="3197" w:name="_Toc20218018"/>
      <w:bookmarkStart w:id="3198" w:name="_Toc27743903"/>
      <w:bookmarkStart w:id="3199" w:name="_Toc35959474"/>
      <w:bookmarkStart w:id="3200" w:name="_Toc45202907"/>
      <w:bookmarkStart w:id="3201" w:name="_Toc45700283"/>
      <w:bookmarkStart w:id="3202" w:name="_Toc51920019"/>
      <w:bookmarkStart w:id="3203" w:name="_Toc68251079"/>
      <w:bookmarkStart w:id="3204" w:name="_Toc209860921"/>
      <w:bookmarkEnd w:id="3196"/>
      <w:r w:rsidRPr="00F14D84">
        <w:t>5.6.2.2.1</w:t>
      </w:r>
      <w:r w:rsidRPr="00F14D84">
        <w:tab/>
        <w:t>Paging for EPS services through E-UTRAN using S-TMSI</w:t>
      </w:r>
      <w:bookmarkEnd w:id="3197"/>
      <w:bookmarkEnd w:id="3198"/>
      <w:bookmarkEnd w:id="3199"/>
      <w:bookmarkEnd w:id="3200"/>
      <w:bookmarkEnd w:id="3201"/>
      <w:bookmarkEnd w:id="3202"/>
      <w:bookmarkEnd w:id="3203"/>
      <w:bookmarkEnd w:id="3204"/>
    </w:p>
    <w:p w14:paraId="2353C1B3" w14:textId="77777777" w:rsidR="00D40C70" w:rsidRPr="00F14D84" w:rsidRDefault="00D40C70" w:rsidP="007F1372">
      <w:pPr>
        <w:pStyle w:val="H6"/>
      </w:pPr>
      <w:bookmarkStart w:id="3205" w:name="_Toc20218019"/>
      <w:bookmarkStart w:id="3206" w:name="_Toc27743904"/>
      <w:bookmarkStart w:id="3207" w:name="_Toc35959475"/>
      <w:bookmarkStart w:id="3208" w:name="_Toc45202908"/>
      <w:bookmarkStart w:id="3209" w:name="_Toc45700284"/>
      <w:bookmarkStart w:id="3210" w:name="_Toc51920020"/>
      <w:bookmarkStart w:id="3211" w:name="_Toc68251080"/>
      <w:bookmarkStart w:id="3212" w:name="MCCQCTEMPBM_00000042"/>
      <w:bookmarkStart w:id="3213" w:name="_CR5_6_2_2_1_1"/>
      <w:r w:rsidRPr="00F14D84">
        <w:rPr>
          <w:lang w:eastAsia="zh-CN"/>
        </w:rPr>
        <w:t>5.6.2.2.1.1</w:t>
      </w:r>
      <w:r w:rsidRPr="00F14D84">
        <w:rPr>
          <w:lang w:eastAsia="zh-CN"/>
        </w:rPr>
        <w:tab/>
        <w:t>General</w:t>
      </w:r>
      <w:bookmarkEnd w:id="3205"/>
      <w:bookmarkEnd w:id="3206"/>
      <w:bookmarkEnd w:id="3207"/>
      <w:bookmarkEnd w:id="3208"/>
      <w:bookmarkEnd w:id="3209"/>
      <w:bookmarkEnd w:id="3210"/>
      <w:bookmarkEnd w:id="3211"/>
    </w:p>
    <w:bookmarkEnd w:id="3212"/>
    <w:bookmarkEnd w:id="3213"/>
    <w:p w14:paraId="36D501A3" w14:textId="783F8BDE" w:rsidR="00A247FB" w:rsidRPr="00F14D84" w:rsidRDefault="00A247FB" w:rsidP="00CC45F7">
      <w:pPr>
        <w:rPr>
          <w:lang w:eastAsia="zh-CN"/>
        </w:rPr>
      </w:pPr>
      <w:r w:rsidRPr="00F14D84">
        <w:t>The network shall initiate the paging procedure for EPS services using S-TMSI with CN domain indicator set to "PS" when:</w:t>
      </w:r>
    </w:p>
    <w:p w14:paraId="24AC9239" w14:textId="38E5C9FF" w:rsidR="00A247FB" w:rsidRPr="00F14D84" w:rsidRDefault="00A247FB" w:rsidP="006354B5">
      <w:pPr>
        <w:pStyle w:val="B1"/>
        <w:rPr>
          <w:lang w:eastAsia="zh-CN"/>
        </w:rPr>
      </w:pPr>
      <w:r w:rsidRPr="00F14D84">
        <w:rPr>
          <w:lang w:eastAsia="zh-CN"/>
        </w:rPr>
        <w:t>-</w:t>
      </w:r>
      <w:r w:rsidRPr="00F14D84">
        <w:rPr>
          <w:lang w:eastAsia="zh-CN"/>
        </w:rPr>
        <w:tab/>
        <w:t>NAS signalling messages, cdma2000</w:t>
      </w:r>
      <w:r w:rsidRPr="00F14D84">
        <w:rPr>
          <w:vertAlign w:val="superscript"/>
          <w:lang w:eastAsia="zh-CN"/>
        </w:rPr>
        <w:t>®</w:t>
      </w:r>
      <w:r w:rsidRPr="00F14D84">
        <w:rPr>
          <w:lang w:eastAsia="zh-CN"/>
        </w:rPr>
        <w:t xml:space="preserve"> signalling messages or user data is pending to be sent to the UE;</w:t>
      </w:r>
    </w:p>
    <w:p w14:paraId="0B725D8A" w14:textId="62830956" w:rsidR="00A247FB" w:rsidRPr="00F14D84" w:rsidRDefault="00A247FB" w:rsidP="006354B5">
      <w:pPr>
        <w:pStyle w:val="B1"/>
        <w:rPr>
          <w:lang w:eastAsia="zh-CN"/>
        </w:rPr>
      </w:pPr>
      <w:r w:rsidRPr="00F14D84">
        <w:rPr>
          <w:lang w:eastAsia="zh-CN"/>
        </w:rPr>
        <w:t>-</w:t>
      </w:r>
      <w:r w:rsidRPr="00F14D84">
        <w:rPr>
          <w:lang w:eastAsia="zh-CN"/>
        </w:rPr>
        <w:tab/>
        <w:t>no NAS signalling connection exists (see example in figure 5.6.2.2.1.1); and</w:t>
      </w:r>
    </w:p>
    <w:p w14:paraId="3D7B3FE3" w14:textId="77777777" w:rsidR="00A247FB" w:rsidRPr="00F14D84" w:rsidRDefault="00A247FB" w:rsidP="006354B5">
      <w:pPr>
        <w:pStyle w:val="B1"/>
        <w:rPr>
          <w:lang w:eastAsia="zh-CN"/>
        </w:rPr>
      </w:pPr>
      <w:r w:rsidRPr="00F14D84">
        <w:rPr>
          <w:lang w:eastAsia="zh-CN"/>
        </w:rPr>
        <w:t>-</w:t>
      </w:r>
      <w:r w:rsidRPr="00F14D84">
        <w:rPr>
          <w:lang w:eastAsia="zh-CN"/>
        </w:rPr>
        <w:tab/>
        <w:t>there is no paging restriction applied in the network for that paging.</w:t>
      </w:r>
    </w:p>
    <w:p w14:paraId="78557830" w14:textId="77777777" w:rsidR="006A6394" w:rsidRPr="00F14D84" w:rsidRDefault="006A6394" w:rsidP="00D40C70">
      <w:pPr>
        <w:rPr>
          <w:lang w:eastAsia="zh-CN"/>
        </w:rPr>
      </w:pPr>
      <w:r w:rsidRPr="00F14D84">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F14D84" w:rsidRDefault="006A6394" w:rsidP="007C5733">
      <w:pPr>
        <w:pStyle w:val="B1"/>
        <w:rPr>
          <w:lang w:eastAsia="zh-CN"/>
        </w:rPr>
      </w:pPr>
      <w:r w:rsidRPr="00F14D84">
        <w:rPr>
          <w:lang w:eastAsia="zh-CN"/>
        </w:rPr>
        <w:t>a)</w:t>
      </w:r>
      <w:r w:rsidRPr="00F14D84">
        <w:rPr>
          <w:lang w:eastAsia="zh-CN"/>
        </w:rPr>
        <w:tab/>
        <w:t>"All paging is restricted", the network should not initiate the paging procedure for EPS services using S-TMSI with CN domain indicator set to "PS" for the UE;</w:t>
      </w:r>
    </w:p>
    <w:p w14:paraId="6E2915CD" w14:textId="77777777" w:rsidR="006A6394" w:rsidRPr="00F14D84" w:rsidRDefault="006A6394" w:rsidP="007C5733">
      <w:pPr>
        <w:pStyle w:val="B1"/>
        <w:rPr>
          <w:lang w:eastAsia="zh-CN"/>
        </w:rPr>
      </w:pPr>
      <w:r w:rsidRPr="00F14D84">
        <w:rPr>
          <w:lang w:eastAsia="zh-CN"/>
        </w:rPr>
        <w:t>b)</w:t>
      </w:r>
      <w:r w:rsidRPr="00F14D84">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F14D84" w:rsidRDefault="006A6394" w:rsidP="007C5733">
      <w:pPr>
        <w:pStyle w:val="B2"/>
        <w:rPr>
          <w:lang w:eastAsia="zh-CN"/>
        </w:rPr>
      </w:pPr>
      <w:r w:rsidRPr="00F14D84">
        <w:rPr>
          <w:lang w:eastAsia="zh-CN"/>
        </w:rPr>
        <w:t>1)</w:t>
      </w:r>
      <w:r w:rsidRPr="00F14D84">
        <w:rPr>
          <w:lang w:eastAsia="zh-CN"/>
        </w:rPr>
        <w:tab/>
        <w:t>the pending downlink user data for the UE is considered as voice service related by the network;</w:t>
      </w:r>
    </w:p>
    <w:p w14:paraId="36BDCD42" w14:textId="77777777" w:rsidR="006A6394" w:rsidRPr="00F14D84" w:rsidRDefault="006A6394" w:rsidP="007C5733">
      <w:pPr>
        <w:pStyle w:val="B1"/>
        <w:rPr>
          <w:lang w:eastAsia="zh-CN"/>
        </w:rPr>
      </w:pPr>
      <w:r w:rsidRPr="00F14D84">
        <w:rPr>
          <w:lang w:eastAsia="zh-CN"/>
        </w:rPr>
        <w:t>c)</w:t>
      </w:r>
      <w:r w:rsidRPr="00F14D84">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F14D84" w:rsidRDefault="006A6394" w:rsidP="007C5733">
      <w:pPr>
        <w:pStyle w:val="B2"/>
        <w:rPr>
          <w:lang w:eastAsia="zh-CN"/>
        </w:rPr>
      </w:pPr>
      <w:r w:rsidRPr="00F14D84">
        <w:rPr>
          <w:lang w:eastAsia="zh-CN"/>
        </w:rPr>
        <w:t>1)</w:t>
      </w:r>
      <w:r w:rsidRPr="00F14D84">
        <w:rPr>
          <w:lang w:eastAsia="zh-CN"/>
        </w:rPr>
        <w:tab/>
        <w:t>for PDN connection(s) that paging is not restricted based on the stored paging restriction, the network has downlink user data pending; or</w:t>
      </w:r>
    </w:p>
    <w:p w14:paraId="4E0ACF90" w14:textId="77777777" w:rsidR="006A6394" w:rsidRPr="00F14D84" w:rsidRDefault="006A6394" w:rsidP="007C5733">
      <w:pPr>
        <w:pStyle w:val="B1"/>
        <w:rPr>
          <w:lang w:eastAsia="zh-CN"/>
        </w:rPr>
      </w:pPr>
      <w:r w:rsidRPr="00F14D84">
        <w:rPr>
          <w:lang w:eastAsia="zh-CN"/>
        </w:rPr>
        <w:t>d)</w:t>
      </w:r>
      <w:r w:rsidRPr="00F14D84">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F14D84" w:rsidRDefault="006A6394" w:rsidP="007C5733">
      <w:pPr>
        <w:pStyle w:val="B2"/>
        <w:rPr>
          <w:lang w:eastAsia="zh-CN"/>
        </w:rPr>
      </w:pPr>
      <w:r w:rsidRPr="00F14D84">
        <w:rPr>
          <w:lang w:eastAsia="zh-CN"/>
        </w:rPr>
        <w:t>1)</w:t>
      </w:r>
      <w:r w:rsidRPr="00F14D84">
        <w:rPr>
          <w:lang w:eastAsia="zh-CN"/>
        </w:rPr>
        <w:tab/>
        <w:t>the pending downlink user data for the UE is considered as voice service related by the network; or</w:t>
      </w:r>
    </w:p>
    <w:p w14:paraId="0135F5C0" w14:textId="77777777" w:rsidR="006A6394" w:rsidRPr="00F14D84" w:rsidRDefault="006A6394" w:rsidP="007C5733">
      <w:pPr>
        <w:pStyle w:val="B2"/>
        <w:rPr>
          <w:lang w:eastAsia="zh-CN"/>
        </w:rPr>
      </w:pPr>
      <w:r w:rsidRPr="00F14D84">
        <w:rPr>
          <w:lang w:eastAsia="zh-CN"/>
        </w:rPr>
        <w:t>2)</w:t>
      </w:r>
      <w:r w:rsidRPr="00F14D84">
        <w:rPr>
          <w:lang w:eastAsia="zh-CN"/>
        </w:rPr>
        <w:tab/>
        <w:t>for PDN connection(s) that paging is not restricted based on the stored paging restriction, the network has downlink user data pending.</w:t>
      </w:r>
    </w:p>
    <w:p w14:paraId="3FC4F491" w14:textId="77777777" w:rsidR="006A6394" w:rsidRPr="00F14D84" w:rsidRDefault="006A6394" w:rsidP="00D40C70">
      <w:pPr>
        <w:rPr>
          <w:lang w:eastAsia="zh-CN"/>
        </w:rPr>
      </w:pPr>
      <w:r w:rsidRPr="00F14D84">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F14D84" w:rsidRDefault="006A6394" w:rsidP="007C5733">
      <w:pPr>
        <w:pStyle w:val="B1"/>
        <w:rPr>
          <w:lang w:eastAsia="zh-CN"/>
        </w:rPr>
      </w:pPr>
      <w:r w:rsidRPr="00F14D84">
        <w:rPr>
          <w:lang w:eastAsia="zh-CN"/>
        </w:rPr>
        <w:t>a)</w:t>
      </w:r>
      <w:r w:rsidRPr="00F14D84">
        <w:rPr>
          <w:lang w:eastAsia="zh-CN"/>
        </w:rPr>
        <w:tab/>
        <w:t>"All paging is restricted", the network should not initiate the paging procedure for EPS services using S-TMSI with CN domain indicator set to "PS" for the UE;</w:t>
      </w:r>
    </w:p>
    <w:p w14:paraId="1F5004CE" w14:textId="77777777" w:rsidR="006A6394" w:rsidRPr="00F14D84" w:rsidRDefault="006A6394" w:rsidP="007C5733">
      <w:pPr>
        <w:pStyle w:val="B1"/>
        <w:rPr>
          <w:lang w:eastAsia="zh-CN"/>
        </w:rPr>
      </w:pPr>
      <w:r w:rsidRPr="00F14D84">
        <w:rPr>
          <w:lang w:eastAsia="zh-CN"/>
        </w:rPr>
        <w:t>b)</w:t>
      </w:r>
      <w:r w:rsidRPr="00F14D84">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F14D84" w:rsidRDefault="006A6394" w:rsidP="007C5733">
      <w:pPr>
        <w:pStyle w:val="B2"/>
        <w:rPr>
          <w:lang w:eastAsia="zh-CN"/>
        </w:rPr>
      </w:pPr>
      <w:r w:rsidRPr="00F14D84">
        <w:rPr>
          <w:lang w:eastAsia="zh-CN"/>
        </w:rPr>
        <w:t>1)</w:t>
      </w:r>
      <w:r w:rsidRPr="00F14D84">
        <w:rPr>
          <w:lang w:eastAsia="zh-CN"/>
        </w:rPr>
        <w:tab/>
        <w:t>the pending downlink signalling for the UE is EMM signalling or ESM signalling of the PDN connection of voice service;</w:t>
      </w:r>
    </w:p>
    <w:p w14:paraId="3D4BE3E9" w14:textId="77777777" w:rsidR="006A6394" w:rsidRPr="00F14D84" w:rsidRDefault="006A6394" w:rsidP="007C5733">
      <w:pPr>
        <w:pStyle w:val="B1"/>
        <w:rPr>
          <w:lang w:eastAsia="zh-CN"/>
        </w:rPr>
      </w:pPr>
      <w:r w:rsidRPr="00F14D84">
        <w:rPr>
          <w:lang w:eastAsia="zh-CN"/>
        </w:rPr>
        <w:t>c)</w:t>
      </w:r>
      <w:r w:rsidRPr="00F14D84">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F14D84" w:rsidRDefault="006A6394" w:rsidP="007C5733">
      <w:pPr>
        <w:pStyle w:val="B2"/>
        <w:rPr>
          <w:lang w:eastAsia="zh-CN"/>
        </w:rPr>
      </w:pPr>
      <w:r w:rsidRPr="00F14D84">
        <w:rPr>
          <w:lang w:eastAsia="zh-CN"/>
        </w:rPr>
        <w:t>1)</w:t>
      </w:r>
      <w:r w:rsidRPr="00F14D84">
        <w:rPr>
          <w:lang w:eastAsia="zh-CN"/>
        </w:rPr>
        <w:tab/>
        <w:t>the pending downlink signalling for the UE is EMM signalling; or</w:t>
      </w:r>
    </w:p>
    <w:p w14:paraId="03694EC2" w14:textId="77777777" w:rsidR="006A6394" w:rsidRPr="00F14D84" w:rsidRDefault="006A6394" w:rsidP="007C5733">
      <w:pPr>
        <w:pStyle w:val="B2"/>
        <w:rPr>
          <w:lang w:eastAsia="zh-CN"/>
        </w:rPr>
      </w:pPr>
      <w:r w:rsidRPr="00F14D84">
        <w:rPr>
          <w:lang w:eastAsia="zh-CN"/>
        </w:rPr>
        <w:t>2)</w:t>
      </w:r>
      <w:r w:rsidRPr="00F14D84">
        <w:rPr>
          <w:lang w:eastAsia="zh-CN"/>
        </w:rPr>
        <w:tab/>
        <w:t>for PDN connection(s) that paging is not restricted based on the stored paging restriction, the network has downlink ESM signalling pending; or</w:t>
      </w:r>
    </w:p>
    <w:p w14:paraId="0DB89EEC" w14:textId="77777777" w:rsidR="006A6394" w:rsidRPr="00F14D84" w:rsidRDefault="006A6394" w:rsidP="007C5733">
      <w:pPr>
        <w:pStyle w:val="B1"/>
        <w:rPr>
          <w:lang w:eastAsia="zh-CN"/>
        </w:rPr>
      </w:pPr>
      <w:r w:rsidRPr="00F14D84">
        <w:rPr>
          <w:lang w:eastAsia="zh-CN"/>
        </w:rPr>
        <w:t>d)</w:t>
      </w:r>
      <w:r w:rsidRPr="00F14D84">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F14D84" w:rsidRDefault="006A6394" w:rsidP="007C5733">
      <w:pPr>
        <w:pStyle w:val="B2"/>
        <w:rPr>
          <w:lang w:eastAsia="zh-CN"/>
        </w:rPr>
      </w:pPr>
      <w:r w:rsidRPr="00F14D84">
        <w:rPr>
          <w:lang w:eastAsia="zh-CN"/>
        </w:rPr>
        <w:t>1)</w:t>
      </w:r>
      <w:r w:rsidRPr="00F14D84">
        <w:rPr>
          <w:lang w:eastAsia="zh-CN"/>
        </w:rPr>
        <w:tab/>
        <w:t>the pending downlink signalling for the UE is EMM signalling or ESM signalling of the PDN connection of voice service; or</w:t>
      </w:r>
    </w:p>
    <w:p w14:paraId="25AB0F35" w14:textId="77777777" w:rsidR="006A6394" w:rsidRPr="00F14D84" w:rsidRDefault="006A6394" w:rsidP="007C5733">
      <w:pPr>
        <w:pStyle w:val="B2"/>
        <w:rPr>
          <w:lang w:eastAsia="zh-CN"/>
        </w:rPr>
      </w:pPr>
      <w:r w:rsidRPr="00F14D84">
        <w:rPr>
          <w:lang w:eastAsia="zh-CN"/>
        </w:rPr>
        <w:t>2)</w:t>
      </w:r>
      <w:r w:rsidRPr="00F14D84">
        <w:rPr>
          <w:lang w:eastAsia="zh-CN"/>
        </w:rPr>
        <w:tab/>
        <w:t>for PDN connection(s) that paging is not restricted based on the stored paging restriction, the network has downlink ESM signalling pending.</w:t>
      </w:r>
    </w:p>
    <w:p w14:paraId="4F12C121" w14:textId="7E7B012C" w:rsidR="006A6394" w:rsidRPr="00F14D84" w:rsidRDefault="006A6394" w:rsidP="007C5733">
      <w:pPr>
        <w:pStyle w:val="NO"/>
        <w:rPr>
          <w:lang w:eastAsia="zh-CN"/>
        </w:rPr>
      </w:pPr>
      <w:r w:rsidRPr="00F14D84">
        <w:rPr>
          <w:lang w:eastAsia="zh-CN"/>
        </w:rPr>
        <w:t>NOTE 1:</w:t>
      </w:r>
      <w:r w:rsidRPr="00F14D84">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F14D84" w:rsidRDefault="00D40C70" w:rsidP="00D40C70">
      <w:pPr>
        <w:rPr>
          <w:lang w:eastAsia="zh-CN"/>
        </w:rPr>
      </w:pPr>
      <w:r w:rsidRPr="00F14D84">
        <w:rPr>
          <w:lang w:eastAsia="zh-CN"/>
        </w:rPr>
        <w:t xml:space="preserve">For the UE using </w:t>
      </w:r>
      <w:proofErr w:type="spellStart"/>
      <w:r w:rsidRPr="00F14D84">
        <w:rPr>
          <w:lang w:eastAsia="zh-CN"/>
        </w:rPr>
        <w:t>eDRX</w:t>
      </w:r>
      <w:proofErr w:type="spellEnd"/>
      <w:r w:rsidRPr="00F14D84">
        <w:rPr>
          <w:lang w:eastAsia="zh-CN"/>
        </w:rPr>
        <w:t xml:space="preserve">, the network initiates the paging procedure </w:t>
      </w:r>
      <w:r w:rsidRPr="00F14D84">
        <w:t>when NAS signalling messages</w:t>
      </w:r>
      <w:r w:rsidRPr="00F14D84">
        <w:rPr>
          <w:lang w:eastAsia="ko-KR"/>
        </w:rPr>
        <w:t>, cdma2000</w:t>
      </w:r>
      <w:r w:rsidRPr="00F14D84">
        <w:rPr>
          <w:vertAlign w:val="superscript"/>
          <w:lang w:eastAsia="ko-KR"/>
        </w:rPr>
        <w:t>®</w:t>
      </w:r>
      <w:r w:rsidRPr="00F14D84">
        <w:rPr>
          <w:lang w:eastAsia="ko-KR"/>
        </w:rPr>
        <w:t xml:space="preserve"> signalling messages</w:t>
      </w:r>
      <w:r w:rsidRPr="00F14D84">
        <w:t xml:space="preserve"> or user data is pending to be sent to the UE within the paging time window. If NAS signalling messages</w:t>
      </w:r>
      <w:r w:rsidRPr="00F14D84">
        <w:rPr>
          <w:lang w:eastAsia="ko-KR"/>
        </w:rPr>
        <w:t>, cdma2000</w:t>
      </w:r>
      <w:r w:rsidRPr="00F14D84">
        <w:rPr>
          <w:vertAlign w:val="superscript"/>
          <w:lang w:eastAsia="ko-KR"/>
        </w:rPr>
        <w:t>®</w:t>
      </w:r>
      <w:r w:rsidRPr="00F14D84">
        <w:rPr>
          <w:lang w:eastAsia="ko-KR"/>
        </w:rPr>
        <w:t xml:space="preserve"> signalling messages</w:t>
      </w:r>
      <w:r w:rsidRPr="00F14D84">
        <w:t xml:space="preserve"> or user data is pending to be sent to the UE outside the paging time window and the </w:t>
      </w:r>
      <w:proofErr w:type="spellStart"/>
      <w:r w:rsidRPr="00F14D84">
        <w:t>eDRX</w:t>
      </w:r>
      <w:proofErr w:type="spellEnd"/>
      <w:r w:rsidRPr="00F14D84">
        <w:t xml:space="preserve"> value that the network provides to the UE in the Extended DRX parameters IE during the last attach procedure or the last tracking area updating procedure is not all zeros (i.e. the E-UTRAN </w:t>
      </w:r>
      <w:proofErr w:type="spellStart"/>
      <w:r w:rsidRPr="00F14D84">
        <w:t>eDRX</w:t>
      </w:r>
      <w:proofErr w:type="spellEnd"/>
      <w:r w:rsidRPr="00F14D84">
        <w:t xml:space="preserve"> cycle length duration is higher than 5.12 seconds), the network initiates the paging procedure at T time ahead of the beginning of the </w:t>
      </w:r>
      <w:r w:rsidRPr="00F14D84">
        <w:rPr>
          <w:lang w:eastAsia="zh-CN"/>
        </w:rPr>
        <w:t xml:space="preserve">next </w:t>
      </w:r>
      <w:r w:rsidRPr="00F14D84">
        <w:t>paging time window</w:t>
      </w:r>
      <w:r w:rsidRPr="00F14D84">
        <w:rPr>
          <w:lang w:eastAsia="zh-CN"/>
        </w:rPr>
        <w:t>.</w:t>
      </w:r>
    </w:p>
    <w:p w14:paraId="1A7E76E4" w14:textId="0B5A1AEB" w:rsidR="00D40C70" w:rsidRPr="00F14D84" w:rsidRDefault="00D40C70" w:rsidP="00D40C70">
      <w:pPr>
        <w:pStyle w:val="NO"/>
        <w:rPr>
          <w:lang w:eastAsia="zh-CN"/>
        </w:rPr>
      </w:pPr>
      <w:r w:rsidRPr="00F14D84">
        <w:t>NOTE </w:t>
      </w:r>
      <w:r w:rsidR="006A6394" w:rsidRPr="00F14D84">
        <w:t>2</w:t>
      </w:r>
      <w:r w:rsidRPr="00F14D84">
        <w:t>:</w:t>
      </w:r>
      <w:r w:rsidRPr="00F14D84">
        <w:tab/>
        <w:t>T time is a short time period based on implementation. The operator can take possible imperfections in the synchronization between the CN and the UE into account when choosing T time.</w:t>
      </w:r>
    </w:p>
    <w:p w14:paraId="598C630E" w14:textId="649A252C" w:rsidR="009B3DD6" w:rsidRPr="00F14D84" w:rsidRDefault="009B3DD6" w:rsidP="009B3DD6">
      <w:pPr>
        <w:pStyle w:val="NO"/>
        <w:rPr>
          <w:rStyle w:val="THChar"/>
        </w:rPr>
      </w:pPr>
      <w:r w:rsidRPr="00F14D84">
        <w:rPr>
          <w:rStyle w:val="THChar"/>
        </w:rPr>
        <w:object w:dxaOrig="8340" w:dyaOrig="2745" w14:anchorId="0BD3DB2F">
          <v:shape id="_x0000_i1043" type="#_x0000_t75" style="width:417pt;height:137.35pt" o:ole="">
            <v:imagedata r:id="rId48" o:title=""/>
          </v:shape>
          <o:OLEObject Type="Embed" ProgID="Visio.Drawing.11" ShapeID="_x0000_i1043" DrawAspect="Content" ObjectID="_1827321775" r:id="rId49"/>
        </w:object>
      </w:r>
    </w:p>
    <w:p w14:paraId="27502D6B" w14:textId="79C0FDC5" w:rsidR="00D40C70" w:rsidRPr="00F14D84" w:rsidRDefault="009B3DD6" w:rsidP="009B3DD6">
      <w:pPr>
        <w:pStyle w:val="TF"/>
      </w:pPr>
      <w:bookmarkStart w:id="3214" w:name="_CRFigure5_6_2_2_1_1"/>
      <w:r w:rsidRPr="00F14D84">
        <w:t xml:space="preserve">Figure </w:t>
      </w:r>
      <w:bookmarkEnd w:id="3214"/>
      <w:r w:rsidRPr="00F14D84">
        <w:t>5.6.2.2.1.1: Paging procedure using S-TMSI</w:t>
      </w:r>
    </w:p>
    <w:p w14:paraId="49EB3890" w14:textId="77777777" w:rsidR="00D40C70" w:rsidRPr="00F14D84" w:rsidRDefault="00D40C70" w:rsidP="00D40C70">
      <w:r w:rsidRPr="00F14D84">
        <w:t>To initiate the procedure the EMM entity in the network requests the lower layer to start paging (see 3GPP TS </w:t>
      </w:r>
      <w:r w:rsidRPr="00F14D84">
        <w:rPr>
          <w:lang w:eastAsia="zh-CN"/>
        </w:rPr>
        <w:t>36.300 [20], 3GPP TS 36.413 [23]</w:t>
      </w:r>
      <w:r w:rsidRPr="00F14D84">
        <w:t>) and shall start the timer:</w:t>
      </w:r>
    </w:p>
    <w:p w14:paraId="5FE5D7B8" w14:textId="77777777" w:rsidR="00D40C70" w:rsidRPr="00F14D84" w:rsidRDefault="00D40C70" w:rsidP="00D40C70">
      <w:pPr>
        <w:pStyle w:val="B1"/>
      </w:pPr>
      <w:r w:rsidRPr="00F14D84">
        <w:t>-</w:t>
      </w:r>
      <w:r w:rsidRPr="00F14D84">
        <w:tab/>
        <w:t xml:space="preserve">T3415 for this paging procedure, if the network accepted to use </w:t>
      </w:r>
      <w:proofErr w:type="spellStart"/>
      <w:r w:rsidRPr="00F14D84">
        <w:t>eDRX</w:t>
      </w:r>
      <w:proofErr w:type="spellEnd"/>
      <w:r w:rsidRPr="00F14D84">
        <w:t xml:space="preserve"> for the UE</w:t>
      </w:r>
      <w:r w:rsidRPr="00F14D84">
        <w:rPr>
          <w:lang w:eastAsia="zh-CN"/>
        </w:rPr>
        <w:t xml:space="preserve"> and the UE does not have a PDN connection for emergency bearer services</w:t>
      </w:r>
      <w:r w:rsidRPr="00F14D84">
        <w:t>.</w:t>
      </w:r>
    </w:p>
    <w:p w14:paraId="0F91A97B" w14:textId="77777777" w:rsidR="00D40C70" w:rsidRPr="00F14D84" w:rsidRDefault="00D40C70" w:rsidP="00D40C70">
      <w:pPr>
        <w:pStyle w:val="B1"/>
      </w:pPr>
      <w:r w:rsidRPr="00F14D84">
        <w:t>-</w:t>
      </w:r>
      <w:r w:rsidRPr="00F14D84">
        <w:tab/>
        <w:t>Otherwise, T3413 for this paging procedure.</w:t>
      </w:r>
    </w:p>
    <w:p w14:paraId="7AB4AF57" w14:textId="504F5FB3" w:rsidR="00014652" w:rsidRPr="00F14D84" w:rsidRDefault="00014652" w:rsidP="00014652">
      <w:pPr>
        <w:rPr>
          <w:lang w:eastAsia="zh-CN"/>
        </w:rPr>
      </w:pPr>
      <w:r w:rsidRPr="00F14D84">
        <w:t>If the network detects that the pending user data to be sent to the UE is related to the voice service as specified in 3GPP TS 23.401 [7] and the network decides to initiate the paging procedure based on the stored paging restriction information, if any, t</w:t>
      </w:r>
      <w:r w:rsidRPr="00F14D84">
        <w:rPr>
          <w:lang w:eastAsia="zh-CN"/>
        </w:rPr>
        <w:t xml:space="preserve">he </w:t>
      </w:r>
      <w:r w:rsidRPr="00F14D84">
        <w:t xml:space="preserve">EMM entity in the network should request the lower layer to include the Voice Service Indication in the Paging message when the UE and the network support the paging </w:t>
      </w:r>
      <w:r w:rsidR="00D10997" w:rsidRPr="00F14D84">
        <w:rPr>
          <w:bCs/>
        </w:rPr>
        <w:t>indication for voice services</w:t>
      </w:r>
      <w:r w:rsidRPr="00F14D84">
        <w:rPr>
          <w:lang w:eastAsia="zh-CN"/>
        </w:rPr>
        <w:t>.</w:t>
      </w:r>
    </w:p>
    <w:p w14:paraId="621F7BEB" w14:textId="77777777" w:rsidR="00D40C70" w:rsidRPr="00F14D84" w:rsidRDefault="00D40C70" w:rsidP="00D40C70">
      <w:r w:rsidRPr="00F14D84">
        <w:t>If the network starts timer T3415, the network shall set timer T3415 to a value smaller than the value of timer T3-RESPONSE (see 3GPP TS 29.</w:t>
      </w:r>
      <w:r w:rsidRPr="00F14D84">
        <w:rPr>
          <w:lang w:eastAsia="zh-CN"/>
        </w:rPr>
        <w:t>274 [16D]</w:t>
      </w:r>
      <w:r w:rsidRPr="00F14D84">
        <w:t xml:space="preserve"> for further details on timer T3-RESPONSE).</w:t>
      </w:r>
    </w:p>
    <w:p w14:paraId="6CE1D4F6" w14:textId="77777777" w:rsidR="00D40C70" w:rsidRPr="00F14D84" w:rsidRDefault="00D40C70" w:rsidP="00D40C70">
      <w:pPr>
        <w:rPr>
          <w:lang w:eastAsia="zh-CN"/>
        </w:rPr>
      </w:pPr>
      <w:r w:rsidRPr="00F14D8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F14D84" w:rsidRDefault="00D40C70" w:rsidP="00D40C70">
      <w:r w:rsidRPr="00F14D84">
        <w:t xml:space="preserve">If the negotiated UE paging probability information is available in the EMM context of the UE, the </w:t>
      </w:r>
      <w:r w:rsidRPr="00F14D84">
        <w:rPr>
          <w:lang w:eastAsia="zh-CN"/>
        </w:rPr>
        <w:t xml:space="preserve">EMM entity shall provide the lower layer with the </w:t>
      </w:r>
      <w:r w:rsidRPr="00F14D84">
        <w:t>negotiated UE paging probability information (see 3GPP TS </w:t>
      </w:r>
      <w:r w:rsidRPr="00F14D84">
        <w:rPr>
          <w:lang w:eastAsia="zh-CN"/>
        </w:rPr>
        <w:t>36.300 [20], 3GPP TS 36.413 [23]</w:t>
      </w:r>
      <w:r w:rsidRPr="00F14D84">
        <w:t>).</w:t>
      </w:r>
    </w:p>
    <w:p w14:paraId="4676E910" w14:textId="77777777" w:rsidR="00D40C70" w:rsidRPr="00F14D84" w:rsidRDefault="00D40C70" w:rsidP="00D40C70">
      <w:pPr>
        <w:rPr>
          <w:lang w:eastAsia="zh-CN"/>
        </w:rPr>
      </w:pPr>
      <w:r w:rsidRPr="00F14D84">
        <w:t xml:space="preserve">Upon reception of a paging indication, if control plane </w:t>
      </w:r>
      <w:proofErr w:type="spellStart"/>
      <w:r w:rsidRPr="00F14D84">
        <w:t>CIoT</w:t>
      </w:r>
      <w:proofErr w:type="spellEnd"/>
      <w:r w:rsidRPr="00F14D84">
        <w:t xml:space="preserve"> EPS optimization is not used by the UE, the UE shall stop the timer T3346, if running, and shall initiate</w:t>
      </w:r>
      <w:r w:rsidRPr="00F14D84">
        <w:rPr>
          <w:lang w:eastAsia="zh-CN"/>
        </w:rPr>
        <w:t>:</w:t>
      </w:r>
    </w:p>
    <w:p w14:paraId="5AD7D4B1" w14:textId="77777777" w:rsidR="00D40C70" w:rsidRPr="00F14D84" w:rsidRDefault="00D40C70" w:rsidP="00D40C70">
      <w:pPr>
        <w:pStyle w:val="B1"/>
      </w:pPr>
      <w:r w:rsidRPr="00F14D84">
        <w:t>-</w:t>
      </w:r>
      <w:r w:rsidRPr="00F14D84">
        <w:tab/>
        <w:t>a service request procedure to respond to the paging (see 3GPP TS 23.</w:t>
      </w:r>
      <w:r w:rsidRPr="00F14D84">
        <w:rPr>
          <w:lang w:eastAsia="zh-CN"/>
        </w:rPr>
        <w:t>401 [10]</w:t>
      </w:r>
      <w:r w:rsidRPr="00F14D84">
        <w:t xml:space="preserve"> and 3GPP TS </w:t>
      </w:r>
      <w:r w:rsidRPr="00F14D84">
        <w:rPr>
          <w:lang w:eastAsia="zh-CN"/>
        </w:rPr>
        <w:t>36</w:t>
      </w:r>
      <w:r w:rsidRPr="00F14D84">
        <w:t>.413 [23</w:t>
      </w:r>
      <w:r w:rsidRPr="00F14D84">
        <w:rPr>
          <w:lang w:eastAsia="zh-CN"/>
        </w:rPr>
        <w:t>]</w:t>
      </w:r>
      <w:r w:rsidRPr="00F14D84">
        <w:t>); or</w:t>
      </w:r>
    </w:p>
    <w:p w14:paraId="250767E3" w14:textId="1041507E" w:rsidR="00D40C70" w:rsidRPr="00F14D84" w:rsidRDefault="00D40C70" w:rsidP="00D40C70">
      <w:pPr>
        <w:pStyle w:val="B1"/>
      </w:pPr>
      <w:r w:rsidRPr="00F14D84">
        <w:rPr>
          <w:lang w:eastAsia="zh-CN"/>
        </w:rPr>
        <w:t>-</w:t>
      </w:r>
      <w:r w:rsidRPr="00F14D84">
        <w:rPr>
          <w:lang w:eastAsia="zh-CN"/>
        </w:rPr>
        <w:tab/>
        <w:t xml:space="preserve">a </w:t>
      </w:r>
      <w:r w:rsidRPr="00F14D84">
        <w:t xml:space="preserve">tracking area updating procedure as specified in </w:t>
      </w:r>
      <w:r w:rsidR="00FB1684" w:rsidRPr="00F14D84">
        <w:t>clause</w:t>
      </w:r>
      <w:r w:rsidRPr="00F14D84">
        <w:t>s 5.5.3.2.2 and 5.5.3.3.2.</w:t>
      </w:r>
    </w:p>
    <w:p w14:paraId="28294449" w14:textId="505321F0" w:rsidR="00D40C70" w:rsidRPr="00F14D84" w:rsidRDefault="00D40C70" w:rsidP="00D40C70">
      <w:r w:rsidRPr="00F14D84">
        <w:t xml:space="preserve">and additionally if the UE is in the EMM-IDLE mode with suspend indication, resume the suspended NAS signalling connection to the MME as specified in </w:t>
      </w:r>
      <w:r w:rsidR="00FB1684" w:rsidRPr="00F14D84">
        <w:t>clause</w:t>
      </w:r>
      <w:r w:rsidRPr="00F14D84">
        <w:t> 5.3.1.3.</w:t>
      </w:r>
    </w:p>
    <w:p w14:paraId="522D6FAC" w14:textId="77777777" w:rsidR="00D40C70" w:rsidRPr="00F14D84" w:rsidRDefault="00D40C70" w:rsidP="00D40C70">
      <w:r w:rsidRPr="00F14D84">
        <w:t xml:space="preserve">Upon reception of a paging indication, if control plane </w:t>
      </w:r>
      <w:proofErr w:type="spellStart"/>
      <w:r w:rsidRPr="00F14D84">
        <w:t>CIoT</w:t>
      </w:r>
      <w:proofErr w:type="spellEnd"/>
      <w:r w:rsidRPr="00F14D84">
        <w:t xml:space="preserve"> EPS optimization is used by the UE, the UE shall stop the timer T3346, if running, and shall additionally:</w:t>
      </w:r>
    </w:p>
    <w:p w14:paraId="3421FA71" w14:textId="4794FE95" w:rsidR="00D40C70" w:rsidRPr="00F14D84" w:rsidRDefault="00D40C70" w:rsidP="00D40C70">
      <w:pPr>
        <w:pStyle w:val="B1"/>
        <w:rPr>
          <w:lang w:eastAsia="ja-JP"/>
        </w:rPr>
      </w:pPr>
      <w:r w:rsidRPr="00F14D84">
        <w:rPr>
          <w:lang w:eastAsia="zh-CN"/>
        </w:rPr>
        <w:t>-</w:t>
      </w:r>
      <w:r w:rsidRPr="00F14D84">
        <w:rPr>
          <w:lang w:eastAsia="zh-CN"/>
        </w:rPr>
        <w:tab/>
        <w:t xml:space="preserve">initiate a service request procedure as specified in </w:t>
      </w:r>
      <w:r w:rsidR="00FB1684" w:rsidRPr="00F14D84">
        <w:rPr>
          <w:lang w:eastAsia="zh-CN"/>
        </w:rPr>
        <w:t>clause</w:t>
      </w:r>
      <w:r w:rsidRPr="00F14D84">
        <w:rPr>
          <w:lang w:eastAsia="zh-CN"/>
        </w:rPr>
        <w:t xml:space="preserve"> 5.6.1.2.2 </w:t>
      </w:r>
      <w:ins w:id="3215" w:author="CR4595" w:date="2025-12-09T13:01:00Z" w16du:dateUtc="2025-12-09T12:01:00Z">
        <w:r w:rsidR="00A873FB">
          <w:rPr>
            <w:lang w:eastAsia="zh-CN"/>
          </w:rPr>
          <w:t xml:space="preserve">when </w:t>
        </w:r>
        <w:r w:rsidR="00A873FB" w:rsidRPr="00B15F3A">
          <w:rPr>
            <w:lang w:eastAsia="zh-CN"/>
          </w:rPr>
          <w:t xml:space="preserve">using EPS services with control plane </w:t>
        </w:r>
        <w:proofErr w:type="spellStart"/>
        <w:r w:rsidR="00A873FB" w:rsidRPr="00B15F3A">
          <w:rPr>
            <w:lang w:eastAsia="zh-CN"/>
          </w:rPr>
          <w:t>CIoT</w:t>
        </w:r>
        <w:proofErr w:type="spellEnd"/>
        <w:r w:rsidR="00A873FB" w:rsidRPr="00B15F3A">
          <w:rPr>
            <w:lang w:eastAsia="zh-CN"/>
          </w:rPr>
          <w:t xml:space="preserve"> EPS optimization</w:t>
        </w:r>
        <w:r w:rsidR="00A873FB">
          <w:rPr>
            <w:lang w:eastAsia="zh-CN"/>
          </w:rPr>
          <w:t xml:space="preserve"> or as specified in clause 5.6.1.2.3 when </w:t>
        </w:r>
        <w:r w:rsidR="00A873FB" w:rsidRPr="00B15F3A">
          <w:rPr>
            <w:lang w:eastAsia="zh-CN"/>
          </w:rPr>
          <w:t xml:space="preserve">using EPS services with control plane </w:t>
        </w:r>
        <w:proofErr w:type="spellStart"/>
        <w:r w:rsidR="00A873FB" w:rsidRPr="00B15F3A">
          <w:rPr>
            <w:lang w:eastAsia="zh-CN"/>
          </w:rPr>
          <w:t>CIoT</w:t>
        </w:r>
        <w:proofErr w:type="spellEnd"/>
        <w:r w:rsidR="00A873FB" w:rsidRPr="00B15F3A">
          <w:rPr>
            <w:lang w:eastAsia="zh-CN"/>
          </w:rPr>
          <w:t xml:space="preserve"> EPS optimization with overhead reduction</w:t>
        </w:r>
        <w:r w:rsidR="00A873FB">
          <w:rPr>
            <w:lang w:eastAsia="zh-CN"/>
          </w:rPr>
          <w:t xml:space="preserve"> </w:t>
        </w:r>
      </w:ins>
      <w:r w:rsidRPr="00F14D84">
        <w:t>if the UE is in the</w:t>
      </w:r>
      <w:r w:rsidRPr="00F14D84">
        <w:rPr>
          <w:lang w:eastAsia="ja-JP"/>
        </w:rPr>
        <w:t xml:space="preserve"> EMM-IDLE mode without suspend indication;</w:t>
      </w:r>
    </w:p>
    <w:p w14:paraId="16919C8B" w14:textId="0B50BD0F" w:rsidR="00D40C70" w:rsidRPr="00F14D84" w:rsidRDefault="00D40C70" w:rsidP="00D40C70">
      <w:pPr>
        <w:pStyle w:val="B1"/>
        <w:rPr>
          <w:lang w:eastAsia="zh-CN"/>
        </w:rPr>
      </w:pPr>
      <w:r w:rsidRPr="00F14D84">
        <w:rPr>
          <w:lang w:eastAsia="zh-CN"/>
        </w:rPr>
        <w:t>-</w:t>
      </w:r>
      <w:r w:rsidRPr="00F14D84">
        <w:rPr>
          <w:lang w:eastAsia="zh-CN"/>
        </w:rPr>
        <w:tab/>
        <w:t xml:space="preserve">initiate a </w:t>
      </w:r>
      <w:r w:rsidRPr="00F14D84">
        <w:t xml:space="preserve">tracking area updating procedure as specified in </w:t>
      </w:r>
      <w:r w:rsidR="00FB1684" w:rsidRPr="00F14D84">
        <w:t>clause</w:t>
      </w:r>
      <w:r w:rsidRPr="00F14D84">
        <w:t>s 5.5.3.2.2</w:t>
      </w:r>
      <w:r w:rsidRPr="00F14D84">
        <w:rPr>
          <w:lang w:eastAsia="ja-JP"/>
        </w:rPr>
        <w:t>; or</w:t>
      </w:r>
    </w:p>
    <w:p w14:paraId="6B2F2BA7" w14:textId="295D9A6D" w:rsidR="00D40C70" w:rsidRPr="00F14D84" w:rsidRDefault="00D40C70" w:rsidP="00D40C70">
      <w:pPr>
        <w:pStyle w:val="B1"/>
        <w:rPr>
          <w:lang w:eastAsia="zh-CN"/>
        </w:rPr>
      </w:pPr>
      <w:r w:rsidRPr="00F14D84">
        <w:rPr>
          <w:lang w:eastAsia="zh-CN"/>
        </w:rPr>
        <w:t>-</w:t>
      </w:r>
      <w:r w:rsidRPr="00F14D84">
        <w:rPr>
          <w:lang w:eastAsia="zh-CN"/>
        </w:rPr>
        <w:tab/>
      </w:r>
      <w:r w:rsidRPr="00F14D84">
        <w:t xml:space="preserve">proceed the behaviour as specified in </w:t>
      </w:r>
      <w:r w:rsidR="00FB1684" w:rsidRPr="00F14D84">
        <w:t>clause</w:t>
      </w:r>
      <w:r w:rsidRPr="00F14D84">
        <w:t> 5.3.1.3 if the UE is in the</w:t>
      </w:r>
      <w:r w:rsidRPr="00F14D84">
        <w:rPr>
          <w:lang w:eastAsia="ja-JP"/>
        </w:rPr>
        <w:t xml:space="preserve"> EMM-IDLE mode with suspend indication.</w:t>
      </w:r>
    </w:p>
    <w:p w14:paraId="0BAA977D" w14:textId="167946F1" w:rsidR="00D40C70" w:rsidRPr="00F14D84" w:rsidRDefault="00D40C70" w:rsidP="00D40C70">
      <w:pPr>
        <w:pStyle w:val="NO"/>
      </w:pPr>
      <w:r w:rsidRPr="00F14D84">
        <w:t>NOTE </w:t>
      </w:r>
      <w:r w:rsidR="006A6394" w:rsidRPr="00F14D84">
        <w:t>3</w:t>
      </w:r>
      <w:r w:rsidRPr="00F14D84">
        <w:t>:</w:t>
      </w:r>
      <w:r w:rsidRPr="00F14D84">
        <w:tab/>
        <w:t>If the UE is in the</w:t>
      </w:r>
      <w:r w:rsidRPr="00F14D84">
        <w:rPr>
          <w:lang w:eastAsia="ja-JP"/>
        </w:rPr>
        <w:t xml:space="preserve"> EMM-IDLE mode without suspend indication and</w:t>
      </w:r>
      <w:r w:rsidRPr="00F14D84">
        <w:t xml:space="preserve"> has an uplink user data to be sent to the network using control plane </w:t>
      </w:r>
      <w:proofErr w:type="spellStart"/>
      <w:r w:rsidRPr="00F14D84">
        <w:t>CIoT</w:t>
      </w:r>
      <w:proofErr w:type="spellEnd"/>
      <w:r w:rsidRPr="00F14D84">
        <w:t xml:space="preserve"> EPS optimization when receiving the paging indication, the UE can piggyback the uplink user data during the service request procedure initiated to respond to the paging, as specified in </w:t>
      </w:r>
      <w:r w:rsidR="00FB1684" w:rsidRPr="00F14D84">
        <w:t>clause</w:t>
      </w:r>
      <w:r w:rsidRPr="00F14D84">
        <w:rPr>
          <w:lang w:eastAsia="zh-CN"/>
        </w:rPr>
        <w:t> </w:t>
      </w:r>
      <w:r w:rsidRPr="00F14D84">
        <w:t>5.6.1.2.2</w:t>
      </w:r>
      <w:ins w:id="3216" w:author="CR4595" w:date="2025-12-09T13:02:00Z" w16du:dateUtc="2025-12-09T12:02:00Z">
        <w:r w:rsidR="00A873FB">
          <w:t xml:space="preserve"> or 5.6.1.2.3</w:t>
        </w:r>
      </w:ins>
      <w:r w:rsidRPr="00F14D84">
        <w:t>.</w:t>
      </w:r>
    </w:p>
    <w:p w14:paraId="382FBC84" w14:textId="6CFCC59B" w:rsidR="003A00E1" w:rsidRPr="00F14D84" w:rsidRDefault="003A00E1" w:rsidP="003A00E1">
      <w:r w:rsidRPr="00F14D8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F14D84" w:rsidRDefault="00D07586" w:rsidP="00D07586">
      <w:pPr>
        <w:pStyle w:val="NO"/>
        <w:rPr>
          <w:lang w:eastAsia="zh-CN"/>
        </w:rPr>
      </w:pPr>
      <w:r w:rsidRPr="00F14D84">
        <w:t>NOTE 4:</w:t>
      </w:r>
      <w:r w:rsidRPr="00F14D84">
        <w:tab/>
        <w:t>As an implementation option, the MUSIM UE is allowed to not respond to paging based on the information available in the paging message, e.g. voice service indication.</w:t>
      </w:r>
    </w:p>
    <w:p w14:paraId="2A824697" w14:textId="4BEB51D5" w:rsidR="00D40C70" w:rsidRPr="00F14D84" w:rsidRDefault="00D40C70" w:rsidP="00D40C70">
      <w:r w:rsidRPr="00F14D8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F14D84">
        <w:rPr>
          <w:lang w:eastAsia="zh-CN"/>
        </w:rPr>
        <w:t xml:space="preserve"> the network receives an </w:t>
      </w:r>
      <w:r w:rsidRPr="00F14D84">
        <w:t>ATTACH REQUEST message wh</w:t>
      </w:r>
      <w:r w:rsidRPr="00F14D84">
        <w:rPr>
          <w:lang w:eastAsia="zh-CN"/>
        </w:rPr>
        <w:t>en</w:t>
      </w:r>
      <w:r w:rsidRPr="00F14D84">
        <w:t xml:space="preserve"> the paging procedure is ongoing, it should be considered as an abnormal case</w:t>
      </w:r>
      <w:r w:rsidRPr="00F14D84">
        <w:rPr>
          <w:lang w:eastAsia="zh-CN"/>
        </w:rPr>
        <w:t xml:space="preserve">, </w:t>
      </w:r>
      <w:r w:rsidRPr="00F14D84">
        <w:t xml:space="preserve">and the behaviour of the </w:t>
      </w:r>
      <w:r w:rsidRPr="00F14D84">
        <w:rPr>
          <w:lang w:eastAsia="zh-CN"/>
        </w:rPr>
        <w:t>network</w:t>
      </w:r>
      <w:r w:rsidRPr="00F14D84">
        <w:t xml:space="preserve"> for this case is specified in </w:t>
      </w:r>
      <w:r w:rsidR="00FB1684" w:rsidRPr="00F14D84">
        <w:t>clause</w:t>
      </w:r>
      <w:r w:rsidRPr="00F14D84">
        <w:t> 5.</w:t>
      </w:r>
      <w:r w:rsidRPr="00F14D84">
        <w:rPr>
          <w:lang w:eastAsia="zh-CN"/>
        </w:rPr>
        <w:t>6</w:t>
      </w:r>
      <w:r w:rsidRPr="00F14D84">
        <w:t>.</w:t>
      </w:r>
      <w:r w:rsidRPr="00F14D84">
        <w:rPr>
          <w:lang w:eastAsia="zh-CN"/>
        </w:rPr>
        <w:t>2.2.</w:t>
      </w:r>
      <w:r w:rsidRPr="00F14D84">
        <w:t>1.2.</w:t>
      </w:r>
    </w:p>
    <w:p w14:paraId="62DAE0D3" w14:textId="77777777" w:rsidR="00D40C70" w:rsidRPr="00F14D84" w:rsidRDefault="00D40C70" w:rsidP="00D40C70">
      <w:pPr>
        <w:rPr>
          <w:lang w:eastAsia="zh-CN"/>
        </w:rPr>
      </w:pPr>
      <w:r w:rsidRPr="00F14D84">
        <w:t>The network shall stop the timer for the paging procedure (i.e. either timer T3413 or timer T3415) when an integrity-protected response is received from the UE and successfully integrity checked by the network</w:t>
      </w:r>
      <w:r w:rsidRPr="00F14D84">
        <w:rPr>
          <w:lang w:eastAsia="zh-CN"/>
        </w:rPr>
        <w:t xml:space="preserve"> or when the EMM entity in the MME receives an indication from the lower layer that it has received the S1-AP UE context resume request message as specified in 3GPP TS 36.413 [23]</w:t>
      </w:r>
      <w:r w:rsidRPr="00F14D84">
        <w:t>. If the response received is not integrity protected, or the integrity check is unsuccessful, the timer for the paging procedure (i.e. either timer T3413 or timer T3415) shall be kept running unless</w:t>
      </w:r>
      <w:r w:rsidRPr="00F14D84">
        <w:rPr>
          <w:lang w:eastAsia="zh-CN"/>
        </w:rPr>
        <w:t>:</w:t>
      </w:r>
    </w:p>
    <w:p w14:paraId="01EFF3EB" w14:textId="77777777" w:rsidR="00D40C70" w:rsidRPr="00F14D84" w:rsidRDefault="00D40C70" w:rsidP="00D40C70">
      <w:pPr>
        <w:pStyle w:val="B1"/>
      </w:pPr>
      <w:r w:rsidRPr="00F14D84">
        <w:t>-</w:t>
      </w:r>
      <w:r w:rsidRPr="00F14D84">
        <w:tab/>
        <w:t>the UE has a PDN connection for emergency bearer services; or</w:t>
      </w:r>
    </w:p>
    <w:p w14:paraId="6D6D3C1C" w14:textId="77777777" w:rsidR="00D40C70" w:rsidRPr="00F14D84" w:rsidRDefault="00D40C70" w:rsidP="00D40C70">
      <w:pPr>
        <w:pStyle w:val="B1"/>
      </w:pPr>
      <w:r w:rsidRPr="00F14D84">
        <w:t>-</w:t>
      </w:r>
      <w:r w:rsidRPr="00F14D84">
        <w:tab/>
        <w:t xml:space="preserve">the response received is </w:t>
      </w:r>
      <w:r w:rsidRPr="00F14D84">
        <w:rPr>
          <w:lang w:eastAsia="zh-CN"/>
        </w:rPr>
        <w:t xml:space="preserve">a </w:t>
      </w:r>
      <w:r w:rsidRPr="00F14D84">
        <w:t xml:space="preserve">TRACKING AREA UPDATE REQUEST message and the security mode control procedure or </w:t>
      </w:r>
      <w:r w:rsidRPr="00F14D84">
        <w:rPr>
          <w:lang w:eastAsia="zh-CN"/>
        </w:rPr>
        <w:t>authentication procedure</w:t>
      </w:r>
      <w:r w:rsidRPr="00F14D84">
        <w:t xml:space="preserve"> performed during tracking area updating procedure</w:t>
      </w:r>
      <w:r w:rsidRPr="00F14D84">
        <w:rPr>
          <w:lang w:eastAsia="zh-CN"/>
        </w:rPr>
        <w:t xml:space="preserve"> has</w:t>
      </w:r>
      <w:r w:rsidRPr="00F14D84">
        <w:t xml:space="preserve"> completed successfully.</w:t>
      </w:r>
    </w:p>
    <w:p w14:paraId="12A7F1CB" w14:textId="77777777" w:rsidR="00D40C70" w:rsidRPr="00F14D84" w:rsidRDefault="00D40C70" w:rsidP="00D40C70">
      <w:r w:rsidRPr="00F14D84">
        <w:t>Upon expiry of timer T3413, the network may reinitiate paging.</w:t>
      </w:r>
    </w:p>
    <w:p w14:paraId="72D079F7" w14:textId="4B69FDEB" w:rsidR="00745110" w:rsidRPr="00F14D84" w:rsidRDefault="00C96BE6" w:rsidP="00C96BE6">
      <w:pPr>
        <w:rPr>
          <w:lang w:eastAsia="zh-CN"/>
        </w:rPr>
      </w:pPr>
      <w:bookmarkStart w:id="3217" w:name="_Hlk190765317"/>
      <w:r w:rsidRPr="00F14D84">
        <w:rPr>
          <w:lang w:eastAsia="zh-CN"/>
        </w:rPr>
        <w:t>If the network</w:t>
      </w:r>
      <w:r w:rsidR="00745110" w:rsidRPr="00F14D84">
        <w:rPr>
          <w:lang w:eastAsia="zh-CN"/>
        </w:rPr>
        <w:t>:</w:t>
      </w:r>
    </w:p>
    <w:p w14:paraId="088CA9B1" w14:textId="5BD2476E" w:rsidR="00745110" w:rsidRPr="00F14D84" w:rsidRDefault="00745110" w:rsidP="00456A94">
      <w:pPr>
        <w:pStyle w:val="B1"/>
        <w:rPr>
          <w:lang w:eastAsia="zh-CN"/>
        </w:rPr>
      </w:pPr>
      <w:r w:rsidRPr="00F14D84">
        <w:rPr>
          <w:lang w:eastAsia="zh-CN"/>
        </w:rPr>
        <w:t>a)</w:t>
      </w:r>
      <w:r w:rsidRPr="00F14D84">
        <w:rPr>
          <w:lang w:eastAsia="zh-CN"/>
        </w:rPr>
        <w:tab/>
        <w:t>receives downlink signalling, downlink data or both associated with p</w:t>
      </w:r>
      <w:r w:rsidRPr="00F14D84">
        <w:t xml:space="preserve">riority EPS </w:t>
      </w:r>
      <w:r w:rsidRPr="00F14D84">
        <w:rPr>
          <w:lang w:eastAsia="zh-CN"/>
        </w:rPr>
        <w:t>b</w:t>
      </w:r>
      <w:r w:rsidRPr="00F14D84">
        <w:t>earer</w:t>
      </w:r>
      <w:r w:rsidRPr="00F14D84">
        <w:rPr>
          <w:lang w:eastAsia="zh-CN"/>
        </w:rPr>
        <w:t>s;</w:t>
      </w:r>
    </w:p>
    <w:p w14:paraId="1756B269" w14:textId="1E860F31" w:rsidR="00745110" w:rsidRPr="00F14D84" w:rsidRDefault="00745110" w:rsidP="00456A94">
      <w:pPr>
        <w:pStyle w:val="B1"/>
      </w:pPr>
      <w:r w:rsidRPr="00F14D84">
        <w:rPr>
          <w:lang w:eastAsia="zh-CN"/>
        </w:rPr>
        <w:t>b)</w:t>
      </w:r>
      <w:r w:rsidRPr="00F14D84">
        <w:rPr>
          <w:lang w:eastAsia="zh-CN"/>
        </w:rPr>
        <w:tab/>
        <w:t xml:space="preserve">receives an MT SMS over NAS </w:t>
      </w:r>
      <w:r w:rsidRPr="00F14D84">
        <w:t xml:space="preserve">and the MPS </w:t>
      </w:r>
      <w:r w:rsidRPr="00F14D84">
        <w:rPr>
          <w:lang w:eastAsia="zh-CN"/>
        </w:rPr>
        <w:t xml:space="preserve">priority for messaging </w:t>
      </w:r>
      <w:r w:rsidRPr="00F14D84">
        <w:t xml:space="preserve">is enabled </w:t>
      </w:r>
      <w:r w:rsidRPr="00F14D84">
        <w:rPr>
          <w:lang w:eastAsia="zh-CN"/>
        </w:rPr>
        <w:t>as specified in 3GPP TS </w:t>
      </w:r>
      <w:r w:rsidRPr="00F14D84">
        <w:t>29.272 [16C]; or</w:t>
      </w:r>
    </w:p>
    <w:p w14:paraId="104B64D0" w14:textId="10C1DD9A" w:rsidR="00745110" w:rsidRPr="00F14D84" w:rsidRDefault="00745110" w:rsidP="00456A94">
      <w:pPr>
        <w:pStyle w:val="B1"/>
        <w:rPr>
          <w:lang w:eastAsia="zh-CN"/>
        </w:rPr>
      </w:pPr>
      <w:r w:rsidRPr="00F14D84">
        <w:rPr>
          <w:lang w:eastAsia="zh-CN"/>
        </w:rPr>
        <w:t>c)</w:t>
      </w:r>
      <w:r w:rsidRPr="00F14D84">
        <w:rPr>
          <w:lang w:eastAsia="zh-CN"/>
        </w:rPr>
        <w:tab/>
        <w:t>receives a diameter message containing an MT SMS over NAS and the DRMP value in the diameter message is a value appropriate for MPS, as specified in 3GPP TS 29.272 [16C];</w:t>
      </w:r>
    </w:p>
    <w:p w14:paraId="1AF22340" w14:textId="3C3EF5DD" w:rsidR="00966BE5" w:rsidRPr="00F14D84" w:rsidRDefault="00C96BE6" w:rsidP="00C96BE6">
      <w:pPr>
        <w:rPr>
          <w:lang w:eastAsia="zh-CN"/>
        </w:rPr>
      </w:pPr>
      <w:r w:rsidRPr="00F14D84">
        <w:rPr>
          <w:lang w:eastAsia="zh-CN"/>
        </w:rPr>
        <w:t xml:space="preserve">is allowed by local policy, </w:t>
      </w:r>
      <w:r w:rsidR="00966BE5" w:rsidRPr="00F14D84">
        <w:rPr>
          <w:lang w:eastAsia="zh-CN"/>
        </w:rPr>
        <w:t>and</w:t>
      </w:r>
      <w:r w:rsidR="00550F18" w:rsidRPr="00F14D84">
        <w:rPr>
          <w:lang w:eastAsia="zh-CN"/>
        </w:rPr>
        <w:t>:</w:t>
      </w:r>
    </w:p>
    <w:p w14:paraId="04A28777" w14:textId="77777777" w:rsidR="00966BE5" w:rsidRPr="00F14D84" w:rsidRDefault="00966BE5" w:rsidP="00EF2172">
      <w:pPr>
        <w:pStyle w:val="B1"/>
        <w:rPr>
          <w:lang w:eastAsia="zh-CN"/>
        </w:rPr>
      </w:pPr>
      <w:r w:rsidRPr="00F14D84">
        <w:rPr>
          <w:lang w:eastAsia="zh-CN"/>
        </w:rPr>
        <w:t>a)</w:t>
      </w:r>
      <w:r w:rsidRPr="00F14D84">
        <w:rPr>
          <w:lang w:eastAsia="zh-CN"/>
        </w:rPr>
        <w:tab/>
        <w:t>waits for a response to the paging sent without paging priority, the network shall stop the timer for the paging procedure (i.e., either timer T3413 or timer T3415), and then initiate the paging procedure with paging priority; or</w:t>
      </w:r>
    </w:p>
    <w:p w14:paraId="2FAA10B9" w14:textId="4C743D8B" w:rsidR="00C96BE6" w:rsidRPr="00F14D84" w:rsidRDefault="00966BE5" w:rsidP="00EF2172">
      <w:pPr>
        <w:pStyle w:val="B1"/>
        <w:rPr>
          <w:lang w:eastAsia="zh-CN"/>
        </w:rPr>
      </w:pPr>
      <w:r w:rsidRPr="00F14D84">
        <w:rPr>
          <w:lang w:eastAsia="zh-CN"/>
        </w:rPr>
        <w:t>b)</w:t>
      </w:r>
      <w:r w:rsidRPr="00F14D84">
        <w:rPr>
          <w:lang w:eastAsia="zh-CN"/>
        </w:rPr>
        <w:tab/>
        <w:t>does not have a paging procedure ongoing, the network shall perform the paging procedure with paging priority.</w:t>
      </w:r>
      <w:bookmarkEnd w:id="3217"/>
    </w:p>
    <w:p w14:paraId="516520EA" w14:textId="77777777" w:rsidR="00D40C70" w:rsidRPr="00F14D84" w:rsidRDefault="00D40C70" w:rsidP="00D40C70">
      <w:pPr>
        <w:rPr>
          <w:lang w:eastAsia="zh-CN"/>
        </w:rPr>
      </w:pPr>
      <w:r w:rsidRPr="00F14D84">
        <w:t>Upon expiry of timer T3415, the network shall abort the paging procedure and shall proceed as specified in 3GPP TS 23.</w:t>
      </w:r>
      <w:r w:rsidRPr="00F14D84">
        <w:rPr>
          <w:lang w:eastAsia="zh-CN"/>
        </w:rPr>
        <w:t>401 [10]</w:t>
      </w:r>
      <w:r w:rsidRPr="00F14D84">
        <w:t>.</w:t>
      </w:r>
    </w:p>
    <w:p w14:paraId="2FAC8DD8" w14:textId="77777777" w:rsidR="00D40C70" w:rsidRPr="00F14D84" w:rsidRDefault="00D40C70" w:rsidP="007F1372">
      <w:pPr>
        <w:pStyle w:val="H6"/>
        <w:rPr>
          <w:lang w:eastAsia="zh-CN"/>
        </w:rPr>
      </w:pPr>
      <w:bookmarkStart w:id="3218" w:name="_Toc20218020"/>
      <w:bookmarkStart w:id="3219" w:name="_Toc27743905"/>
      <w:bookmarkStart w:id="3220" w:name="_Toc35959476"/>
      <w:bookmarkStart w:id="3221" w:name="_Toc45202909"/>
      <w:bookmarkStart w:id="3222" w:name="_Toc45700285"/>
      <w:bookmarkStart w:id="3223" w:name="_Toc51920021"/>
      <w:bookmarkStart w:id="3224" w:name="_Toc68251081"/>
      <w:bookmarkStart w:id="3225" w:name="MCCQCTEMPBM_00000043"/>
      <w:bookmarkStart w:id="3226" w:name="_CR5_6_2_2_1_2"/>
      <w:r w:rsidRPr="00F14D84">
        <w:rPr>
          <w:lang w:eastAsia="zh-CN"/>
        </w:rPr>
        <w:t>5.6.2.2.1.2</w:t>
      </w:r>
      <w:r w:rsidRPr="00F14D84">
        <w:rPr>
          <w:lang w:eastAsia="zh-CN"/>
        </w:rPr>
        <w:tab/>
      </w:r>
      <w:r w:rsidRPr="00F14D84">
        <w:rPr>
          <w:lang w:eastAsia="ja-JP"/>
        </w:rPr>
        <w:t xml:space="preserve">Abnormal cases </w:t>
      </w:r>
      <w:r w:rsidRPr="00F14D84">
        <w:t>on the network side</w:t>
      </w:r>
      <w:bookmarkEnd w:id="3218"/>
      <w:bookmarkEnd w:id="3219"/>
      <w:bookmarkEnd w:id="3220"/>
      <w:bookmarkEnd w:id="3221"/>
      <w:bookmarkEnd w:id="3222"/>
      <w:bookmarkEnd w:id="3223"/>
      <w:bookmarkEnd w:id="3224"/>
    </w:p>
    <w:bookmarkEnd w:id="3225"/>
    <w:bookmarkEnd w:id="3226"/>
    <w:p w14:paraId="09CA7356" w14:textId="77777777" w:rsidR="00D40C70" w:rsidRPr="00F14D84" w:rsidRDefault="00D40C70" w:rsidP="00D40C70">
      <w:r w:rsidRPr="00F14D84">
        <w:t>The following abnormal case can be identified:</w:t>
      </w:r>
    </w:p>
    <w:p w14:paraId="36B751E1" w14:textId="77777777" w:rsidR="00D40C70" w:rsidRPr="00F14D84" w:rsidRDefault="00D40C70" w:rsidP="00D40C70">
      <w:pPr>
        <w:pStyle w:val="B1"/>
      </w:pPr>
      <w:r w:rsidRPr="00F14D84">
        <w:rPr>
          <w:lang w:eastAsia="zh-CN"/>
        </w:rPr>
        <w:t>a</w:t>
      </w:r>
      <w:r w:rsidRPr="00F14D84">
        <w:t>)</w:t>
      </w:r>
      <w:r w:rsidRPr="00F14D84">
        <w:tab/>
        <w:t>ATTACH REQUEST message received when paging procedure is ongoing.</w:t>
      </w:r>
    </w:p>
    <w:p w14:paraId="31CD01F3" w14:textId="77777777" w:rsidR="00D40C70" w:rsidRPr="00F14D84" w:rsidRDefault="00D40C70" w:rsidP="00D40C70">
      <w:pPr>
        <w:pStyle w:val="B1"/>
      </w:pPr>
      <w:r w:rsidRPr="00F14D8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F14D84" w:rsidRDefault="00D40C70" w:rsidP="007F1372">
      <w:pPr>
        <w:pStyle w:val="H6"/>
        <w:rPr>
          <w:lang w:eastAsia="zh-CN"/>
        </w:rPr>
      </w:pPr>
      <w:bookmarkStart w:id="3227" w:name="_Toc20218021"/>
      <w:bookmarkStart w:id="3228" w:name="_Toc27743906"/>
      <w:bookmarkStart w:id="3229" w:name="_Toc35959477"/>
      <w:bookmarkStart w:id="3230" w:name="_Toc45202910"/>
      <w:bookmarkStart w:id="3231" w:name="_Toc45700286"/>
      <w:bookmarkStart w:id="3232" w:name="_Toc51920022"/>
      <w:bookmarkStart w:id="3233" w:name="_Toc68251082"/>
      <w:bookmarkStart w:id="3234" w:name="MCCQCTEMPBM_00000044"/>
      <w:bookmarkStart w:id="3235" w:name="_CR5_6_2_2_1_3"/>
      <w:r w:rsidRPr="00F14D84">
        <w:rPr>
          <w:lang w:eastAsia="zh-CN"/>
        </w:rPr>
        <w:t>5.6.2.2.1.3</w:t>
      </w:r>
      <w:r w:rsidRPr="00F14D84">
        <w:rPr>
          <w:lang w:eastAsia="zh-CN"/>
        </w:rPr>
        <w:tab/>
      </w:r>
      <w:r w:rsidRPr="00F14D84">
        <w:rPr>
          <w:lang w:eastAsia="ja-JP"/>
        </w:rPr>
        <w:t xml:space="preserve">Abnormal cases </w:t>
      </w:r>
      <w:r w:rsidRPr="00F14D84">
        <w:t>in the UE</w:t>
      </w:r>
      <w:bookmarkEnd w:id="3227"/>
      <w:bookmarkEnd w:id="3228"/>
      <w:bookmarkEnd w:id="3229"/>
      <w:bookmarkEnd w:id="3230"/>
      <w:bookmarkEnd w:id="3231"/>
      <w:bookmarkEnd w:id="3232"/>
      <w:bookmarkEnd w:id="3233"/>
    </w:p>
    <w:bookmarkEnd w:id="3234"/>
    <w:bookmarkEnd w:id="3235"/>
    <w:p w14:paraId="7E885027" w14:textId="77777777" w:rsidR="00D40C70" w:rsidRPr="00F14D84" w:rsidRDefault="00D40C70" w:rsidP="00D40C70">
      <w:r w:rsidRPr="00F14D84">
        <w:t>The following abnormal case can be identified:</w:t>
      </w:r>
    </w:p>
    <w:p w14:paraId="4E77ED9D" w14:textId="77777777" w:rsidR="00D40C70" w:rsidRPr="00F14D84" w:rsidRDefault="00D40C70" w:rsidP="00D40C70">
      <w:pPr>
        <w:pStyle w:val="B1"/>
        <w:rPr>
          <w:lang w:eastAsia="zh-CN"/>
        </w:rPr>
      </w:pPr>
      <w:r w:rsidRPr="00F14D84">
        <w:rPr>
          <w:lang w:eastAsia="zh-CN"/>
        </w:rPr>
        <w:t>a)</w:t>
      </w:r>
      <w:r w:rsidRPr="00F14D84">
        <w:rPr>
          <w:lang w:eastAsia="zh-CN"/>
        </w:rPr>
        <w:tab/>
        <w:t>The paging indication received for a UE that is attached for access to RLOS</w:t>
      </w:r>
    </w:p>
    <w:p w14:paraId="69E38D34" w14:textId="7652067A" w:rsidR="00D40C70" w:rsidRPr="00F14D84" w:rsidRDefault="00F46F6F" w:rsidP="00D40C70">
      <w:pPr>
        <w:pStyle w:val="B1"/>
      </w:pPr>
      <w:r w:rsidRPr="00F14D84">
        <w:tab/>
      </w:r>
      <w:r w:rsidR="00D40C70" w:rsidRPr="00F14D84">
        <w:t>A UE attached for access to RLOS shall ignore the paging indication from the network.</w:t>
      </w:r>
    </w:p>
    <w:p w14:paraId="59ACF6AE" w14:textId="77777777" w:rsidR="00D40C70" w:rsidRPr="00F14D84" w:rsidRDefault="00D40C70" w:rsidP="00D40C70">
      <w:pPr>
        <w:pStyle w:val="B1"/>
      </w:pPr>
      <w:r w:rsidRPr="00F14D84">
        <w:t>b)</w:t>
      </w:r>
      <w:r w:rsidRPr="00F14D84">
        <w:tab/>
        <w:t>The paging indication received when UE-initiated EMM specific procedure or service request procedure is ongoing.</w:t>
      </w:r>
    </w:p>
    <w:p w14:paraId="5B80558A" w14:textId="77777777" w:rsidR="00D40C70" w:rsidRPr="00F14D84" w:rsidRDefault="00D40C70" w:rsidP="00D40C70">
      <w:pPr>
        <w:pStyle w:val="B1"/>
      </w:pPr>
      <w:r w:rsidRPr="00F14D84">
        <w:tab/>
        <w:t>The UE shall ignore the paging indication from the network.</w:t>
      </w:r>
    </w:p>
    <w:p w14:paraId="655E7149" w14:textId="77777777" w:rsidR="00D40C70" w:rsidRPr="00F14D84" w:rsidRDefault="00D40C70" w:rsidP="00295835">
      <w:pPr>
        <w:pStyle w:val="Heading5"/>
      </w:pPr>
      <w:bookmarkStart w:id="3236" w:name="_CR5_6_2_2_2"/>
      <w:bookmarkStart w:id="3237" w:name="_Toc20218022"/>
      <w:bookmarkStart w:id="3238" w:name="_Toc27743907"/>
      <w:bookmarkStart w:id="3239" w:name="_Toc35959478"/>
      <w:bookmarkStart w:id="3240" w:name="_Toc45202911"/>
      <w:bookmarkStart w:id="3241" w:name="_Toc45700287"/>
      <w:bookmarkStart w:id="3242" w:name="_Toc51920023"/>
      <w:bookmarkStart w:id="3243" w:name="_Toc68251083"/>
      <w:bookmarkStart w:id="3244" w:name="_Toc209860922"/>
      <w:bookmarkEnd w:id="3236"/>
      <w:r w:rsidRPr="00F14D84">
        <w:t>5.6.2.2.2</w:t>
      </w:r>
      <w:r w:rsidRPr="00F14D84">
        <w:tab/>
        <w:t>Paging for EPS services through E-UTRAN using IMSI</w:t>
      </w:r>
      <w:bookmarkEnd w:id="3237"/>
      <w:bookmarkEnd w:id="3238"/>
      <w:bookmarkEnd w:id="3239"/>
      <w:bookmarkEnd w:id="3240"/>
      <w:bookmarkEnd w:id="3241"/>
      <w:bookmarkEnd w:id="3242"/>
      <w:bookmarkEnd w:id="3243"/>
      <w:bookmarkEnd w:id="3244"/>
    </w:p>
    <w:p w14:paraId="732CFBC5" w14:textId="77777777" w:rsidR="00D40C70" w:rsidRPr="00F14D84" w:rsidRDefault="00D40C70" w:rsidP="00D40C70">
      <w:r w:rsidRPr="00F14D84">
        <w:t>Paging for EPS services using IMSI is an abnormal procedure used for error recovery in the network.</w:t>
      </w:r>
    </w:p>
    <w:p w14:paraId="1FC3B73E" w14:textId="77777777" w:rsidR="00D40C70" w:rsidRPr="00F14D84" w:rsidRDefault="00D40C70" w:rsidP="00D40C70">
      <w:r w:rsidRPr="00F14D84">
        <w:t>The network may initiate paging for EPS services using IMSI with CN domain indicator set to "PS" if the S-TMSI is not available due to a network failure (see example in figure 5.6.2.2.2.1).</w:t>
      </w:r>
    </w:p>
    <w:p w14:paraId="325996F9" w14:textId="77777777" w:rsidR="00D40C70" w:rsidRPr="00F14D84" w:rsidRDefault="00D40C70" w:rsidP="00D40C70">
      <w:pPr>
        <w:pStyle w:val="TH"/>
        <w:rPr>
          <w:lang w:eastAsia="zh-CN"/>
        </w:rPr>
      </w:pPr>
      <w:r w:rsidRPr="00F14D84">
        <w:object w:dxaOrig="9768" w:dyaOrig="3220" w14:anchorId="5B38BC7E">
          <v:shape id="_x0000_i1044" type="#_x0000_t75" style="width:417.45pt;height:138.15pt" o:ole="">
            <v:imagedata r:id="rId50" o:title=""/>
          </v:shape>
          <o:OLEObject Type="Embed" ProgID="Visio.Drawing.11" ShapeID="_x0000_i1044" DrawAspect="Content" ObjectID="_1827321776" r:id="rId51"/>
        </w:object>
      </w:r>
    </w:p>
    <w:p w14:paraId="320192F1" w14:textId="77777777" w:rsidR="00D40C70" w:rsidRPr="00F14D84" w:rsidRDefault="00D40C70" w:rsidP="00D40C70">
      <w:pPr>
        <w:pStyle w:val="TF"/>
      </w:pPr>
      <w:bookmarkStart w:id="3245" w:name="_CRFigure5_6_2_2_2_1"/>
      <w:r w:rsidRPr="00F14D84">
        <w:t xml:space="preserve">Figure </w:t>
      </w:r>
      <w:bookmarkEnd w:id="3245"/>
      <w:r w:rsidRPr="00F14D84">
        <w:t>5.6.2.2.2.1: Paging procedure using IMSI</w:t>
      </w:r>
    </w:p>
    <w:p w14:paraId="01BC86DF" w14:textId="77777777" w:rsidR="00C96BE6" w:rsidRPr="00F14D84" w:rsidRDefault="00C96BE6" w:rsidP="00C96BE6">
      <w:r w:rsidRPr="00F14D84">
        <w:t>In S1 mode, to initiate the procedure the EMM entity in the network requests the lower layer to start paging</w:t>
      </w:r>
      <w:r w:rsidRPr="00F14D84">
        <w:rPr>
          <w:lang w:eastAsia="zh-CN"/>
        </w:rPr>
        <w:t>. If the TAI list is not available due to a network failure, the network may perform the paging within all tracking areas served by the MME</w:t>
      </w:r>
      <w:r w:rsidRPr="00F14D84">
        <w:t xml:space="preserve"> (see 3GPP TS 36.331 [22] and 3GPP TS 36.413 [23]).</w:t>
      </w:r>
    </w:p>
    <w:p w14:paraId="6B4BFEA3" w14:textId="34C2E67E" w:rsidR="00745110" w:rsidRPr="00F14D84" w:rsidRDefault="00C96BE6" w:rsidP="00C96BE6">
      <w:pPr>
        <w:rPr>
          <w:lang w:eastAsia="zh-CN"/>
        </w:rPr>
      </w:pPr>
      <w:r w:rsidRPr="00F14D84">
        <w:rPr>
          <w:lang w:eastAsia="zh-CN"/>
        </w:rPr>
        <w:t>If the network</w:t>
      </w:r>
      <w:r w:rsidR="00745110" w:rsidRPr="00F14D84">
        <w:rPr>
          <w:lang w:eastAsia="zh-CN"/>
        </w:rPr>
        <w:t>:</w:t>
      </w:r>
    </w:p>
    <w:p w14:paraId="11BF53EB" w14:textId="445EBDAB" w:rsidR="00745110" w:rsidRPr="00F14D84" w:rsidRDefault="00745110" w:rsidP="00456A94">
      <w:pPr>
        <w:pStyle w:val="B1"/>
        <w:rPr>
          <w:lang w:eastAsia="zh-CN"/>
        </w:rPr>
      </w:pPr>
      <w:r w:rsidRPr="00F14D84">
        <w:rPr>
          <w:lang w:eastAsia="zh-CN"/>
        </w:rPr>
        <w:t>a)</w:t>
      </w:r>
      <w:r w:rsidRPr="00F14D84">
        <w:rPr>
          <w:lang w:eastAsia="zh-CN"/>
        </w:rPr>
        <w:tab/>
        <w:t>receives downlink signalling, downlink data or both associated with p</w:t>
      </w:r>
      <w:r w:rsidRPr="00F14D84">
        <w:t xml:space="preserve">riority EPS </w:t>
      </w:r>
      <w:r w:rsidRPr="00F14D84">
        <w:rPr>
          <w:lang w:eastAsia="zh-CN"/>
        </w:rPr>
        <w:t>b</w:t>
      </w:r>
      <w:r w:rsidRPr="00F14D84">
        <w:t>earer</w:t>
      </w:r>
      <w:r w:rsidRPr="00F14D84">
        <w:rPr>
          <w:lang w:eastAsia="zh-CN"/>
        </w:rPr>
        <w:t>s;</w:t>
      </w:r>
    </w:p>
    <w:p w14:paraId="740306E8" w14:textId="514C4631" w:rsidR="00745110" w:rsidRPr="00F14D84" w:rsidRDefault="00745110" w:rsidP="00456A94">
      <w:pPr>
        <w:pStyle w:val="B1"/>
        <w:rPr>
          <w:lang w:eastAsia="zh-CN"/>
        </w:rPr>
      </w:pPr>
      <w:r w:rsidRPr="00F14D84">
        <w:rPr>
          <w:lang w:eastAsia="zh-CN"/>
        </w:rPr>
        <w:t>b)</w:t>
      </w:r>
      <w:r w:rsidRPr="00F14D84">
        <w:rPr>
          <w:lang w:eastAsia="zh-CN"/>
        </w:rPr>
        <w:tab/>
        <w:t>receives an MT SMS over NAS and the MPS priority for messaging is enabled as specified in 3GPP TS 29.272 [16C]; or</w:t>
      </w:r>
    </w:p>
    <w:p w14:paraId="2C27DF86" w14:textId="744691FF" w:rsidR="00745110" w:rsidRPr="00F14D84" w:rsidRDefault="00745110" w:rsidP="00456A94">
      <w:pPr>
        <w:pStyle w:val="B1"/>
        <w:rPr>
          <w:lang w:eastAsia="zh-CN"/>
        </w:rPr>
      </w:pPr>
      <w:r w:rsidRPr="00F14D84">
        <w:rPr>
          <w:lang w:eastAsia="zh-CN"/>
        </w:rPr>
        <w:t>c)</w:t>
      </w:r>
      <w:r w:rsidRPr="00F14D84">
        <w:rPr>
          <w:lang w:eastAsia="zh-CN"/>
        </w:rPr>
        <w:tab/>
        <w:t>receives a diameter message containing an MT SMS over NAS and the DRMP value in the diameter message is a value appropriate for MPS, as specified in 3GPP TS 29.272 [16C];</w:t>
      </w:r>
    </w:p>
    <w:p w14:paraId="54883683" w14:textId="341133F6" w:rsidR="00966BE5" w:rsidRPr="00F14D84" w:rsidRDefault="00C96BE6" w:rsidP="00C96BE6">
      <w:pPr>
        <w:rPr>
          <w:lang w:eastAsia="zh-CN"/>
        </w:rPr>
      </w:pPr>
      <w:r w:rsidRPr="00F14D84">
        <w:rPr>
          <w:lang w:eastAsia="zh-CN"/>
        </w:rPr>
        <w:t>is allowed by local policy</w:t>
      </w:r>
      <w:r w:rsidR="00966BE5" w:rsidRPr="00F14D84">
        <w:rPr>
          <w:lang w:eastAsia="zh-CN"/>
        </w:rPr>
        <w:t xml:space="preserve"> and:</w:t>
      </w:r>
    </w:p>
    <w:p w14:paraId="29504B3B" w14:textId="13032316" w:rsidR="00966BE5" w:rsidRPr="00F14D84" w:rsidRDefault="00966BE5" w:rsidP="00EF2172">
      <w:pPr>
        <w:pStyle w:val="B1"/>
        <w:rPr>
          <w:lang w:eastAsia="zh-CN"/>
        </w:rPr>
      </w:pPr>
      <w:r w:rsidRPr="00F14D84">
        <w:rPr>
          <w:lang w:eastAsia="zh-CN"/>
        </w:rPr>
        <w:t>a)</w:t>
      </w:r>
      <w:r w:rsidRPr="00F14D84">
        <w:rPr>
          <w:lang w:eastAsia="zh-CN"/>
        </w:rPr>
        <w:tab/>
        <w:t>waits for a response to the paging sent without paging priority, the network shall stop the timer for the paging procedure (i.e., either timer T3413 or timer T3415), and then initiate the paging procedure with paging priority; or</w:t>
      </w:r>
    </w:p>
    <w:p w14:paraId="388ECEBC" w14:textId="4E3C18D0" w:rsidR="00C96BE6" w:rsidRPr="00F14D84" w:rsidRDefault="00966BE5" w:rsidP="00EF2172">
      <w:pPr>
        <w:pStyle w:val="B1"/>
        <w:rPr>
          <w:lang w:eastAsia="zh-CN"/>
        </w:rPr>
      </w:pPr>
      <w:r w:rsidRPr="00F14D84">
        <w:rPr>
          <w:lang w:eastAsia="zh-CN"/>
        </w:rPr>
        <w:t>b)</w:t>
      </w:r>
      <w:r w:rsidRPr="00F14D84">
        <w:rPr>
          <w:lang w:eastAsia="zh-CN"/>
        </w:rPr>
        <w:tab/>
        <w:t>does not have a paging procedure ongoing, the network shall perform the paging procedure with paging priority.</w:t>
      </w:r>
    </w:p>
    <w:p w14:paraId="1AB1E9B6" w14:textId="5FCB156F" w:rsidR="00D40C70" w:rsidRPr="00F14D84" w:rsidRDefault="00D40C70" w:rsidP="00D40C70">
      <w:r w:rsidRPr="00F14D8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F14D84">
        <w:t>clause</w:t>
      </w:r>
      <w:r w:rsidRPr="00F14D84">
        <w:t>.</w:t>
      </w:r>
    </w:p>
    <w:p w14:paraId="28914A41" w14:textId="77777777" w:rsidR="00C96BE6" w:rsidRPr="00F14D84" w:rsidRDefault="00C96BE6" w:rsidP="00C96BE6">
      <w:r w:rsidRPr="00F14D8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F14D84">
        <w:rPr>
          <w:vertAlign w:val="subscript"/>
        </w:rPr>
        <w:t>ASME</w:t>
      </w:r>
      <w:r w:rsidRPr="00F14D84">
        <w:t>. The UE shall set the EPS update status to EU2 NOT UPDATED and change the state to EMM-DEREGISTERED. The UE shall stop</w:t>
      </w:r>
      <w:r w:rsidRPr="00F14D84">
        <w:rPr>
          <w:lang w:eastAsia="ko-KR"/>
        </w:rPr>
        <w:t xml:space="preserve"> all timers </w:t>
      </w:r>
      <w:r w:rsidRPr="00F14D84">
        <w:t>T3396 that are running.</w:t>
      </w:r>
    </w:p>
    <w:p w14:paraId="0CD59016" w14:textId="77777777" w:rsidR="00D40C70" w:rsidRPr="00F14D84" w:rsidRDefault="00D40C70" w:rsidP="00D40C70">
      <w:r w:rsidRPr="00F14D84">
        <w:t xml:space="preserve">If A/Gb mode or </w:t>
      </w:r>
      <w:proofErr w:type="spellStart"/>
      <w:r w:rsidRPr="00F14D84">
        <w:t>Iu</w:t>
      </w:r>
      <w:proofErr w:type="spellEnd"/>
      <w:r w:rsidRPr="00F14D84">
        <w:t xml:space="preserve">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F14D84" w:rsidRDefault="002D7F93" w:rsidP="002D7F93">
      <w:r w:rsidRPr="00F14D84">
        <w:t xml:space="preserve">After performing the local detach, the UE shall then perform an attach procedure as described in </w:t>
      </w:r>
      <w:r w:rsidR="00FB1684" w:rsidRPr="00F14D84">
        <w:t>clause</w:t>
      </w:r>
      <w:r w:rsidRPr="00F14D84">
        <w:t> 5.5.1.2. If the UE is operating in CS/PS mode 1 or CS/PS mode 2 of operation, then the UE shall perform a combined attach procedure</w:t>
      </w:r>
      <w:r w:rsidRPr="00F14D84" w:rsidDel="00D47D81">
        <w:t xml:space="preserve"> </w:t>
      </w:r>
      <w:r w:rsidRPr="00F14D84">
        <w:t xml:space="preserve">as described in </w:t>
      </w:r>
      <w:r w:rsidR="00FB1684" w:rsidRPr="00F14D84">
        <w:t>clause</w:t>
      </w:r>
      <w:r w:rsidRPr="00F14D84">
        <w:t xml:space="preserve"> 5.5.1.3. For this attach procedure and its reattempts, if any, the MS shall ignore the contents of the list of </w:t>
      </w:r>
      <w:r w:rsidR="00431B51" w:rsidRPr="00F14D84">
        <w:t>"</w:t>
      </w:r>
      <w:r w:rsidRPr="00F14D84">
        <w:t>forbidden tracking areas for roaming", as well as the list of "forbidden tracking areas for regional provision of service".</w:t>
      </w:r>
    </w:p>
    <w:p w14:paraId="7F5359ED" w14:textId="77777777" w:rsidR="00D40C70" w:rsidRPr="00F14D84" w:rsidRDefault="00D40C70" w:rsidP="00D40C70">
      <w:pPr>
        <w:pStyle w:val="NO"/>
      </w:pPr>
      <w:r w:rsidRPr="00F14D84">
        <w:t>NOTE 1:</w:t>
      </w:r>
      <w:r w:rsidRPr="00F14D84">
        <w:tab/>
        <w:t>In some cases, user interaction can be required, thus the UE cannot activate the dedicated bearer context(s), if any, automatically.</w:t>
      </w:r>
    </w:p>
    <w:p w14:paraId="3BADCED0" w14:textId="77777777" w:rsidR="00D40C70" w:rsidRPr="00F14D84" w:rsidRDefault="00D40C70" w:rsidP="00D40C70">
      <w:pPr>
        <w:pStyle w:val="NO"/>
      </w:pPr>
      <w:r w:rsidRPr="00F14D84">
        <w:t>NOTE 2:</w:t>
      </w:r>
      <w:r w:rsidRPr="00F14D84">
        <w:tab/>
        <w:t>The UE does not respond to the paging except with the ATTACH REQUEST message, hence timers T3413 and T3415 in the network are not used when paging with IMSI.</w:t>
      </w:r>
    </w:p>
    <w:p w14:paraId="15E3C2D4" w14:textId="77777777" w:rsidR="00D40C70" w:rsidRPr="00F14D84" w:rsidRDefault="00D40C70" w:rsidP="00295835">
      <w:pPr>
        <w:pStyle w:val="Heading4"/>
        <w:rPr>
          <w:lang w:eastAsia="ko-KR"/>
        </w:rPr>
      </w:pPr>
      <w:bookmarkStart w:id="3246" w:name="_CR5_6_2_3"/>
      <w:bookmarkStart w:id="3247" w:name="_Toc20218023"/>
      <w:bookmarkStart w:id="3248" w:name="_Toc27743908"/>
      <w:bookmarkStart w:id="3249" w:name="_Toc35959479"/>
      <w:bookmarkStart w:id="3250" w:name="_Toc45202912"/>
      <w:bookmarkStart w:id="3251" w:name="_Toc45700288"/>
      <w:bookmarkStart w:id="3252" w:name="_Toc51920024"/>
      <w:bookmarkStart w:id="3253" w:name="_Toc68251084"/>
      <w:bookmarkStart w:id="3254" w:name="_Toc209860923"/>
      <w:bookmarkEnd w:id="3246"/>
      <w:r w:rsidRPr="00F14D84">
        <w:t>5.6.2.3</w:t>
      </w:r>
      <w:r w:rsidRPr="00F14D84">
        <w:tab/>
        <w:t xml:space="preserve">Paging for </w:t>
      </w:r>
      <w:r w:rsidRPr="00F14D84">
        <w:rPr>
          <w:lang w:eastAsia="ja-JP"/>
        </w:rPr>
        <w:t>CS fallback</w:t>
      </w:r>
      <w:r w:rsidRPr="00F14D84">
        <w:rPr>
          <w:lang w:eastAsia="ko-KR"/>
        </w:rPr>
        <w:t xml:space="preserve"> to A/Gb or </w:t>
      </w:r>
      <w:proofErr w:type="spellStart"/>
      <w:r w:rsidRPr="00F14D84">
        <w:rPr>
          <w:lang w:eastAsia="ko-KR"/>
        </w:rPr>
        <w:t>Iu</w:t>
      </w:r>
      <w:proofErr w:type="spellEnd"/>
      <w:r w:rsidRPr="00F14D84">
        <w:rPr>
          <w:lang w:eastAsia="ko-KR"/>
        </w:rPr>
        <w:t xml:space="preserve"> mode</w:t>
      </w:r>
      <w:bookmarkEnd w:id="3247"/>
      <w:bookmarkEnd w:id="3248"/>
      <w:bookmarkEnd w:id="3249"/>
      <w:bookmarkEnd w:id="3250"/>
      <w:bookmarkEnd w:id="3251"/>
      <w:bookmarkEnd w:id="3252"/>
      <w:bookmarkEnd w:id="3253"/>
      <w:bookmarkEnd w:id="3254"/>
    </w:p>
    <w:p w14:paraId="5DB5FA82" w14:textId="77777777" w:rsidR="00D40C70" w:rsidRPr="00F14D84" w:rsidRDefault="00D40C70" w:rsidP="00295835">
      <w:pPr>
        <w:pStyle w:val="Heading5"/>
        <w:rPr>
          <w:lang w:eastAsia="ja-JP"/>
        </w:rPr>
      </w:pPr>
      <w:bookmarkStart w:id="3255" w:name="_CR5_6_2_3_1"/>
      <w:bookmarkStart w:id="3256" w:name="_Toc20218024"/>
      <w:bookmarkStart w:id="3257" w:name="_Toc27743909"/>
      <w:bookmarkStart w:id="3258" w:name="_Toc35959480"/>
      <w:bookmarkStart w:id="3259" w:name="_Toc45202913"/>
      <w:bookmarkStart w:id="3260" w:name="_Toc45700289"/>
      <w:bookmarkStart w:id="3261" w:name="_Toc51920025"/>
      <w:bookmarkStart w:id="3262" w:name="_Toc68251085"/>
      <w:bookmarkStart w:id="3263" w:name="_Toc209860924"/>
      <w:bookmarkEnd w:id="3255"/>
      <w:r w:rsidRPr="00F14D84">
        <w:rPr>
          <w:lang w:eastAsia="ko-KR"/>
        </w:rPr>
        <w:t>5.6.2.3.1</w:t>
      </w:r>
      <w:r w:rsidRPr="00F14D84">
        <w:rPr>
          <w:lang w:eastAsia="ko-KR"/>
        </w:rPr>
        <w:tab/>
        <w:t>General</w:t>
      </w:r>
      <w:bookmarkEnd w:id="3256"/>
      <w:bookmarkEnd w:id="3257"/>
      <w:bookmarkEnd w:id="3258"/>
      <w:bookmarkEnd w:id="3259"/>
      <w:bookmarkEnd w:id="3260"/>
      <w:bookmarkEnd w:id="3261"/>
      <w:bookmarkEnd w:id="3262"/>
      <w:bookmarkEnd w:id="3263"/>
    </w:p>
    <w:p w14:paraId="29582F9C" w14:textId="77777777" w:rsidR="00D40C70" w:rsidRPr="00F14D84" w:rsidRDefault="00D40C70" w:rsidP="00D40C70">
      <w:r w:rsidRPr="00F14D84">
        <w:t xml:space="preserve">The network may initiate the paging procedure for CS fallback when the </w:t>
      </w:r>
      <w:r w:rsidRPr="00F14D84">
        <w:rPr>
          <w:lang w:eastAsia="ja-JP"/>
        </w:rPr>
        <w:t>UE</w:t>
      </w:r>
      <w:r w:rsidRPr="00F14D84">
        <w:t xml:space="preserve"> is IMSI attached for non-</w:t>
      </w:r>
      <w:r w:rsidRPr="00F14D84">
        <w:rPr>
          <w:lang w:eastAsia="ja-JP"/>
        </w:rPr>
        <w:t>EPS</w:t>
      </w:r>
      <w:r w:rsidRPr="00F14D84">
        <w:t xml:space="preserve"> services (see example in figure 5.6.2.3.1.1).</w:t>
      </w:r>
    </w:p>
    <w:p w14:paraId="3C4ED4A1" w14:textId="77777777" w:rsidR="006A6394" w:rsidRPr="00F14D84" w:rsidRDefault="006A6394" w:rsidP="006A6394">
      <w:r w:rsidRPr="00F14D84">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F14D84" w:rsidRDefault="006A6394" w:rsidP="007C5733">
      <w:pPr>
        <w:pStyle w:val="B1"/>
      </w:pPr>
      <w:r w:rsidRPr="00F14D84">
        <w:t>a)</w:t>
      </w:r>
      <w:r w:rsidRPr="00F14D84">
        <w:tab/>
        <w:t>"All paging is restricted"; or</w:t>
      </w:r>
    </w:p>
    <w:p w14:paraId="2DD1BD08" w14:textId="77777777" w:rsidR="006A6394" w:rsidRPr="00F14D84" w:rsidRDefault="006A6394" w:rsidP="007C5733">
      <w:pPr>
        <w:pStyle w:val="B1"/>
      </w:pPr>
      <w:r w:rsidRPr="00F14D84">
        <w:t>b)</w:t>
      </w:r>
      <w:r w:rsidRPr="00F14D84">
        <w:tab/>
        <w:t>"All paging is restricted except for specified PDN connection(s)".</w:t>
      </w:r>
    </w:p>
    <w:p w14:paraId="37273A1B" w14:textId="34DDBA90" w:rsidR="00D40C70" w:rsidRPr="00F14D84" w:rsidRDefault="00D40C70" w:rsidP="00D40C70">
      <w:pPr>
        <w:pStyle w:val="TH"/>
        <w:rPr>
          <w:lang w:eastAsia="zh-CN"/>
        </w:rPr>
      </w:pPr>
      <w:r w:rsidRPr="00F14D84">
        <w:object w:dxaOrig="9768" w:dyaOrig="3220" w14:anchorId="2AA41793">
          <v:shape id="_x0000_i1045" type="#_x0000_t75" style="width:417.45pt;height:138.15pt" o:ole="">
            <v:imagedata r:id="rId52" o:title=""/>
          </v:shape>
          <o:OLEObject Type="Embed" ProgID="Visio.Drawing.11" ShapeID="_x0000_i1045" DrawAspect="Content" ObjectID="_1827321777" r:id="rId53"/>
        </w:object>
      </w:r>
    </w:p>
    <w:p w14:paraId="76ECEDC1" w14:textId="77777777" w:rsidR="00D40C70" w:rsidRPr="00F14D84" w:rsidRDefault="00D40C70" w:rsidP="00D40C70">
      <w:pPr>
        <w:pStyle w:val="TF"/>
      </w:pPr>
      <w:bookmarkStart w:id="3264" w:name="_CRFigure5_6_2_3_1_1"/>
      <w:r w:rsidRPr="00F14D84">
        <w:t xml:space="preserve">Figure </w:t>
      </w:r>
      <w:bookmarkEnd w:id="3264"/>
      <w:r w:rsidRPr="00F14D84">
        <w:t xml:space="preserve">5.6.2.3.1.1: Paging procedure for CS fallback to A/Gb or </w:t>
      </w:r>
      <w:proofErr w:type="spellStart"/>
      <w:r w:rsidRPr="00F14D84">
        <w:t>Iu</w:t>
      </w:r>
      <w:proofErr w:type="spellEnd"/>
      <w:r w:rsidRPr="00F14D84">
        <w:t xml:space="preserve"> mode</w:t>
      </w:r>
    </w:p>
    <w:p w14:paraId="7A69FE0B" w14:textId="1EB320AF" w:rsidR="00D40C70" w:rsidRPr="00F14D84" w:rsidRDefault="00D40C70" w:rsidP="00D40C70">
      <w:pPr>
        <w:rPr>
          <w:lang w:eastAsia="zh-CN"/>
        </w:rPr>
      </w:pPr>
      <w:r w:rsidRPr="00F14D84">
        <w:t xml:space="preserve">To initiate the procedure </w:t>
      </w:r>
      <w:r w:rsidRPr="00F14D84">
        <w:rPr>
          <w:lang w:eastAsia="ja-JP"/>
        </w:rPr>
        <w:t>when no NAS signalling connection exists</w:t>
      </w:r>
      <w:r w:rsidR="008538D8" w:rsidRPr="00F14D84">
        <w:rPr>
          <w:lang w:eastAsia="ja-JP"/>
        </w:rPr>
        <w:t xml:space="preserve"> and no paging restriction applied in the network for that paging</w:t>
      </w:r>
      <w:r w:rsidRPr="00F14D84">
        <w:rPr>
          <w:lang w:eastAsia="ja-JP"/>
        </w:rPr>
        <w:t xml:space="preserve">, </w:t>
      </w:r>
      <w:r w:rsidRPr="00F14D84">
        <w:t>the EMM entity in the network requests the lower layer to start paging (see 3GPP TS </w:t>
      </w:r>
      <w:r w:rsidRPr="00F14D84">
        <w:rPr>
          <w:lang w:eastAsia="zh-CN"/>
        </w:rPr>
        <w:t>36.300 [20], 3GPP TS 36.413 [23]</w:t>
      </w:r>
      <w:r w:rsidRPr="00F14D84">
        <w:t>)</w:t>
      </w:r>
      <w:r w:rsidRPr="00F14D84">
        <w:rPr>
          <w:lang w:eastAsia="zh-CN"/>
        </w:rPr>
        <w:t>.</w:t>
      </w:r>
      <w:r w:rsidRPr="00F14D84">
        <w:t xml:space="preserve"> </w:t>
      </w:r>
      <w:r w:rsidRPr="00F14D84">
        <w:rPr>
          <w:lang w:eastAsia="zh-CN"/>
        </w:rPr>
        <w:t>The EMM entity may provide the lower layer with a list of CSG IDs, including the CSG IDs of both the expired and the not expired subscriptions</w:t>
      </w:r>
      <w:r w:rsidRPr="00F14D84">
        <w:t>.</w:t>
      </w:r>
      <w:r w:rsidRPr="00F14D84">
        <w:rPr>
          <w:lang w:eastAsia="zh-CN"/>
        </w:rPr>
        <w:t xml:space="preserve"> If there is a PDN connection for emergency bearer services established, the EMM entity in the network shall not provide the list of CSG IDs to the lower layer. </w:t>
      </w:r>
      <w:r w:rsidRPr="00F14D84">
        <w:rPr>
          <w:lang w:eastAsia="ja-JP"/>
        </w:rPr>
        <w:t xml:space="preserve">The paging message includes a </w:t>
      </w:r>
      <w:r w:rsidRPr="00F14D84">
        <w:t>UE Paging Identity</w:t>
      </w:r>
      <w:r w:rsidRPr="00F14D84">
        <w:rPr>
          <w:lang w:eastAsia="ja-JP"/>
        </w:rPr>
        <w:t xml:space="preserve"> set to either the UE's S-TMSI or the UE's IMSI, and a CN domain indicator </w:t>
      </w:r>
      <w:r w:rsidRPr="00F14D84">
        <w:rPr>
          <w:lang w:eastAsia="ko-KR"/>
        </w:rPr>
        <w:t xml:space="preserve">set to </w:t>
      </w:r>
      <w:r w:rsidRPr="00F14D84">
        <w:t>"</w:t>
      </w:r>
      <w:r w:rsidRPr="00F14D84">
        <w:rPr>
          <w:lang w:eastAsia="ko-KR"/>
        </w:rPr>
        <w:t>C</w:t>
      </w:r>
      <w:r w:rsidRPr="00F14D84">
        <w:t>S"</w:t>
      </w:r>
      <w:r w:rsidRPr="00F14D84">
        <w:rPr>
          <w:lang w:eastAsia="ko-KR"/>
        </w:rPr>
        <w:t xml:space="preserve"> in order </w:t>
      </w:r>
      <w:r w:rsidRPr="00F14D84">
        <w:rPr>
          <w:lang w:eastAsia="ja-JP"/>
        </w:rPr>
        <w:t>to indicate that this is paging for CS fallback.</w:t>
      </w:r>
    </w:p>
    <w:p w14:paraId="4F43F2CB" w14:textId="77777777" w:rsidR="00D40C70" w:rsidRPr="00F14D84" w:rsidRDefault="00D40C70" w:rsidP="00D40C70">
      <w:pPr>
        <w:pStyle w:val="NO"/>
        <w:rPr>
          <w:lang w:eastAsia="zh-CN"/>
        </w:rPr>
      </w:pPr>
      <w:r w:rsidRPr="00F14D84">
        <w:t>NOTE:</w:t>
      </w:r>
      <w:r w:rsidRPr="00F14D84">
        <w:tab/>
        <w:t xml:space="preserve">The timers T3413 and T3415 are not </w:t>
      </w:r>
      <w:r w:rsidRPr="00F14D84">
        <w:rPr>
          <w:lang w:eastAsia="zh-CN"/>
        </w:rPr>
        <w:t>started</w:t>
      </w:r>
      <w:r w:rsidRPr="00F14D84">
        <w:t xml:space="preserve"> in the network when </w:t>
      </w:r>
      <w:r w:rsidRPr="00F14D84">
        <w:rPr>
          <w:lang w:eastAsia="zh-CN"/>
        </w:rPr>
        <w:t xml:space="preserve">the </w:t>
      </w:r>
      <w:r w:rsidRPr="00F14D84">
        <w:t>paging</w:t>
      </w:r>
      <w:r w:rsidRPr="00F14D84">
        <w:rPr>
          <w:lang w:eastAsia="zh-CN"/>
        </w:rPr>
        <w:t xml:space="preserve"> procedure is initiated</w:t>
      </w:r>
      <w:r w:rsidRPr="00F14D84">
        <w:t xml:space="preserve"> </w:t>
      </w:r>
      <w:r w:rsidRPr="00F14D84">
        <w:rPr>
          <w:lang w:eastAsia="zh-CN"/>
        </w:rPr>
        <w:t>for CS fallback</w:t>
      </w:r>
      <w:r w:rsidRPr="00F14D84">
        <w:t>.</w:t>
      </w:r>
    </w:p>
    <w:p w14:paraId="7CC626E4" w14:textId="7290C5CA" w:rsidR="00D40C70" w:rsidRPr="00F14D84" w:rsidRDefault="00D40C70" w:rsidP="00D40C70">
      <w:r w:rsidRPr="00F14D84">
        <w:t>To notify the UE about an incoming mobile terminating CS service excluding SMS over SGs when a NAS signalling connection exists, the EMM entity in the network shall send a CS SERVICE NOTIFICATION message. This message may also include CS service</w:t>
      </w:r>
      <w:r w:rsidR="00DB4872" w:rsidRPr="00F14D84">
        <w:t>-</w:t>
      </w:r>
      <w:r w:rsidRPr="00F14D84">
        <w:t>related parameters (e.g. Calling Line Identification, SS or LCS related parameters).</w:t>
      </w:r>
    </w:p>
    <w:p w14:paraId="06B22645" w14:textId="77777777" w:rsidR="00F11C29" w:rsidRPr="00F14D84" w:rsidRDefault="00D40C70" w:rsidP="00D40C70">
      <w:r w:rsidRPr="00F14D84">
        <w:t xml:space="preserve">Upon reception of a paging indication, a UE that is IMSI attached for non-EPS services shall initiate a service request procedure or </w:t>
      </w:r>
      <w:r w:rsidRPr="00F14D84">
        <w:rPr>
          <w:lang w:eastAsia="zh-CN"/>
        </w:rPr>
        <w:t xml:space="preserve">combined </w:t>
      </w:r>
      <w:r w:rsidRPr="00F14D84">
        <w:t xml:space="preserve">tracking area updating procedure as specified in </w:t>
      </w:r>
      <w:r w:rsidR="00FB1684" w:rsidRPr="00F14D84">
        <w:t>clause</w:t>
      </w:r>
      <w:r w:rsidRPr="00F14D84">
        <w:t> 5.5.3.3.2. If the paging is received in EMM-IDLE mode, the UE shall respond immediately.</w:t>
      </w:r>
    </w:p>
    <w:p w14:paraId="72252416" w14:textId="7B72E86C" w:rsidR="008538D8" w:rsidRPr="00F14D84" w:rsidRDefault="008538D8" w:rsidP="008538D8">
      <w:r w:rsidRPr="00F14D8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F14D84" w:rsidRDefault="00D40C70" w:rsidP="00D40C70">
      <w:r w:rsidRPr="00F14D8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F14D84" w:rsidRDefault="00D40C70" w:rsidP="00295835">
      <w:pPr>
        <w:pStyle w:val="Heading5"/>
        <w:rPr>
          <w:lang w:eastAsia="ja-JP"/>
        </w:rPr>
      </w:pPr>
      <w:bookmarkStart w:id="3265" w:name="_CR5_6_2_3_2"/>
      <w:bookmarkStart w:id="3266" w:name="_Toc20218025"/>
      <w:bookmarkStart w:id="3267" w:name="_Toc27743910"/>
      <w:bookmarkStart w:id="3268" w:name="_Toc35959481"/>
      <w:bookmarkStart w:id="3269" w:name="_Toc45202914"/>
      <w:bookmarkStart w:id="3270" w:name="_Toc45700290"/>
      <w:bookmarkStart w:id="3271" w:name="_Toc51920026"/>
      <w:bookmarkStart w:id="3272" w:name="_Toc68251086"/>
      <w:bookmarkStart w:id="3273" w:name="_Toc209860925"/>
      <w:bookmarkEnd w:id="3265"/>
      <w:r w:rsidRPr="00F14D84">
        <w:rPr>
          <w:lang w:eastAsia="ja-JP"/>
        </w:rPr>
        <w:t>5.6.2.3.2</w:t>
      </w:r>
      <w:r w:rsidRPr="00F14D84">
        <w:rPr>
          <w:lang w:eastAsia="ja-JP"/>
        </w:rPr>
        <w:tab/>
        <w:t>Abnormal cases in the UE</w:t>
      </w:r>
      <w:bookmarkEnd w:id="3266"/>
      <w:bookmarkEnd w:id="3267"/>
      <w:bookmarkEnd w:id="3268"/>
      <w:bookmarkEnd w:id="3269"/>
      <w:bookmarkEnd w:id="3270"/>
      <w:bookmarkEnd w:id="3271"/>
      <w:bookmarkEnd w:id="3272"/>
      <w:bookmarkEnd w:id="3273"/>
    </w:p>
    <w:p w14:paraId="5D4CC1C0" w14:textId="77777777" w:rsidR="00D40C70" w:rsidRPr="00F14D84" w:rsidRDefault="00D40C70" w:rsidP="00D40C70">
      <w:r w:rsidRPr="00F14D84">
        <w:rPr>
          <w:lang w:eastAsia="ja-JP"/>
        </w:rPr>
        <w:t>A UE that requested "SMS only" in the combined attach procedure or combined tracking area updating procedure may ignore</w:t>
      </w:r>
      <w:r w:rsidRPr="00F14D84">
        <w:t xml:space="preserve"> the CS SERVICE NOTIFICATION message or the</w:t>
      </w:r>
      <w:r w:rsidRPr="00F14D84">
        <w:rPr>
          <w:lang w:eastAsia="ja-JP"/>
        </w:rPr>
        <w:t xml:space="preserve"> paging indication with the CN domain indicator set to "CS".</w:t>
      </w:r>
    </w:p>
    <w:p w14:paraId="64B1BF22" w14:textId="77777777" w:rsidR="00D40C70" w:rsidRPr="00F14D84" w:rsidRDefault="00D40C70" w:rsidP="00295835">
      <w:pPr>
        <w:pStyle w:val="Heading5"/>
        <w:rPr>
          <w:lang w:eastAsia="ja-JP"/>
        </w:rPr>
      </w:pPr>
      <w:bookmarkStart w:id="3274" w:name="_CR5_6_2_3_3"/>
      <w:bookmarkStart w:id="3275" w:name="_Toc20218026"/>
      <w:bookmarkStart w:id="3276" w:name="_Toc27743911"/>
      <w:bookmarkStart w:id="3277" w:name="_Toc35959482"/>
      <w:bookmarkStart w:id="3278" w:name="_Toc45202915"/>
      <w:bookmarkStart w:id="3279" w:name="_Toc45700291"/>
      <w:bookmarkStart w:id="3280" w:name="_Toc51920027"/>
      <w:bookmarkStart w:id="3281" w:name="_Toc68251087"/>
      <w:bookmarkStart w:id="3282" w:name="_Toc209860926"/>
      <w:bookmarkEnd w:id="3274"/>
      <w:r w:rsidRPr="00F14D84">
        <w:rPr>
          <w:lang w:eastAsia="ja-JP"/>
        </w:rPr>
        <w:t>5.6.2.3.3</w:t>
      </w:r>
      <w:r w:rsidRPr="00F14D84">
        <w:rPr>
          <w:lang w:eastAsia="ja-JP"/>
        </w:rPr>
        <w:tab/>
        <w:t xml:space="preserve">Abnormal cases </w:t>
      </w:r>
      <w:r w:rsidRPr="00F14D84">
        <w:t>on the network side</w:t>
      </w:r>
      <w:bookmarkEnd w:id="3275"/>
      <w:bookmarkEnd w:id="3276"/>
      <w:bookmarkEnd w:id="3277"/>
      <w:bookmarkEnd w:id="3278"/>
      <w:bookmarkEnd w:id="3279"/>
      <w:bookmarkEnd w:id="3280"/>
      <w:bookmarkEnd w:id="3281"/>
      <w:bookmarkEnd w:id="3282"/>
    </w:p>
    <w:p w14:paraId="11FE7A22" w14:textId="77777777" w:rsidR="00D40C70" w:rsidRPr="00F14D84" w:rsidRDefault="00D40C70" w:rsidP="00D40C70">
      <w:r w:rsidRPr="00F14D84">
        <w:t>The following abnormal case can be identified:</w:t>
      </w:r>
    </w:p>
    <w:p w14:paraId="6AA02AB6" w14:textId="77777777" w:rsidR="00D40C70" w:rsidRPr="00F14D84" w:rsidRDefault="00D40C70" w:rsidP="00D40C70">
      <w:pPr>
        <w:pStyle w:val="B1"/>
      </w:pPr>
      <w:r w:rsidRPr="00F14D84">
        <w:t>a)</w:t>
      </w:r>
      <w:r w:rsidRPr="00F14D84">
        <w:tab/>
        <w:t>Void</w:t>
      </w:r>
    </w:p>
    <w:p w14:paraId="1D938972" w14:textId="77777777" w:rsidR="00D40C70" w:rsidRPr="00F14D84" w:rsidRDefault="00D40C70" w:rsidP="00D40C70">
      <w:pPr>
        <w:pStyle w:val="B1"/>
      </w:pPr>
      <w:r w:rsidRPr="00F14D84">
        <w:t>b)</w:t>
      </w:r>
      <w:r w:rsidRPr="00F14D84">
        <w:tab/>
        <w:t>ATTACH REQUEST message received when paging procedure is ongoing.</w:t>
      </w:r>
    </w:p>
    <w:p w14:paraId="400CA185" w14:textId="77777777" w:rsidR="00D40C70" w:rsidRPr="00F14D84" w:rsidRDefault="00D40C70" w:rsidP="00D40C70">
      <w:pPr>
        <w:pStyle w:val="B1"/>
      </w:pPr>
      <w:r w:rsidRPr="00F14D8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F14D84" w:rsidRDefault="00D40C70" w:rsidP="00D40C70">
      <w:pPr>
        <w:pStyle w:val="B1"/>
      </w:pPr>
      <w:r w:rsidRPr="00F14D84">
        <w:t>c)</w:t>
      </w:r>
      <w:r w:rsidRPr="00F14D84">
        <w:tab/>
        <w:t>TRACKING AREA UPDATE REQUEST message received in response to a CS SERVICE NOTIFICATION message</w:t>
      </w:r>
    </w:p>
    <w:p w14:paraId="119DA83F" w14:textId="77777777" w:rsidR="00D40C70" w:rsidRPr="00F14D84" w:rsidRDefault="00D40C70" w:rsidP="00D40C70">
      <w:pPr>
        <w:pStyle w:val="B1"/>
      </w:pPr>
      <w:r w:rsidRPr="00F14D84">
        <w:tab/>
        <w:t>If the network receives a TRACKING AREA UPDATE REQUEST message in response to a CS SERVICE NOTIFICATION message, the network shall progress the tracking area updating procedure.</w:t>
      </w:r>
    </w:p>
    <w:p w14:paraId="684C362D" w14:textId="21FA469E" w:rsidR="00D40C70" w:rsidRPr="00F14D84" w:rsidRDefault="00D40C70" w:rsidP="00D40C70">
      <w:pPr>
        <w:pStyle w:val="NO"/>
      </w:pPr>
      <w:r w:rsidRPr="00F14D84">
        <w:t>NOTE:</w:t>
      </w:r>
      <w:r w:rsidRPr="00F14D84">
        <w:tab/>
        <w:t>After completion of the tracking area updating procedure</w:t>
      </w:r>
      <w:r w:rsidR="00584E70" w:rsidRPr="00F14D84">
        <w:t>,</w:t>
      </w:r>
      <w:r w:rsidRPr="00F14D84">
        <w:t xml:space="preserve"> the UE can accept or reject the CS fallback by sending an EXTENDED SERVICE REQUEST message.</w:t>
      </w:r>
    </w:p>
    <w:p w14:paraId="4EC74C84" w14:textId="77777777" w:rsidR="00D40C70" w:rsidRPr="00F14D84" w:rsidRDefault="00D40C70" w:rsidP="00D40C70">
      <w:pPr>
        <w:pStyle w:val="B1"/>
      </w:pPr>
      <w:r w:rsidRPr="00F14D84">
        <w:t>d)</w:t>
      </w:r>
      <w:r w:rsidRPr="00F14D84">
        <w:tab/>
        <w:t>DETACH REQUEST message received in response to a CS SERVICE NOTIFICATION message</w:t>
      </w:r>
    </w:p>
    <w:p w14:paraId="4ECF3A92" w14:textId="77777777" w:rsidR="00D40C70" w:rsidRPr="00F14D84" w:rsidRDefault="00D40C70" w:rsidP="00D40C70">
      <w:pPr>
        <w:pStyle w:val="B1"/>
      </w:pPr>
      <w:r w:rsidRPr="00F14D8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F14D84" w:rsidRDefault="00D40C70" w:rsidP="00295835">
      <w:pPr>
        <w:pStyle w:val="Heading4"/>
        <w:rPr>
          <w:lang w:eastAsia="ja-JP"/>
        </w:rPr>
      </w:pPr>
      <w:bookmarkStart w:id="3283" w:name="_CR5_6_2_4"/>
      <w:bookmarkStart w:id="3284" w:name="_Toc20218027"/>
      <w:bookmarkStart w:id="3285" w:name="_Toc27743912"/>
      <w:bookmarkStart w:id="3286" w:name="_Toc35959483"/>
      <w:bookmarkStart w:id="3287" w:name="_Toc45202916"/>
      <w:bookmarkStart w:id="3288" w:name="_Toc45700292"/>
      <w:bookmarkStart w:id="3289" w:name="_Toc51920028"/>
      <w:bookmarkStart w:id="3290" w:name="_Toc68251088"/>
      <w:bookmarkStart w:id="3291" w:name="_Toc209860927"/>
      <w:bookmarkEnd w:id="3283"/>
      <w:r w:rsidRPr="00F14D84">
        <w:t>5.6.2.4</w:t>
      </w:r>
      <w:r w:rsidRPr="00F14D84">
        <w:tab/>
        <w:t xml:space="preserve">Paging for </w:t>
      </w:r>
      <w:r w:rsidRPr="00F14D84">
        <w:rPr>
          <w:lang w:eastAsia="ja-JP"/>
        </w:rPr>
        <w:t>SMS</w:t>
      </w:r>
      <w:bookmarkEnd w:id="3284"/>
      <w:bookmarkEnd w:id="3285"/>
      <w:bookmarkEnd w:id="3286"/>
      <w:bookmarkEnd w:id="3287"/>
      <w:bookmarkEnd w:id="3288"/>
      <w:bookmarkEnd w:id="3289"/>
      <w:bookmarkEnd w:id="3290"/>
      <w:bookmarkEnd w:id="3291"/>
    </w:p>
    <w:p w14:paraId="3261390C" w14:textId="77777777" w:rsidR="00F11C29" w:rsidRPr="00F14D84" w:rsidRDefault="00D40C70" w:rsidP="00F46F6F">
      <w:pPr>
        <w:overflowPunct/>
        <w:autoSpaceDE/>
        <w:autoSpaceDN/>
        <w:adjustRightInd/>
        <w:textAlignment w:val="auto"/>
      </w:pPr>
      <w:r w:rsidRPr="00F14D84">
        <w:t>The network shall initiate the paging procedure when it receives an incoming mobile terminating SMS to the UE if</w:t>
      </w:r>
    </w:p>
    <w:p w14:paraId="42CC26F6" w14:textId="56D64A30" w:rsidR="00D40C70" w:rsidRPr="00F14D84" w:rsidRDefault="00D40C70" w:rsidP="00F46F6F">
      <w:pPr>
        <w:overflowPunct/>
        <w:autoSpaceDE/>
        <w:autoSpaceDN/>
        <w:adjustRightInd/>
        <w:textAlignment w:val="auto"/>
      </w:pPr>
      <w:r w:rsidRPr="00F14D84">
        <w:t>the UE is:</w:t>
      </w:r>
    </w:p>
    <w:p w14:paraId="2CFF8FFF" w14:textId="7C22562A" w:rsidR="00D40C70" w:rsidRPr="00F14D84" w:rsidRDefault="00E3291D" w:rsidP="00D40C70">
      <w:pPr>
        <w:pStyle w:val="B1"/>
      </w:pPr>
      <w:r w:rsidRPr="00F14D84">
        <w:t>1)</w:t>
      </w:r>
      <w:r w:rsidR="00D40C70" w:rsidRPr="00F14D84">
        <w:tab/>
        <w:t>IMSI attached for non-</w:t>
      </w:r>
      <w:r w:rsidR="00D40C70" w:rsidRPr="00F14D84">
        <w:rPr>
          <w:lang w:eastAsia="ja-JP"/>
        </w:rPr>
        <w:t>EPS</w:t>
      </w:r>
      <w:r w:rsidR="00D40C70" w:rsidRPr="00F14D84">
        <w:t xml:space="preserve"> services or for "SMS only"; or</w:t>
      </w:r>
    </w:p>
    <w:p w14:paraId="6344014D" w14:textId="4C50905A" w:rsidR="00D40C70" w:rsidRPr="00F14D84" w:rsidRDefault="00E3291D" w:rsidP="00D40C70">
      <w:pPr>
        <w:pStyle w:val="B1"/>
      </w:pPr>
      <w:r w:rsidRPr="00F14D84">
        <w:t>2)</w:t>
      </w:r>
      <w:r w:rsidR="00D40C70" w:rsidRPr="00F14D84">
        <w:tab/>
        <w:t xml:space="preserve">attached for EPS services with </w:t>
      </w:r>
      <w:proofErr w:type="spellStart"/>
      <w:r w:rsidR="00D40C70" w:rsidRPr="00F14D84">
        <w:t>CIoT</w:t>
      </w:r>
      <w:proofErr w:type="spellEnd"/>
      <w:r w:rsidR="00D40C70" w:rsidRPr="00F14D84">
        <w:t xml:space="preserve"> EPS optimization and the UE has requested "SMS only" </w:t>
      </w:r>
      <w:r w:rsidR="00D40C70" w:rsidRPr="00F14D84">
        <w:rPr>
          <w:lang w:eastAsia="ko-KR"/>
        </w:rPr>
        <w:t>and the UE is in NB-</w:t>
      </w:r>
      <w:r w:rsidR="00D40C70" w:rsidRPr="00F14D84">
        <w:t>S1 mode,</w:t>
      </w:r>
    </w:p>
    <w:p w14:paraId="42F2D4BE" w14:textId="49BEB9B7" w:rsidR="00D40C70" w:rsidRPr="00F14D84" w:rsidRDefault="00E3291D" w:rsidP="00F46F6F">
      <w:pPr>
        <w:pStyle w:val="B2"/>
      </w:pPr>
      <w:r w:rsidRPr="00F14D84">
        <w:t>-</w:t>
      </w:r>
      <w:r w:rsidRPr="00F14D84">
        <w:tab/>
      </w:r>
      <w:r w:rsidR="00D40C70" w:rsidRPr="00F14D84">
        <w:t>no NAS signalling connection exists.</w:t>
      </w:r>
    </w:p>
    <w:p w14:paraId="21FABDB8" w14:textId="77777777" w:rsidR="00F11C29" w:rsidRPr="00F14D84" w:rsidRDefault="00E3291D" w:rsidP="00F46F6F">
      <w:pPr>
        <w:pStyle w:val="B2"/>
      </w:pPr>
      <w:r w:rsidRPr="00F14D84">
        <w:t>-</w:t>
      </w:r>
      <w:r w:rsidRPr="00F14D84">
        <w:tab/>
        <w:t>there is no paging restriction applied in the network.</w:t>
      </w:r>
    </w:p>
    <w:p w14:paraId="78D85AD5" w14:textId="2B4D0F51" w:rsidR="00D40C70" w:rsidRPr="00F14D84" w:rsidRDefault="00D40C70" w:rsidP="00D40C70">
      <w:pPr>
        <w:rPr>
          <w:lang w:eastAsia="zh-CN"/>
        </w:rPr>
      </w:pPr>
      <w:r w:rsidRPr="00F14D84">
        <w:rPr>
          <w:lang w:eastAsia="zh-CN"/>
        </w:rPr>
        <w:t xml:space="preserve">For the UE using </w:t>
      </w:r>
      <w:proofErr w:type="spellStart"/>
      <w:r w:rsidRPr="00F14D84">
        <w:rPr>
          <w:lang w:eastAsia="zh-CN"/>
        </w:rPr>
        <w:t>eDRX</w:t>
      </w:r>
      <w:proofErr w:type="spellEnd"/>
      <w:r w:rsidRPr="00F14D84">
        <w:rPr>
          <w:lang w:eastAsia="zh-CN"/>
        </w:rPr>
        <w:t xml:space="preserve">, the network initiates the paging procedure </w:t>
      </w:r>
      <w:r w:rsidRPr="00F14D84">
        <w:t xml:space="preserve">when an incoming mobile terminating SMS is received within the paging time window. If an incoming mobile terminating SMS is received outside the paging time window and the </w:t>
      </w:r>
      <w:proofErr w:type="spellStart"/>
      <w:r w:rsidRPr="00F14D84">
        <w:t>eDRX</w:t>
      </w:r>
      <w:proofErr w:type="spellEnd"/>
      <w:r w:rsidRPr="00F14D84">
        <w:t xml:space="preserve"> value that the network provides to the UE in the Extended DRX parameters IE during the last attach procedure or the last tracking area updating procedure is not all zeros (i.e. the E-UTRAN </w:t>
      </w:r>
      <w:proofErr w:type="spellStart"/>
      <w:r w:rsidRPr="00F14D84">
        <w:t>eDRX</w:t>
      </w:r>
      <w:proofErr w:type="spellEnd"/>
      <w:r w:rsidRPr="00F14D84">
        <w:t xml:space="preserve"> cycle length duration is higher than 5.12 seconds), the network initiates the paging procedure at T time ahead of the beginning of the </w:t>
      </w:r>
      <w:r w:rsidRPr="00F14D84">
        <w:rPr>
          <w:lang w:eastAsia="zh-CN"/>
        </w:rPr>
        <w:t xml:space="preserve">next </w:t>
      </w:r>
      <w:r w:rsidRPr="00F14D84">
        <w:t>paging time window</w:t>
      </w:r>
      <w:r w:rsidRPr="00F14D84">
        <w:rPr>
          <w:lang w:eastAsia="zh-CN"/>
        </w:rPr>
        <w:t>.</w:t>
      </w:r>
    </w:p>
    <w:p w14:paraId="1F21871B" w14:textId="77777777" w:rsidR="00D40C70" w:rsidRPr="00F14D84" w:rsidRDefault="00D40C70" w:rsidP="00D40C70">
      <w:pPr>
        <w:pStyle w:val="NO"/>
      </w:pPr>
      <w:r w:rsidRPr="00F14D84">
        <w:t>NOTE:</w:t>
      </w:r>
      <w:r w:rsidRPr="00F14D84">
        <w:tab/>
        <w:t>T time is a short time period based on implementation. The operator can take possible imperfections in the synchronization between the CN and the UE into account when choosing T time.</w:t>
      </w:r>
    </w:p>
    <w:p w14:paraId="6448D5AC" w14:textId="7710808F" w:rsidR="00D40C70" w:rsidRPr="00F14D84" w:rsidRDefault="00D40C70" w:rsidP="00D40C70">
      <w:pPr>
        <w:rPr>
          <w:lang w:eastAsia="ja-JP"/>
        </w:rPr>
      </w:pPr>
      <w:r w:rsidRPr="00F14D84">
        <w:t xml:space="preserve">To initiate the procedure for SMS </w:t>
      </w:r>
      <w:r w:rsidRPr="00F14D84">
        <w:rPr>
          <w:lang w:eastAsia="ja-JP"/>
        </w:rPr>
        <w:t xml:space="preserve">when no NAS signalling connection exists, </w:t>
      </w:r>
      <w:r w:rsidRPr="00F14D84">
        <w:t xml:space="preserve">the EMM entity in the network requests the lower layer to start paging (see </w:t>
      </w:r>
      <w:r w:rsidRPr="00F14D84">
        <w:rPr>
          <w:lang w:eastAsia="zh-CN"/>
        </w:rPr>
        <w:t>3GPP TS 36.413 [23]</w:t>
      </w:r>
      <w:r w:rsidRPr="00F14D84">
        <w:t>)</w:t>
      </w:r>
      <w:r w:rsidRPr="00F14D84">
        <w:rPr>
          <w:lang w:eastAsia="zh-CN"/>
        </w:rPr>
        <w:t>.</w:t>
      </w:r>
      <w:r w:rsidRPr="00F14D84">
        <w:t xml:space="preserve"> </w:t>
      </w:r>
      <w:r w:rsidRPr="00F14D84">
        <w:rPr>
          <w:lang w:eastAsia="ja-JP"/>
        </w:rPr>
        <w:t xml:space="preserve">The paging message shall include a CN domain indicator </w:t>
      </w:r>
      <w:r w:rsidRPr="00F14D84">
        <w:rPr>
          <w:lang w:eastAsia="ko-KR"/>
        </w:rPr>
        <w:t xml:space="preserve">set to </w:t>
      </w:r>
      <w:r w:rsidRPr="00F14D84">
        <w:t>"</w:t>
      </w:r>
      <w:r w:rsidRPr="00F14D84">
        <w:rPr>
          <w:lang w:eastAsia="ko-KR"/>
        </w:rPr>
        <w:t>PS</w:t>
      </w:r>
      <w:r w:rsidRPr="00F14D84">
        <w:t xml:space="preserve">". </w:t>
      </w:r>
      <w:r w:rsidRPr="00F14D84">
        <w:rPr>
          <w:lang w:eastAsia="zh-CN"/>
        </w:rPr>
        <w:t xml:space="preserve">If the paging </w:t>
      </w:r>
      <w:r w:rsidRPr="00F14D84">
        <w:rPr>
          <w:lang w:eastAsia="ja-JP"/>
        </w:rPr>
        <w:t xml:space="preserve">message includes a </w:t>
      </w:r>
      <w:r w:rsidRPr="00F14D84">
        <w:t>UE Paging Identity</w:t>
      </w:r>
      <w:r w:rsidRPr="00F14D84">
        <w:rPr>
          <w:lang w:eastAsia="ja-JP"/>
        </w:rPr>
        <w:t xml:space="preserve"> set to the UE's S-TMSI</w:t>
      </w:r>
      <w:r w:rsidRPr="00F14D84">
        <w:rPr>
          <w:lang w:eastAsia="zh-CN"/>
        </w:rPr>
        <w:t>, t</w:t>
      </w:r>
      <w:r w:rsidRPr="00F14D84">
        <w:rPr>
          <w:lang w:eastAsia="ko-KR"/>
        </w:rPr>
        <w:t xml:space="preserve">he paging procedure is performed according to </w:t>
      </w:r>
      <w:r w:rsidR="00FB1684" w:rsidRPr="00F14D84">
        <w:rPr>
          <w:lang w:eastAsia="ko-KR"/>
        </w:rPr>
        <w:t>clause</w:t>
      </w:r>
      <w:r w:rsidRPr="00F14D84">
        <w:rPr>
          <w:lang w:eastAsia="ko-KR"/>
        </w:rPr>
        <w:t> 5.6.2.2.1.</w:t>
      </w:r>
      <w:r w:rsidRPr="00F14D84">
        <w:rPr>
          <w:lang w:eastAsia="zh-CN"/>
        </w:rPr>
        <w:t xml:space="preserve"> If the paging </w:t>
      </w:r>
      <w:r w:rsidRPr="00F14D84">
        <w:rPr>
          <w:lang w:eastAsia="ja-JP"/>
        </w:rPr>
        <w:t xml:space="preserve">message includes a </w:t>
      </w:r>
      <w:r w:rsidRPr="00F14D84">
        <w:t>UE Paging Identity</w:t>
      </w:r>
      <w:r w:rsidRPr="00F14D84">
        <w:rPr>
          <w:lang w:eastAsia="ja-JP"/>
        </w:rPr>
        <w:t xml:space="preserve"> set to the UE's </w:t>
      </w:r>
      <w:r w:rsidRPr="00F14D84">
        <w:rPr>
          <w:lang w:eastAsia="zh-CN"/>
        </w:rPr>
        <w:t>I</w:t>
      </w:r>
      <w:r w:rsidRPr="00F14D84">
        <w:rPr>
          <w:lang w:eastAsia="ja-JP"/>
        </w:rPr>
        <w:t>MSI</w:t>
      </w:r>
      <w:r w:rsidRPr="00F14D84">
        <w:rPr>
          <w:lang w:eastAsia="zh-CN"/>
        </w:rPr>
        <w:t>, t</w:t>
      </w:r>
      <w:r w:rsidRPr="00F14D84">
        <w:rPr>
          <w:lang w:eastAsia="ko-KR"/>
        </w:rPr>
        <w:t xml:space="preserve">he paging procedure is performed according to </w:t>
      </w:r>
      <w:r w:rsidR="00FB1684" w:rsidRPr="00F14D84">
        <w:rPr>
          <w:lang w:eastAsia="ko-KR"/>
        </w:rPr>
        <w:t>clause</w:t>
      </w:r>
      <w:r w:rsidRPr="00F14D84">
        <w:rPr>
          <w:lang w:eastAsia="ko-KR"/>
        </w:rPr>
        <w:t> 5.6.2.2.</w:t>
      </w:r>
      <w:r w:rsidRPr="00F14D84">
        <w:rPr>
          <w:lang w:eastAsia="zh-CN"/>
        </w:rPr>
        <w:t>2</w:t>
      </w:r>
      <w:r w:rsidRPr="00F14D84">
        <w:rPr>
          <w:lang w:eastAsia="ko-KR"/>
        </w:rPr>
        <w:t xml:space="preserve">. The MME shall not start timers </w:t>
      </w:r>
      <w:r w:rsidRPr="00F14D84">
        <w:t>T3413 and T3415 for this procedure</w:t>
      </w:r>
      <w:r w:rsidRPr="00F14D84">
        <w:rPr>
          <w:lang w:eastAsia="ja-JP"/>
        </w:rPr>
        <w:t>.</w:t>
      </w:r>
    </w:p>
    <w:p w14:paraId="593A1088" w14:textId="77777777" w:rsidR="00D40C70" w:rsidRPr="00F14D84" w:rsidRDefault="00D40C70" w:rsidP="00D40C70">
      <w:bookmarkStart w:id="3292" w:name="_Toc20218028"/>
      <w:r w:rsidRPr="00F14D84">
        <w:t xml:space="preserve">If the negotiated UE paging probability information is available in the EMM context of the UE, the </w:t>
      </w:r>
      <w:r w:rsidRPr="00F14D84">
        <w:rPr>
          <w:lang w:eastAsia="zh-CN"/>
        </w:rPr>
        <w:t xml:space="preserve">EMM entity shall provide the lower layer with the </w:t>
      </w:r>
      <w:r w:rsidRPr="00F14D84">
        <w:t>negotiated UE paging probability information (see 3GPP TS </w:t>
      </w:r>
      <w:r w:rsidRPr="00F14D84">
        <w:rPr>
          <w:lang w:eastAsia="zh-CN"/>
        </w:rPr>
        <w:t>36.300 [20], 3GPP TS 36.413 [23]</w:t>
      </w:r>
      <w:r w:rsidRPr="00F14D84">
        <w:t>).</w:t>
      </w:r>
    </w:p>
    <w:p w14:paraId="057ADD81" w14:textId="1B5F1C71" w:rsidR="00C96BE6" w:rsidRPr="00F14D84" w:rsidRDefault="00C96BE6" w:rsidP="00C96BE6">
      <w:bookmarkStart w:id="3293" w:name="_Toc27743913"/>
      <w:bookmarkStart w:id="3294" w:name="_Toc35959484"/>
      <w:bookmarkStart w:id="3295" w:name="_Toc45202917"/>
      <w:bookmarkStart w:id="3296" w:name="_Toc45700293"/>
      <w:bookmarkStart w:id="3297" w:name="_Toc51920029"/>
      <w:bookmarkStart w:id="3298" w:name="_Toc68251089"/>
      <w:r w:rsidRPr="00F14D84">
        <w:t xml:space="preserve">For an </w:t>
      </w:r>
      <w:r w:rsidR="00BB282F" w:rsidRPr="00F14D84">
        <w:rPr>
          <w:lang w:eastAsia="en-US"/>
        </w:rPr>
        <w:t>MT SMS over NAS and the MPS priority</w:t>
      </w:r>
      <w:r w:rsidRPr="00F14D84">
        <w:t xml:space="preserve"> for </w:t>
      </w:r>
      <w:r w:rsidR="00BB282F" w:rsidRPr="00F14D84">
        <w:rPr>
          <w:lang w:eastAsia="en-US"/>
        </w:rPr>
        <w:t xml:space="preserve">messaging </w:t>
      </w:r>
      <w:r w:rsidR="00BB282F" w:rsidRPr="00F14D84">
        <w:t xml:space="preserve">is enabled </w:t>
      </w:r>
      <w:r w:rsidR="00BB282F" w:rsidRPr="00F14D84">
        <w:rPr>
          <w:lang w:eastAsia="en-US"/>
        </w:rPr>
        <w:t>as</w:t>
      </w:r>
      <w:r w:rsidRPr="00F14D84">
        <w:t xml:space="preserve"> specified in 3GPP TS 29.272 [16C] or an MT SMS over NAS with a DRMP value appropriate for MPS in the diameter message, as </w:t>
      </w:r>
      <w:r w:rsidRPr="00F14D84">
        <w:rPr>
          <w:lang w:eastAsia="zh-CN"/>
        </w:rPr>
        <w:t>specified in 3GPP TS </w:t>
      </w:r>
      <w:r w:rsidRPr="00F14D84">
        <w:t>29.272 [16C], if allowed by local policy, the paging shall be initiated with priority.</w:t>
      </w:r>
    </w:p>
    <w:p w14:paraId="23992493" w14:textId="77777777" w:rsidR="00D40C70" w:rsidRPr="00F14D84" w:rsidRDefault="00D40C70" w:rsidP="00295835">
      <w:pPr>
        <w:pStyle w:val="Heading3"/>
      </w:pPr>
      <w:bookmarkStart w:id="3299" w:name="_CR5_6_3"/>
      <w:bookmarkStart w:id="3300" w:name="_Toc209860928"/>
      <w:bookmarkEnd w:id="3299"/>
      <w:r w:rsidRPr="00F14D84">
        <w:t>5.6.3</w:t>
      </w:r>
      <w:r w:rsidRPr="00F14D84">
        <w:tab/>
        <w:t>Transport of NAS messages procedure</w:t>
      </w:r>
      <w:bookmarkEnd w:id="3292"/>
      <w:bookmarkEnd w:id="3293"/>
      <w:bookmarkEnd w:id="3294"/>
      <w:bookmarkEnd w:id="3295"/>
      <w:bookmarkEnd w:id="3296"/>
      <w:bookmarkEnd w:id="3297"/>
      <w:bookmarkEnd w:id="3298"/>
      <w:bookmarkEnd w:id="3300"/>
    </w:p>
    <w:p w14:paraId="451CD5D9" w14:textId="77777777" w:rsidR="00D40C70" w:rsidRPr="00F14D84" w:rsidRDefault="00D40C70" w:rsidP="00295835">
      <w:pPr>
        <w:pStyle w:val="Heading4"/>
      </w:pPr>
      <w:bookmarkStart w:id="3301" w:name="_CR5_6_3_1"/>
      <w:bookmarkStart w:id="3302" w:name="_Toc20218029"/>
      <w:bookmarkStart w:id="3303" w:name="_Toc27743914"/>
      <w:bookmarkStart w:id="3304" w:name="_Toc35959485"/>
      <w:bookmarkStart w:id="3305" w:name="_Toc45202918"/>
      <w:bookmarkStart w:id="3306" w:name="_Toc45700294"/>
      <w:bookmarkStart w:id="3307" w:name="_Toc51920030"/>
      <w:bookmarkStart w:id="3308" w:name="_Toc68251090"/>
      <w:bookmarkStart w:id="3309" w:name="_Toc209860929"/>
      <w:bookmarkEnd w:id="3301"/>
      <w:r w:rsidRPr="00F14D84">
        <w:t>5.6.3.1</w:t>
      </w:r>
      <w:r w:rsidRPr="00F14D84">
        <w:tab/>
        <w:t>General</w:t>
      </w:r>
      <w:bookmarkEnd w:id="3302"/>
      <w:bookmarkEnd w:id="3303"/>
      <w:bookmarkEnd w:id="3304"/>
      <w:bookmarkEnd w:id="3305"/>
      <w:bookmarkEnd w:id="3306"/>
      <w:bookmarkEnd w:id="3307"/>
      <w:bookmarkEnd w:id="3308"/>
      <w:bookmarkEnd w:id="3309"/>
    </w:p>
    <w:p w14:paraId="7E44B361" w14:textId="77777777" w:rsidR="00D40C70" w:rsidRPr="00F14D84" w:rsidRDefault="00D40C70" w:rsidP="00D40C70">
      <w:r w:rsidRPr="00F14D84">
        <w:rPr>
          <w:lang w:eastAsia="ko-KR"/>
        </w:rPr>
        <w:t>The purpose of the transport of NAS messages procedure is to carry SMS messages in an encapsulated form between the MME and the UE</w:t>
      </w:r>
      <w:r w:rsidRPr="00F14D84">
        <w:rPr>
          <w:lang w:eastAsia="ja-JP"/>
        </w:rPr>
        <w:t xml:space="preserve">. The procedure may be initiated by the UE or the network and can only be used when the UE is attached for EPS services and non-EPS services or for EPS services and "SMS only", and </w:t>
      </w:r>
      <w:r w:rsidRPr="00F14D84">
        <w:rPr>
          <w:lang w:eastAsia="zh-TW"/>
        </w:rPr>
        <w:t xml:space="preserve">the UE </w:t>
      </w:r>
      <w:r w:rsidRPr="00F14D84">
        <w:rPr>
          <w:lang w:eastAsia="ja-JP"/>
        </w:rPr>
        <w:t>is in EMM-CONNECTED mode.</w:t>
      </w:r>
    </w:p>
    <w:p w14:paraId="2CA2905E" w14:textId="77777777" w:rsidR="00D40C70" w:rsidRPr="00F14D84" w:rsidRDefault="00D40C70" w:rsidP="00D40C70">
      <w:pPr>
        <w:pStyle w:val="NO"/>
      </w:pPr>
      <w:r w:rsidRPr="00F14D84">
        <w:t>NOTE 1:</w:t>
      </w:r>
      <w:r w:rsidRPr="00F14D84">
        <w:tab/>
        <w:t>I</w:t>
      </w:r>
      <w:r w:rsidRPr="00F14D84">
        <w:rPr>
          <w:lang w:eastAsia="ja-JP"/>
        </w:rPr>
        <w:t xml:space="preserve">f the UE is in EMM-IDLE mode and is </w:t>
      </w:r>
      <w:r w:rsidRPr="00F14D84">
        <w:t xml:space="preserve">using EPS services with control plane </w:t>
      </w:r>
      <w:proofErr w:type="spellStart"/>
      <w:r w:rsidRPr="00F14D84">
        <w:t>CIoT</w:t>
      </w:r>
      <w:proofErr w:type="spellEnd"/>
      <w:r w:rsidRPr="00F14D84">
        <w:t xml:space="preserve"> EPS optimization</w:t>
      </w:r>
      <w:r w:rsidRPr="00F14D84">
        <w:rPr>
          <w:lang w:eastAsia="ja-JP"/>
        </w:rPr>
        <w:t xml:space="preserve">, </w:t>
      </w:r>
      <w:r w:rsidRPr="00F14D84">
        <w:t>the UE transports the first SMS message by encapsulating it in the NAS message container IE in the Control Plane Service Request message.</w:t>
      </w:r>
    </w:p>
    <w:p w14:paraId="73893100" w14:textId="77777777" w:rsidR="00D40C70" w:rsidRPr="00F14D84" w:rsidRDefault="00D40C70" w:rsidP="00D40C70">
      <w:pPr>
        <w:pStyle w:val="NO"/>
      </w:pPr>
      <w:r w:rsidRPr="00F14D84">
        <w:t>NOTE 2:</w:t>
      </w:r>
      <w:r w:rsidRPr="00F14D84">
        <w:tab/>
        <w:t xml:space="preserve">When the UE is using EPS services with control plane </w:t>
      </w:r>
      <w:proofErr w:type="spellStart"/>
      <w:r w:rsidRPr="00F14D84">
        <w:t>CIoT</w:t>
      </w:r>
      <w:proofErr w:type="spellEnd"/>
      <w:r w:rsidRPr="00F14D84">
        <w:t xml:space="preserve"> EPS optimization, the network can initiate downlink </w:t>
      </w:r>
      <w:r w:rsidRPr="00F14D84">
        <w:rPr>
          <w:lang w:eastAsia="ko-KR"/>
        </w:rPr>
        <w:t>transport of NAS messages procedure even if</w:t>
      </w:r>
      <w:r w:rsidRPr="00F14D84">
        <w:t xml:space="preserve"> the UE does not </w:t>
      </w:r>
      <w:r w:rsidRPr="00F14D84">
        <w:rPr>
          <w:lang w:eastAsia="zh-CN"/>
        </w:rPr>
        <w:t xml:space="preserve">have </w:t>
      </w:r>
      <w:r w:rsidRPr="00F14D84">
        <w:t>any PDN connections established.</w:t>
      </w:r>
    </w:p>
    <w:p w14:paraId="7129B872" w14:textId="77777777" w:rsidR="00D40C70" w:rsidRPr="00F14D84" w:rsidRDefault="00D40C70" w:rsidP="00295835">
      <w:pPr>
        <w:pStyle w:val="Heading4"/>
        <w:rPr>
          <w:lang w:eastAsia="ja-JP"/>
        </w:rPr>
      </w:pPr>
      <w:bookmarkStart w:id="3310" w:name="_CR5_6_3_2"/>
      <w:bookmarkStart w:id="3311" w:name="_Toc20218030"/>
      <w:bookmarkStart w:id="3312" w:name="_Toc27743915"/>
      <w:bookmarkStart w:id="3313" w:name="_Toc35959486"/>
      <w:bookmarkStart w:id="3314" w:name="_Toc45202919"/>
      <w:bookmarkStart w:id="3315" w:name="_Toc45700295"/>
      <w:bookmarkStart w:id="3316" w:name="_Toc51920031"/>
      <w:bookmarkStart w:id="3317" w:name="_Toc68251091"/>
      <w:bookmarkStart w:id="3318" w:name="_Toc209860930"/>
      <w:bookmarkEnd w:id="3310"/>
      <w:r w:rsidRPr="00F14D84">
        <w:t>5.6.3.2</w:t>
      </w:r>
      <w:r w:rsidRPr="00F14D84">
        <w:tab/>
        <w:t>UE initiated transport of NAS messages</w:t>
      </w:r>
      <w:bookmarkEnd w:id="3311"/>
      <w:bookmarkEnd w:id="3312"/>
      <w:bookmarkEnd w:id="3313"/>
      <w:bookmarkEnd w:id="3314"/>
      <w:bookmarkEnd w:id="3315"/>
      <w:bookmarkEnd w:id="3316"/>
      <w:bookmarkEnd w:id="3317"/>
      <w:bookmarkEnd w:id="3318"/>
    </w:p>
    <w:p w14:paraId="6895D989" w14:textId="77777777" w:rsidR="00D40C70" w:rsidRPr="00F14D84" w:rsidRDefault="00D40C70" w:rsidP="00D40C70">
      <w:r w:rsidRPr="00F14D8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F14D84" w:rsidRDefault="00D40C70" w:rsidP="00D40C70">
      <w:pPr>
        <w:pStyle w:val="NO"/>
      </w:pPr>
      <w:r w:rsidRPr="00F14D84">
        <w:t>NOTE:</w:t>
      </w:r>
      <w:r w:rsidRPr="00F14D84">
        <w:tab/>
        <w:t xml:space="preserve">When the UE is using for EPS services with control plane </w:t>
      </w:r>
      <w:proofErr w:type="spellStart"/>
      <w:r w:rsidRPr="00F14D84">
        <w:t>CIoT</w:t>
      </w:r>
      <w:proofErr w:type="spellEnd"/>
      <w:r w:rsidRPr="00F14D84">
        <w:t xml:space="preserve"> EPS optimization, the UE can initiate uplink </w:t>
      </w:r>
      <w:r w:rsidRPr="00F14D84">
        <w:rPr>
          <w:lang w:eastAsia="ko-KR"/>
        </w:rPr>
        <w:t>transport of NAS messages procedure even if</w:t>
      </w:r>
      <w:r w:rsidRPr="00F14D84">
        <w:t xml:space="preserve"> the UE does not any PDN connections established.</w:t>
      </w:r>
    </w:p>
    <w:p w14:paraId="1127C91B" w14:textId="77777777" w:rsidR="00D40C70" w:rsidRPr="00F14D84" w:rsidRDefault="00D40C70" w:rsidP="00295835">
      <w:pPr>
        <w:pStyle w:val="Heading4"/>
        <w:rPr>
          <w:lang w:eastAsia="ja-JP"/>
        </w:rPr>
      </w:pPr>
      <w:bookmarkStart w:id="3319" w:name="_CR5_6_3_3"/>
      <w:bookmarkStart w:id="3320" w:name="_Toc20218031"/>
      <w:bookmarkStart w:id="3321" w:name="_Toc27743916"/>
      <w:bookmarkStart w:id="3322" w:name="_Toc35959487"/>
      <w:bookmarkStart w:id="3323" w:name="_Toc45202920"/>
      <w:bookmarkStart w:id="3324" w:name="_Toc45700296"/>
      <w:bookmarkStart w:id="3325" w:name="_Toc51920032"/>
      <w:bookmarkStart w:id="3326" w:name="_Toc68251092"/>
      <w:bookmarkStart w:id="3327" w:name="_Toc209860931"/>
      <w:bookmarkEnd w:id="3319"/>
      <w:r w:rsidRPr="00F14D84">
        <w:t>5.6.3.3</w:t>
      </w:r>
      <w:r w:rsidRPr="00F14D84">
        <w:tab/>
        <w:t>Network initiated transport of NAS messages</w:t>
      </w:r>
      <w:bookmarkEnd w:id="3320"/>
      <w:bookmarkEnd w:id="3321"/>
      <w:bookmarkEnd w:id="3322"/>
      <w:bookmarkEnd w:id="3323"/>
      <w:bookmarkEnd w:id="3324"/>
      <w:bookmarkEnd w:id="3325"/>
      <w:bookmarkEnd w:id="3326"/>
      <w:bookmarkEnd w:id="3327"/>
    </w:p>
    <w:p w14:paraId="3E5AC33C" w14:textId="77777777" w:rsidR="00D40C70" w:rsidRPr="00F14D84" w:rsidRDefault="00D40C70" w:rsidP="00D40C70">
      <w:r w:rsidRPr="00F14D8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F14D84" w:rsidRDefault="00D40C70" w:rsidP="00D40C70">
      <w:pPr>
        <w:pStyle w:val="NO"/>
      </w:pPr>
      <w:r w:rsidRPr="00F14D84">
        <w:t>NOTE:</w:t>
      </w:r>
      <w:r w:rsidRPr="00F14D84">
        <w:tab/>
        <w:t xml:space="preserve">When the UE is using for EPS services with control plane </w:t>
      </w:r>
      <w:proofErr w:type="spellStart"/>
      <w:r w:rsidRPr="00F14D84">
        <w:t>CIoT</w:t>
      </w:r>
      <w:proofErr w:type="spellEnd"/>
      <w:r w:rsidRPr="00F14D84">
        <w:t xml:space="preserve"> EPS optimization, the network can initiate downlink </w:t>
      </w:r>
      <w:r w:rsidRPr="00F14D84">
        <w:rPr>
          <w:lang w:eastAsia="ko-KR"/>
        </w:rPr>
        <w:t>transport of NAS messages procedure even if</w:t>
      </w:r>
      <w:r w:rsidRPr="00F14D84">
        <w:t xml:space="preserve"> the UE does not any PDN connections established.</w:t>
      </w:r>
    </w:p>
    <w:p w14:paraId="259FC4B9" w14:textId="77777777" w:rsidR="00D40C70" w:rsidRPr="00F14D84" w:rsidRDefault="00D40C70" w:rsidP="00295835">
      <w:pPr>
        <w:pStyle w:val="Heading4"/>
      </w:pPr>
      <w:bookmarkStart w:id="3328" w:name="_CR5_6_3_4"/>
      <w:bookmarkStart w:id="3329" w:name="_Toc20218032"/>
      <w:bookmarkStart w:id="3330" w:name="_Toc27743917"/>
      <w:bookmarkStart w:id="3331" w:name="_Toc35959488"/>
      <w:bookmarkStart w:id="3332" w:name="_Toc45202921"/>
      <w:bookmarkStart w:id="3333" w:name="_Toc45700297"/>
      <w:bookmarkStart w:id="3334" w:name="_Toc51920033"/>
      <w:bookmarkStart w:id="3335" w:name="_Toc68251093"/>
      <w:bookmarkStart w:id="3336" w:name="_Toc209860932"/>
      <w:bookmarkEnd w:id="3328"/>
      <w:r w:rsidRPr="00F14D84">
        <w:t>5.6.3.4</w:t>
      </w:r>
      <w:r w:rsidRPr="00F14D84">
        <w:tab/>
        <w:t>Abnormal cases in the UE</w:t>
      </w:r>
      <w:bookmarkEnd w:id="3329"/>
      <w:bookmarkEnd w:id="3330"/>
      <w:bookmarkEnd w:id="3331"/>
      <w:bookmarkEnd w:id="3332"/>
      <w:bookmarkEnd w:id="3333"/>
      <w:bookmarkEnd w:id="3334"/>
      <w:bookmarkEnd w:id="3335"/>
      <w:bookmarkEnd w:id="3336"/>
    </w:p>
    <w:p w14:paraId="7D4AB62F" w14:textId="77777777" w:rsidR="00D40C70" w:rsidRPr="00F14D84" w:rsidRDefault="00D40C70" w:rsidP="00D40C70">
      <w:r w:rsidRPr="00F14D84">
        <w:t>The following abnormal case can be identified:</w:t>
      </w:r>
    </w:p>
    <w:p w14:paraId="363C2621" w14:textId="77777777" w:rsidR="00D40C70" w:rsidRPr="00F14D84" w:rsidRDefault="00D40C70" w:rsidP="00D40C70">
      <w:pPr>
        <w:pStyle w:val="B1"/>
      </w:pPr>
      <w:r w:rsidRPr="00F14D84">
        <w:t>a)</w:t>
      </w:r>
      <w:r w:rsidRPr="00F14D84">
        <w:tab/>
        <w:t>Timer T3346 is running</w:t>
      </w:r>
    </w:p>
    <w:p w14:paraId="3C8F9FF9" w14:textId="77777777" w:rsidR="00D40C70" w:rsidRPr="00F14D84" w:rsidRDefault="00D40C70" w:rsidP="00D40C70">
      <w:pPr>
        <w:pStyle w:val="B1"/>
      </w:pPr>
      <w:r w:rsidRPr="00F14D84">
        <w:tab/>
        <w:t>The UE shall not send an UPLINK NAS TRANSPORT message unless:</w:t>
      </w:r>
    </w:p>
    <w:p w14:paraId="6CF8E115" w14:textId="77777777" w:rsidR="00D40C70" w:rsidRPr="00F14D84" w:rsidRDefault="00D40C70" w:rsidP="00D40C70">
      <w:pPr>
        <w:pStyle w:val="B2"/>
      </w:pPr>
      <w:r w:rsidRPr="00F14D84">
        <w:t>-</w:t>
      </w:r>
      <w:r w:rsidRPr="00F14D84">
        <w:tab/>
        <w:t>the UE is a UE configured to use AC11 – 15 in selected PLMN;</w:t>
      </w:r>
    </w:p>
    <w:p w14:paraId="22DFC35D" w14:textId="77777777" w:rsidR="00D40C70" w:rsidRPr="00F14D84" w:rsidRDefault="00D40C70" w:rsidP="00D40C70">
      <w:pPr>
        <w:pStyle w:val="B2"/>
      </w:pPr>
      <w:r w:rsidRPr="00F14D84">
        <w:t>-</w:t>
      </w:r>
      <w:r w:rsidRPr="00F14D84">
        <w:tab/>
        <w:t>the UE has a PDN connection for emergency bearer services established; or</w:t>
      </w:r>
    </w:p>
    <w:p w14:paraId="7D568D70" w14:textId="77777777" w:rsidR="00D40C70" w:rsidRPr="00F14D84" w:rsidRDefault="00D40C70" w:rsidP="00D40C70">
      <w:pPr>
        <w:pStyle w:val="B2"/>
      </w:pPr>
      <w:r w:rsidRPr="00F14D84">
        <w:t>-</w:t>
      </w:r>
      <w:r w:rsidRPr="00F14D84">
        <w:tab/>
        <w:t>the UE is configured for dual priority and has a PDN connection established without low access priority but the timer T3346 was started in response to NAS signalling request with low access priority.</w:t>
      </w:r>
    </w:p>
    <w:p w14:paraId="7C7D0CE7" w14:textId="77F00B4B" w:rsidR="00D40C70" w:rsidRPr="00F14D84" w:rsidRDefault="00D40C70" w:rsidP="00D40C70">
      <w:pPr>
        <w:pStyle w:val="B1"/>
      </w:pPr>
      <w:r w:rsidRPr="00F14D84">
        <w:tab/>
        <w:t>The UPLINK NAS TRANSPORT message can be sent, if still necessary, when timer T3346 expires or is stopped.</w:t>
      </w:r>
    </w:p>
    <w:p w14:paraId="6464E6A3" w14:textId="77777777" w:rsidR="00D40C70" w:rsidRPr="00F14D84" w:rsidRDefault="00D40C70" w:rsidP="00D40C70">
      <w:pPr>
        <w:pStyle w:val="B1"/>
      </w:pPr>
      <w:r w:rsidRPr="00F14D84">
        <w:t>b)</w:t>
      </w:r>
      <w:r w:rsidRPr="00F14D84">
        <w:tab/>
        <w:t>Timer T3447 is running</w:t>
      </w:r>
    </w:p>
    <w:p w14:paraId="0DF0EAA3" w14:textId="77777777" w:rsidR="00D40C70" w:rsidRPr="00F14D84" w:rsidRDefault="00D40C70" w:rsidP="00D40C70">
      <w:pPr>
        <w:pStyle w:val="B1"/>
      </w:pPr>
      <w:r w:rsidRPr="00F14D84">
        <w:tab/>
        <w:t>The UE shall not send an UPLINK NAS TRANSPORT message when the UE is in EMM-CONNECTED mode after the UE attached without PDN connection, unless:</w:t>
      </w:r>
    </w:p>
    <w:p w14:paraId="6E662682" w14:textId="77777777" w:rsidR="00D40C70" w:rsidRPr="00F14D84" w:rsidRDefault="00D40C70" w:rsidP="00D40C70">
      <w:pPr>
        <w:pStyle w:val="B2"/>
      </w:pPr>
      <w:r w:rsidRPr="00F14D84">
        <w:t>-</w:t>
      </w:r>
      <w:r w:rsidRPr="00F14D84">
        <w:tab/>
        <w:t>the UE is a UE configured to use AC11 – 15 in the selected PLMN; or</w:t>
      </w:r>
    </w:p>
    <w:p w14:paraId="5FE04B60" w14:textId="77777777" w:rsidR="00D40C70" w:rsidRPr="00F14D84" w:rsidRDefault="00D40C70" w:rsidP="00D40C70">
      <w:pPr>
        <w:pStyle w:val="B2"/>
      </w:pPr>
      <w:r w:rsidRPr="00F14D84">
        <w:t>-</w:t>
      </w:r>
      <w:r w:rsidRPr="00F14D84">
        <w:tab/>
        <w:t>a network initiated signalling message has been received.</w:t>
      </w:r>
    </w:p>
    <w:p w14:paraId="3AB88F59" w14:textId="77777777" w:rsidR="00D40C70" w:rsidRPr="00F14D84" w:rsidRDefault="00D40C70" w:rsidP="00D40C70">
      <w:pPr>
        <w:pStyle w:val="B1"/>
      </w:pPr>
      <w:r w:rsidRPr="00F14D84">
        <w:tab/>
        <w:t>The UPLINK NAS TRANSPORT message can be sent, if still necessary, when timer T3447 expires.</w:t>
      </w:r>
    </w:p>
    <w:p w14:paraId="55600B45" w14:textId="77777777" w:rsidR="00D40C70" w:rsidRPr="00F14D84" w:rsidRDefault="00D40C70" w:rsidP="00295835">
      <w:pPr>
        <w:pStyle w:val="Heading4"/>
      </w:pPr>
      <w:bookmarkStart w:id="3337" w:name="_CR5_6_3_5"/>
      <w:bookmarkStart w:id="3338" w:name="_Toc20218033"/>
      <w:bookmarkStart w:id="3339" w:name="_Toc27743918"/>
      <w:bookmarkStart w:id="3340" w:name="_Toc35959489"/>
      <w:bookmarkStart w:id="3341" w:name="_Toc45202922"/>
      <w:bookmarkStart w:id="3342" w:name="_Toc45700298"/>
      <w:bookmarkStart w:id="3343" w:name="_Toc51920034"/>
      <w:bookmarkStart w:id="3344" w:name="_Toc68251094"/>
      <w:bookmarkStart w:id="3345" w:name="_Toc209860933"/>
      <w:bookmarkEnd w:id="3337"/>
      <w:r w:rsidRPr="00F14D84">
        <w:t>5.6.3.5</w:t>
      </w:r>
      <w:r w:rsidRPr="00F14D84">
        <w:tab/>
        <w:t>Abnormal cases on the network side</w:t>
      </w:r>
      <w:bookmarkEnd w:id="3338"/>
      <w:bookmarkEnd w:id="3339"/>
      <w:bookmarkEnd w:id="3340"/>
      <w:bookmarkEnd w:id="3341"/>
      <w:bookmarkEnd w:id="3342"/>
      <w:bookmarkEnd w:id="3343"/>
      <w:bookmarkEnd w:id="3344"/>
      <w:bookmarkEnd w:id="3345"/>
    </w:p>
    <w:p w14:paraId="609D29E9" w14:textId="77777777" w:rsidR="00D40C70" w:rsidRPr="00F14D84" w:rsidRDefault="00D40C70" w:rsidP="00D40C70">
      <w:r w:rsidRPr="00F14D84">
        <w:t>The following abnormal case can be identified:</w:t>
      </w:r>
    </w:p>
    <w:p w14:paraId="085DB34E" w14:textId="77777777" w:rsidR="00D40C70" w:rsidRPr="00F14D84" w:rsidRDefault="00D40C70" w:rsidP="00D40C70">
      <w:pPr>
        <w:pStyle w:val="B1"/>
      </w:pPr>
      <w:r w:rsidRPr="00F14D84">
        <w:t>a)</w:t>
      </w:r>
      <w:r w:rsidRPr="00F14D84">
        <w:tab/>
        <w:t>Lower layer indication of non-delivered NAS PDU</w:t>
      </w:r>
    </w:p>
    <w:p w14:paraId="0DB45AC8" w14:textId="6574056D" w:rsidR="00D40C70" w:rsidRPr="00F14D84" w:rsidRDefault="00D40C70" w:rsidP="00D40C70">
      <w:pPr>
        <w:pStyle w:val="B1"/>
      </w:pPr>
      <w:r w:rsidRPr="00F14D84">
        <w:tab/>
        <w:t>If the DOWNLINK NAS TRANSPORT message is not delivered for any reason, the MME may discard the message.</w:t>
      </w:r>
    </w:p>
    <w:p w14:paraId="63E10B9A" w14:textId="77777777" w:rsidR="00956D33" w:rsidRPr="00F14D84" w:rsidRDefault="00956D33" w:rsidP="00956D33">
      <w:pPr>
        <w:pStyle w:val="B1"/>
      </w:pPr>
      <w:r w:rsidRPr="00F14D84">
        <w:t>b)</w:t>
      </w:r>
      <w:r w:rsidRPr="00F14D84">
        <w:tab/>
        <w:t>UPLINK NAS TRANSPORT message received from a UE which is in a location where the PLMN is not allowed to operate</w:t>
      </w:r>
    </w:p>
    <w:p w14:paraId="2F01065B" w14:textId="39657457" w:rsidR="00956D33" w:rsidRPr="00F14D84" w:rsidRDefault="00956D33" w:rsidP="00D40C70">
      <w:pPr>
        <w:pStyle w:val="B1"/>
      </w:pPr>
      <w:r w:rsidRPr="00F14D84">
        <w:tab/>
        <w:t>If the MME determines that the UE is in a location where the PLMN is not allowed to operate, the MME discards the message.</w:t>
      </w:r>
    </w:p>
    <w:p w14:paraId="5B0B5AE9" w14:textId="77777777" w:rsidR="00D40C70" w:rsidRPr="00F14D84" w:rsidRDefault="00D40C70" w:rsidP="00295835">
      <w:pPr>
        <w:pStyle w:val="Heading3"/>
      </w:pPr>
      <w:bookmarkStart w:id="3346" w:name="_CR5_6_4"/>
      <w:bookmarkStart w:id="3347" w:name="_Toc20218034"/>
      <w:bookmarkStart w:id="3348" w:name="_Toc27743919"/>
      <w:bookmarkStart w:id="3349" w:name="_Toc35959490"/>
      <w:bookmarkStart w:id="3350" w:name="_Toc45202923"/>
      <w:bookmarkStart w:id="3351" w:name="_Toc45700299"/>
      <w:bookmarkStart w:id="3352" w:name="_Toc51920035"/>
      <w:bookmarkStart w:id="3353" w:name="_Toc68251095"/>
      <w:bookmarkStart w:id="3354" w:name="_Toc209860934"/>
      <w:bookmarkEnd w:id="3346"/>
      <w:r w:rsidRPr="00F14D84">
        <w:t>5.6.4</w:t>
      </w:r>
      <w:r w:rsidRPr="00F14D84">
        <w:tab/>
        <w:t>Generic transport of NAS messages procedure</w:t>
      </w:r>
      <w:bookmarkEnd w:id="3347"/>
      <w:bookmarkEnd w:id="3348"/>
      <w:bookmarkEnd w:id="3349"/>
      <w:bookmarkEnd w:id="3350"/>
      <w:bookmarkEnd w:id="3351"/>
      <w:bookmarkEnd w:id="3352"/>
      <w:bookmarkEnd w:id="3353"/>
      <w:bookmarkEnd w:id="3354"/>
    </w:p>
    <w:p w14:paraId="5DAB7595" w14:textId="77777777" w:rsidR="00D40C70" w:rsidRPr="00F14D84" w:rsidRDefault="00D40C70" w:rsidP="00295835">
      <w:pPr>
        <w:pStyle w:val="Heading4"/>
      </w:pPr>
      <w:bookmarkStart w:id="3355" w:name="_CR5_6_4_1"/>
      <w:bookmarkStart w:id="3356" w:name="_Toc20218035"/>
      <w:bookmarkStart w:id="3357" w:name="_Toc27743920"/>
      <w:bookmarkStart w:id="3358" w:name="_Toc35959491"/>
      <w:bookmarkStart w:id="3359" w:name="_Toc45202924"/>
      <w:bookmarkStart w:id="3360" w:name="_Toc45700300"/>
      <w:bookmarkStart w:id="3361" w:name="_Toc51920036"/>
      <w:bookmarkStart w:id="3362" w:name="_Toc68251096"/>
      <w:bookmarkStart w:id="3363" w:name="_Toc209860935"/>
      <w:bookmarkEnd w:id="3355"/>
      <w:r w:rsidRPr="00F14D84">
        <w:t>5.6.4.1</w:t>
      </w:r>
      <w:r w:rsidRPr="00F14D84">
        <w:tab/>
        <w:t>General</w:t>
      </w:r>
      <w:bookmarkEnd w:id="3356"/>
      <w:bookmarkEnd w:id="3357"/>
      <w:bookmarkEnd w:id="3358"/>
      <w:bookmarkEnd w:id="3359"/>
      <w:bookmarkEnd w:id="3360"/>
      <w:bookmarkEnd w:id="3361"/>
      <w:bookmarkEnd w:id="3362"/>
      <w:bookmarkEnd w:id="3363"/>
    </w:p>
    <w:p w14:paraId="15CAC646" w14:textId="77777777" w:rsidR="00D40C70" w:rsidRPr="00F14D84" w:rsidRDefault="00D40C70" w:rsidP="00D40C70">
      <w:r w:rsidRPr="00F14D84">
        <w:rPr>
          <w:lang w:eastAsia="ko-KR"/>
        </w:rPr>
        <w:t xml:space="preserve">The purpose of the generic transport of NAS messages procedure is to carry protocol messages from various applications </w:t>
      </w:r>
      <w:r w:rsidRPr="00F14D84">
        <w:t xml:space="preserve">(e.g., an LCS application to send an LPP message or a location service message) </w:t>
      </w:r>
      <w:r w:rsidRPr="00F14D84">
        <w:rPr>
          <w:lang w:eastAsia="ko-KR"/>
        </w:rPr>
        <w:t>in an encapsulated form between the MME and the UE</w:t>
      </w:r>
      <w:r w:rsidRPr="00F14D84">
        <w:rPr>
          <w:lang w:eastAsia="ja-JP"/>
        </w:rPr>
        <w:t>. The procedure may be initiated by the UE or the network and can only be used when the UE is attached for EPS services and is in EMM-CONNECTED mode.</w:t>
      </w:r>
    </w:p>
    <w:p w14:paraId="1F25298C" w14:textId="77777777" w:rsidR="00D40C70" w:rsidRPr="00F14D84" w:rsidRDefault="00D40C70" w:rsidP="00295835">
      <w:pPr>
        <w:pStyle w:val="Heading4"/>
        <w:rPr>
          <w:lang w:eastAsia="ja-JP"/>
        </w:rPr>
      </w:pPr>
      <w:bookmarkStart w:id="3364" w:name="_CR5_6_4_2"/>
      <w:bookmarkStart w:id="3365" w:name="_Toc20218036"/>
      <w:bookmarkStart w:id="3366" w:name="_Toc27743921"/>
      <w:bookmarkStart w:id="3367" w:name="_Toc35959492"/>
      <w:bookmarkStart w:id="3368" w:name="_Toc45202925"/>
      <w:bookmarkStart w:id="3369" w:name="_Toc45700301"/>
      <w:bookmarkStart w:id="3370" w:name="_Toc51920037"/>
      <w:bookmarkStart w:id="3371" w:name="_Toc68251097"/>
      <w:bookmarkStart w:id="3372" w:name="_Toc209860936"/>
      <w:bookmarkEnd w:id="3364"/>
      <w:r w:rsidRPr="00F14D84">
        <w:t>5.6.4.2</w:t>
      </w:r>
      <w:r w:rsidRPr="00F14D84">
        <w:tab/>
        <w:t>UE initiated generic transport of NAS messages</w:t>
      </w:r>
      <w:bookmarkEnd w:id="3365"/>
      <w:bookmarkEnd w:id="3366"/>
      <w:bookmarkEnd w:id="3367"/>
      <w:bookmarkEnd w:id="3368"/>
      <w:bookmarkEnd w:id="3369"/>
      <w:bookmarkEnd w:id="3370"/>
      <w:bookmarkEnd w:id="3371"/>
      <w:bookmarkEnd w:id="3372"/>
    </w:p>
    <w:p w14:paraId="6FB7A996" w14:textId="77777777" w:rsidR="00D40C70" w:rsidRPr="00F14D84" w:rsidRDefault="00D40C70" w:rsidP="00D40C70">
      <w:r w:rsidRPr="00F14D84">
        <w:t xml:space="preserve">Upon request from an application to send a message encapsulated in the generic transport of NAS message, the EMM entity in the UE initiates the procedure by sending an UPLINK GENERIC NAS TRANSPORT message including the corresponding message in the generic message container IE. The application may also request additional information to be included in the UPLINK GENERIC NAS TRANSPORT message in the Additional information IE. The content, coding and </w:t>
      </w:r>
      <w:r w:rsidRPr="00F14D84">
        <w:rPr>
          <w:lang w:eastAsia="zh-CN"/>
        </w:rPr>
        <w:t>interpretation</w:t>
      </w:r>
      <w:r w:rsidRPr="00F14D84">
        <w:t xml:space="preserve"> of this information element are dependent on the particular application.</w:t>
      </w:r>
    </w:p>
    <w:p w14:paraId="73F1D580" w14:textId="77777777" w:rsidR="00D40C70" w:rsidRPr="00F14D84" w:rsidRDefault="00D40C70" w:rsidP="00D40C70">
      <w:r w:rsidRPr="00F14D8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F14D84" w:rsidRDefault="00D40C70" w:rsidP="00295835">
      <w:pPr>
        <w:pStyle w:val="Heading4"/>
        <w:rPr>
          <w:lang w:eastAsia="ja-JP"/>
        </w:rPr>
      </w:pPr>
      <w:bookmarkStart w:id="3373" w:name="_CR5_6_4_3"/>
      <w:bookmarkStart w:id="3374" w:name="_Toc20218037"/>
      <w:bookmarkStart w:id="3375" w:name="_Toc27743922"/>
      <w:bookmarkStart w:id="3376" w:name="_Toc35959493"/>
      <w:bookmarkStart w:id="3377" w:name="_Toc45202926"/>
      <w:bookmarkStart w:id="3378" w:name="_Toc45700302"/>
      <w:bookmarkStart w:id="3379" w:name="_Toc51920038"/>
      <w:bookmarkStart w:id="3380" w:name="_Toc68251098"/>
      <w:bookmarkStart w:id="3381" w:name="_Toc209860937"/>
      <w:bookmarkEnd w:id="3373"/>
      <w:r w:rsidRPr="00F14D84">
        <w:t>5.6.4.3</w:t>
      </w:r>
      <w:r w:rsidRPr="00F14D84">
        <w:tab/>
        <w:t>Network initiated transport of NAS messages</w:t>
      </w:r>
      <w:bookmarkEnd w:id="3374"/>
      <w:bookmarkEnd w:id="3375"/>
      <w:bookmarkEnd w:id="3376"/>
      <w:bookmarkEnd w:id="3377"/>
      <w:bookmarkEnd w:id="3378"/>
      <w:bookmarkEnd w:id="3379"/>
      <w:bookmarkEnd w:id="3380"/>
      <w:bookmarkEnd w:id="3381"/>
    </w:p>
    <w:p w14:paraId="3B4C3873" w14:textId="77777777" w:rsidR="00D40C70" w:rsidRPr="00F14D84" w:rsidRDefault="00D40C70" w:rsidP="00D40C70">
      <w:r w:rsidRPr="00F14D84">
        <w:t xml:space="preserve">Upon request from an application to send a message encapsulated in the generic transport of NAS message, the EMM entity in the MME initiates the procedure by sending a DOWNLINK GENERIC NAS TRANSPORT message including the corresponding message in the generic message container IE. The application may also request additional information to be included in the DOWNLINK GENERIC NAS TRANSPORT message in the Additional information IE. The content, coding and </w:t>
      </w:r>
      <w:r w:rsidRPr="00F14D84">
        <w:rPr>
          <w:lang w:eastAsia="zh-CN"/>
        </w:rPr>
        <w:t>interpretation</w:t>
      </w:r>
      <w:r w:rsidRPr="00F14D84">
        <w:t xml:space="preserve"> of this information element are dependent on the particular application.</w:t>
      </w:r>
    </w:p>
    <w:p w14:paraId="761E5842" w14:textId="77777777" w:rsidR="00D40C70" w:rsidRPr="00F14D84" w:rsidRDefault="00D40C70" w:rsidP="00D40C70">
      <w:r w:rsidRPr="00F14D84">
        <w:t>The MME shall indicate the application protocol using the generic transport in the corresponding generic message container type. When receiving the DOWNLINK GENERIC NAS TRANSPORT message, the EMM entity in the UE shall provide the contents of the generic message container IE and the generic message container type IE to the corresponding application. If included, the EMM entity in the UE shall also provide the contents of the Additional information IE.</w:t>
      </w:r>
    </w:p>
    <w:p w14:paraId="052CDCEF" w14:textId="77777777" w:rsidR="00D40C70" w:rsidRPr="00F14D84" w:rsidRDefault="00D40C70" w:rsidP="00295835">
      <w:pPr>
        <w:pStyle w:val="Heading4"/>
      </w:pPr>
      <w:bookmarkStart w:id="3382" w:name="_CR5_6_4_4"/>
      <w:bookmarkStart w:id="3383" w:name="_Toc20218038"/>
      <w:bookmarkStart w:id="3384" w:name="_Toc27743923"/>
      <w:bookmarkStart w:id="3385" w:name="_Toc35959494"/>
      <w:bookmarkStart w:id="3386" w:name="_Toc45202927"/>
      <w:bookmarkStart w:id="3387" w:name="_Toc45700303"/>
      <w:bookmarkStart w:id="3388" w:name="_Toc51920039"/>
      <w:bookmarkStart w:id="3389" w:name="_Toc68251099"/>
      <w:bookmarkStart w:id="3390" w:name="_Toc209860938"/>
      <w:bookmarkEnd w:id="3382"/>
      <w:r w:rsidRPr="00F14D84">
        <w:t>5.6.4.4</w:t>
      </w:r>
      <w:r w:rsidRPr="00F14D84">
        <w:tab/>
        <w:t>Abnormal cases in the UE</w:t>
      </w:r>
      <w:bookmarkEnd w:id="3383"/>
      <w:bookmarkEnd w:id="3384"/>
      <w:bookmarkEnd w:id="3385"/>
      <w:bookmarkEnd w:id="3386"/>
      <w:bookmarkEnd w:id="3387"/>
      <w:bookmarkEnd w:id="3388"/>
      <w:bookmarkEnd w:id="3389"/>
      <w:bookmarkEnd w:id="3390"/>
    </w:p>
    <w:p w14:paraId="2524612B" w14:textId="77777777" w:rsidR="00D40C70" w:rsidRPr="00F14D84" w:rsidRDefault="00D40C70" w:rsidP="00D40C70">
      <w:r w:rsidRPr="00F14D84">
        <w:t>The following abnormal case can be identified:</w:t>
      </w:r>
    </w:p>
    <w:p w14:paraId="7FB065C4" w14:textId="77777777" w:rsidR="00D40C70" w:rsidRPr="00F14D84" w:rsidRDefault="00D40C70" w:rsidP="00D40C70">
      <w:pPr>
        <w:pStyle w:val="B1"/>
      </w:pPr>
      <w:r w:rsidRPr="00F14D84">
        <w:t>a)</w:t>
      </w:r>
      <w:r w:rsidRPr="00F14D84">
        <w:tab/>
        <w:t>Timer T3346 is running</w:t>
      </w:r>
    </w:p>
    <w:p w14:paraId="2D3D046B" w14:textId="77777777" w:rsidR="00D40C70" w:rsidRPr="00F14D84" w:rsidRDefault="00D40C70" w:rsidP="00D40C70">
      <w:pPr>
        <w:pStyle w:val="B1"/>
      </w:pPr>
      <w:r w:rsidRPr="00F14D84">
        <w:tab/>
        <w:t>The UE shall not send an UPLINK GENERIC NAS TRANSPORT message unless:</w:t>
      </w:r>
    </w:p>
    <w:p w14:paraId="18DF4C39" w14:textId="77777777" w:rsidR="00D40C70" w:rsidRPr="00F14D84" w:rsidRDefault="00D40C70" w:rsidP="00D40C70">
      <w:pPr>
        <w:pStyle w:val="B2"/>
      </w:pPr>
      <w:r w:rsidRPr="00F14D84">
        <w:tab/>
        <w:t>the UE is a UE configured to use AC11 – 15 in selected PLMN;</w:t>
      </w:r>
    </w:p>
    <w:p w14:paraId="497BE7E5" w14:textId="77777777" w:rsidR="00D40C70" w:rsidRPr="00F14D84" w:rsidRDefault="00D40C70" w:rsidP="00D40C70">
      <w:pPr>
        <w:pStyle w:val="B2"/>
      </w:pPr>
      <w:r w:rsidRPr="00F14D84">
        <w:t>-</w:t>
      </w:r>
      <w:r w:rsidRPr="00F14D84">
        <w:tab/>
        <w:t>the UE has a PDN connection for emergency bearer services established; or</w:t>
      </w:r>
    </w:p>
    <w:p w14:paraId="317C1715" w14:textId="77777777" w:rsidR="00D40C70" w:rsidRPr="00F14D84" w:rsidRDefault="00D40C70" w:rsidP="00D40C70">
      <w:pPr>
        <w:pStyle w:val="B2"/>
      </w:pPr>
      <w:r w:rsidRPr="00F14D84">
        <w:tab/>
        <w:t>the UE is configured for dual priority and has a PDN connection established without low access priority but the timer T3346 was started in response to NAS signalling request with low access priority.</w:t>
      </w:r>
    </w:p>
    <w:p w14:paraId="008E40C6" w14:textId="2C19823D" w:rsidR="00D40C70" w:rsidRPr="00F14D84" w:rsidRDefault="00F46F6F" w:rsidP="00D40C70">
      <w:pPr>
        <w:pStyle w:val="B1"/>
      </w:pPr>
      <w:r w:rsidRPr="00F14D84">
        <w:tab/>
      </w:r>
      <w:r w:rsidR="00D40C70" w:rsidRPr="00F14D84">
        <w:t>The UPLINK GENERIC NAS TRANSPORT message can be sent, if still necessary, when timer T3346 expires or is stopped.</w:t>
      </w:r>
    </w:p>
    <w:p w14:paraId="6C578B9F" w14:textId="77777777" w:rsidR="00D40C70" w:rsidRPr="00F14D84" w:rsidRDefault="00D40C70" w:rsidP="00D40C70">
      <w:pPr>
        <w:pStyle w:val="B1"/>
      </w:pPr>
      <w:r w:rsidRPr="00F14D84">
        <w:t>b)</w:t>
      </w:r>
      <w:r w:rsidRPr="00F14D84">
        <w:tab/>
        <w:t>Timer T3447 is running</w:t>
      </w:r>
    </w:p>
    <w:p w14:paraId="75944C98" w14:textId="77777777" w:rsidR="00D40C70" w:rsidRPr="00F14D84" w:rsidRDefault="00D40C70" w:rsidP="00D40C70">
      <w:pPr>
        <w:pStyle w:val="B1"/>
      </w:pPr>
      <w:r w:rsidRPr="00F14D84">
        <w:tab/>
        <w:t>The UE shall not send an UPLINK GENERIC NAS TRANSPORT message when the UE is in EMM-CONNECTED mode, unless:</w:t>
      </w:r>
    </w:p>
    <w:p w14:paraId="554B55EF" w14:textId="77777777" w:rsidR="00D40C70" w:rsidRPr="00F14D84" w:rsidRDefault="00D40C70" w:rsidP="00D40C70">
      <w:pPr>
        <w:pStyle w:val="B2"/>
      </w:pPr>
      <w:r w:rsidRPr="00F14D84">
        <w:t>-</w:t>
      </w:r>
      <w:r w:rsidRPr="00F14D84">
        <w:tab/>
        <w:t>the UE is a UE configured to use AC11 – 15 in the selected PLMN;</w:t>
      </w:r>
    </w:p>
    <w:p w14:paraId="462C8F42" w14:textId="77777777" w:rsidR="00D40C70" w:rsidRPr="00F14D84" w:rsidRDefault="00D40C70" w:rsidP="00D40C70">
      <w:pPr>
        <w:pStyle w:val="B2"/>
      </w:pPr>
      <w:r w:rsidRPr="00F14D84">
        <w:t>-</w:t>
      </w:r>
      <w:r w:rsidRPr="00F14D84">
        <w:tab/>
        <w:t>the UE has a PDN connection for emergency bearer services established; or</w:t>
      </w:r>
    </w:p>
    <w:p w14:paraId="3680C439" w14:textId="77777777" w:rsidR="00D40C70" w:rsidRPr="00F14D84" w:rsidRDefault="00D40C70" w:rsidP="00D40C70">
      <w:pPr>
        <w:pStyle w:val="B2"/>
      </w:pPr>
      <w:r w:rsidRPr="00F14D84">
        <w:t>-</w:t>
      </w:r>
      <w:r w:rsidRPr="00F14D84">
        <w:tab/>
        <w:t>a network initiated signalling message has been received.</w:t>
      </w:r>
    </w:p>
    <w:p w14:paraId="04F4921B" w14:textId="6C820296" w:rsidR="00D40C70" w:rsidRPr="00F14D84" w:rsidRDefault="00F46F6F" w:rsidP="00D40C70">
      <w:pPr>
        <w:pStyle w:val="B1"/>
      </w:pPr>
      <w:r w:rsidRPr="00F14D84">
        <w:tab/>
      </w:r>
      <w:r w:rsidR="00D40C70" w:rsidRPr="00F14D84">
        <w:t>The UPLINK GENERIC NAS TRANSPORT message can be sent, if still necessary, when timer T3447 expires.</w:t>
      </w:r>
    </w:p>
    <w:p w14:paraId="3595CFA7" w14:textId="77777777" w:rsidR="00D40C70" w:rsidRPr="00F14D84" w:rsidRDefault="00D40C70" w:rsidP="00295835">
      <w:pPr>
        <w:pStyle w:val="Heading4"/>
      </w:pPr>
      <w:bookmarkStart w:id="3391" w:name="_CR5_6_4_5"/>
      <w:bookmarkStart w:id="3392" w:name="_Toc20218039"/>
      <w:bookmarkStart w:id="3393" w:name="_Toc27743924"/>
      <w:bookmarkStart w:id="3394" w:name="_Toc35959495"/>
      <w:bookmarkStart w:id="3395" w:name="_Toc45202928"/>
      <w:bookmarkStart w:id="3396" w:name="_Toc45700304"/>
      <w:bookmarkStart w:id="3397" w:name="_Toc51920040"/>
      <w:bookmarkStart w:id="3398" w:name="_Toc68251100"/>
      <w:bookmarkStart w:id="3399" w:name="_Toc209860939"/>
      <w:bookmarkEnd w:id="3391"/>
      <w:r w:rsidRPr="00F14D84">
        <w:t>5.6.4.5</w:t>
      </w:r>
      <w:r w:rsidRPr="00F14D84">
        <w:tab/>
        <w:t>Abnormal cases on the network side</w:t>
      </w:r>
      <w:bookmarkEnd w:id="3392"/>
      <w:bookmarkEnd w:id="3393"/>
      <w:bookmarkEnd w:id="3394"/>
      <w:bookmarkEnd w:id="3395"/>
      <w:bookmarkEnd w:id="3396"/>
      <w:bookmarkEnd w:id="3397"/>
      <w:bookmarkEnd w:id="3398"/>
      <w:bookmarkEnd w:id="3399"/>
    </w:p>
    <w:p w14:paraId="4F4C1C33" w14:textId="77777777" w:rsidR="00D40C70" w:rsidRPr="00F14D84" w:rsidRDefault="00D40C70" w:rsidP="00D40C70">
      <w:r w:rsidRPr="00F14D84">
        <w:t>The following abnormal case can be identified:</w:t>
      </w:r>
    </w:p>
    <w:p w14:paraId="35E2A4E6" w14:textId="77777777" w:rsidR="00D40C70" w:rsidRPr="00F14D84" w:rsidRDefault="00D40C70" w:rsidP="00D40C70">
      <w:pPr>
        <w:pStyle w:val="B1"/>
      </w:pPr>
      <w:r w:rsidRPr="00F14D84">
        <w:t>a)</w:t>
      </w:r>
      <w:r w:rsidRPr="00F14D84">
        <w:tab/>
        <w:t>Lower layer indication of non-delivered NAS PDU</w:t>
      </w:r>
    </w:p>
    <w:p w14:paraId="192F7BB4" w14:textId="77777777" w:rsidR="00993828" w:rsidRPr="00F14D84" w:rsidRDefault="00D40C70" w:rsidP="00993828">
      <w:pPr>
        <w:pStyle w:val="B1"/>
      </w:pPr>
      <w:r w:rsidRPr="00F14D84">
        <w:tab/>
        <w:t>If the DOWNLINK GENERIC NAS TRANSPORT message is not delivered for any reason, the MME may discard the message.</w:t>
      </w:r>
    </w:p>
    <w:p w14:paraId="4DA96070" w14:textId="77777777" w:rsidR="00993828" w:rsidRPr="00F14D84" w:rsidRDefault="00993828" w:rsidP="00993828">
      <w:pPr>
        <w:pStyle w:val="B1"/>
      </w:pPr>
      <w:r w:rsidRPr="00F14D84">
        <w:t>b)</w:t>
      </w:r>
      <w:r w:rsidRPr="00F14D84">
        <w:tab/>
        <w:t>UPLINK GENERIC NAS TRANSPORT message received from a UE which is in a location where the PLMN is not allowed to operate</w:t>
      </w:r>
    </w:p>
    <w:p w14:paraId="52DCD343" w14:textId="75E57D6E" w:rsidR="00D40C70" w:rsidRPr="00F14D84" w:rsidRDefault="00993828" w:rsidP="00993828">
      <w:pPr>
        <w:pStyle w:val="B1"/>
      </w:pPr>
      <w:r w:rsidRPr="00F14D84">
        <w:tab/>
        <w:t>If the MME determines that the UE is in a location where the PLMN is not allowed to operate, the MME discards the message.</w:t>
      </w:r>
    </w:p>
    <w:p w14:paraId="73923B77" w14:textId="1EDB4649" w:rsidR="00CF06FA" w:rsidRPr="00F14D84" w:rsidRDefault="00CF06FA" w:rsidP="00CF06FA">
      <w:pPr>
        <w:pStyle w:val="Heading3"/>
      </w:pPr>
      <w:bookmarkStart w:id="3400" w:name="_CR5_6_5"/>
      <w:bookmarkStart w:id="3401" w:name="_Toc209860940"/>
      <w:bookmarkStart w:id="3402" w:name="_Toc162960440"/>
      <w:bookmarkEnd w:id="3400"/>
      <w:r w:rsidRPr="00F14D84">
        <w:t>5.6.5</w:t>
      </w:r>
      <w:r w:rsidRPr="00F14D84">
        <w:tab/>
        <w:t>EMM data transport procedure</w:t>
      </w:r>
      <w:bookmarkEnd w:id="3401"/>
    </w:p>
    <w:p w14:paraId="4C004242" w14:textId="31E641C4" w:rsidR="00CF06FA" w:rsidRPr="00F14D84" w:rsidRDefault="00CF06FA" w:rsidP="00CF06FA">
      <w:pPr>
        <w:pStyle w:val="Heading4"/>
      </w:pPr>
      <w:bookmarkStart w:id="3403" w:name="_CR5_6_5_1"/>
      <w:bookmarkStart w:id="3404" w:name="_Toc178419617"/>
      <w:bookmarkStart w:id="3405" w:name="_Toc209860941"/>
      <w:bookmarkEnd w:id="3403"/>
      <w:r w:rsidRPr="00F14D84">
        <w:t>5.6.5.1</w:t>
      </w:r>
      <w:r w:rsidRPr="00F14D84">
        <w:tab/>
        <w:t>General</w:t>
      </w:r>
      <w:bookmarkEnd w:id="3404"/>
      <w:bookmarkEnd w:id="3405"/>
    </w:p>
    <w:p w14:paraId="79304539" w14:textId="4ECAD749" w:rsidR="0084673F" w:rsidRPr="00F14D84" w:rsidRDefault="00CF06FA" w:rsidP="00CF06FA">
      <w:pPr>
        <w:rPr>
          <w:lang w:eastAsia="ko-KR"/>
        </w:rPr>
      </w:pPr>
      <w:r w:rsidRPr="00F14D84">
        <w:rPr>
          <w:lang w:eastAsia="ko-KR"/>
        </w:rPr>
        <w:t xml:space="preserve">The purpose of the EMM data transport procedure is to </w:t>
      </w:r>
      <w:r w:rsidR="0084673F" w:rsidRPr="00F14D84">
        <w:rPr>
          <w:lang w:eastAsia="ko-KR"/>
        </w:rPr>
        <w:t>provide a transport of:</w:t>
      </w:r>
    </w:p>
    <w:p w14:paraId="0AB932F1" w14:textId="56B1F757" w:rsidR="0084673F" w:rsidRPr="00F14D84" w:rsidRDefault="0084673F" w:rsidP="00EF2172">
      <w:pPr>
        <w:pStyle w:val="B1"/>
        <w:rPr>
          <w:lang w:eastAsia="ko-KR"/>
        </w:rPr>
      </w:pPr>
      <w:r w:rsidRPr="00F14D84">
        <w:rPr>
          <w:lang w:eastAsia="ko-KR"/>
        </w:rPr>
        <w:t>a)</w:t>
      </w:r>
      <w:r w:rsidRPr="00F14D84">
        <w:rPr>
          <w:lang w:eastAsia="ko-KR"/>
        </w:rPr>
        <w:tab/>
      </w:r>
      <w:r w:rsidRPr="00F14D84">
        <w:t xml:space="preserve">user </w:t>
      </w:r>
      <w:r w:rsidRPr="00F14D84">
        <w:rPr>
          <w:lang w:eastAsia="ko-KR"/>
        </w:rPr>
        <w:t>data;</w:t>
      </w:r>
    </w:p>
    <w:p w14:paraId="7DE3EEA9" w14:textId="046AAD0F" w:rsidR="0084673F" w:rsidRPr="00F14D84" w:rsidRDefault="0084673F" w:rsidP="00EF2172">
      <w:pPr>
        <w:pStyle w:val="B1"/>
        <w:rPr>
          <w:lang w:eastAsia="ko-KR"/>
        </w:rPr>
      </w:pPr>
      <w:r w:rsidRPr="00F14D84">
        <w:rPr>
          <w:lang w:eastAsia="ko-KR"/>
        </w:rPr>
        <w:t>b)</w:t>
      </w:r>
      <w:r w:rsidRPr="00F14D84">
        <w:rPr>
          <w:lang w:eastAsia="ko-KR"/>
        </w:rPr>
        <w:tab/>
        <w:t>SMS; and</w:t>
      </w:r>
    </w:p>
    <w:p w14:paraId="4F8215F4" w14:textId="2B227B5E" w:rsidR="0084673F" w:rsidRPr="00F14D84" w:rsidRDefault="0084673F" w:rsidP="00EF2172">
      <w:pPr>
        <w:pStyle w:val="B1"/>
        <w:rPr>
          <w:lang w:eastAsia="ko-KR"/>
        </w:rPr>
      </w:pPr>
      <w:r w:rsidRPr="00F14D84">
        <w:rPr>
          <w:lang w:eastAsia="ko-KR"/>
        </w:rPr>
        <w:t>c)</w:t>
      </w:r>
      <w:r w:rsidRPr="00F14D84">
        <w:rPr>
          <w:lang w:eastAsia="ko-KR"/>
        </w:rPr>
        <w:tab/>
        <w:t>location services message,</w:t>
      </w:r>
    </w:p>
    <w:p w14:paraId="40FACBE6" w14:textId="2E13FA9D" w:rsidR="00CF06FA" w:rsidRPr="00F14D84" w:rsidRDefault="00CF06FA" w:rsidP="00CF06FA">
      <w:pPr>
        <w:rPr>
          <w:lang w:eastAsia="ja-JP"/>
        </w:rPr>
      </w:pPr>
      <w:r w:rsidRPr="00F14D84">
        <w:rPr>
          <w:lang w:eastAsia="ko-KR"/>
        </w:rPr>
        <w:t>in an encapsulated form between the MME and the UE</w:t>
      </w:r>
      <w:r w:rsidRPr="00F14D84">
        <w:rPr>
          <w:lang w:eastAsia="ja-JP"/>
        </w:rPr>
        <w:t>. The procedure may be initiated by the UE or the network and can only be used when:</w:t>
      </w:r>
    </w:p>
    <w:p w14:paraId="706CFBF0" w14:textId="77777777" w:rsidR="00CF06FA" w:rsidRPr="00F14D84" w:rsidRDefault="00CF06FA" w:rsidP="00CF06FA">
      <w:pPr>
        <w:pStyle w:val="B1"/>
      </w:pPr>
      <w:r w:rsidRPr="00F14D84">
        <w:t>1)</w:t>
      </w:r>
      <w:r w:rsidRPr="00F14D84">
        <w:tab/>
      </w:r>
      <w:r w:rsidRPr="00F14D84">
        <w:rPr>
          <w:lang w:eastAsia="ja-JP"/>
        </w:rPr>
        <w:t>the UE is attached for EPS services</w:t>
      </w:r>
      <w:r w:rsidRPr="00F14D84">
        <w:t>; and</w:t>
      </w:r>
    </w:p>
    <w:p w14:paraId="200A07AC" w14:textId="77777777" w:rsidR="00CF06FA" w:rsidRPr="00F14D84" w:rsidRDefault="00CF06FA" w:rsidP="00CF06FA">
      <w:pPr>
        <w:pStyle w:val="B1"/>
      </w:pPr>
      <w:r w:rsidRPr="00F14D84">
        <w:t>2)</w:t>
      </w:r>
      <w:r w:rsidRPr="00F14D84">
        <w:tab/>
        <w:t xml:space="preserve">both </w:t>
      </w:r>
      <w:r w:rsidRPr="00F14D84">
        <w:rPr>
          <w:lang w:eastAsia="ja-JP"/>
        </w:rPr>
        <w:t xml:space="preserve">the UE and the network have indicated the support of </w:t>
      </w:r>
      <w:r w:rsidRPr="00F14D84">
        <w:t xml:space="preserve">control plane </w:t>
      </w:r>
      <w:proofErr w:type="spellStart"/>
      <w:r w:rsidRPr="00F14D84">
        <w:t>CIoT</w:t>
      </w:r>
      <w:proofErr w:type="spellEnd"/>
      <w:r w:rsidRPr="00F14D84">
        <w:t xml:space="preserve"> EPS optimization with overhead reduction during the attach procedure or tracking area updating procedure.</w:t>
      </w:r>
    </w:p>
    <w:p w14:paraId="3BD51119" w14:textId="77777777" w:rsidR="00CF06FA" w:rsidRPr="00F14D84" w:rsidRDefault="00CF06FA" w:rsidP="00CF06FA">
      <w:pPr>
        <w:rPr>
          <w:lang w:eastAsia="ja-JP"/>
        </w:rPr>
      </w:pPr>
      <w:r w:rsidRPr="00F14D84">
        <w:rPr>
          <w:lang w:eastAsia="ja-JP"/>
        </w:rPr>
        <w:t>The procedure may be initiated by the UE or the network when the UE is in EMM-CONNECTED mode.</w:t>
      </w:r>
    </w:p>
    <w:p w14:paraId="77FDCE16" w14:textId="5F09C717" w:rsidR="00CF06FA" w:rsidRPr="00F14D84" w:rsidDel="00AE7DAE" w:rsidRDefault="00CF06FA" w:rsidP="00CF06FA">
      <w:pPr>
        <w:rPr>
          <w:del w:id="3406" w:author="CR4556" w:date="2025-11-03T18:26:00Z"/>
        </w:rPr>
      </w:pPr>
      <w:del w:id="3407" w:author="CR4556" w:date="2025-11-03T18:26:00Z">
        <w:r w:rsidRPr="00F14D84" w:rsidDel="00AE7DAE">
          <w:delText>This procedure is intended for data transfer with reduced overhead over satellite access.</w:delText>
        </w:r>
      </w:del>
    </w:p>
    <w:p w14:paraId="5ED8124F" w14:textId="04C387E0" w:rsidR="00CF06FA" w:rsidRPr="00F14D84" w:rsidRDefault="00CF06FA" w:rsidP="00CF06FA">
      <w:pPr>
        <w:pStyle w:val="Heading4"/>
      </w:pPr>
      <w:bookmarkStart w:id="3408" w:name="_CR5_6_5_2"/>
      <w:bookmarkStart w:id="3409" w:name="_Toc209860942"/>
      <w:bookmarkEnd w:id="3408"/>
      <w:r w:rsidRPr="00F14D84">
        <w:t>5.6.5.2</w:t>
      </w:r>
      <w:r w:rsidRPr="00F14D84">
        <w:tab/>
        <w:t>UE initiated EMM data transport procedure</w:t>
      </w:r>
      <w:bookmarkEnd w:id="3409"/>
    </w:p>
    <w:p w14:paraId="2B6B9B5A" w14:textId="77777777" w:rsidR="0084673F" w:rsidRPr="00F14D84" w:rsidRDefault="0084673F" w:rsidP="0084673F">
      <w:r w:rsidRPr="00F14D84">
        <w:t>In the EMM-CONNECTED mode, the UE initiates the EMM data transport procedure by sending the EMM TRANSPORT message to the MME, as shown in figure 5.6.5.2.1.</w:t>
      </w:r>
    </w:p>
    <w:p w14:paraId="5A338D7B" w14:textId="77777777" w:rsidR="0084673F" w:rsidRPr="00F14D84" w:rsidRDefault="0084673F" w:rsidP="00EF2172">
      <w:r w:rsidRPr="00F14D84">
        <w:t>In case a in subclause 5.6.5.1 the UE shall upon reception of user data, the EPS bearer identity, and optionally the DDX from ESM sublayer, in the Data container IE:</w:t>
      </w:r>
    </w:p>
    <w:p w14:paraId="06C793F5" w14:textId="77777777" w:rsidR="0084673F" w:rsidRPr="00F14D84" w:rsidRDefault="0084673F" w:rsidP="00EF2172">
      <w:pPr>
        <w:pStyle w:val="B1"/>
      </w:pPr>
      <w:r w:rsidRPr="00F14D84">
        <w:t>-</w:t>
      </w:r>
      <w:r w:rsidRPr="00F14D84">
        <w:tab/>
        <w:t>include the EPS bearer identity field, and DDX field;</w:t>
      </w:r>
    </w:p>
    <w:p w14:paraId="3183E38A" w14:textId="77777777" w:rsidR="0084673F" w:rsidRPr="00F14D84" w:rsidRDefault="0084673F" w:rsidP="00EF2172">
      <w:pPr>
        <w:pStyle w:val="B1"/>
      </w:pPr>
      <w:r w:rsidRPr="00F14D84">
        <w:t>-</w:t>
      </w:r>
      <w:r w:rsidRPr="00F14D84">
        <w:tab/>
        <w:t>set the data type field to "Control plane user data"; and</w:t>
      </w:r>
    </w:p>
    <w:p w14:paraId="2BBCEE31" w14:textId="77777777" w:rsidR="0084673F" w:rsidRPr="00F14D84" w:rsidRDefault="0084673F" w:rsidP="00EF2172">
      <w:pPr>
        <w:pStyle w:val="B1"/>
      </w:pPr>
      <w:r w:rsidRPr="00F14D84">
        <w:t>-</w:t>
      </w:r>
      <w:r w:rsidRPr="00F14D84">
        <w:tab/>
        <w:t>set the data payload field to the user data.</w:t>
      </w:r>
    </w:p>
    <w:p w14:paraId="0A0A851A" w14:textId="77777777" w:rsidR="0084673F" w:rsidRPr="00F14D84" w:rsidRDefault="0084673F" w:rsidP="0084673F">
      <w:r w:rsidRPr="00F14D84">
        <w:t>In case b in subclause 5.6.5.1, the UE shall upon reception of SMS message from the SMS entity, in the Data container IE:</w:t>
      </w:r>
    </w:p>
    <w:p w14:paraId="50A0EBDE" w14:textId="77777777" w:rsidR="0084673F" w:rsidRPr="00F14D84" w:rsidRDefault="0084673F" w:rsidP="0084673F">
      <w:pPr>
        <w:pStyle w:val="B1"/>
      </w:pPr>
      <w:r w:rsidRPr="00F14D84">
        <w:t>-</w:t>
      </w:r>
      <w:r w:rsidRPr="00F14D84">
        <w:tab/>
        <w:t>set the data type field to "SMS"; and</w:t>
      </w:r>
    </w:p>
    <w:p w14:paraId="4885910B" w14:textId="77777777" w:rsidR="0084673F" w:rsidRPr="00F14D84" w:rsidRDefault="0084673F" w:rsidP="0084673F">
      <w:pPr>
        <w:pStyle w:val="B1"/>
      </w:pPr>
      <w:r w:rsidRPr="00F14D84">
        <w:t>-</w:t>
      </w:r>
      <w:r w:rsidRPr="00F14D84">
        <w:tab/>
        <w:t>set the data payload field to the SMS message.</w:t>
      </w:r>
    </w:p>
    <w:p w14:paraId="471A3454" w14:textId="77777777" w:rsidR="0084673F" w:rsidRPr="00F14D84" w:rsidRDefault="0084673F" w:rsidP="0084673F">
      <w:r w:rsidRPr="00F14D84">
        <w:t>In case c in subclause 5.6.5.1, the UE shall upon reception of Location services message payload and optionally additional information from the upper layer location services application, in the Data container IE:</w:t>
      </w:r>
    </w:p>
    <w:p w14:paraId="5356527B" w14:textId="77777777" w:rsidR="0084673F" w:rsidRPr="00F14D84" w:rsidRDefault="0084673F" w:rsidP="0084673F">
      <w:pPr>
        <w:pStyle w:val="B1"/>
      </w:pPr>
      <w:r w:rsidRPr="00F14D84">
        <w:t>-</w:t>
      </w:r>
      <w:r w:rsidRPr="00F14D84">
        <w:tab/>
        <w:t>include DDX field;</w:t>
      </w:r>
    </w:p>
    <w:p w14:paraId="31A71BF7" w14:textId="77777777" w:rsidR="0084673F" w:rsidRPr="00F14D84" w:rsidRDefault="0084673F" w:rsidP="0084673F">
      <w:pPr>
        <w:pStyle w:val="B1"/>
      </w:pPr>
      <w:r w:rsidRPr="00F14D84">
        <w:t>-</w:t>
      </w:r>
      <w:r w:rsidRPr="00F14D84">
        <w:tab/>
        <w:t>set the data type field to "Location services message container";</w:t>
      </w:r>
      <w:del w:id="3410" w:author="CR4610" w:date="2025-12-09T15:43:00Z" w16du:dateUtc="2025-12-09T14:43:00Z">
        <w:r w:rsidRPr="00F14D84" w:rsidDel="00A84BD9">
          <w:delText xml:space="preserve"> </w:delText>
        </w:r>
      </w:del>
    </w:p>
    <w:p w14:paraId="72E8A00E" w14:textId="77777777" w:rsidR="0084673F" w:rsidRPr="00F14D84" w:rsidRDefault="0084673F" w:rsidP="0084673F">
      <w:pPr>
        <w:pStyle w:val="B1"/>
      </w:pPr>
      <w:r w:rsidRPr="00F14D84">
        <w:t>-</w:t>
      </w:r>
      <w:r w:rsidRPr="00F14D84">
        <w:tab/>
        <w:t>set the length of additional information field;</w:t>
      </w:r>
    </w:p>
    <w:p w14:paraId="6151244E" w14:textId="77777777" w:rsidR="0084673F" w:rsidRPr="00F14D84" w:rsidRDefault="0084673F" w:rsidP="0084673F">
      <w:pPr>
        <w:pStyle w:val="B1"/>
      </w:pPr>
      <w:r w:rsidRPr="00F14D84">
        <w:t>-</w:t>
      </w:r>
      <w:r w:rsidRPr="00F14D84">
        <w:tab/>
        <w:t>set the additional information field to the contents of additional information, if any; and</w:t>
      </w:r>
    </w:p>
    <w:p w14:paraId="0EB599C2" w14:textId="57462E87" w:rsidR="0084673F" w:rsidRPr="00F14D84" w:rsidRDefault="0084673F" w:rsidP="00EF2172">
      <w:pPr>
        <w:pStyle w:val="B1"/>
      </w:pPr>
      <w:r w:rsidRPr="00F14D84">
        <w:t>-</w:t>
      </w:r>
      <w:r w:rsidRPr="00F14D84">
        <w:tab/>
        <w:t>set the data payload field to the Location services message payload.</w:t>
      </w:r>
    </w:p>
    <w:p w14:paraId="2BC46B0B" w14:textId="40D56544" w:rsidR="0084673F" w:rsidRPr="00F14D84" w:rsidRDefault="0084673F" w:rsidP="0084673F">
      <w:r w:rsidRPr="00F14D84">
        <w:t>For transfer of user data or location services message, the UE shall set the DDX field, in the Data container IE in the EMM TRANSPORT message, and set it in the same way as the Release assistance indication IE in clause 6.6.4.2.</w:t>
      </w:r>
    </w:p>
    <w:p w14:paraId="294B4F67" w14:textId="05D79477" w:rsidR="0084673F" w:rsidRPr="00F14D84" w:rsidRDefault="0084673F" w:rsidP="0084673F">
      <w:r w:rsidRPr="00F14D84">
        <w:t xml:space="preserve">Upon reception of a EMM TRANSPORT message, if the </w:t>
      </w:r>
      <w:ins w:id="3411" w:author="CR4610" w:date="2025-12-09T15:46:00Z" w16du:dateUtc="2025-12-09T14:46:00Z">
        <w:r w:rsidR="00A84BD9">
          <w:rPr>
            <w:rFonts w:hint="eastAsia"/>
            <w:lang w:eastAsia="zh-CN"/>
          </w:rPr>
          <w:t>data</w:t>
        </w:r>
        <w:r w:rsidR="00A84BD9">
          <w:t xml:space="preserve"> </w:t>
        </w:r>
        <w:r w:rsidR="00A84BD9">
          <w:rPr>
            <w:rFonts w:hint="eastAsia"/>
            <w:lang w:eastAsia="zh-CN"/>
          </w:rPr>
          <w:t>type</w:t>
        </w:r>
        <w:r w:rsidR="00A84BD9">
          <w:t xml:space="preserve"> </w:t>
        </w:r>
        <w:r w:rsidR="00A84BD9">
          <w:rPr>
            <w:rFonts w:hint="eastAsia"/>
            <w:lang w:eastAsia="zh-CN"/>
          </w:rPr>
          <w:t>field</w:t>
        </w:r>
      </w:ins>
      <w:del w:id="3412" w:author="CR4610" w:date="2025-12-09T15:46:00Z" w16du:dateUtc="2025-12-09T14:46:00Z">
        <w:r w:rsidRPr="00F14D84" w:rsidDel="00A84BD9">
          <w:delText>Payload container type IE</w:delText>
        </w:r>
      </w:del>
      <w:r w:rsidRPr="00F14D84">
        <w:t xml:space="preserve"> is set to:</w:t>
      </w:r>
    </w:p>
    <w:p w14:paraId="4931E40E" w14:textId="48AC17C2" w:rsidR="0084673F" w:rsidRPr="00F14D84" w:rsidRDefault="0084673F" w:rsidP="0084673F">
      <w:pPr>
        <w:pStyle w:val="B1"/>
      </w:pPr>
      <w:r w:rsidRPr="00F14D84">
        <w:t>a)</w:t>
      </w:r>
      <w:r w:rsidRPr="00F14D84">
        <w:tab/>
        <w:t>"</w:t>
      </w:r>
      <w:ins w:id="3413" w:author="CR4610" w:date="2025-12-09T15:46:00Z" w16du:dateUtc="2025-12-09T14:46:00Z">
        <w:r w:rsidR="00A84BD9">
          <w:t>C</w:t>
        </w:r>
      </w:ins>
      <w:del w:id="3414" w:author="CR4610" w:date="2025-12-09T15:46:00Z" w16du:dateUtc="2025-12-09T14:46:00Z">
        <w:r w:rsidRPr="00F14D84" w:rsidDel="00A84BD9">
          <w:delText>c</w:delText>
        </w:r>
      </w:del>
      <w:r w:rsidRPr="00F14D84">
        <w:t xml:space="preserve">ontrol plane user data", the MME shall forward the EPS bearer identity </w:t>
      </w:r>
      <w:ins w:id="3415" w:author="CR4610" w:date="2025-12-09T15:46:00Z" w16du:dateUtc="2025-12-09T14:46:00Z">
        <w:r w:rsidR="00A84BD9">
          <w:t>field</w:t>
        </w:r>
        <w:r w:rsidR="00A84BD9" w:rsidRPr="00F14D84">
          <w:t xml:space="preserve"> </w:t>
        </w:r>
      </w:ins>
      <w:r w:rsidRPr="00F14D84">
        <w:t xml:space="preserve">and the </w:t>
      </w:r>
      <w:ins w:id="3416" w:author="CR4610" w:date="2025-12-09T15:47:00Z" w16du:dateUtc="2025-12-09T14:47:00Z">
        <w:r w:rsidR="00A84BD9">
          <w:t xml:space="preserve">content of </w:t>
        </w:r>
      </w:ins>
      <w:r w:rsidRPr="00F14D84">
        <w:t xml:space="preserve">data payload </w:t>
      </w:r>
      <w:ins w:id="3417" w:author="CR4610" w:date="2025-12-09T15:47:00Z" w16du:dateUtc="2025-12-09T14:47:00Z">
        <w:r w:rsidR="00A84BD9">
          <w:t>field</w:t>
        </w:r>
        <w:r w:rsidR="00A84BD9" w:rsidRPr="00F14D84">
          <w:t xml:space="preserve"> </w:t>
        </w:r>
      </w:ins>
      <w:r w:rsidRPr="00F14D84">
        <w:t>to ESM sublayer;</w:t>
      </w:r>
    </w:p>
    <w:p w14:paraId="1A06CB6C" w14:textId="51DDC0F3" w:rsidR="0084673F" w:rsidRPr="00F14D84" w:rsidRDefault="0084673F" w:rsidP="0084673F">
      <w:pPr>
        <w:pStyle w:val="B1"/>
      </w:pPr>
      <w:r w:rsidRPr="00F14D84">
        <w:t>b)</w:t>
      </w:r>
      <w:r w:rsidRPr="00F14D84">
        <w:tab/>
        <w:t>"SMS", the MME shall send the content of the data payload field of the Data container IE to the SMS entity;</w:t>
      </w:r>
      <w:r w:rsidR="00D60202" w:rsidRPr="00F14D84">
        <w:t xml:space="preserve"> or</w:t>
      </w:r>
    </w:p>
    <w:p w14:paraId="11B6BC03" w14:textId="50D5F45A" w:rsidR="0084673F" w:rsidRPr="00F14D84" w:rsidRDefault="0084673F" w:rsidP="0084673F">
      <w:pPr>
        <w:pStyle w:val="B1"/>
      </w:pPr>
      <w:r w:rsidRPr="00F14D84">
        <w:t>c)</w:t>
      </w:r>
      <w:r w:rsidRPr="00F14D84">
        <w:tab/>
        <w:t xml:space="preserve">"Location services message container", the MME shall provide the data type field, content of additional information field, if any, and the content of the </w:t>
      </w:r>
      <w:ins w:id="3418" w:author="CR4610" w:date="2025-12-09T15:47:00Z" w16du:dateUtc="2025-12-09T14:47:00Z">
        <w:r w:rsidR="00A84BD9">
          <w:t>d</w:t>
        </w:r>
      </w:ins>
      <w:del w:id="3419" w:author="CR4610" w:date="2025-12-09T15:47:00Z" w16du:dateUtc="2025-12-09T14:47:00Z">
        <w:r w:rsidRPr="00F14D84" w:rsidDel="00A84BD9">
          <w:delText>D</w:delText>
        </w:r>
      </w:del>
      <w:r w:rsidRPr="00F14D84">
        <w:t>ata payload field of the Data container IE to the location services application.</w:t>
      </w:r>
    </w:p>
    <w:p w14:paraId="2A578766" w14:textId="2E07FEED" w:rsidR="0084673F" w:rsidRPr="00F14D84" w:rsidRDefault="0084673F" w:rsidP="0084673F">
      <w:r w:rsidRPr="00F14D84">
        <w:t>The MME initiates release of the NAS signalling connection:</w:t>
      </w:r>
    </w:p>
    <w:p w14:paraId="7AF21264" w14:textId="03CB9135" w:rsidR="0084673F" w:rsidRPr="00F14D84" w:rsidRDefault="0084673F" w:rsidP="0084673F">
      <w:pPr>
        <w:pStyle w:val="B1"/>
      </w:pPr>
      <w:r w:rsidRPr="00F14D84">
        <w:t>1)</w:t>
      </w:r>
      <w:r w:rsidRPr="00F14D84">
        <w:tab/>
        <w:t>immediately, if the DDX field in the Data container IE indicates that no further uplink and no further downlink data transmission subsequent to the uplink data transmission is expected; or</w:t>
      </w:r>
    </w:p>
    <w:p w14:paraId="01E8214B" w14:textId="28D39FAA" w:rsidR="00CF06FA" w:rsidRPr="00F14D84" w:rsidRDefault="0084673F" w:rsidP="00CF06FA">
      <w:pPr>
        <w:pStyle w:val="B1"/>
      </w:pPr>
      <w:r w:rsidRPr="00F14D84">
        <w:t>2)</w:t>
      </w:r>
      <w:r w:rsidRPr="00F14D84">
        <w:tab/>
        <w:t>upon subsequent delivery of the next received downlink data transmission to the UE if the DDX field in the Data container IE indicates that only a single downlink data transmission and no further uplink data transmission subsequent to the uplink data transmission is expected.</w:t>
      </w:r>
    </w:p>
    <w:p w14:paraId="4151F5F7" w14:textId="77777777" w:rsidR="00CF06FA" w:rsidRPr="00F14D84" w:rsidRDefault="00CF06FA" w:rsidP="00CF06FA">
      <w:pPr>
        <w:pStyle w:val="TH"/>
        <w:rPr>
          <w:lang w:eastAsia="zh-CN"/>
        </w:rPr>
      </w:pPr>
      <w:r w:rsidRPr="00F14D84">
        <w:object w:dxaOrig="9496" w:dyaOrig="2250" w14:anchorId="500B4609">
          <v:shape id="_x0000_i1046" type="#_x0000_t75" style="width:407.05pt;height:96.15pt" o:ole="">
            <v:imagedata r:id="rId54" o:title=""/>
          </v:shape>
          <o:OLEObject Type="Embed" ProgID="Visio.Drawing.11" ShapeID="_x0000_i1046" DrawAspect="Content" ObjectID="_1827321778" r:id="rId55"/>
        </w:object>
      </w:r>
    </w:p>
    <w:p w14:paraId="0055D5A9" w14:textId="29A4397F" w:rsidR="00CF06FA" w:rsidRPr="00F14D84" w:rsidRDefault="00CF06FA" w:rsidP="00CF06FA">
      <w:pPr>
        <w:pStyle w:val="TF"/>
        <w:rPr>
          <w:lang w:eastAsia="zh-CN"/>
        </w:rPr>
      </w:pPr>
      <w:bookmarkStart w:id="3420" w:name="_CRFigure5_6_5_1"/>
      <w:bookmarkStart w:id="3421" w:name="_CRFigure5_6_5_2_1"/>
      <w:r w:rsidRPr="00F14D84">
        <w:t xml:space="preserve">Figure </w:t>
      </w:r>
      <w:bookmarkEnd w:id="3420"/>
      <w:bookmarkEnd w:id="3421"/>
      <w:r w:rsidRPr="00F14D84">
        <w:t>5.6.5.</w:t>
      </w:r>
      <w:r w:rsidR="008B41DA" w:rsidRPr="00F14D84">
        <w:t>2.</w:t>
      </w:r>
      <w:r w:rsidRPr="00F14D84">
        <w:t>1: UE initiated EMM data transport procedure</w:t>
      </w:r>
    </w:p>
    <w:p w14:paraId="77F25F1A" w14:textId="6E55ED82" w:rsidR="00CF06FA" w:rsidRPr="00F14D84" w:rsidRDefault="00CF06FA" w:rsidP="00CF06FA">
      <w:pPr>
        <w:pStyle w:val="Heading4"/>
      </w:pPr>
      <w:bookmarkStart w:id="3422" w:name="_CR5_6_5_3"/>
      <w:bookmarkStart w:id="3423" w:name="_Toc209860943"/>
      <w:bookmarkEnd w:id="3402"/>
      <w:bookmarkEnd w:id="3422"/>
      <w:r w:rsidRPr="00F14D84">
        <w:t>5.6.5.3</w:t>
      </w:r>
      <w:r w:rsidRPr="00F14D84">
        <w:tab/>
        <w:t>Network initiated EMM data transport procedure</w:t>
      </w:r>
      <w:bookmarkEnd w:id="3423"/>
    </w:p>
    <w:p w14:paraId="732FF1B2" w14:textId="77777777" w:rsidR="00D252C8" w:rsidRPr="00F14D84" w:rsidRDefault="00D252C8" w:rsidP="00D252C8">
      <w:r w:rsidRPr="00F14D84">
        <w:t>In EMM-CONNECTED mode, the MME initiates the EMM data transport procedure by sending the EMM TRANSPORT message, as shown in figure 5.6.5.3.1.</w:t>
      </w:r>
    </w:p>
    <w:p w14:paraId="11583FCA" w14:textId="77777777" w:rsidR="00D252C8" w:rsidRPr="00F14D84" w:rsidRDefault="00D252C8" w:rsidP="00D252C8">
      <w:r w:rsidRPr="00F14D84">
        <w:t>In case a) in subclause 5.6.5.1, i.e. upon reception of user data and the EPS bearer identity from ESM sublayer, the MME shall in the Data container IE:</w:t>
      </w:r>
    </w:p>
    <w:p w14:paraId="0193E142" w14:textId="77777777" w:rsidR="00D252C8" w:rsidRPr="00F14D84" w:rsidRDefault="00D252C8" w:rsidP="00D252C8">
      <w:pPr>
        <w:pStyle w:val="B1"/>
      </w:pPr>
      <w:r w:rsidRPr="00F14D84">
        <w:t>a)</w:t>
      </w:r>
      <w:r w:rsidRPr="00F14D84">
        <w:tab/>
        <w:t>include the EPS bearer identity in the EPS bearer identity field;</w:t>
      </w:r>
    </w:p>
    <w:p w14:paraId="21354F49" w14:textId="77777777" w:rsidR="00D252C8" w:rsidRPr="00F14D84" w:rsidRDefault="00D252C8" w:rsidP="00D252C8">
      <w:pPr>
        <w:pStyle w:val="B1"/>
      </w:pPr>
      <w:r w:rsidRPr="00F14D84">
        <w:t>b)</w:t>
      </w:r>
      <w:r w:rsidRPr="00F14D84">
        <w:tab/>
        <w:t>set the data type field to "Control plane user data"; and</w:t>
      </w:r>
    </w:p>
    <w:p w14:paraId="152F60BD" w14:textId="65B0A0E9" w:rsidR="00D252C8" w:rsidRPr="00F14D84" w:rsidRDefault="00D252C8" w:rsidP="00D252C8">
      <w:pPr>
        <w:pStyle w:val="B1"/>
      </w:pPr>
      <w:r w:rsidRPr="00F14D84">
        <w:t>c)</w:t>
      </w:r>
      <w:r w:rsidRPr="00F14D84">
        <w:tab/>
        <w:t xml:space="preserve">set the data payload field to the </w:t>
      </w:r>
      <w:del w:id="3424" w:author="CR4610" w:date="2025-12-09T15:48:00Z" w16du:dateUtc="2025-12-09T14:48:00Z">
        <w:r w:rsidRPr="00F14D84" w:rsidDel="00A84BD9">
          <w:delText xml:space="preserve">control plane </w:delText>
        </w:r>
      </w:del>
      <w:r w:rsidRPr="00F14D84">
        <w:t>user data</w:t>
      </w:r>
      <w:del w:id="3425" w:author="CR4610" w:date="2025-12-09T15:48:00Z" w16du:dateUtc="2025-12-09T14:48:00Z">
        <w:r w:rsidRPr="00F14D84" w:rsidDel="00A84BD9">
          <w:delText xml:space="preserve"> payload</w:delText>
        </w:r>
      </w:del>
      <w:r w:rsidRPr="00F14D84">
        <w:t>.</w:t>
      </w:r>
    </w:p>
    <w:p w14:paraId="559F00FF" w14:textId="77777777" w:rsidR="00D252C8" w:rsidRPr="00F14D84" w:rsidRDefault="00D252C8" w:rsidP="00D252C8">
      <w:r w:rsidRPr="00F14D84">
        <w:t>In case b) in subclause 5.6.5 1, i.e. upon reception of SMS message, the MME shall in the Data container IE:</w:t>
      </w:r>
    </w:p>
    <w:p w14:paraId="4FF62006" w14:textId="77777777" w:rsidR="00D252C8" w:rsidRPr="00F14D84" w:rsidRDefault="00D252C8" w:rsidP="00D252C8">
      <w:pPr>
        <w:pStyle w:val="B1"/>
      </w:pPr>
      <w:r w:rsidRPr="00F14D84">
        <w:t>a)</w:t>
      </w:r>
      <w:r w:rsidRPr="00F14D84">
        <w:tab/>
        <w:t>set the data type field to "SMS"; and</w:t>
      </w:r>
    </w:p>
    <w:p w14:paraId="30375F32" w14:textId="77777777" w:rsidR="00D252C8" w:rsidRPr="00F14D84" w:rsidRDefault="00D252C8" w:rsidP="00D252C8">
      <w:pPr>
        <w:pStyle w:val="B1"/>
      </w:pPr>
      <w:r w:rsidRPr="00F14D84">
        <w:t>b)</w:t>
      </w:r>
      <w:r w:rsidRPr="00F14D84">
        <w:tab/>
        <w:t>set the data payload field to the SMS message.</w:t>
      </w:r>
    </w:p>
    <w:p w14:paraId="574BD2E9" w14:textId="26247755" w:rsidR="00D252C8" w:rsidRPr="00F14D84" w:rsidRDefault="00D252C8" w:rsidP="00D252C8">
      <w:r w:rsidRPr="00F14D84">
        <w:t>For case c) in subclause 5.6.5.1</w:t>
      </w:r>
      <w:r w:rsidRPr="00F14D84">
        <w:rPr>
          <w:lang w:eastAsia="ko-KR"/>
        </w:rPr>
        <w:t xml:space="preserve"> upon reception </w:t>
      </w:r>
      <w:del w:id="3426" w:author="CR4610" w:date="2025-12-09T15:48:00Z" w16du:dateUtc="2025-12-09T14:48:00Z">
        <w:r w:rsidRPr="00F14D84" w:rsidDel="00A84BD9">
          <w:rPr>
            <w:lang w:eastAsia="ko-KR"/>
          </w:rPr>
          <w:delText xml:space="preserve">from an LMF </w:delText>
        </w:r>
      </w:del>
      <w:r w:rsidRPr="00F14D84">
        <w:t>of</w:t>
      </w:r>
      <w:del w:id="3427" w:author="CR4610" w:date="2025-12-09T15:49:00Z" w16du:dateUtc="2025-12-09T14:49:00Z">
        <w:r w:rsidRPr="00F14D84" w:rsidDel="00A84BD9">
          <w:delText xml:space="preserve"> a</w:delText>
        </w:r>
      </w:del>
      <w:r w:rsidRPr="00F14D84">
        <w:t xml:space="preserve"> Location services message payload</w:t>
      </w:r>
      <w:ins w:id="3428" w:author="CR4610" w:date="2025-12-09T15:49:00Z" w16du:dateUtc="2025-12-09T14:49:00Z">
        <w:r w:rsidR="00A84BD9">
          <w:t xml:space="preserve"> from </w:t>
        </w:r>
        <w:r w:rsidR="00A84BD9" w:rsidRPr="00F11A63">
          <w:t>the location services application</w:t>
        </w:r>
      </w:ins>
      <w:r w:rsidRPr="00F14D84">
        <w:t>, the MME shall in the Data container IE:</w:t>
      </w:r>
    </w:p>
    <w:p w14:paraId="12E71501" w14:textId="77777777" w:rsidR="00D252C8" w:rsidRPr="00F14D84" w:rsidRDefault="00D252C8" w:rsidP="00D252C8">
      <w:pPr>
        <w:pStyle w:val="B1"/>
      </w:pPr>
      <w:r w:rsidRPr="00F14D84">
        <w:t>a)</w:t>
      </w:r>
      <w:r w:rsidRPr="00F14D84">
        <w:tab/>
        <w:t>set the data type field to "Location services message container"</w:t>
      </w:r>
    </w:p>
    <w:p w14:paraId="461D9178" w14:textId="77777777" w:rsidR="00D252C8" w:rsidRPr="00F14D84" w:rsidRDefault="00D252C8" w:rsidP="00D252C8">
      <w:pPr>
        <w:pStyle w:val="B1"/>
      </w:pPr>
      <w:r w:rsidRPr="00F14D84">
        <w:t>b)</w:t>
      </w:r>
      <w:r w:rsidRPr="00F14D84">
        <w:tab/>
        <w:t>set the length of additional information field;</w:t>
      </w:r>
    </w:p>
    <w:p w14:paraId="776274B8" w14:textId="4E73B565" w:rsidR="00D252C8" w:rsidRPr="00F14D84" w:rsidRDefault="00D252C8" w:rsidP="00D252C8">
      <w:pPr>
        <w:pStyle w:val="B1"/>
      </w:pPr>
      <w:r w:rsidRPr="00F14D84">
        <w:t>c)</w:t>
      </w:r>
      <w:r w:rsidRPr="00F14D84">
        <w:tab/>
        <w:t>set the additional information field to the contents of additional information, if any; and</w:t>
      </w:r>
    </w:p>
    <w:p w14:paraId="1724A5AA" w14:textId="77777777" w:rsidR="00D252C8" w:rsidRPr="00F14D84" w:rsidRDefault="00D252C8" w:rsidP="00D252C8">
      <w:pPr>
        <w:pStyle w:val="B1"/>
      </w:pPr>
      <w:r w:rsidRPr="00F14D84">
        <w:t>d)</w:t>
      </w:r>
      <w:r w:rsidRPr="00F14D84">
        <w:tab/>
        <w:t>set the data payload field to the Location services message payload.</w:t>
      </w:r>
    </w:p>
    <w:p w14:paraId="73F4371B" w14:textId="77777777" w:rsidR="00D252C8" w:rsidRPr="00F14D84" w:rsidRDefault="00D252C8" w:rsidP="00D252C8">
      <w:r w:rsidRPr="00F14D84">
        <w:t>Upon reception of an EMM TRANSPORT message, the UE shall stop the timer T3346 if running.</w:t>
      </w:r>
    </w:p>
    <w:p w14:paraId="7AF30A87" w14:textId="77777777" w:rsidR="00D252C8" w:rsidRPr="00F14D84" w:rsidRDefault="00D252C8" w:rsidP="00D252C8">
      <w:r w:rsidRPr="00F14D84">
        <w:t>Upon reception of an EMM TRANSPORT message, if the data type field in the Data container IE is set to:</w:t>
      </w:r>
    </w:p>
    <w:p w14:paraId="58E7E9D5" w14:textId="77777777" w:rsidR="00D252C8" w:rsidRPr="00F14D84" w:rsidRDefault="00D252C8" w:rsidP="00D252C8">
      <w:pPr>
        <w:pStyle w:val="B1"/>
        <w:rPr>
          <w:lang w:eastAsia="ko-KR"/>
        </w:rPr>
      </w:pPr>
      <w:r w:rsidRPr="00F14D84">
        <w:t>a)</w:t>
      </w:r>
      <w:r w:rsidRPr="00F14D84">
        <w:tab/>
        <w:t>"Control plane user data", the UE shall forward the content of the data payload field and the EPS bearer identity field of the Data container IE to the ESM sublayer;</w:t>
      </w:r>
    </w:p>
    <w:p w14:paraId="540275E8" w14:textId="77777777" w:rsidR="00D252C8" w:rsidRPr="00F14D84" w:rsidRDefault="00D252C8" w:rsidP="00D252C8">
      <w:pPr>
        <w:pStyle w:val="B1"/>
      </w:pPr>
      <w:r w:rsidRPr="00F14D84">
        <w:t>b)</w:t>
      </w:r>
      <w:r w:rsidRPr="00F14D84">
        <w:tab/>
        <w:t>"SMS", the UE shall forward the content of the data payload field of the Data container IE to the SMS entity; or</w:t>
      </w:r>
    </w:p>
    <w:p w14:paraId="64052D4B" w14:textId="0F9129ED" w:rsidR="00D252C8" w:rsidRPr="00F14D84" w:rsidRDefault="00D252C8" w:rsidP="00EF2172">
      <w:pPr>
        <w:pStyle w:val="B1"/>
      </w:pPr>
      <w:r w:rsidRPr="00F14D84">
        <w:t>c)</w:t>
      </w:r>
      <w:r w:rsidRPr="00F14D84">
        <w:tab/>
        <w:t xml:space="preserve">"Location services message container" the UE shall forward the </w:t>
      </w:r>
      <w:ins w:id="3429" w:author="CR4610" w:date="2025-12-09T15:50:00Z" w16du:dateUtc="2025-12-09T14:50:00Z">
        <w:r w:rsidR="00A84BD9">
          <w:t>data</w:t>
        </w:r>
      </w:ins>
      <w:del w:id="3430" w:author="CR4610" w:date="2025-12-09T15:50:00Z" w16du:dateUtc="2025-12-09T14:50:00Z">
        <w:r w:rsidRPr="00F14D84" w:rsidDel="00A84BD9">
          <w:delText>payload container</w:delText>
        </w:r>
      </w:del>
      <w:r w:rsidRPr="00F14D84">
        <w:t xml:space="preserve"> type</w:t>
      </w:r>
      <w:ins w:id="3431" w:author="CR4610" w:date="2025-12-09T15:50:00Z" w16du:dateUtc="2025-12-09T14:50:00Z">
        <w:r w:rsidR="00A84BD9" w:rsidRPr="00A84BD9">
          <w:t xml:space="preserve"> </w:t>
        </w:r>
        <w:r w:rsidR="00A84BD9">
          <w:t>field</w:t>
        </w:r>
      </w:ins>
      <w:r w:rsidRPr="00F14D84">
        <w:t>, the content of additional information field, if any, and the content of the data payload field of the Data container IE to the upper layer location services application.</w:t>
      </w:r>
    </w:p>
    <w:p w14:paraId="283756D1" w14:textId="4802D462" w:rsidR="00CF06FA" w:rsidRPr="00F14D84" w:rsidRDefault="00CF06FA" w:rsidP="00CF06FA"/>
    <w:p w14:paraId="6E0A6737" w14:textId="77777777" w:rsidR="00CF06FA" w:rsidRPr="00F14D84" w:rsidRDefault="00CF06FA" w:rsidP="00CF06FA">
      <w:pPr>
        <w:pStyle w:val="TH"/>
        <w:rPr>
          <w:lang w:eastAsia="zh-CN"/>
        </w:rPr>
      </w:pPr>
      <w:r w:rsidRPr="00F14D84">
        <w:object w:dxaOrig="9555" w:dyaOrig="2430" w14:anchorId="5B8AB6C3">
          <v:shape id="_x0000_i1047" type="#_x0000_t75" style="width:409.55pt;height:103.65pt" o:ole="">
            <v:imagedata r:id="rId56" o:title=""/>
          </v:shape>
          <o:OLEObject Type="Embed" ProgID="Visio.Drawing.11" ShapeID="_x0000_i1047" DrawAspect="Content" ObjectID="_1827321779" r:id="rId57"/>
        </w:object>
      </w:r>
    </w:p>
    <w:p w14:paraId="3DBF71DB" w14:textId="2CF814D4" w:rsidR="00CF06FA" w:rsidRPr="00F14D84" w:rsidRDefault="00CF06FA" w:rsidP="00456A94">
      <w:pPr>
        <w:pStyle w:val="TF"/>
      </w:pPr>
      <w:bookmarkStart w:id="3432" w:name="_CRFigure5_6_5_2"/>
      <w:bookmarkStart w:id="3433" w:name="_CRFigure5_6_5_3_1"/>
      <w:r w:rsidRPr="00F14D84">
        <w:t xml:space="preserve">Figure </w:t>
      </w:r>
      <w:bookmarkEnd w:id="3432"/>
      <w:bookmarkEnd w:id="3433"/>
      <w:r w:rsidRPr="00F14D84">
        <w:t>5.6.5.</w:t>
      </w:r>
      <w:r w:rsidR="008B41DA" w:rsidRPr="00F14D84">
        <w:t>3.1</w:t>
      </w:r>
      <w:r w:rsidRPr="00F14D84">
        <w:t>: Network initiated EMM data transport procedure</w:t>
      </w:r>
    </w:p>
    <w:p w14:paraId="161612FA" w14:textId="77777777" w:rsidR="00D252C8" w:rsidRPr="00F14D84" w:rsidRDefault="00D252C8" w:rsidP="00D252C8">
      <w:pPr>
        <w:pStyle w:val="Heading4"/>
      </w:pPr>
      <w:bookmarkStart w:id="3434" w:name="_CR5_6_5_4"/>
      <w:bookmarkStart w:id="3435" w:name="_Toc209860944"/>
      <w:bookmarkEnd w:id="3434"/>
      <w:r w:rsidRPr="00F14D84">
        <w:t>5.6.5.4</w:t>
      </w:r>
      <w:r w:rsidRPr="00F14D84">
        <w:tab/>
        <w:t>Abnormal cases in the UE</w:t>
      </w:r>
      <w:bookmarkEnd w:id="3435"/>
    </w:p>
    <w:p w14:paraId="67E2B664" w14:textId="77777777" w:rsidR="00D252C8" w:rsidRPr="00F14D84" w:rsidRDefault="00D252C8" w:rsidP="00D252C8">
      <w:r w:rsidRPr="00F14D84">
        <w:t>The following abnormal case can be identified:</w:t>
      </w:r>
    </w:p>
    <w:p w14:paraId="7F7C15A8" w14:textId="77777777" w:rsidR="00D252C8" w:rsidRPr="00F14D84" w:rsidRDefault="00D252C8" w:rsidP="00D252C8">
      <w:pPr>
        <w:pStyle w:val="B1"/>
      </w:pPr>
      <w:r w:rsidRPr="00F14D84">
        <w:t>a)</w:t>
      </w:r>
      <w:r w:rsidRPr="00F14D84">
        <w:tab/>
        <w:t>Timer T3346 is running</w:t>
      </w:r>
    </w:p>
    <w:p w14:paraId="5657CD7C" w14:textId="77777777" w:rsidR="00D252C8" w:rsidRPr="00F14D84" w:rsidRDefault="00D252C8" w:rsidP="00D252C8">
      <w:pPr>
        <w:pStyle w:val="B1"/>
      </w:pPr>
      <w:r w:rsidRPr="00F14D84">
        <w:tab/>
        <w:t>The UE shall not send an EMM TRANSPORT message unless:</w:t>
      </w:r>
    </w:p>
    <w:p w14:paraId="0172E6D7" w14:textId="0BAEE60B" w:rsidR="00D252C8" w:rsidRPr="00F14D84" w:rsidRDefault="00D60202" w:rsidP="00D252C8">
      <w:pPr>
        <w:pStyle w:val="B2"/>
      </w:pPr>
      <w:r w:rsidRPr="00F14D84">
        <w:t>-</w:t>
      </w:r>
      <w:r w:rsidR="00D252C8" w:rsidRPr="00F14D84">
        <w:tab/>
        <w:t>the UE is a UE configured to use AC11 – 15 in selected PLMN;</w:t>
      </w:r>
    </w:p>
    <w:p w14:paraId="300E82F3" w14:textId="77777777" w:rsidR="00D252C8" w:rsidRPr="00F14D84" w:rsidRDefault="00D252C8" w:rsidP="00D252C8">
      <w:pPr>
        <w:pStyle w:val="B2"/>
      </w:pPr>
      <w:r w:rsidRPr="00F14D84">
        <w:t>-</w:t>
      </w:r>
      <w:r w:rsidRPr="00F14D84">
        <w:tab/>
        <w:t>the UE has a PDN connection for emergency bearer services established;</w:t>
      </w:r>
      <w:del w:id="3436" w:author="CR4574" w:date="2025-11-03T19:55:00Z">
        <w:r w:rsidRPr="00F14D84" w:rsidDel="00E66932">
          <w:delText xml:space="preserve"> or</w:delText>
        </w:r>
      </w:del>
    </w:p>
    <w:p w14:paraId="37C26AA3" w14:textId="27F64E70" w:rsidR="00D252C8" w:rsidRPr="00F14D84" w:rsidRDefault="00E66932" w:rsidP="00D252C8">
      <w:pPr>
        <w:pStyle w:val="B2"/>
      </w:pPr>
      <w:ins w:id="3437" w:author="CR4574" w:date="2025-11-03T19:55:00Z">
        <w:r w:rsidRPr="00F14D84">
          <w:t>-</w:t>
        </w:r>
      </w:ins>
      <w:r w:rsidR="00D252C8" w:rsidRPr="00F14D84">
        <w:tab/>
        <w:t>the UE is configured for dual priority and has a PDN connection established without low access priority but the timer T3346 was started in response to NAS signalling request with low access priority</w:t>
      </w:r>
      <w:ins w:id="3438" w:author="CR4574" w:date="2025-11-03T19:53:00Z">
        <w:r w:rsidRPr="00F14D84">
          <w:t>; or</w:t>
        </w:r>
      </w:ins>
      <w:del w:id="3439" w:author="CR4574" w:date="2025-11-03T19:53:00Z">
        <w:r w:rsidR="00D252C8" w:rsidRPr="00F14D84" w:rsidDel="00E66932">
          <w:delText>.</w:delText>
        </w:r>
      </w:del>
    </w:p>
    <w:p w14:paraId="01E3C77E" w14:textId="33BF62F8" w:rsidR="00E66932" w:rsidRPr="00F14D84" w:rsidRDefault="00E66932" w:rsidP="00E66932">
      <w:pPr>
        <w:pStyle w:val="B2"/>
        <w:rPr>
          <w:ins w:id="3440" w:author="CR4574" w:date="2025-11-03T19:56:00Z"/>
        </w:rPr>
      </w:pPr>
      <w:ins w:id="3441" w:author="CR4574" w:date="2025-11-03T19:56:00Z">
        <w:r w:rsidRPr="00F14D84">
          <w:t>-</w:t>
        </w:r>
        <w:r w:rsidRPr="00F14D84">
          <w:tab/>
        </w:r>
        <w:r w:rsidRPr="00F14D84">
          <w:rPr>
            <w:rFonts w:eastAsia="Malgun Gothic"/>
          </w:rPr>
          <w:t xml:space="preserve">the UE in NB-S1 mode is requested by the upper layer to transmit user data related to an exceptional event, </w:t>
        </w:r>
        <w:r w:rsidRPr="00F14D84">
          <w:t xml:space="preserve">the UE is allowed to use exception data reporting (see the </w:t>
        </w:r>
        <w:proofErr w:type="spellStart"/>
        <w:r w:rsidRPr="00F14D84">
          <w:t>ExceptionDataReportingAllowed</w:t>
        </w:r>
        <w:proofErr w:type="spellEnd"/>
        <w:r w:rsidRPr="00F14D84">
          <w:t xml:space="preserve"> leaf of the</w:t>
        </w:r>
      </w:ins>
      <w:ins w:id="3442" w:author="CR4574" w:date="2025-11-03T19:57:00Z">
        <w:r w:rsidRPr="00F14D84">
          <w:t xml:space="preserve"> </w:t>
        </w:r>
      </w:ins>
      <w:ins w:id="3443" w:author="CR4574" w:date="2025-11-03T19:56:00Z">
        <w:r w:rsidRPr="00F14D84">
          <w:t>NAS configuration MO in 3GPP TS 24.368 [15A] or the USIM file EF</w:t>
        </w:r>
        <w:r w:rsidRPr="00F14D84">
          <w:rPr>
            <w:vertAlign w:val="subscript"/>
          </w:rPr>
          <w:t>NASCONFIG</w:t>
        </w:r>
        <w:r w:rsidRPr="00F14D84">
          <w:t xml:space="preserve"> in </w:t>
        </w:r>
        <w:r w:rsidRPr="00F14D84">
          <w:rPr>
            <w:snapToGrid w:val="0"/>
          </w:rPr>
          <w:t>3GPP TS 31.102 [17]</w:t>
        </w:r>
        <w:r w:rsidRPr="00F14D84">
          <w:t>) and timer T3346 was not started when NAS signalling connection was established with RRC establishment cause set to "MO exception data".</w:t>
        </w:r>
      </w:ins>
    </w:p>
    <w:p w14:paraId="3881C3B3" w14:textId="77777777" w:rsidR="00D252C8" w:rsidRPr="00F14D84" w:rsidRDefault="00D252C8" w:rsidP="00D252C8">
      <w:pPr>
        <w:pStyle w:val="B1"/>
      </w:pPr>
      <w:del w:id="3444" w:author="CR4574" w:date="2025-11-03T19:56:00Z">
        <w:r w:rsidRPr="00F14D84" w:rsidDel="00E66932">
          <w:tab/>
        </w:r>
      </w:del>
      <w:r w:rsidRPr="00F14D84">
        <w:t>The EMM TRANSPORT message can be sent, if still necessary, when timer T3346 expires or is stopped.</w:t>
      </w:r>
    </w:p>
    <w:p w14:paraId="653D68F7" w14:textId="77777777" w:rsidR="00D252C8" w:rsidRPr="00F14D84" w:rsidRDefault="00D252C8" w:rsidP="00D252C8">
      <w:pPr>
        <w:pStyle w:val="B1"/>
      </w:pPr>
      <w:r w:rsidRPr="00F14D84">
        <w:t>b)</w:t>
      </w:r>
      <w:r w:rsidRPr="00F14D84">
        <w:tab/>
        <w:t>Timer T3447 is running</w:t>
      </w:r>
    </w:p>
    <w:p w14:paraId="7FF0BBBF" w14:textId="77777777" w:rsidR="00D252C8" w:rsidRPr="00F14D84" w:rsidRDefault="00D252C8" w:rsidP="00D252C8">
      <w:pPr>
        <w:pStyle w:val="B1"/>
      </w:pPr>
      <w:r w:rsidRPr="00F14D84">
        <w:tab/>
        <w:t>The UE shall not send an EMM TRANSPORT message when the UE is in EMM-CONNECTED mode, unless:</w:t>
      </w:r>
    </w:p>
    <w:p w14:paraId="515F7D6E" w14:textId="77777777" w:rsidR="00D252C8" w:rsidRPr="00F14D84" w:rsidRDefault="00D252C8" w:rsidP="00D252C8">
      <w:pPr>
        <w:pStyle w:val="B2"/>
      </w:pPr>
      <w:r w:rsidRPr="00F14D84">
        <w:t>-</w:t>
      </w:r>
      <w:r w:rsidRPr="00F14D84">
        <w:tab/>
        <w:t>the UE is a UE configured to use AC11 – 15 in the selected PLMN;</w:t>
      </w:r>
    </w:p>
    <w:p w14:paraId="575BC64B" w14:textId="77777777" w:rsidR="00D252C8" w:rsidRPr="00F14D84" w:rsidRDefault="00D252C8" w:rsidP="00D252C8">
      <w:pPr>
        <w:pStyle w:val="B2"/>
      </w:pPr>
      <w:r w:rsidRPr="00F14D84">
        <w:t>-</w:t>
      </w:r>
      <w:r w:rsidRPr="00F14D84">
        <w:tab/>
        <w:t>the UE has a PDN connection for emergency bearer services established;</w:t>
      </w:r>
      <w:del w:id="3445" w:author="CR4574" w:date="2025-11-03T19:58:00Z">
        <w:r w:rsidRPr="00F14D84" w:rsidDel="00E66932">
          <w:delText xml:space="preserve"> or</w:delText>
        </w:r>
      </w:del>
    </w:p>
    <w:p w14:paraId="76D30335" w14:textId="5BA69C57" w:rsidR="00D252C8" w:rsidRPr="00F14D84" w:rsidRDefault="00D252C8" w:rsidP="00D252C8">
      <w:pPr>
        <w:pStyle w:val="B2"/>
      </w:pPr>
      <w:r w:rsidRPr="00F14D84">
        <w:t>-</w:t>
      </w:r>
      <w:r w:rsidRPr="00F14D84">
        <w:tab/>
        <w:t>a network initiated signalling message has been received</w:t>
      </w:r>
      <w:ins w:id="3446" w:author="CR4574" w:date="2025-11-03T19:58:00Z">
        <w:r w:rsidR="00E66932" w:rsidRPr="00F14D84">
          <w:t>; or</w:t>
        </w:r>
      </w:ins>
      <w:del w:id="3447" w:author="CR4574" w:date="2025-11-03T19:58:00Z">
        <w:r w:rsidRPr="00F14D84" w:rsidDel="00E66932">
          <w:delText>.</w:delText>
        </w:r>
      </w:del>
    </w:p>
    <w:p w14:paraId="40B419DF" w14:textId="38E13EE9" w:rsidR="00E66932" w:rsidRPr="00F14D84" w:rsidRDefault="00E66932" w:rsidP="00E66932">
      <w:pPr>
        <w:pStyle w:val="B2"/>
        <w:rPr>
          <w:ins w:id="3448" w:author="CR4574" w:date="2025-11-03T19:58:00Z"/>
        </w:rPr>
      </w:pPr>
      <w:ins w:id="3449" w:author="CR4574" w:date="2025-11-03T19:58:00Z">
        <w:r w:rsidRPr="00F14D84">
          <w:t>-</w:t>
        </w:r>
        <w:r w:rsidRPr="00F14D84">
          <w:tab/>
        </w:r>
        <w:r w:rsidRPr="00F14D84">
          <w:rPr>
            <w:rFonts w:eastAsia="Malgun Gothic"/>
          </w:rPr>
          <w:t xml:space="preserve">the UE in NB-S1 mode is requested by the upper layer to transmit user data related to an exceptional event and </w:t>
        </w:r>
        <w:r w:rsidRPr="00F14D84">
          <w:t xml:space="preserve">the UE is allowed to use exception data reporting (see the </w:t>
        </w:r>
        <w:proofErr w:type="spellStart"/>
        <w:r w:rsidRPr="00F14D84">
          <w:t>ExceptionDataReportingAllowed</w:t>
        </w:r>
        <w:proofErr w:type="spellEnd"/>
        <w:r w:rsidRPr="00F14D84">
          <w:t xml:space="preserve"> leaf of the</w:t>
        </w:r>
      </w:ins>
      <w:ins w:id="3450" w:author="CR4574" w:date="2025-11-03T19:59:00Z">
        <w:r w:rsidR="00B278C5" w:rsidRPr="00F14D84">
          <w:t xml:space="preserve"> </w:t>
        </w:r>
      </w:ins>
      <w:ins w:id="3451" w:author="CR4574" w:date="2025-11-03T19:58:00Z">
        <w:r w:rsidRPr="00F14D84">
          <w:t>NAS configuration MO in 3GPP TS 24.368 [15A] or the USIM file EF</w:t>
        </w:r>
        <w:r w:rsidRPr="00F14D84">
          <w:rPr>
            <w:vertAlign w:val="subscript"/>
          </w:rPr>
          <w:t>NASCONFIG</w:t>
        </w:r>
        <w:r w:rsidRPr="00F14D84">
          <w:t xml:space="preserve"> in </w:t>
        </w:r>
        <w:r w:rsidRPr="00F14D84">
          <w:rPr>
            <w:snapToGrid w:val="0"/>
          </w:rPr>
          <w:t>3GPP TS 31.102 [17]</w:t>
        </w:r>
        <w:r w:rsidRPr="00F14D84">
          <w:t>).</w:t>
        </w:r>
      </w:ins>
    </w:p>
    <w:p w14:paraId="182F11E6" w14:textId="77777777" w:rsidR="00D252C8" w:rsidRPr="00F14D84" w:rsidRDefault="00D252C8" w:rsidP="00D252C8">
      <w:pPr>
        <w:pStyle w:val="B1"/>
      </w:pPr>
      <w:del w:id="3452" w:author="CR4574" w:date="2025-11-03T19:58:00Z">
        <w:r w:rsidRPr="00F14D84" w:rsidDel="00E66932">
          <w:tab/>
        </w:r>
      </w:del>
      <w:r w:rsidRPr="00F14D84">
        <w:t>The EMM TRANSPORT message can be sent, if still necessary, when timer T3447 expires.</w:t>
      </w:r>
    </w:p>
    <w:p w14:paraId="5CFFF131" w14:textId="77777777" w:rsidR="00D252C8" w:rsidRPr="00F14D84" w:rsidRDefault="00D252C8" w:rsidP="00D252C8">
      <w:pPr>
        <w:pStyle w:val="Heading4"/>
      </w:pPr>
      <w:bookmarkStart w:id="3453" w:name="_CR5_6_5_5"/>
      <w:bookmarkStart w:id="3454" w:name="_Toc209860945"/>
      <w:bookmarkEnd w:id="3453"/>
      <w:r w:rsidRPr="00F14D84">
        <w:t>5.6.5.5</w:t>
      </w:r>
      <w:r w:rsidRPr="00F14D84">
        <w:tab/>
        <w:t>Abnormal cases on the network side</w:t>
      </w:r>
      <w:bookmarkEnd w:id="3454"/>
    </w:p>
    <w:p w14:paraId="61D4CB9A" w14:textId="77777777" w:rsidR="00D252C8" w:rsidRPr="00F14D84" w:rsidRDefault="00D252C8" w:rsidP="00D252C8">
      <w:r w:rsidRPr="00F14D84">
        <w:t>The following abnormal case can be identified:</w:t>
      </w:r>
    </w:p>
    <w:p w14:paraId="3B93B4E1" w14:textId="77777777" w:rsidR="00D252C8" w:rsidRPr="00F14D84" w:rsidRDefault="00D252C8" w:rsidP="00D252C8">
      <w:pPr>
        <w:pStyle w:val="B1"/>
      </w:pPr>
      <w:r w:rsidRPr="00F14D84">
        <w:t>a)</w:t>
      </w:r>
      <w:r w:rsidRPr="00F14D84">
        <w:tab/>
        <w:t>Lower layer indication of non-delivered NAS PDU</w:t>
      </w:r>
    </w:p>
    <w:p w14:paraId="2C8EDEBA" w14:textId="77777777" w:rsidR="00D252C8" w:rsidRPr="00F14D84" w:rsidRDefault="00D252C8" w:rsidP="00D252C8">
      <w:pPr>
        <w:pStyle w:val="B1"/>
      </w:pPr>
      <w:r w:rsidRPr="00F14D84">
        <w:tab/>
        <w:t>If the EMM TRANSPORT message is not delivered for any reason, the MME may discard the message.</w:t>
      </w:r>
    </w:p>
    <w:p w14:paraId="000347E3" w14:textId="77777777" w:rsidR="00D252C8" w:rsidRPr="00F14D84" w:rsidRDefault="00D252C8" w:rsidP="00D252C8">
      <w:pPr>
        <w:pStyle w:val="B1"/>
      </w:pPr>
      <w:r w:rsidRPr="00F14D84">
        <w:t>b)</w:t>
      </w:r>
      <w:r w:rsidRPr="00F14D84">
        <w:tab/>
        <w:t>EMM TRANSPORT message received from a UE which is in a location where the PLMN is not allowed to operate</w:t>
      </w:r>
    </w:p>
    <w:p w14:paraId="466E257C" w14:textId="18E9796D" w:rsidR="00D252C8" w:rsidRPr="00F14D84" w:rsidRDefault="00D252C8" w:rsidP="00EF2172">
      <w:pPr>
        <w:pStyle w:val="B1"/>
        <w:rPr>
          <w:lang w:eastAsia="zh-CN"/>
        </w:rPr>
      </w:pPr>
      <w:r w:rsidRPr="00F14D84">
        <w:tab/>
        <w:t>If the MME determines that the UE is in a location where the PLMN is not allowed to operate, the MME discards the message.</w:t>
      </w:r>
    </w:p>
    <w:p w14:paraId="7CA184A8" w14:textId="77777777" w:rsidR="00D40C70" w:rsidRPr="00F14D84" w:rsidRDefault="00D40C70" w:rsidP="00295835">
      <w:pPr>
        <w:pStyle w:val="Heading2"/>
      </w:pPr>
      <w:bookmarkStart w:id="3455" w:name="_CR5_7"/>
      <w:bookmarkStart w:id="3456" w:name="_Toc20218040"/>
      <w:bookmarkStart w:id="3457" w:name="_Toc27743925"/>
      <w:bookmarkStart w:id="3458" w:name="_Toc35959496"/>
      <w:bookmarkStart w:id="3459" w:name="_Toc45202929"/>
      <w:bookmarkStart w:id="3460" w:name="_Toc45700305"/>
      <w:bookmarkStart w:id="3461" w:name="_Toc51920041"/>
      <w:bookmarkStart w:id="3462" w:name="_Toc68251101"/>
      <w:bookmarkStart w:id="3463" w:name="_Toc209860946"/>
      <w:bookmarkEnd w:id="3455"/>
      <w:r w:rsidRPr="00F14D84">
        <w:t>5.7</w:t>
      </w:r>
      <w:r w:rsidRPr="00F14D84">
        <w:tab/>
        <w:t>Reception of an EMM STATUS message by an EMM entity</w:t>
      </w:r>
      <w:bookmarkEnd w:id="3456"/>
      <w:bookmarkEnd w:id="3457"/>
      <w:bookmarkEnd w:id="3458"/>
      <w:bookmarkEnd w:id="3459"/>
      <w:bookmarkEnd w:id="3460"/>
      <w:bookmarkEnd w:id="3461"/>
      <w:bookmarkEnd w:id="3462"/>
      <w:bookmarkEnd w:id="3463"/>
    </w:p>
    <w:p w14:paraId="5B6B20A2" w14:textId="77777777" w:rsidR="00D40C70" w:rsidRPr="00F14D84" w:rsidRDefault="00D40C70" w:rsidP="00D40C70">
      <w:r w:rsidRPr="00F14D8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F14D84" w:rsidRDefault="00D40C70" w:rsidP="00D40C70">
      <w:r w:rsidRPr="00F14D8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F14D84" w:rsidRDefault="00D40C70" w:rsidP="00D40C70">
      <w:pPr>
        <w:pStyle w:val="TH"/>
        <w:rPr>
          <w:lang w:eastAsia="zh-CN"/>
        </w:rPr>
      </w:pPr>
      <w:r w:rsidRPr="00F14D84">
        <w:object w:dxaOrig="9372" w:dyaOrig="3168" w14:anchorId="74292828">
          <v:shape id="_x0000_i1048" type="#_x0000_t75" style="width:401.2pt;height:136.9pt" o:ole="">
            <v:imagedata r:id="rId58" o:title=""/>
          </v:shape>
          <o:OLEObject Type="Embed" ProgID="Visio.Drawing.11" ShapeID="_x0000_i1048" DrawAspect="Content" ObjectID="_1827321780" r:id="rId59"/>
        </w:object>
      </w:r>
    </w:p>
    <w:p w14:paraId="5993AA0A" w14:textId="77777777" w:rsidR="00D40C70" w:rsidRPr="00F14D84" w:rsidRDefault="00D40C70" w:rsidP="00D40C70">
      <w:pPr>
        <w:pStyle w:val="TF"/>
        <w:rPr>
          <w:lang w:eastAsia="zh-CN"/>
        </w:rPr>
      </w:pPr>
      <w:bookmarkStart w:id="3464" w:name="_CRFigure5_7_1"/>
      <w:r w:rsidRPr="00F14D84">
        <w:t xml:space="preserve">Figure </w:t>
      </w:r>
      <w:bookmarkEnd w:id="3464"/>
      <w:r w:rsidRPr="00F14D84">
        <w:t>5.7.1: EMM status procedu</w:t>
      </w:r>
      <w:r w:rsidRPr="00F14D84">
        <w:rPr>
          <w:lang w:eastAsia="zh-CN"/>
        </w:rPr>
        <w:t>re</w:t>
      </w:r>
    </w:p>
    <w:p w14:paraId="10EF29F0" w14:textId="77777777" w:rsidR="00D40C70" w:rsidRPr="00F14D84" w:rsidRDefault="00D40C70" w:rsidP="00295835">
      <w:pPr>
        <w:pStyle w:val="Heading1"/>
      </w:pPr>
      <w:bookmarkStart w:id="3465" w:name="_CR6"/>
      <w:bookmarkStart w:id="3466" w:name="_Toc20218041"/>
      <w:bookmarkStart w:id="3467" w:name="_Toc27743926"/>
      <w:bookmarkStart w:id="3468" w:name="_Toc35959497"/>
      <w:bookmarkStart w:id="3469" w:name="_Toc45202930"/>
      <w:bookmarkStart w:id="3470" w:name="_Toc45700306"/>
      <w:bookmarkStart w:id="3471" w:name="_Toc51920042"/>
      <w:bookmarkStart w:id="3472" w:name="_Toc68251102"/>
      <w:bookmarkStart w:id="3473" w:name="_Toc209860947"/>
      <w:bookmarkEnd w:id="3465"/>
      <w:r w:rsidRPr="00F14D84">
        <w:t>6</w:t>
      </w:r>
      <w:r w:rsidRPr="00F14D84">
        <w:tab/>
        <w:t>Elementary procedures for EPS session management</w:t>
      </w:r>
      <w:bookmarkEnd w:id="3466"/>
      <w:bookmarkEnd w:id="3467"/>
      <w:bookmarkEnd w:id="3468"/>
      <w:bookmarkEnd w:id="3469"/>
      <w:bookmarkEnd w:id="3470"/>
      <w:bookmarkEnd w:id="3471"/>
      <w:bookmarkEnd w:id="3472"/>
      <w:bookmarkEnd w:id="3473"/>
    </w:p>
    <w:p w14:paraId="422889AB" w14:textId="77777777" w:rsidR="00D40C70" w:rsidRPr="00F14D84" w:rsidRDefault="00D40C70" w:rsidP="00295835">
      <w:pPr>
        <w:pStyle w:val="Heading2"/>
      </w:pPr>
      <w:bookmarkStart w:id="3474" w:name="_CR6_1"/>
      <w:bookmarkStart w:id="3475" w:name="_Toc20218042"/>
      <w:bookmarkStart w:id="3476" w:name="_Toc27743927"/>
      <w:bookmarkStart w:id="3477" w:name="_Toc35959498"/>
      <w:bookmarkStart w:id="3478" w:name="_Toc45202931"/>
      <w:bookmarkStart w:id="3479" w:name="_Toc45700307"/>
      <w:bookmarkStart w:id="3480" w:name="_Toc51920043"/>
      <w:bookmarkStart w:id="3481" w:name="_Toc68251103"/>
      <w:bookmarkStart w:id="3482" w:name="_Toc209860948"/>
      <w:bookmarkEnd w:id="3474"/>
      <w:r w:rsidRPr="00F14D84">
        <w:t>6.1</w:t>
      </w:r>
      <w:r w:rsidRPr="00F14D84">
        <w:tab/>
        <w:t>Overview</w:t>
      </w:r>
      <w:bookmarkEnd w:id="3475"/>
      <w:bookmarkEnd w:id="3476"/>
      <w:bookmarkEnd w:id="3477"/>
      <w:bookmarkEnd w:id="3478"/>
      <w:bookmarkEnd w:id="3479"/>
      <w:bookmarkEnd w:id="3480"/>
      <w:bookmarkEnd w:id="3481"/>
      <w:bookmarkEnd w:id="3482"/>
    </w:p>
    <w:p w14:paraId="283648C7" w14:textId="77777777" w:rsidR="00D40C70" w:rsidRPr="00F14D84" w:rsidRDefault="00D40C70" w:rsidP="00295835">
      <w:pPr>
        <w:pStyle w:val="Heading3"/>
      </w:pPr>
      <w:bookmarkStart w:id="3483" w:name="_CR6_1_1"/>
      <w:bookmarkStart w:id="3484" w:name="_Toc20218043"/>
      <w:bookmarkStart w:id="3485" w:name="_Toc27743928"/>
      <w:bookmarkStart w:id="3486" w:name="_Toc35959499"/>
      <w:bookmarkStart w:id="3487" w:name="_Toc45202932"/>
      <w:bookmarkStart w:id="3488" w:name="_Toc45700308"/>
      <w:bookmarkStart w:id="3489" w:name="_Toc51920044"/>
      <w:bookmarkStart w:id="3490" w:name="_Toc68251104"/>
      <w:bookmarkStart w:id="3491" w:name="_Toc209860949"/>
      <w:bookmarkEnd w:id="3483"/>
      <w:r w:rsidRPr="00F14D84">
        <w:t>6.1.1</w:t>
      </w:r>
      <w:r w:rsidRPr="00F14D84">
        <w:tab/>
        <w:t>General</w:t>
      </w:r>
      <w:bookmarkEnd w:id="3484"/>
      <w:bookmarkEnd w:id="3485"/>
      <w:bookmarkEnd w:id="3486"/>
      <w:bookmarkEnd w:id="3487"/>
      <w:bookmarkEnd w:id="3488"/>
      <w:bookmarkEnd w:id="3489"/>
      <w:bookmarkEnd w:id="3490"/>
      <w:bookmarkEnd w:id="3491"/>
    </w:p>
    <w:p w14:paraId="4592C419" w14:textId="77777777" w:rsidR="00D40C70" w:rsidRPr="00F14D84" w:rsidRDefault="00D40C70" w:rsidP="00D40C70">
      <w:pPr>
        <w:numPr>
          <w:ilvl w:val="12"/>
          <w:numId w:val="0"/>
        </w:numPr>
      </w:pPr>
      <w:r w:rsidRPr="00F14D84">
        <w:t>This clause describes the procedures used for EPS session management (ESM) at the radio interface (reference point "LTE-</w:t>
      </w:r>
      <w:proofErr w:type="spellStart"/>
      <w:r w:rsidRPr="00F14D84">
        <w:t>Uu</w:t>
      </w:r>
      <w:proofErr w:type="spellEnd"/>
      <w:r w:rsidRPr="00F14D84">
        <w:t>").</w:t>
      </w:r>
    </w:p>
    <w:p w14:paraId="2A79C9B3" w14:textId="77777777" w:rsidR="00D40C70" w:rsidRPr="00F14D84" w:rsidRDefault="00D40C70" w:rsidP="00D40C70">
      <w:pPr>
        <w:rPr>
          <w:lang w:eastAsia="zh-CN"/>
        </w:rPr>
      </w:pPr>
      <w:r w:rsidRPr="00F14D84">
        <w:t>The main function of the ESM sublayer is to support the EPS bearer context handling in the UE and in the MME.</w:t>
      </w:r>
    </w:p>
    <w:p w14:paraId="1D3BB0F8" w14:textId="77777777" w:rsidR="00D40C70" w:rsidRPr="00F14D84" w:rsidRDefault="00D40C70" w:rsidP="00D40C70">
      <w:r w:rsidRPr="00F14D84">
        <w:t>The ESM comprises procedures for:</w:t>
      </w:r>
    </w:p>
    <w:p w14:paraId="1600E4E0" w14:textId="77777777" w:rsidR="00D40C70" w:rsidRPr="00F14D84" w:rsidRDefault="00D40C70" w:rsidP="00D40C70">
      <w:pPr>
        <w:pStyle w:val="B1"/>
      </w:pPr>
      <w:r w:rsidRPr="00F14D84">
        <w:t>-</w:t>
      </w:r>
      <w:r w:rsidRPr="00F14D84">
        <w:tab/>
        <w:t>the activation, deactivation and modification of EPS bearer contexts;</w:t>
      </w:r>
    </w:p>
    <w:p w14:paraId="3B59237E" w14:textId="77777777" w:rsidR="00D40C70" w:rsidRPr="00F14D84" w:rsidRDefault="00D40C70" w:rsidP="00D40C70">
      <w:pPr>
        <w:pStyle w:val="B1"/>
      </w:pPr>
      <w:r w:rsidRPr="00F14D84">
        <w:t>-</w:t>
      </w:r>
      <w:r w:rsidRPr="00F14D84">
        <w:tab/>
        <w:t>the request for resources (IP connectivity to a PDN or dedicated bearer resources) by the UE; and</w:t>
      </w:r>
    </w:p>
    <w:p w14:paraId="65B36280" w14:textId="77777777" w:rsidR="00D40C70" w:rsidRPr="00F14D84" w:rsidRDefault="00D40C70" w:rsidP="00D40C70">
      <w:pPr>
        <w:pStyle w:val="B1"/>
      </w:pPr>
      <w:r w:rsidRPr="00F14D84">
        <w:t>-</w:t>
      </w:r>
      <w:r w:rsidRPr="00F14D84">
        <w:tab/>
        <w:t>the transport of user data via the control plane between the UE and the MME.</w:t>
      </w:r>
    </w:p>
    <w:p w14:paraId="2DD6BE83" w14:textId="77777777" w:rsidR="00D40C70" w:rsidRPr="00F14D84" w:rsidRDefault="00D40C70" w:rsidP="00D40C70">
      <w:pPr>
        <w:rPr>
          <w:lang w:eastAsia="zh-CN"/>
        </w:rPr>
      </w:pPr>
      <w:r w:rsidRPr="00F14D8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F14D84" w:rsidRDefault="00D40C70" w:rsidP="00D40C70">
      <w:pPr>
        <w:rPr>
          <w:lang w:eastAsia="zh-CN"/>
        </w:rPr>
      </w:pPr>
      <w:r w:rsidRPr="00F14D84">
        <w:rPr>
          <w:lang w:eastAsia="zh-CN"/>
        </w:rPr>
        <w:t>An EPS bearer context can be either a default bearer context or a dedicated bearer context.</w:t>
      </w:r>
    </w:p>
    <w:p w14:paraId="1288C513" w14:textId="77777777" w:rsidR="00D40C70" w:rsidRPr="00F14D84" w:rsidRDefault="00D40C70" w:rsidP="00D40C70">
      <w:pPr>
        <w:rPr>
          <w:lang w:eastAsia="zh-CN"/>
        </w:rPr>
      </w:pPr>
      <w:r w:rsidRPr="00F14D84">
        <w:rPr>
          <w:lang w:eastAsia="zh-CN"/>
        </w:rPr>
        <w:t>A default EPS bearer context is activated when the UE requests a connection to a PDN.</w:t>
      </w:r>
    </w:p>
    <w:p w14:paraId="23FD2B8B" w14:textId="3AA85F28" w:rsidR="00D40C70" w:rsidRPr="00F14D84" w:rsidRDefault="00D40C70" w:rsidP="00D40C70">
      <w:pPr>
        <w:rPr>
          <w:lang w:eastAsia="zh-CN"/>
        </w:rPr>
      </w:pPr>
      <w:r w:rsidRPr="00F14D84">
        <w:rPr>
          <w:lang w:eastAsia="zh-CN"/>
        </w:rPr>
        <w:t xml:space="preserve">Generally, ESM procedures can be performed only </w:t>
      </w:r>
      <w:r w:rsidRPr="00F14D84">
        <w:t xml:space="preserve">if an EMM context has been established between the UE and the MME, and the secure exchange of NAS messages has been initiated by the MME by use of the EMM procedures described in clause 5. </w:t>
      </w:r>
      <w:r w:rsidRPr="00F14D84">
        <w:rPr>
          <w:lang w:eastAsia="zh-CN"/>
        </w:rPr>
        <w:t xml:space="preserve">The first default EPS bearer context, however, can be activated during the EPS attach procedure (see </w:t>
      </w:r>
      <w:r w:rsidR="00FB1684" w:rsidRPr="00F14D84">
        <w:rPr>
          <w:lang w:eastAsia="zh-CN"/>
        </w:rPr>
        <w:t>clause</w:t>
      </w:r>
      <w:r w:rsidRPr="00F14D8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F14D84" w:rsidRDefault="00D40C70" w:rsidP="00D40C70">
      <w:pPr>
        <w:rPr>
          <w:lang w:eastAsia="zh-CN"/>
        </w:rPr>
      </w:pPr>
      <w:r w:rsidRPr="00F14D8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F14D84">
        <w:rPr>
          <w:lang w:eastAsia="ko-KR"/>
        </w:rPr>
        <w:t xml:space="preserve"> However, t</w:t>
      </w:r>
      <w:r w:rsidRPr="00F14D84">
        <w:t>he network shall not initiate a dedicated bearer context activation procedure for established PDN connection(s) of "non IP" PDN type.</w:t>
      </w:r>
    </w:p>
    <w:p w14:paraId="309C685F" w14:textId="77777777" w:rsidR="00D40C70" w:rsidRPr="00F14D84" w:rsidRDefault="00D40C70" w:rsidP="00D40C70">
      <w:pPr>
        <w:rPr>
          <w:lang w:eastAsia="zh-CN"/>
        </w:rPr>
      </w:pPr>
      <w:r w:rsidRPr="00F14D8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F14D84" w:rsidRDefault="00D40C70" w:rsidP="00D40C70">
      <w:pPr>
        <w:rPr>
          <w:lang w:eastAsia="zh-CN"/>
        </w:rPr>
      </w:pPr>
      <w:r w:rsidRPr="00F14D8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F14D84">
        <w:t>.</w:t>
      </w:r>
    </w:p>
    <w:p w14:paraId="322A52A1" w14:textId="77777777" w:rsidR="00D40C70" w:rsidRPr="00F14D84" w:rsidRDefault="00D40C70" w:rsidP="00295835">
      <w:pPr>
        <w:pStyle w:val="Heading3"/>
      </w:pPr>
      <w:bookmarkStart w:id="3492" w:name="_CR6_1_2"/>
      <w:bookmarkStart w:id="3493" w:name="_Toc20218044"/>
      <w:bookmarkStart w:id="3494" w:name="_Toc27743929"/>
      <w:bookmarkStart w:id="3495" w:name="_Toc35959500"/>
      <w:bookmarkStart w:id="3496" w:name="_Toc45202933"/>
      <w:bookmarkStart w:id="3497" w:name="_Toc45700309"/>
      <w:bookmarkStart w:id="3498" w:name="_Toc51920045"/>
      <w:bookmarkStart w:id="3499" w:name="_Toc68251105"/>
      <w:bookmarkStart w:id="3500" w:name="_Toc209860950"/>
      <w:bookmarkEnd w:id="3492"/>
      <w:r w:rsidRPr="00F14D84">
        <w:t>6.1.2</w:t>
      </w:r>
      <w:r w:rsidRPr="00F14D84">
        <w:tab/>
        <w:t>Types of ESM procedures</w:t>
      </w:r>
      <w:bookmarkEnd w:id="3493"/>
      <w:bookmarkEnd w:id="3494"/>
      <w:bookmarkEnd w:id="3495"/>
      <w:bookmarkEnd w:id="3496"/>
      <w:bookmarkEnd w:id="3497"/>
      <w:bookmarkEnd w:id="3498"/>
      <w:bookmarkEnd w:id="3499"/>
      <w:bookmarkEnd w:id="3500"/>
    </w:p>
    <w:p w14:paraId="1CB0C920" w14:textId="77777777" w:rsidR="00D40C70" w:rsidRPr="00F14D84" w:rsidRDefault="00D40C70" w:rsidP="00D40C70">
      <w:pPr>
        <w:numPr>
          <w:ilvl w:val="12"/>
          <w:numId w:val="0"/>
        </w:numPr>
      </w:pPr>
      <w:r w:rsidRPr="00F14D84">
        <w:t>Two types of ESM procedures can be distinguished:</w:t>
      </w:r>
    </w:p>
    <w:p w14:paraId="452093E9" w14:textId="77777777" w:rsidR="00D40C70" w:rsidRPr="00F14D84" w:rsidRDefault="00D40C70" w:rsidP="00D40C70">
      <w:pPr>
        <w:pStyle w:val="B1"/>
      </w:pPr>
      <w:r w:rsidRPr="00F14D84">
        <w:t>1)</w:t>
      </w:r>
      <w:r w:rsidRPr="00F14D84">
        <w:tab/>
        <w:t>Procedures related to EPS bearer contexts:</w:t>
      </w:r>
    </w:p>
    <w:p w14:paraId="0DD72FD5" w14:textId="77777777" w:rsidR="00D40C70" w:rsidRPr="00F14D84" w:rsidRDefault="00D40C70" w:rsidP="00D40C70">
      <w:pPr>
        <w:pStyle w:val="B1"/>
      </w:pPr>
      <w:r w:rsidRPr="00F14D84">
        <w:tab/>
        <w:t>These procedures are initiated by the network and are used for the manipulation of EPS bearer contexts:</w:t>
      </w:r>
    </w:p>
    <w:p w14:paraId="1352BE39" w14:textId="77777777" w:rsidR="00D40C70" w:rsidRPr="00F14D84" w:rsidRDefault="00D40C70" w:rsidP="00D40C70">
      <w:pPr>
        <w:pStyle w:val="B2"/>
      </w:pPr>
      <w:r w:rsidRPr="00F14D84">
        <w:t>-</w:t>
      </w:r>
      <w:r w:rsidRPr="00F14D84">
        <w:tab/>
        <w:t>default EPS bearer context activation;</w:t>
      </w:r>
    </w:p>
    <w:p w14:paraId="68583AE4" w14:textId="77777777" w:rsidR="00D40C70" w:rsidRPr="00F14D84" w:rsidRDefault="00D40C70" w:rsidP="00D40C70">
      <w:pPr>
        <w:pStyle w:val="B2"/>
      </w:pPr>
      <w:r w:rsidRPr="00F14D84">
        <w:t>-</w:t>
      </w:r>
      <w:r w:rsidRPr="00F14D84">
        <w:tab/>
        <w:t>dedicated EPS bearer context activation;</w:t>
      </w:r>
    </w:p>
    <w:p w14:paraId="1BD820C9" w14:textId="77777777" w:rsidR="00D40C70" w:rsidRPr="00F14D84" w:rsidRDefault="00D40C70" w:rsidP="00D40C70">
      <w:pPr>
        <w:pStyle w:val="B2"/>
      </w:pPr>
      <w:r w:rsidRPr="00F14D84">
        <w:t>-</w:t>
      </w:r>
      <w:r w:rsidRPr="00F14D84">
        <w:tab/>
        <w:t>EPS bearer context modification;</w:t>
      </w:r>
    </w:p>
    <w:p w14:paraId="4D6E7E55" w14:textId="77777777" w:rsidR="00D40C70" w:rsidRPr="00F14D84" w:rsidRDefault="00D40C70" w:rsidP="00D40C70">
      <w:pPr>
        <w:pStyle w:val="B2"/>
      </w:pPr>
      <w:r w:rsidRPr="00F14D84">
        <w:t>-</w:t>
      </w:r>
      <w:r w:rsidRPr="00F14D84">
        <w:tab/>
        <w:t>EPS bearer context deactivation.</w:t>
      </w:r>
    </w:p>
    <w:p w14:paraId="22F16F61" w14:textId="77777777" w:rsidR="00D40C70" w:rsidRPr="00F14D84" w:rsidRDefault="00D40C70" w:rsidP="00D40C70">
      <w:pPr>
        <w:pStyle w:val="B1"/>
      </w:pPr>
      <w:r w:rsidRPr="00F14D84">
        <w:tab/>
        <w:t>This procedure is initiated by the network or by the UE and is used for the transport of user data via the control plane:</w:t>
      </w:r>
    </w:p>
    <w:p w14:paraId="234A9051" w14:textId="77777777" w:rsidR="00D40C70" w:rsidRPr="00F14D84" w:rsidRDefault="00D40C70" w:rsidP="00D40C70">
      <w:pPr>
        <w:pStyle w:val="B2"/>
      </w:pPr>
      <w:r w:rsidRPr="00F14D84">
        <w:t>-</w:t>
      </w:r>
      <w:r w:rsidRPr="00F14D84">
        <w:tab/>
        <w:t>transport of user data via the control plane procedure.</w:t>
      </w:r>
    </w:p>
    <w:p w14:paraId="7E8F301D" w14:textId="77777777" w:rsidR="00D40C70" w:rsidRPr="00F14D84" w:rsidRDefault="00D40C70" w:rsidP="00D40C70">
      <w:pPr>
        <w:pStyle w:val="B1"/>
      </w:pPr>
      <w:r w:rsidRPr="00F14D84">
        <w:t>2)</w:t>
      </w:r>
      <w:r w:rsidRPr="00F14D84">
        <w:tab/>
        <w:t>Transaction related procedures:</w:t>
      </w:r>
    </w:p>
    <w:p w14:paraId="5635CDAF" w14:textId="77777777" w:rsidR="00D40C70" w:rsidRPr="00F14D84" w:rsidRDefault="00D40C70" w:rsidP="00D40C70">
      <w:pPr>
        <w:pStyle w:val="B1"/>
      </w:pPr>
      <w:r w:rsidRPr="00F14D84">
        <w:tab/>
        <w:t>These procedures are initiated by the UE to request for resources, i.e. a new PDN connection or dedicated bearer resources, or to release these resources:</w:t>
      </w:r>
    </w:p>
    <w:p w14:paraId="692083DF" w14:textId="77777777" w:rsidR="00D40C70" w:rsidRPr="00F14D84" w:rsidRDefault="00D40C70" w:rsidP="00D40C70">
      <w:pPr>
        <w:pStyle w:val="B2"/>
      </w:pPr>
      <w:r w:rsidRPr="00F14D84">
        <w:t>-</w:t>
      </w:r>
      <w:r w:rsidRPr="00F14D84">
        <w:tab/>
        <w:t>PDN connectivity procedure;</w:t>
      </w:r>
    </w:p>
    <w:p w14:paraId="1F6FDEED" w14:textId="77777777" w:rsidR="00D40C70" w:rsidRPr="00F14D84" w:rsidRDefault="00D40C70" w:rsidP="00D40C70">
      <w:pPr>
        <w:pStyle w:val="B2"/>
      </w:pPr>
      <w:r w:rsidRPr="00F14D84">
        <w:t>-</w:t>
      </w:r>
      <w:r w:rsidRPr="00F14D84">
        <w:tab/>
        <w:t>PDN disconnect procedure;</w:t>
      </w:r>
    </w:p>
    <w:p w14:paraId="21C7E691" w14:textId="77777777" w:rsidR="00D40C70" w:rsidRPr="00F14D84" w:rsidRDefault="00D40C70" w:rsidP="00D40C70">
      <w:pPr>
        <w:pStyle w:val="B2"/>
      </w:pPr>
      <w:r w:rsidRPr="00F14D84">
        <w:t>-</w:t>
      </w:r>
      <w:r w:rsidRPr="00F14D84">
        <w:tab/>
        <w:t>bearer resource allocation procedure;</w:t>
      </w:r>
    </w:p>
    <w:p w14:paraId="1F323350" w14:textId="77777777" w:rsidR="00431B51" w:rsidRPr="00F14D84" w:rsidRDefault="00D40C70" w:rsidP="00D40C70">
      <w:pPr>
        <w:pStyle w:val="B2"/>
      </w:pPr>
      <w:r w:rsidRPr="00F14D84">
        <w:t>-</w:t>
      </w:r>
      <w:r w:rsidRPr="00F14D84">
        <w:tab/>
        <w:t>bearer resource modification procedure.</w:t>
      </w:r>
    </w:p>
    <w:p w14:paraId="4B05AF2C" w14:textId="63E74AB8" w:rsidR="00D40C70" w:rsidRPr="00F14D84" w:rsidRDefault="00D40C70" w:rsidP="00D40C70">
      <w:pPr>
        <w:pStyle w:val="B1"/>
      </w:pPr>
      <w:r w:rsidRPr="00F14D84">
        <w:tab/>
        <w:t xml:space="preserve">This procedure is initiated by the </w:t>
      </w:r>
      <w:proofErr w:type="spellStart"/>
      <w:r w:rsidRPr="00F14D84">
        <w:t>ProSe</w:t>
      </w:r>
      <w:proofErr w:type="spellEnd"/>
      <w:r w:rsidRPr="00F14D84">
        <w:t xml:space="preserve"> UE-to-network relay and is used for the manipulation of EPS bearer contexts:</w:t>
      </w:r>
    </w:p>
    <w:p w14:paraId="341DFFCE" w14:textId="77777777" w:rsidR="00D40C70" w:rsidRPr="00F14D84" w:rsidRDefault="00D40C70" w:rsidP="00D40C70">
      <w:pPr>
        <w:pStyle w:val="B2"/>
      </w:pPr>
      <w:r w:rsidRPr="00F14D84">
        <w:t>-</w:t>
      </w:r>
      <w:r w:rsidRPr="00F14D84">
        <w:tab/>
        <w:t>remote UE report.</w:t>
      </w:r>
    </w:p>
    <w:p w14:paraId="7DEB4CFC" w14:textId="77777777" w:rsidR="00D40C70" w:rsidRPr="00F14D84" w:rsidRDefault="00D40C70" w:rsidP="00D40C70">
      <w:pPr>
        <w:pStyle w:val="B1"/>
      </w:pPr>
      <w:r w:rsidRPr="00F14D84">
        <w:tab/>
        <w:t>When combined with the attach procedure, the PDN connectivity procedure can trigger the network to execute the following transaction related procedure:</w:t>
      </w:r>
    </w:p>
    <w:p w14:paraId="46F566DE" w14:textId="77777777" w:rsidR="00D40C70" w:rsidRPr="00F14D84" w:rsidRDefault="00D40C70" w:rsidP="00D40C70">
      <w:pPr>
        <w:pStyle w:val="B2"/>
      </w:pPr>
      <w:r w:rsidRPr="00F14D84">
        <w:t>-</w:t>
      </w:r>
      <w:r w:rsidRPr="00F14D84">
        <w:tab/>
        <w:t>ESM information request procedure.</w:t>
      </w:r>
    </w:p>
    <w:p w14:paraId="4F782E49" w14:textId="77777777" w:rsidR="00D40C70" w:rsidRPr="00F14D84" w:rsidRDefault="00D40C70" w:rsidP="00D40C70">
      <w:pPr>
        <w:pStyle w:val="B1"/>
      </w:pPr>
      <w:r w:rsidRPr="00F14D8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F14D84" w:rsidRDefault="00D40C70" w:rsidP="00D40C70">
      <w:pPr>
        <w:pStyle w:val="B2"/>
      </w:pPr>
      <w:r w:rsidRPr="00F14D84">
        <w:t>-</w:t>
      </w:r>
      <w:r w:rsidRPr="00F14D84">
        <w:tab/>
        <w:t xml:space="preserve">ESM </w:t>
      </w:r>
      <w:r w:rsidRPr="00F14D84">
        <w:rPr>
          <w:lang w:eastAsia="zh-CN"/>
        </w:rPr>
        <w:t>dummy message</w:t>
      </w:r>
      <w:r w:rsidRPr="00F14D84">
        <w:t xml:space="preserve"> procedure.</w:t>
      </w:r>
    </w:p>
    <w:p w14:paraId="6CE4B164" w14:textId="77777777" w:rsidR="00D40C70" w:rsidRPr="00F14D84" w:rsidRDefault="00D40C70" w:rsidP="00D40C70">
      <w:r w:rsidRPr="00F14D8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F14D84" w:rsidRDefault="00D40C70" w:rsidP="00D40C70">
      <w:pPr>
        <w:numPr>
          <w:ilvl w:val="12"/>
          <w:numId w:val="0"/>
        </w:numPr>
      </w:pPr>
      <w:r w:rsidRPr="00F14D84">
        <w:t>During procedures related to EPS bearer contexts, the MME and the UE shall not initiate the transport of user data via the control plane procedure until the ongoing procedure is completed.</w:t>
      </w:r>
    </w:p>
    <w:p w14:paraId="008B1C9C" w14:textId="77777777" w:rsidR="00D40C70" w:rsidRPr="00F14D84" w:rsidRDefault="00D40C70" w:rsidP="00D40C70">
      <w:pPr>
        <w:pStyle w:val="NO"/>
      </w:pPr>
      <w:r w:rsidRPr="00F14D84">
        <w:t>NOTE 1:</w:t>
      </w:r>
      <w:r w:rsidRPr="00F14D84">
        <w:tab/>
      </w:r>
      <w:r w:rsidRPr="00F14D84">
        <w:rPr>
          <w:lang w:eastAsia="zh-CN"/>
        </w:rPr>
        <w:t>The UE determination of the completion of the transport of user data via the control plane procedure is left to the implementation.</w:t>
      </w:r>
    </w:p>
    <w:p w14:paraId="73D5367B" w14:textId="77777777" w:rsidR="00D40C70" w:rsidRPr="00F14D84" w:rsidRDefault="00D40C70" w:rsidP="00D40C70">
      <w:pPr>
        <w:pStyle w:val="NO"/>
      </w:pPr>
      <w:r w:rsidRPr="00F14D84">
        <w:t>NOTE 2:</w:t>
      </w:r>
      <w:r w:rsidRPr="00F14D84">
        <w:tab/>
      </w:r>
      <w:r w:rsidRPr="00F14D8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F14D84" w:rsidRDefault="00D40C70" w:rsidP="00D40C70">
      <w:pPr>
        <w:numPr>
          <w:ilvl w:val="12"/>
          <w:numId w:val="0"/>
        </w:numPr>
      </w:pPr>
      <w:r w:rsidRPr="00F14D84">
        <w:rPr>
          <w:lang w:eastAsia="zh-CN"/>
        </w:rPr>
        <w:t xml:space="preserve">Except for the </w:t>
      </w:r>
      <w:r w:rsidRPr="00F14D84">
        <w:t>remote UE report procedure and ESM information request procedure, during transaction related procedures, the MME and the UE shall not initiate</w:t>
      </w:r>
      <w:r w:rsidRPr="00F14D84" w:rsidDel="00613E14">
        <w:t xml:space="preserve"> </w:t>
      </w:r>
      <w:r w:rsidRPr="00F14D84">
        <w:t>the transport of user data via the control plane procedure until the ongoing procedure is completed.</w:t>
      </w:r>
    </w:p>
    <w:p w14:paraId="417EA86E" w14:textId="77777777" w:rsidR="00D40C70" w:rsidRPr="00F14D84" w:rsidRDefault="00D40C70" w:rsidP="00D40C70">
      <w:pPr>
        <w:numPr>
          <w:ilvl w:val="12"/>
          <w:numId w:val="0"/>
        </w:numPr>
      </w:pPr>
      <w:r w:rsidRPr="00F14D84">
        <w:t>The following ESM procedures can be related to an EPS bearer context or to a procedure transaction:</w:t>
      </w:r>
    </w:p>
    <w:p w14:paraId="33104E24" w14:textId="77777777" w:rsidR="00D40C70" w:rsidRPr="00F14D84" w:rsidRDefault="00D40C70" w:rsidP="00D40C70">
      <w:pPr>
        <w:pStyle w:val="B1"/>
      </w:pPr>
      <w:r w:rsidRPr="00F14D84">
        <w:t>-</w:t>
      </w:r>
      <w:r w:rsidRPr="00F14D84">
        <w:tab/>
        <w:t>ESM status procedure;</w:t>
      </w:r>
    </w:p>
    <w:p w14:paraId="13928E2D" w14:textId="77777777" w:rsidR="00D40C70" w:rsidRPr="00F14D84" w:rsidRDefault="00D40C70" w:rsidP="00D40C70">
      <w:pPr>
        <w:pStyle w:val="B1"/>
      </w:pPr>
      <w:r w:rsidRPr="00F14D84">
        <w:t>-</w:t>
      </w:r>
      <w:r w:rsidRPr="00F14D84">
        <w:tab/>
        <w:t>notification procedure.</w:t>
      </w:r>
    </w:p>
    <w:p w14:paraId="786518AE" w14:textId="77777777" w:rsidR="00D40C70" w:rsidRPr="00F14D84" w:rsidRDefault="00D40C70" w:rsidP="00295835">
      <w:pPr>
        <w:pStyle w:val="Heading3"/>
      </w:pPr>
      <w:bookmarkStart w:id="3501" w:name="_CR6_1_3"/>
      <w:bookmarkStart w:id="3502" w:name="_Toc20218045"/>
      <w:bookmarkStart w:id="3503" w:name="_Toc27743930"/>
      <w:bookmarkStart w:id="3504" w:name="_Toc35959501"/>
      <w:bookmarkStart w:id="3505" w:name="_Toc45202934"/>
      <w:bookmarkStart w:id="3506" w:name="_Toc45700310"/>
      <w:bookmarkStart w:id="3507" w:name="_Toc51920046"/>
      <w:bookmarkStart w:id="3508" w:name="_Toc68251106"/>
      <w:bookmarkStart w:id="3509" w:name="_Toc209860951"/>
      <w:bookmarkEnd w:id="3501"/>
      <w:r w:rsidRPr="00F14D84">
        <w:t>6.1.3</w:t>
      </w:r>
      <w:r w:rsidRPr="00F14D84">
        <w:tab/>
        <w:t>ESM sublayer states</w:t>
      </w:r>
      <w:bookmarkEnd w:id="3502"/>
      <w:bookmarkEnd w:id="3503"/>
      <w:bookmarkEnd w:id="3504"/>
      <w:bookmarkEnd w:id="3505"/>
      <w:bookmarkEnd w:id="3506"/>
      <w:bookmarkEnd w:id="3507"/>
      <w:bookmarkEnd w:id="3508"/>
      <w:bookmarkEnd w:id="3509"/>
    </w:p>
    <w:p w14:paraId="5970BE3A" w14:textId="77777777" w:rsidR="00D40C70" w:rsidRPr="00F14D84" w:rsidRDefault="00D40C70" w:rsidP="00295835">
      <w:pPr>
        <w:pStyle w:val="Heading4"/>
      </w:pPr>
      <w:bookmarkStart w:id="3510" w:name="_CR6_1_3_1"/>
      <w:bookmarkStart w:id="3511" w:name="_Toc20218046"/>
      <w:bookmarkStart w:id="3512" w:name="_Toc27743931"/>
      <w:bookmarkStart w:id="3513" w:name="_Toc35959502"/>
      <w:bookmarkStart w:id="3514" w:name="_Toc45202935"/>
      <w:bookmarkStart w:id="3515" w:name="_Toc45700311"/>
      <w:bookmarkStart w:id="3516" w:name="_Toc51920047"/>
      <w:bookmarkStart w:id="3517" w:name="_Toc68251107"/>
      <w:bookmarkStart w:id="3518" w:name="_Toc209860952"/>
      <w:bookmarkEnd w:id="3510"/>
      <w:r w:rsidRPr="00F14D84">
        <w:t>6.1.3.1</w:t>
      </w:r>
      <w:r w:rsidRPr="00F14D84">
        <w:tab/>
        <w:t>General</w:t>
      </w:r>
      <w:bookmarkEnd w:id="3511"/>
      <w:bookmarkEnd w:id="3512"/>
      <w:bookmarkEnd w:id="3513"/>
      <w:bookmarkEnd w:id="3514"/>
      <w:bookmarkEnd w:id="3515"/>
      <w:bookmarkEnd w:id="3516"/>
      <w:bookmarkEnd w:id="3517"/>
      <w:bookmarkEnd w:id="3518"/>
    </w:p>
    <w:p w14:paraId="78235533" w14:textId="77777777" w:rsidR="00431B51" w:rsidRPr="00F14D84" w:rsidRDefault="00D40C70" w:rsidP="00D40C70">
      <w:r w:rsidRPr="00F14D84">
        <w:t xml:space="preserve">In this </w:t>
      </w:r>
      <w:r w:rsidR="00FB1684" w:rsidRPr="00F14D84">
        <w:t>clause</w:t>
      </w:r>
      <w:r w:rsidRPr="00F14D84">
        <w:t xml:space="preserve"> the possible states of EPS bearer contexts in the UE and on the network side are described.</w:t>
      </w:r>
      <w:r w:rsidRPr="00F14D84" w:rsidDel="00674CB2">
        <w:t xml:space="preserve"> </w:t>
      </w:r>
      <w:r w:rsidRPr="00F14D84">
        <w:t>Each EPS bearer context is associated with an individual state.</w:t>
      </w:r>
      <w:bookmarkStart w:id="3519" w:name="_Toc20218047"/>
      <w:bookmarkStart w:id="3520" w:name="_Toc27743932"/>
      <w:bookmarkStart w:id="3521" w:name="_Toc35959503"/>
      <w:bookmarkStart w:id="3522" w:name="_Toc45202936"/>
      <w:bookmarkStart w:id="3523" w:name="_Toc45700312"/>
      <w:bookmarkStart w:id="3524" w:name="_Toc51920048"/>
      <w:bookmarkStart w:id="3525" w:name="_Toc68251108"/>
    </w:p>
    <w:p w14:paraId="5B419837" w14:textId="7E888AD2" w:rsidR="00D40C70" w:rsidRPr="00F14D84" w:rsidRDefault="00D40C70" w:rsidP="00295835">
      <w:pPr>
        <w:pStyle w:val="Heading4"/>
      </w:pPr>
      <w:bookmarkStart w:id="3526" w:name="_CR6_1_3_2"/>
      <w:bookmarkStart w:id="3527" w:name="_Toc209860953"/>
      <w:bookmarkEnd w:id="3526"/>
      <w:r w:rsidRPr="00F14D84">
        <w:t>6.1.3.2</w:t>
      </w:r>
      <w:r w:rsidRPr="00F14D84">
        <w:tab/>
        <w:t>ESM sublayer states in the UE</w:t>
      </w:r>
      <w:bookmarkEnd w:id="3519"/>
      <w:bookmarkEnd w:id="3520"/>
      <w:bookmarkEnd w:id="3521"/>
      <w:bookmarkEnd w:id="3522"/>
      <w:bookmarkEnd w:id="3523"/>
      <w:bookmarkEnd w:id="3524"/>
      <w:bookmarkEnd w:id="3525"/>
      <w:bookmarkEnd w:id="3527"/>
    </w:p>
    <w:p w14:paraId="7E794ADF" w14:textId="77777777" w:rsidR="00D40C70" w:rsidRPr="00F14D84" w:rsidRDefault="00D40C70" w:rsidP="00295835">
      <w:pPr>
        <w:pStyle w:val="Heading5"/>
      </w:pPr>
      <w:bookmarkStart w:id="3528" w:name="_CR6_1_3_2_1"/>
      <w:bookmarkStart w:id="3529" w:name="_Toc20218048"/>
      <w:bookmarkStart w:id="3530" w:name="_Toc27743933"/>
      <w:bookmarkStart w:id="3531" w:name="_Toc35959504"/>
      <w:bookmarkStart w:id="3532" w:name="_Toc45202937"/>
      <w:bookmarkStart w:id="3533" w:name="_Toc45700313"/>
      <w:bookmarkStart w:id="3534" w:name="_Toc51920049"/>
      <w:bookmarkStart w:id="3535" w:name="_Toc68251109"/>
      <w:bookmarkStart w:id="3536" w:name="_Toc209860954"/>
      <w:bookmarkEnd w:id="3528"/>
      <w:r w:rsidRPr="00F14D84">
        <w:t>6.1.3.2.1</w:t>
      </w:r>
      <w:r w:rsidRPr="00F14D84">
        <w:tab/>
        <w:t>BEARER CONTEXT INACTIVE</w:t>
      </w:r>
      <w:bookmarkEnd w:id="3529"/>
      <w:bookmarkEnd w:id="3530"/>
      <w:bookmarkEnd w:id="3531"/>
      <w:bookmarkEnd w:id="3532"/>
      <w:bookmarkEnd w:id="3533"/>
      <w:bookmarkEnd w:id="3534"/>
      <w:bookmarkEnd w:id="3535"/>
      <w:bookmarkEnd w:id="3536"/>
    </w:p>
    <w:p w14:paraId="0E3A4580" w14:textId="77777777" w:rsidR="00D40C70" w:rsidRPr="00F14D84" w:rsidRDefault="00D40C70" w:rsidP="00D40C70">
      <w:r w:rsidRPr="00F14D84">
        <w:t>No EPS bearer context exists.</w:t>
      </w:r>
    </w:p>
    <w:p w14:paraId="6C88F5F8" w14:textId="77777777" w:rsidR="00D40C70" w:rsidRPr="00F14D84" w:rsidRDefault="00D40C70" w:rsidP="00295835">
      <w:pPr>
        <w:pStyle w:val="Heading5"/>
      </w:pPr>
      <w:bookmarkStart w:id="3537" w:name="_CR6_1_3_2_2"/>
      <w:bookmarkStart w:id="3538" w:name="_Toc20218049"/>
      <w:bookmarkStart w:id="3539" w:name="_Toc27743934"/>
      <w:bookmarkStart w:id="3540" w:name="_Toc35959505"/>
      <w:bookmarkStart w:id="3541" w:name="_Toc45202938"/>
      <w:bookmarkStart w:id="3542" w:name="_Toc45700314"/>
      <w:bookmarkStart w:id="3543" w:name="_Toc51920050"/>
      <w:bookmarkStart w:id="3544" w:name="_Toc68251110"/>
      <w:bookmarkStart w:id="3545" w:name="_Toc209860955"/>
      <w:bookmarkEnd w:id="3537"/>
      <w:r w:rsidRPr="00F14D84">
        <w:t>6.1.3.2.2</w:t>
      </w:r>
      <w:r w:rsidRPr="00F14D84">
        <w:tab/>
        <w:t>BEARER CONTEXT ACTIVE</w:t>
      </w:r>
      <w:bookmarkEnd w:id="3538"/>
      <w:bookmarkEnd w:id="3539"/>
      <w:bookmarkEnd w:id="3540"/>
      <w:bookmarkEnd w:id="3541"/>
      <w:bookmarkEnd w:id="3542"/>
      <w:bookmarkEnd w:id="3543"/>
      <w:bookmarkEnd w:id="3544"/>
      <w:bookmarkEnd w:id="3545"/>
    </w:p>
    <w:p w14:paraId="5D512D51" w14:textId="77777777" w:rsidR="00D40C70" w:rsidRPr="00F14D84" w:rsidRDefault="00D40C70" w:rsidP="00D40C70">
      <w:r w:rsidRPr="00F14D84">
        <w:t>The EPS bearer context is active in the UE.</w:t>
      </w:r>
    </w:p>
    <w:p w14:paraId="0E4470F1" w14:textId="77777777" w:rsidR="00D40C70" w:rsidRPr="00F14D84" w:rsidRDefault="00D40C70" w:rsidP="00D40C70">
      <w:pPr>
        <w:pStyle w:val="TH"/>
        <w:rPr>
          <w:lang w:eastAsia="zh-CN"/>
        </w:rPr>
      </w:pPr>
      <w:r w:rsidRPr="00F14D84">
        <w:object w:dxaOrig="12269" w:dyaOrig="7202" w14:anchorId="69F68ADA">
          <v:shape id="_x0000_i1049" type="#_x0000_t75" style="width:450.3pt;height:159.4pt" o:ole="">
            <v:imagedata r:id="rId60" o:title="" croptop="10327f" cropbottom="15422f"/>
          </v:shape>
          <o:OLEObject Type="Embed" ProgID="Visio.Drawing.11" ShapeID="_x0000_i1049" DrawAspect="Content" ObjectID="_1827321781" r:id="rId61"/>
        </w:object>
      </w:r>
    </w:p>
    <w:p w14:paraId="72AD9255" w14:textId="77777777" w:rsidR="00D40C70" w:rsidRPr="00F14D84" w:rsidRDefault="00D40C70" w:rsidP="00D40C70">
      <w:pPr>
        <w:pStyle w:val="TF"/>
      </w:pPr>
      <w:bookmarkStart w:id="3546" w:name="_CRFigure6_1_3_2_2_1"/>
      <w:r w:rsidRPr="00F14D84">
        <w:t xml:space="preserve">Figure </w:t>
      </w:r>
      <w:bookmarkEnd w:id="3546"/>
      <w:r w:rsidRPr="00F14D84">
        <w:t>6.1.3.2.2.1: The ESM sublayer states for EPS bearer context handling in the UE (overview)</w:t>
      </w:r>
    </w:p>
    <w:p w14:paraId="07D3BD58" w14:textId="77777777" w:rsidR="00D40C70" w:rsidRPr="00F14D84" w:rsidRDefault="00D40C70" w:rsidP="00295835">
      <w:pPr>
        <w:pStyle w:val="Heading5"/>
      </w:pPr>
      <w:bookmarkStart w:id="3547" w:name="_CR6_1_3_2_3"/>
      <w:bookmarkStart w:id="3548" w:name="_Toc20218050"/>
      <w:bookmarkStart w:id="3549" w:name="_Toc27743935"/>
      <w:bookmarkStart w:id="3550" w:name="_Toc35959506"/>
      <w:bookmarkStart w:id="3551" w:name="_Toc45202939"/>
      <w:bookmarkStart w:id="3552" w:name="_Toc45700315"/>
      <w:bookmarkStart w:id="3553" w:name="_Toc51920051"/>
      <w:bookmarkStart w:id="3554" w:name="_Toc68251111"/>
      <w:bookmarkStart w:id="3555" w:name="_Toc209860956"/>
      <w:bookmarkEnd w:id="3547"/>
      <w:r w:rsidRPr="00F14D84">
        <w:t>6.1.3.2.3</w:t>
      </w:r>
      <w:r w:rsidRPr="00F14D84">
        <w:tab/>
        <w:t>PROCEDURE TRANSACTION INACTIVE</w:t>
      </w:r>
      <w:bookmarkEnd w:id="3548"/>
      <w:bookmarkEnd w:id="3549"/>
      <w:bookmarkEnd w:id="3550"/>
      <w:bookmarkEnd w:id="3551"/>
      <w:bookmarkEnd w:id="3552"/>
      <w:bookmarkEnd w:id="3553"/>
      <w:bookmarkEnd w:id="3554"/>
      <w:bookmarkEnd w:id="3555"/>
    </w:p>
    <w:p w14:paraId="61139330" w14:textId="77777777" w:rsidR="00D40C70" w:rsidRPr="00F14D84" w:rsidRDefault="00D40C70" w:rsidP="00D40C70">
      <w:r w:rsidRPr="00F14D84">
        <w:t>No procedure transaction exists.</w:t>
      </w:r>
    </w:p>
    <w:p w14:paraId="47027772" w14:textId="77777777" w:rsidR="00D40C70" w:rsidRPr="00F14D84" w:rsidRDefault="00D40C70" w:rsidP="00295835">
      <w:pPr>
        <w:pStyle w:val="Heading5"/>
      </w:pPr>
      <w:bookmarkStart w:id="3556" w:name="_CR6_1_3_2_4"/>
      <w:bookmarkStart w:id="3557" w:name="_Toc20218051"/>
      <w:bookmarkStart w:id="3558" w:name="_Toc27743936"/>
      <w:bookmarkStart w:id="3559" w:name="_Toc35959507"/>
      <w:bookmarkStart w:id="3560" w:name="_Toc45202940"/>
      <w:bookmarkStart w:id="3561" w:name="_Toc45700316"/>
      <w:bookmarkStart w:id="3562" w:name="_Toc51920052"/>
      <w:bookmarkStart w:id="3563" w:name="_Toc68251112"/>
      <w:bookmarkStart w:id="3564" w:name="_Toc209860957"/>
      <w:bookmarkEnd w:id="3556"/>
      <w:r w:rsidRPr="00F14D84">
        <w:t>6.1.3.2.4</w:t>
      </w:r>
      <w:r w:rsidRPr="00F14D84">
        <w:tab/>
        <w:t>PROCEDURE TRANSACTION PENDING</w:t>
      </w:r>
      <w:bookmarkEnd w:id="3557"/>
      <w:bookmarkEnd w:id="3558"/>
      <w:bookmarkEnd w:id="3559"/>
      <w:bookmarkEnd w:id="3560"/>
      <w:bookmarkEnd w:id="3561"/>
      <w:bookmarkEnd w:id="3562"/>
      <w:bookmarkEnd w:id="3563"/>
      <w:bookmarkEnd w:id="3564"/>
    </w:p>
    <w:p w14:paraId="44AD368B" w14:textId="77777777" w:rsidR="00D40C70" w:rsidRPr="00F14D84" w:rsidRDefault="00D40C70" w:rsidP="00D40C70">
      <w:r w:rsidRPr="00F14D84">
        <w:t>The UE has initiated a procedure transaction towards the network.</w:t>
      </w:r>
    </w:p>
    <w:p w14:paraId="44123C13" w14:textId="77777777" w:rsidR="00D40C70" w:rsidRPr="00F14D84" w:rsidRDefault="00D40C70" w:rsidP="00D40C70"/>
    <w:p w14:paraId="0A978CFB" w14:textId="77777777" w:rsidR="00D40C70" w:rsidRPr="00F14D84" w:rsidRDefault="00D40C70" w:rsidP="00D40C70">
      <w:pPr>
        <w:pStyle w:val="TH"/>
      </w:pPr>
      <w:r w:rsidRPr="00F14D84">
        <w:object w:dxaOrig="7586" w:dyaOrig="2290" w14:anchorId="3239C502">
          <v:shape id="_x0000_i1050" type="#_x0000_t75" style="width:303.8pt;height:103.65pt" o:ole="">
            <v:imagedata r:id="rId62" o:title=""/>
          </v:shape>
          <o:OLEObject Type="Embed" ProgID="Visio.Drawing.11" ShapeID="_x0000_i1050" DrawAspect="Content" ObjectID="_1827321782" r:id="rId63"/>
        </w:object>
      </w:r>
    </w:p>
    <w:p w14:paraId="7308381F" w14:textId="77777777" w:rsidR="00D40C70" w:rsidRPr="00F14D84" w:rsidRDefault="00D40C70" w:rsidP="00D40C70">
      <w:pPr>
        <w:pStyle w:val="TF"/>
      </w:pPr>
      <w:bookmarkStart w:id="3565" w:name="_CRFigure6_1_3_2_4_1"/>
      <w:r w:rsidRPr="00F14D84">
        <w:t xml:space="preserve">Figure </w:t>
      </w:r>
      <w:bookmarkEnd w:id="3565"/>
      <w:r w:rsidRPr="00F14D84">
        <w:t>6.1.3.2.4.1: The procedure transaction states in the UE (overview)</w:t>
      </w:r>
    </w:p>
    <w:p w14:paraId="1D5DED48" w14:textId="77777777" w:rsidR="00D40C70" w:rsidRPr="00F14D84" w:rsidRDefault="00D40C70" w:rsidP="00295835">
      <w:pPr>
        <w:pStyle w:val="Heading4"/>
      </w:pPr>
      <w:bookmarkStart w:id="3566" w:name="_CR6_1_3_3"/>
      <w:bookmarkStart w:id="3567" w:name="_Toc20218052"/>
      <w:bookmarkStart w:id="3568" w:name="_Toc27743937"/>
      <w:bookmarkStart w:id="3569" w:name="_Toc35959508"/>
      <w:bookmarkStart w:id="3570" w:name="_Toc45202941"/>
      <w:bookmarkStart w:id="3571" w:name="_Toc45700317"/>
      <w:bookmarkStart w:id="3572" w:name="_Toc51920053"/>
      <w:bookmarkStart w:id="3573" w:name="_Toc68251113"/>
      <w:bookmarkStart w:id="3574" w:name="_Toc209860958"/>
      <w:bookmarkEnd w:id="3566"/>
      <w:r w:rsidRPr="00F14D84">
        <w:t>6.1.3.3</w:t>
      </w:r>
      <w:r w:rsidRPr="00F14D84">
        <w:tab/>
        <w:t>ESM sublayer states in the MME</w:t>
      </w:r>
      <w:bookmarkEnd w:id="3567"/>
      <w:bookmarkEnd w:id="3568"/>
      <w:bookmarkEnd w:id="3569"/>
      <w:bookmarkEnd w:id="3570"/>
      <w:bookmarkEnd w:id="3571"/>
      <w:bookmarkEnd w:id="3572"/>
      <w:bookmarkEnd w:id="3573"/>
      <w:bookmarkEnd w:id="3574"/>
    </w:p>
    <w:p w14:paraId="3764ABEA" w14:textId="77777777" w:rsidR="00D40C70" w:rsidRPr="00F14D84" w:rsidRDefault="00D40C70" w:rsidP="00295835">
      <w:pPr>
        <w:pStyle w:val="Heading5"/>
      </w:pPr>
      <w:bookmarkStart w:id="3575" w:name="_CR6_1_3_3_1"/>
      <w:bookmarkStart w:id="3576" w:name="_Toc20218053"/>
      <w:bookmarkStart w:id="3577" w:name="_Toc27743938"/>
      <w:bookmarkStart w:id="3578" w:name="_Toc35959509"/>
      <w:bookmarkStart w:id="3579" w:name="_Toc45202942"/>
      <w:bookmarkStart w:id="3580" w:name="_Toc45700318"/>
      <w:bookmarkStart w:id="3581" w:name="_Toc51920054"/>
      <w:bookmarkStart w:id="3582" w:name="_Toc68251114"/>
      <w:bookmarkStart w:id="3583" w:name="_Toc209860959"/>
      <w:bookmarkEnd w:id="3575"/>
      <w:r w:rsidRPr="00F14D84">
        <w:t>6.1.3.3.1</w:t>
      </w:r>
      <w:r w:rsidRPr="00F14D84">
        <w:tab/>
        <w:t>BEARER CONTEXT INACTIVE</w:t>
      </w:r>
      <w:bookmarkEnd w:id="3576"/>
      <w:bookmarkEnd w:id="3577"/>
      <w:bookmarkEnd w:id="3578"/>
      <w:bookmarkEnd w:id="3579"/>
      <w:bookmarkEnd w:id="3580"/>
      <w:bookmarkEnd w:id="3581"/>
      <w:bookmarkEnd w:id="3582"/>
      <w:bookmarkEnd w:id="3583"/>
    </w:p>
    <w:p w14:paraId="2C23F1CC" w14:textId="77777777" w:rsidR="00D40C70" w:rsidRPr="00F14D84" w:rsidRDefault="00D40C70" w:rsidP="00D40C70">
      <w:pPr>
        <w:rPr>
          <w:lang w:eastAsia="zh-CN"/>
        </w:rPr>
      </w:pPr>
      <w:r w:rsidRPr="00F14D84">
        <w:rPr>
          <w:lang w:eastAsia="zh-CN"/>
        </w:rPr>
        <w:t>No EPS bearer context exists.</w:t>
      </w:r>
    </w:p>
    <w:p w14:paraId="79FFE504" w14:textId="77777777" w:rsidR="00D40C70" w:rsidRPr="00F14D84" w:rsidRDefault="00D40C70" w:rsidP="00295835">
      <w:pPr>
        <w:pStyle w:val="Heading5"/>
      </w:pPr>
      <w:bookmarkStart w:id="3584" w:name="_CR6_1_3_3_2"/>
      <w:bookmarkStart w:id="3585" w:name="_Toc20218054"/>
      <w:bookmarkStart w:id="3586" w:name="_Toc27743939"/>
      <w:bookmarkStart w:id="3587" w:name="_Toc35959510"/>
      <w:bookmarkStart w:id="3588" w:name="_Toc45202943"/>
      <w:bookmarkStart w:id="3589" w:name="_Toc45700319"/>
      <w:bookmarkStart w:id="3590" w:name="_Toc51920055"/>
      <w:bookmarkStart w:id="3591" w:name="_Toc68251115"/>
      <w:bookmarkStart w:id="3592" w:name="_Toc209860960"/>
      <w:bookmarkEnd w:id="3584"/>
      <w:r w:rsidRPr="00F14D84">
        <w:t>6.1.3.3.2</w:t>
      </w:r>
      <w:r w:rsidRPr="00F14D84">
        <w:tab/>
        <w:t xml:space="preserve">BEARER CONTEXT </w:t>
      </w:r>
      <w:r w:rsidRPr="00F14D84">
        <w:rPr>
          <w:lang w:eastAsia="zh-CN"/>
        </w:rPr>
        <w:t>ACTIVE PENDING</w:t>
      </w:r>
      <w:bookmarkEnd w:id="3585"/>
      <w:bookmarkEnd w:id="3586"/>
      <w:bookmarkEnd w:id="3587"/>
      <w:bookmarkEnd w:id="3588"/>
      <w:bookmarkEnd w:id="3589"/>
      <w:bookmarkEnd w:id="3590"/>
      <w:bookmarkEnd w:id="3591"/>
      <w:bookmarkEnd w:id="3592"/>
    </w:p>
    <w:p w14:paraId="6901B659" w14:textId="77777777" w:rsidR="00D40C70" w:rsidRPr="00F14D84" w:rsidRDefault="00D40C70" w:rsidP="00D40C70">
      <w:pPr>
        <w:rPr>
          <w:lang w:eastAsia="zh-CN"/>
        </w:rPr>
      </w:pPr>
      <w:r w:rsidRPr="00F14D84">
        <w:rPr>
          <w:lang w:eastAsia="zh-CN"/>
        </w:rPr>
        <w:t>The network has initiated an EPS bearer context activation towards the UE.</w:t>
      </w:r>
    </w:p>
    <w:p w14:paraId="01BD63C1" w14:textId="77777777" w:rsidR="00D40C70" w:rsidRPr="00F14D84" w:rsidRDefault="00D40C70" w:rsidP="00295835">
      <w:pPr>
        <w:pStyle w:val="Heading5"/>
        <w:rPr>
          <w:lang w:eastAsia="zh-CN"/>
        </w:rPr>
      </w:pPr>
      <w:bookmarkStart w:id="3593" w:name="_CR6_1_3_3_3"/>
      <w:bookmarkStart w:id="3594" w:name="_Toc20218055"/>
      <w:bookmarkStart w:id="3595" w:name="_Toc27743940"/>
      <w:bookmarkStart w:id="3596" w:name="_Toc35959511"/>
      <w:bookmarkStart w:id="3597" w:name="_Toc45202944"/>
      <w:bookmarkStart w:id="3598" w:name="_Toc45700320"/>
      <w:bookmarkStart w:id="3599" w:name="_Toc51920056"/>
      <w:bookmarkStart w:id="3600" w:name="_Toc68251116"/>
      <w:bookmarkStart w:id="3601" w:name="_Toc209860961"/>
      <w:bookmarkEnd w:id="3593"/>
      <w:r w:rsidRPr="00F14D84">
        <w:t>6.1.3.3.3</w:t>
      </w:r>
      <w:r w:rsidRPr="00F14D84">
        <w:tab/>
        <w:t xml:space="preserve">BEARER CONTEXT </w:t>
      </w:r>
      <w:r w:rsidRPr="00F14D84">
        <w:rPr>
          <w:lang w:eastAsia="zh-CN"/>
        </w:rPr>
        <w:t>ACTIVE</w:t>
      </w:r>
      <w:bookmarkEnd w:id="3594"/>
      <w:bookmarkEnd w:id="3595"/>
      <w:bookmarkEnd w:id="3596"/>
      <w:bookmarkEnd w:id="3597"/>
      <w:bookmarkEnd w:id="3598"/>
      <w:bookmarkEnd w:id="3599"/>
      <w:bookmarkEnd w:id="3600"/>
      <w:bookmarkEnd w:id="3601"/>
    </w:p>
    <w:p w14:paraId="59A89A69" w14:textId="77777777" w:rsidR="00D40C70" w:rsidRPr="00F14D84" w:rsidRDefault="00D40C70" w:rsidP="00D40C70">
      <w:pPr>
        <w:rPr>
          <w:lang w:eastAsia="zh-CN"/>
        </w:rPr>
      </w:pPr>
      <w:r w:rsidRPr="00F14D84">
        <w:rPr>
          <w:lang w:eastAsia="zh-CN"/>
        </w:rPr>
        <w:t>The EPS bearer context is active in the network.</w:t>
      </w:r>
    </w:p>
    <w:p w14:paraId="343889EF" w14:textId="77777777" w:rsidR="00D40C70" w:rsidRPr="00F14D84" w:rsidRDefault="00D40C70" w:rsidP="00295835">
      <w:pPr>
        <w:pStyle w:val="Heading5"/>
      </w:pPr>
      <w:bookmarkStart w:id="3602" w:name="_CR6_1_3_3_4"/>
      <w:bookmarkStart w:id="3603" w:name="_Toc20218056"/>
      <w:bookmarkStart w:id="3604" w:name="_Toc27743941"/>
      <w:bookmarkStart w:id="3605" w:name="_Toc35959512"/>
      <w:bookmarkStart w:id="3606" w:name="_Toc45202945"/>
      <w:bookmarkStart w:id="3607" w:name="_Toc45700321"/>
      <w:bookmarkStart w:id="3608" w:name="_Toc51920057"/>
      <w:bookmarkStart w:id="3609" w:name="_Toc68251117"/>
      <w:bookmarkStart w:id="3610" w:name="_Toc209860962"/>
      <w:bookmarkEnd w:id="3602"/>
      <w:r w:rsidRPr="00F14D84">
        <w:t>6.1.3.3.4</w:t>
      </w:r>
      <w:r w:rsidRPr="00F14D84">
        <w:tab/>
        <w:t>BEARER CONTEXT IN</w:t>
      </w:r>
      <w:r w:rsidRPr="00F14D84">
        <w:rPr>
          <w:lang w:eastAsia="zh-CN"/>
        </w:rPr>
        <w:t>ACTIVE PENDING</w:t>
      </w:r>
      <w:bookmarkEnd w:id="3603"/>
      <w:bookmarkEnd w:id="3604"/>
      <w:bookmarkEnd w:id="3605"/>
      <w:bookmarkEnd w:id="3606"/>
      <w:bookmarkEnd w:id="3607"/>
      <w:bookmarkEnd w:id="3608"/>
      <w:bookmarkEnd w:id="3609"/>
      <w:bookmarkEnd w:id="3610"/>
    </w:p>
    <w:p w14:paraId="781073DB" w14:textId="77777777" w:rsidR="00D40C70" w:rsidRPr="00F14D84" w:rsidRDefault="00D40C70" w:rsidP="00D40C70">
      <w:pPr>
        <w:rPr>
          <w:lang w:eastAsia="zh-CN"/>
        </w:rPr>
      </w:pPr>
      <w:r w:rsidRPr="00F14D84">
        <w:rPr>
          <w:lang w:eastAsia="zh-CN"/>
        </w:rPr>
        <w:t>The network has initiated an EPS bearer context deactivation towards the UE.</w:t>
      </w:r>
    </w:p>
    <w:p w14:paraId="2A399730" w14:textId="77777777" w:rsidR="00D40C70" w:rsidRPr="00F14D84" w:rsidRDefault="00D40C70" w:rsidP="00295835">
      <w:pPr>
        <w:pStyle w:val="Heading5"/>
      </w:pPr>
      <w:bookmarkStart w:id="3611" w:name="_CR6_1_3_3_5"/>
      <w:bookmarkStart w:id="3612" w:name="_Toc20218057"/>
      <w:bookmarkStart w:id="3613" w:name="_Toc27743942"/>
      <w:bookmarkStart w:id="3614" w:name="_Toc35959513"/>
      <w:bookmarkStart w:id="3615" w:name="_Toc45202946"/>
      <w:bookmarkStart w:id="3616" w:name="_Toc45700322"/>
      <w:bookmarkStart w:id="3617" w:name="_Toc51920058"/>
      <w:bookmarkStart w:id="3618" w:name="_Toc68251118"/>
      <w:bookmarkStart w:id="3619" w:name="_Toc209860963"/>
      <w:bookmarkEnd w:id="3611"/>
      <w:r w:rsidRPr="00F14D84">
        <w:t>6.1.3.3.5</w:t>
      </w:r>
      <w:r w:rsidRPr="00F14D84">
        <w:tab/>
        <w:t xml:space="preserve">BEARER CONTEXT </w:t>
      </w:r>
      <w:r w:rsidRPr="00F14D84">
        <w:rPr>
          <w:lang w:eastAsia="zh-CN"/>
        </w:rPr>
        <w:t>MODIFY PENDING</w:t>
      </w:r>
      <w:bookmarkEnd w:id="3612"/>
      <w:bookmarkEnd w:id="3613"/>
      <w:bookmarkEnd w:id="3614"/>
      <w:bookmarkEnd w:id="3615"/>
      <w:bookmarkEnd w:id="3616"/>
      <w:bookmarkEnd w:id="3617"/>
      <w:bookmarkEnd w:id="3618"/>
      <w:bookmarkEnd w:id="3619"/>
    </w:p>
    <w:p w14:paraId="7E69E560" w14:textId="77777777" w:rsidR="00D40C70" w:rsidRPr="00F14D84" w:rsidRDefault="00D40C70" w:rsidP="00D40C70">
      <w:pPr>
        <w:rPr>
          <w:lang w:eastAsia="zh-CN"/>
        </w:rPr>
      </w:pPr>
      <w:r w:rsidRPr="00F14D84">
        <w:rPr>
          <w:lang w:eastAsia="zh-CN"/>
        </w:rPr>
        <w:t>The network has initiated an EPS bearer context modification towards the UE.</w:t>
      </w:r>
    </w:p>
    <w:p w14:paraId="3F918504" w14:textId="77777777" w:rsidR="00D40C70" w:rsidRPr="00F14D84" w:rsidRDefault="00D40C70" w:rsidP="00D40C70">
      <w:pPr>
        <w:pStyle w:val="TH"/>
      </w:pPr>
      <w:r w:rsidRPr="00F14D84">
        <w:object w:dxaOrig="11992" w:dyaOrig="6505" w14:anchorId="6D47A235">
          <v:shape id="_x0000_i1051" type="#_x0000_t75" style="width:452.8pt;height:246.4pt" o:ole="">
            <v:imagedata r:id="rId64" o:title=""/>
          </v:shape>
          <o:OLEObject Type="Embed" ProgID="Visio.Drawing.11" ShapeID="_x0000_i1051" DrawAspect="Content" ObjectID="_1827321783" r:id="rId65"/>
        </w:object>
      </w:r>
    </w:p>
    <w:p w14:paraId="4CA8CF15" w14:textId="77777777" w:rsidR="00D40C70" w:rsidRPr="00F14D84" w:rsidRDefault="00D40C70" w:rsidP="00D40C70">
      <w:pPr>
        <w:pStyle w:val="TF"/>
      </w:pPr>
      <w:bookmarkStart w:id="3620" w:name="_CRFigure6_1_3_3_5_1"/>
      <w:r w:rsidRPr="00F14D84">
        <w:t xml:space="preserve">Figure </w:t>
      </w:r>
      <w:bookmarkEnd w:id="3620"/>
      <w:r w:rsidRPr="00F14D84">
        <w:t>6.1.3.3.5.1: The ESM sublayer states for EPS bearer context handling in the network (overview)</w:t>
      </w:r>
    </w:p>
    <w:p w14:paraId="031D304D" w14:textId="77777777" w:rsidR="00D40C70" w:rsidRPr="00F14D84" w:rsidRDefault="00D40C70" w:rsidP="00295835">
      <w:pPr>
        <w:pStyle w:val="Heading5"/>
      </w:pPr>
      <w:bookmarkStart w:id="3621" w:name="_CR6_1_3_3_6"/>
      <w:bookmarkStart w:id="3622" w:name="_Toc20218058"/>
      <w:bookmarkStart w:id="3623" w:name="_Toc27743943"/>
      <w:bookmarkStart w:id="3624" w:name="_Toc35959514"/>
      <w:bookmarkStart w:id="3625" w:name="_Toc45202947"/>
      <w:bookmarkStart w:id="3626" w:name="_Toc45700323"/>
      <w:bookmarkStart w:id="3627" w:name="_Toc51920059"/>
      <w:bookmarkStart w:id="3628" w:name="_Toc68251119"/>
      <w:bookmarkStart w:id="3629" w:name="_Toc209860964"/>
      <w:bookmarkEnd w:id="3621"/>
      <w:r w:rsidRPr="00F14D84">
        <w:t>6.1.3.3.6</w:t>
      </w:r>
      <w:r w:rsidRPr="00F14D84">
        <w:tab/>
        <w:t>PROCEDURE TRANSACTION INACTIVE</w:t>
      </w:r>
      <w:bookmarkEnd w:id="3622"/>
      <w:bookmarkEnd w:id="3623"/>
      <w:bookmarkEnd w:id="3624"/>
      <w:bookmarkEnd w:id="3625"/>
      <w:bookmarkEnd w:id="3626"/>
      <w:bookmarkEnd w:id="3627"/>
      <w:bookmarkEnd w:id="3628"/>
      <w:bookmarkEnd w:id="3629"/>
    </w:p>
    <w:p w14:paraId="11D29B05" w14:textId="77777777" w:rsidR="00D40C70" w:rsidRPr="00F14D84" w:rsidRDefault="00D40C70" w:rsidP="00D40C70">
      <w:r w:rsidRPr="00F14D84">
        <w:t>No procedure transaction exists.</w:t>
      </w:r>
    </w:p>
    <w:p w14:paraId="5791C644" w14:textId="77777777" w:rsidR="00D40C70" w:rsidRPr="00F14D84" w:rsidRDefault="00D40C70" w:rsidP="00295835">
      <w:pPr>
        <w:pStyle w:val="Heading5"/>
      </w:pPr>
      <w:bookmarkStart w:id="3630" w:name="_CR6_1_3_3_7"/>
      <w:bookmarkStart w:id="3631" w:name="_Toc20218059"/>
      <w:bookmarkStart w:id="3632" w:name="_Toc27743944"/>
      <w:bookmarkStart w:id="3633" w:name="_Toc35959515"/>
      <w:bookmarkStart w:id="3634" w:name="_Toc45202948"/>
      <w:bookmarkStart w:id="3635" w:name="_Toc45700324"/>
      <w:bookmarkStart w:id="3636" w:name="_Toc51920060"/>
      <w:bookmarkStart w:id="3637" w:name="_Toc68251120"/>
      <w:bookmarkStart w:id="3638" w:name="_Toc209860965"/>
      <w:bookmarkEnd w:id="3630"/>
      <w:r w:rsidRPr="00F14D84">
        <w:t>6.1.3.3.7</w:t>
      </w:r>
      <w:r w:rsidRPr="00F14D84">
        <w:tab/>
        <w:t>PROCEDURE TRANSACTION PENDING</w:t>
      </w:r>
      <w:bookmarkEnd w:id="3631"/>
      <w:bookmarkEnd w:id="3632"/>
      <w:bookmarkEnd w:id="3633"/>
      <w:bookmarkEnd w:id="3634"/>
      <w:bookmarkEnd w:id="3635"/>
      <w:bookmarkEnd w:id="3636"/>
      <w:bookmarkEnd w:id="3637"/>
      <w:bookmarkEnd w:id="3638"/>
    </w:p>
    <w:p w14:paraId="0E6FF912" w14:textId="77777777" w:rsidR="00D40C70" w:rsidRPr="00F14D84" w:rsidRDefault="00D40C70" w:rsidP="00D40C70">
      <w:r w:rsidRPr="00F14D84">
        <w:t>The network has initiated a procedure transaction towards the UE.</w:t>
      </w:r>
    </w:p>
    <w:p w14:paraId="78B2DD42" w14:textId="77777777" w:rsidR="00D40C70" w:rsidRPr="00F14D84" w:rsidRDefault="00D40C70" w:rsidP="00D40C70"/>
    <w:p w14:paraId="00DF3640" w14:textId="77777777" w:rsidR="00D40C70" w:rsidRPr="00F14D84" w:rsidRDefault="00D40C70" w:rsidP="00D40C70">
      <w:pPr>
        <w:pStyle w:val="TH"/>
      </w:pPr>
      <w:r w:rsidRPr="00F14D84">
        <w:object w:dxaOrig="7587" w:dyaOrig="2290" w14:anchorId="7026CC34">
          <v:shape id="_x0000_i1052" type="#_x0000_t75" style="width:303.4pt;height:103.65pt" o:ole="">
            <v:imagedata r:id="rId66" o:title=""/>
          </v:shape>
          <o:OLEObject Type="Embed" ProgID="Visio.Drawing.11" ShapeID="_x0000_i1052" DrawAspect="Content" ObjectID="_1827321784" r:id="rId67"/>
        </w:object>
      </w:r>
    </w:p>
    <w:p w14:paraId="0E30DFBD" w14:textId="77777777" w:rsidR="00D40C70" w:rsidRPr="00F14D84" w:rsidRDefault="00D40C70" w:rsidP="00D40C70">
      <w:pPr>
        <w:pStyle w:val="TF"/>
      </w:pPr>
      <w:bookmarkStart w:id="3639" w:name="_CRFigure6_1_3_3_7_1"/>
      <w:r w:rsidRPr="00F14D84">
        <w:t xml:space="preserve">Figure </w:t>
      </w:r>
      <w:bookmarkEnd w:id="3639"/>
      <w:r w:rsidRPr="00F14D84">
        <w:t>6.1.3.3.7.1: The procedure transaction states in the network (overview)</w:t>
      </w:r>
    </w:p>
    <w:p w14:paraId="040408C4" w14:textId="77777777" w:rsidR="00D40C70" w:rsidRPr="00F14D84" w:rsidRDefault="00D40C70" w:rsidP="00295835">
      <w:pPr>
        <w:pStyle w:val="Heading3"/>
      </w:pPr>
      <w:bookmarkStart w:id="3640" w:name="_CR6_1_4"/>
      <w:bookmarkStart w:id="3641" w:name="_Toc20218060"/>
      <w:bookmarkStart w:id="3642" w:name="_Toc27743945"/>
      <w:bookmarkStart w:id="3643" w:name="_Toc35959516"/>
      <w:bookmarkStart w:id="3644" w:name="_Toc45202949"/>
      <w:bookmarkStart w:id="3645" w:name="_Toc45700325"/>
      <w:bookmarkStart w:id="3646" w:name="_Toc51920061"/>
      <w:bookmarkStart w:id="3647" w:name="_Toc68251121"/>
      <w:bookmarkStart w:id="3648" w:name="_Toc209860966"/>
      <w:bookmarkEnd w:id="3640"/>
      <w:r w:rsidRPr="00F14D84">
        <w:t>6.1.4</w:t>
      </w:r>
      <w:r w:rsidRPr="00F14D84">
        <w:tab/>
        <w:t>Coordination between ESM and SM</w:t>
      </w:r>
      <w:bookmarkEnd w:id="3641"/>
      <w:bookmarkEnd w:id="3642"/>
      <w:bookmarkEnd w:id="3643"/>
      <w:bookmarkEnd w:id="3644"/>
      <w:bookmarkEnd w:id="3645"/>
      <w:bookmarkEnd w:id="3646"/>
      <w:bookmarkEnd w:id="3647"/>
      <w:bookmarkEnd w:id="3648"/>
    </w:p>
    <w:p w14:paraId="29D10189" w14:textId="77777777" w:rsidR="00D40C70" w:rsidRPr="00F14D84" w:rsidRDefault="00D40C70" w:rsidP="00D40C70">
      <w:r w:rsidRPr="00F14D84">
        <w:t xml:space="preserve">For inter-system change from S1 mode to A/Gb mode or </w:t>
      </w:r>
      <w:proofErr w:type="spellStart"/>
      <w:r w:rsidRPr="00F14D84">
        <w:t>Iu</w:t>
      </w:r>
      <w:proofErr w:type="spellEnd"/>
      <w:r w:rsidRPr="00F14D84">
        <w:t xml:space="preserve"> mode, SM uses the following parameters from each active EPS bearer context:</w:t>
      </w:r>
    </w:p>
    <w:p w14:paraId="5234BB0C" w14:textId="77777777" w:rsidR="00D40C70" w:rsidRPr="00F14D84" w:rsidRDefault="00D40C70" w:rsidP="00D40C70">
      <w:pPr>
        <w:pStyle w:val="B1"/>
      </w:pPr>
      <w:r w:rsidRPr="00F14D84">
        <w:t>-</w:t>
      </w:r>
      <w:r w:rsidRPr="00F14D84">
        <w:tab/>
        <w:t>EPS bearer identity to map to NSAPI;</w:t>
      </w:r>
    </w:p>
    <w:p w14:paraId="4BF8AE7C" w14:textId="77777777" w:rsidR="00D40C70" w:rsidRPr="00F14D84" w:rsidRDefault="00D40C70" w:rsidP="00D40C70">
      <w:pPr>
        <w:pStyle w:val="NO"/>
      </w:pPr>
      <w:r w:rsidRPr="00F14D84">
        <w:t>NOTE 1:</w:t>
      </w:r>
      <w:r w:rsidRPr="00F14D84">
        <w:tab/>
        <w:t xml:space="preserve">If the UE and the MME support signalling for a maximum number of 15 EPS bearer contexts, any active EPS bearer contexts using EPS bearer identity 1 to 4 are not mapped but deactivated locally before inter-system change to A/Gb mode or </w:t>
      </w:r>
      <w:proofErr w:type="spellStart"/>
      <w:r w:rsidRPr="00F14D84">
        <w:t>Iu</w:t>
      </w:r>
      <w:proofErr w:type="spellEnd"/>
      <w:r w:rsidRPr="00F14D84">
        <w:t xml:space="preserve"> mode.</w:t>
      </w:r>
    </w:p>
    <w:p w14:paraId="1E4ABB97" w14:textId="77777777" w:rsidR="00D40C70" w:rsidRPr="00F14D84" w:rsidRDefault="00D40C70" w:rsidP="00D40C70">
      <w:pPr>
        <w:pStyle w:val="B1"/>
      </w:pPr>
      <w:r w:rsidRPr="00F14D84">
        <w:t>-</w:t>
      </w:r>
      <w:r w:rsidRPr="00F14D84">
        <w:tab/>
        <w:t>linked EPS bearer identity (if available) to map to linked TI;</w:t>
      </w:r>
    </w:p>
    <w:p w14:paraId="340B62F4" w14:textId="77777777" w:rsidR="00D40C70" w:rsidRPr="00F14D84" w:rsidRDefault="00D40C70" w:rsidP="00D40C70">
      <w:pPr>
        <w:pStyle w:val="B1"/>
      </w:pPr>
      <w:r w:rsidRPr="00F14D84">
        <w:t>-</w:t>
      </w:r>
      <w:r w:rsidRPr="00F14D84">
        <w:tab/>
        <w:t>PDN address and APN of the default EPS bearer context to map to PDP address and APN of the default PDP context;</w:t>
      </w:r>
    </w:p>
    <w:p w14:paraId="33DFEEFA" w14:textId="77777777" w:rsidR="00D40C70" w:rsidRPr="00F14D84" w:rsidRDefault="00D40C70" w:rsidP="00D40C70">
      <w:pPr>
        <w:pStyle w:val="B1"/>
      </w:pPr>
      <w:r w:rsidRPr="00F14D84">
        <w:t>-</w:t>
      </w:r>
      <w:r w:rsidRPr="00F14D84">
        <w:tab/>
        <w:t>TFT of the default EPS bearer context, if any, to map to the TFT of the default PDP context;</w:t>
      </w:r>
    </w:p>
    <w:p w14:paraId="30DFB979" w14:textId="77777777" w:rsidR="00D40C70" w:rsidRPr="00F14D84" w:rsidRDefault="00D40C70" w:rsidP="00D40C70">
      <w:pPr>
        <w:pStyle w:val="B1"/>
      </w:pPr>
      <w:r w:rsidRPr="00F14D84">
        <w:t>-</w:t>
      </w:r>
      <w:r w:rsidRPr="00F14D84">
        <w:tab/>
        <w:t>TFTs of the dedicated EPS bearer contexts to map to TFTs of the secondary PDP contexts; and</w:t>
      </w:r>
    </w:p>
    <w:p w14:paraId="11DB29D5" w14:textId="77777777" w:rsidR="00D40C70" w:rsidRPr="00F14D84" w:rsidRDefault="00D40C70" w:rsidP="00D40C70">
      <w:pPr>
        <w:pStyle w:val="B1"/>
      </w:pPr>
      <w:r w:rsidRPr="00F14D84">
        <w:t>-</w:t>
      </w:r>
      <w:r w:rsidRPr="00F14D84">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F14D84" w:rsidRDefault="00D40C70" w:rsidP="00D40C70">
      <w:pPr>
        <w:pStyle w:val="NO"/>
      </w:pPr>
      <w:r w:rsidRPr="00F14D84">
        <w:t>NOTE 2:</w:t>
      </w:r>
      <w:r w:rsidRPr="00F14D84">
        <w:tab/>
        <w:t xml:space="preserve">Some networks not supporting mobility from S1 mode to A/Gb mode or </w:t>
      </w:r>
      <w:proofErr w:type="spellStart"/>
      <w:r w:rsidRPr="00F14D84">
        <w:t>Iu</w:t>
      </w:r>
      <w:proofErr w:type="spellEnd"/>
      <w:r w:rsidRPr="00F14D84">
        <w:t xml:space="preserve"> mode or both do not provide the UE with the GERAN/UTRAN parameters. However, for this case there is no need for the UE to perform mapping to GERAN/UTRAN parameters (i.e. the PDP contexts cannot be transferred to A/Gb mode or </w:t>
      </w:r>
      <w:proofErr w:type="spellStart"/>
      <w:r w:rsidRPr="00F14D84">
        <w:t>Iu</w:t>
      </w:r>
      <w:proofErr w:type="spellEnd"/>
      <w:r w:rsidRPr="00F14D84">
        <w:t xml:space="preserve"> mode).</w:t>
      </w:r>
    </w:p>
    <w:p w14:paraId="02940138" w14:textId="77777777" w:rsidR="00D40C70" w:rsidRPr="00F14D84" w:rsidRDefault="00D40C70" w:rsidP="00D40C70">
      <w:r w:rsidRPr="00F14D84">
        <w:t>The MME performs the mapping from EPS to R99 QoS parameters according to 3GPP TS 23.401 [10], annex E.</w:t>
      </w:r>
    </w:p>
    <w:p w14:paraId="02FF6CBB" w14:textId="77777777" w:rsidR="00D40C70" w:rsidRPr="00F14D84" w:rsidRDefault="00D40C70" w:rsidP="00D40C70">
      <w:r w:rsidRPr="00F14D84">
        <w:t>At inter-system change from S1 mode to A/Gb mode, SM shall not activate the PDP context(s) if SM does not have the following parameters from the active EPS bearer context(s):</w:t>
      </w:r>
    </w:p>
    <w:p w14:paraId="1BFAFBEF" w14:textId="77777777" w:rsidR="00D40C70" w:rsidRPr="00F14D84" w:rsidRDefault="00D40C70" w:rsidP="00D40C70">
      <w:pPr>
        <w:pStyle w:val="B1"/>
      </w:pPr>
      <w:r w:rsidRPr="00F14D84">
        <w:t>-</w:t>
      </w:r>
      <w:r w:rsidRPr="00F14D84">
        <w:tab/>
        <w:t>LLC SAPI;</w:t>
      </w:r>
    </w:p>
    <w:p w14:paraId="069FBA91" w14:textId="77777777" w:rsidR="00D40C70" w:rsidRPr="00F14D84" w:rsidRDefault="00D40C70" w:rsidP="00D40C70">
      <w:pPr>
        <w:pStyle w:val="B1"/>
      </w:pPr>
      <w:r w:rsidRPr="00F14D84">
        <w:t>-</w:t>
      </w:r>
      <w:r w:rsidRPr="00F14D84">
        <w:tab/>
        <w:t>radio priority;</w:t>
      </w:r>
    </w:p>
    <w:p w14:paraId="38C50818" w14:textId="77777777" w:rsidR="00D40C70" w:rsidRPr="00F14D84" w:rsidRDefault="00D40C70" w:rsidP="00D40C70">
      <w:pPr>
        <w:pStyle w:val="B1"/>
      </w:pPr>
      <w:r w:rsidRPr="00F14D84">
        <w:t>-</w:t>
      </w:r>
      <w:r w:rsidRPr="00F14D84">
        <w:tab/>
        <w:t>transaction identifier; and</w:t>
      </w:r>
    </w:p>
    <w:p w14:paraId="79D45C21" w14:textId="77777777" w:rsidR="00D40C70" w:rsidRPr="00F14D84" w:rsidRDefault="00D40C70" w:rsidP="00D40C70">
      <w:pPr>
        <w:pStyle w:val="B1"/>
      </w:pPr>
      <w:r w:rsidRPr="00F14D84">
        <w:t>-</w:t>
      </w:r>
      <w:r w:rsidRPr="00F14D84">
        <w:tab/>
        <w:t>R99 QoS.</w:t>
      </w:r>
    </w:p>
    <w:p w14:paraId="62DF4EE7" w14:textId="77777777" w:rsidR="00D40C70" w:rsidRPr="00F14D84" w:rsidRDefault="00D40C70" w:rsidP="00D40C70">
      <w:r w:rsidRPr="00F14D84">
        <w:t xml:space="preserve">At inter-system change from S1 mode to </w:t>
      </w:r>
      <w:proofErr w:type="spellStart"/>
      <w:r w:rsidRPr="00F14D84">
        <w:t>Iu</w:t>
      </w:r>
      <w:proofErr w:type="spellEnd"/>
      <w:r w:rsidRPr="00F14D84">
        <w:t xml:space="preserve"> mode, SM shall not activate the PDP context(s) if SM does not have the following parameter from the active EPS bearer context(s):</w:t>
      </w:r>
    </w:p>
    <w:p w14:paraId="2BE2E9EE" w14:textId="77777777" w:rsidR="00D40C70" w:rsidRPr="00F14D84" w:rsidRDefault="00D40C70" w:rsidP="00D40C70">
      <w:pPr>
        <w:pStyle w:val="B1"/>
      </w:pPr>
      <w:r w:rsidRPr="00F14D84">
        <w:t>-</w:t>
      </w:r>
      <w:r w:rsidRPr="00F14D84">
        <w:tab/>
        <w:t>transaction identifier; and</w:t>
      </w:r>
    </w:p>
    <w:p w14:paraId="3B352C86" w14:textId="77777777" w:rsidR="00D40C70" w:rsidRPr="00F14D84" w:rsidRDefault="00D40C70" w:rsidP="00D40C70">
      <w:pPr>
        <w:pStyle w:val="B1"/>
      </w:pPr>
      <w:r w:rsidRPr="00F14D84">
        <w:t>-</w:t>
      </w:r>
      <w:r w:rsidRPr="00F14D84">
        <w:tab/>
        <w:t>R99 QoS.</w:t>
      </w:r>
    </w:p>
    <w:p w14:paraId="01F9DB16" w14:textId="77777777" w:rsidR="00D40C70" w:rsidRPr="00F14D84" w:rsidRDefault="00D40C70" w:rsidP="00D40C70">
      <w:r w:rsidRPr="00F14D84">
        <w:t xml:space="preserve">For inter-system change from A/Gb mode or </w:t>
      </w:r>
      <w:proofErr w:type="spellStart"/>
      <w:r w:rsidRPr="00F14D84">
        <w:t>Iu</w:t>
      </w:r>
      <w:proofErr w:type="spellEnd"/>
      <w:r w:rsidRPr="00F14D84">
        <w:t xml:space="preserve"> mode to S1 mode, ESM uses the following parameters from each active PDP context:</w:t>
      </w:r>
    </w:p>
    <w:p w14:paraId="69569CA1" w14:textId="77777777" w:rsidR="00D40C70" w:rsidRPr="00F14D84" w:rsidRDefault="00D40C70" w:rsidP="00D40C70">
      <w:pPr>
        <w:pStyle w:val="B1"/>
      </w:pPr>
      <w:r w:rsidRPr="00F14D84">
        <w:t>-</w:t>
      </w:r>
      <w:r w:rsidRPr="00F14D84">
        <w:tab/>
        <w:t>NSAPI to map to EPS bearer identity;</w:t>
      </w:r>
    </w:p>
    <w:p w14:paraId="3AC3AAD3" w14:textId="77777777" w:rsidR="00D40C70" w:rsidRPr="00F14D84" w:rsidRDefault="00D40C70" w:rsidP="00D40C70">
      <w:pPr>
        <w:pStyle w:val="B1"/>
      </w:pPr>
      <w:r w:rsidRPr="00F14D84">
        <w:t>-</w:t>
      </w:r>
      <w:r w:rsidRPr="00F14D84">
        <w:tab/>
        <w:t>NSAPI of the default PDP context to map to linked EPS bearer identity;</w:t>
      </w:r>
    </w:p>
    <w:p w14:paraId="7F7D456D" w14:textId="77777777" w:rsidR="00D40C70" w:rsidRPr="00F14D84" w:rsidRDefault="00D40C70" w:rsidP="00D40C70">
      <w:pPr>
        <w:pStyle w:val="B1"/>
      </w:pPr>
      <w:r w:rsidRPr="00F14D84">
        <w:t>-</w:t>
      </w:r>
      <w:r w:rsidRPr="00F14D84">
        <w:tab/>
        <w:t>PDP address and APN of the default PDP context to map to PDN address and APN of the default EPS bearer context;</w:t>
      </w:r>
    </w:p>
    <w:p w14:paraId="03DD7291" w14:textId="77777777" w:rsidR="00D40C70" w:rsidRPr="00F14D84" w:rsidRDefault="00D40C70" w:rsidP="00D40C70">
      <w:pPr>
        <w:pStyle w:val="B1"/>
      </w:pPr>
      <w:r w:rsidRPr="00F14D84">
        <w:t>-</w:t>
      </w:r>
      <w:r w:rsidRPr="00F14D84">
        <w:tab/>
        <w:t>TFT of the default PDP context, if any, to map to the TFT of the default EPS bearer context; and</w:t>
      </w:r>
    </w:p>
    <w:p w14:paraId="6180E3D7" w14:textId="77777777" w:rsidR="00D40C70" w:rsidRPr="00F14D84" w:rsidRDefault="00D40C70" w:rsidP="00D40C70">
      <w:pPr>
        <w:pStyle w:val="B1"/>
      </w:pPr>
      <w:r w:rsidRPr="00F14D84">
        <w:t>-</w:t>
      </w:r>
      <w:r w:rsidRPr="00F14D84">
        <w:tab/>
        <w:t>TFTs of the secondary PDP contexts to map to the TFTs of the dedicated EPS bearer contexts.</w:t>
      </w:r>
    </w:p>
    <w:p w14:paraId="28B18DAB" w14:textId="77777777" w:rsidR="00D40C70" w:rsidRPr="00F14D84" w:rsidRDefault="00D40C70" w:rsidP="00D40C70">
      <w:r w:rsidRPr="00F14D84">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F14D84" w:rsidRDefault="00D40C70" w:rsidP="007F1372">
      <w:pPr>
        <w:pStyle w:val="Heading3"/>
      </w:pPr>
      <w:bookmarkStart w:id="3649" w:name="_CR6_1_4A"/>
      <w:bookmarkStart w:id="3650" w:name="_Toc20218061"/>
      <w:bookmarkStart w:id="3651" w:name="_Toc27743946"/>
      <w:bookmarkStart w:id="3652" w:name="_Toc35959517"/>
      <w:bookmarkStart w:id="3653" w:name="_Toc45202950"/>
      <w:bookmarkStart w:id="3654" w:name="_Toc45700326"/>
      <w:bookmarkStart w:id="3655" w:name="_Toc51920062"/>
      <w:bookmarkStart w:id="3656" w:name="_Toc68251122"/>
      <w:bookmarkStart w:id="3657" w:name="_Toc209860967"/>
      <w:bookmarkStart w:id="3658" w:name="MCCQCTEMPBM_00000045"/>
      <w:bookmarkEnd w:id="3649"/>
      <w:r w:rsidRPr="00F14D84">
        <w:t>6.1.4A</w:t>
      </w:r>
      <w:r w:rsidRPr="00F14D84">
        <w:tab/>
        <w:t>Coordination between ESM and 5GSM</w:t>
      </w:r>
      <w:bookmarkEnd w:id="3650"/>
      <w:bookmarkEnd w:id="3651"/>
      <w:bookmarkEnd w:id="3652"/>
      <w:bookmarkEnd w:id="3653"/>
      <w:bookmarkEnd w:id="3654"/>
      <w:bookmarkEnd w:id="3655"/>
      <w:bookmarkEnd w:id="3656"/>
      <w:bookmarkEnd w:id="3657"/>
    </w:p>
    <w:bookmarkEnd w:id="3658"/>
    <w:p w14:paraId="6535CBFE" w14:textId="783BC565" w:rsidR="00D40C70" w:rsidRPr="00F14D84" w:rsidRDefault="00D40C70" w:rsidP="00D40C70">
      <w:r w:rsidRPr="00F14D84">
        <w:t xml:space="preserve">See </w:t>
      </w:r>
      <w:r w:rsidR="00FB1684" w:rsidRPr="00F14D84">
        <w:t>clause</w:t>
      </w:r>
      <w:r w:rsidRPr="00F14D84">
        <w:t> 6.1.4 in 3GPP TS 24.501 [54].</w:t>
      </w:r>
    </w:p>
    <w:p w14:paraId="5BDFB51A" w14:textId="77777777" w:rsidR="00D40C70" w:rsidRPr="00F14D84" w:rsidRDefault="00D40C70" w:rsidP="00295835">
      <w:pPr>
        <w:pStyle w:val="Heading3"/>
      </w:pPr>
      <w:bookmarkStart w:id="3659" w:name="_CR6_1_5"/>
      <w:bookmarkStart w:id="3660" w:name="_Toc20218062"/>
      <w:bookmarkStart w:id="3661" w:name="_Toc27743947"/>
      <w:bookmarkStart w:id="3662" w:name="_Toc35959518"/>
      <w:bookmarkStart w:id="3663" w:name="_Toc45202951"/>
      <w:bookmarkStart w:id="3664" w:name="_Toc45700327"/>
      <w:bookmarkStart w:id="3665" w:name="_Toc51920063"/>
      <w:bookmarkStart w:id="3666" w:name="_Toc68251123"/>
      <w:bookmarkStart w:id="3667" w:name="_Toc209860968"/>
      <w:bookmarkEnd w:id="3659"/>
      <w:r w:rsidRPr="00F14D84">
        <w:t>6.1.5</w:t>
      </w:r>
      <w:r w:rsidRPr="00F14D84">
        <w:tab/>
        <w:t>Coordination between ESM and EMM for supporting ISR</w:t>
      </w:r>
      <w:bookmarkEnd w:id="3660"/>
      <w:bookmarkEnd w:id="3661"/>
      <w:bookmarkEnd w:id="3662"/>
      <w:bookmarkEnd w:id="3663"/>
      <w:bookmarkEnd w:id="3664"/>
      <w:bookmarkEnd w:id="3665"/>
      <w:bookmarkEnd w:id="3666"/>
      <w:bookmarkEnd w:id="3667"/>
    </w:p>
    <w:p w14:paraId="30337A84" w14:textId="77777777" w:rsidR="00D40C70" w:rsidRPr="00F14D84" w:rsidRDefault="00D40C70" w:rsidP="00D40C70">
      <w:r w:rsidRPr="00F14D84">
        <w:t>The UE with its TIN set as "RAT</w:t>
      </w:r>
      <w:r w:rsidRPr="00F14D84">
        <w:noBreakHyphen/>
        <w:t>related TMSI" for which ISR is activated shall change its TIN to "GUTI" to locally deactivate ISR</w:t>
      </w:r>
      <w:r w:rsidRPr="00F14D84">
        <w:rPr>
          <w:lang w:eastAsia="zh-CN"/>
        </w:rPr>
        <w:t xml:space="preserve"> and stop</w:t>
      </w:r>
      <w:r w:rsidRPr="00F14D84">
        <w:t xml:space="preserve"> the periodic routing area update timer T3312</w:t>
      </w:r>
      <w:r w:rsidRPr="00F14D84">
        <w:rPr>
          <w:lang w:eastAsia="zh-CN"/>
        </w:rPr>
        <w:t xml:space="preserve"> or T3323</w:t>
      </w:r>
      <w:r w:rsidRPr="00F14D84">
        <w:t>, if running:</w:t>
      </w:r>
    </w:p>
    <w:p w14:paraId="41EFEC26" w14:textId="77777777" w:rsidR="00D40C70" w:rsidRPr="00F14D84" w:rsidRDefault="00D40C70" w:rsidP="00D40C70">
      <w:pPr>
        <w:pStyle w:val="B1"/>
      </w:pPr>
      <w:r w:rsidRPr="00F14D84">
        <w:t>-</w:t>
      </w:r>
      <w:r w:rsidRPr="00F14D84">
        <w:tab/>
        <w:t>upon modification of any EPS bearer context which was activated before the ISR is activated in the UE;</w:t>
      </w:r>
    </w:p>
    <w:p w14:paraId="2C43519C" w14:textId="77777777" w:rsidR="00D40C70" w:rsidRPr="00F14D84" w:rsidRDefault="00D40C70" w:rsidP="00D40C70">
      <w:pPr>
        <w:pStyle w:val="B1"/>
        <w:rPr>
          <w:lang w:eastAsia="zh-CN"/>
        </w:rPr>
      </w:pPr>
      <w:r w:rsidRPr="00F14D84">
        <w:t>-</w:t>
      </w:r>
      <w:r w:rsidRPr="00F14D84">
        <w:tab/>
        <w:t xml:space="preserve">at the time when the UE changes from S1 mode to A/Gb mode or </w:t>
      </w:r>
      <w:proofErr w:type="spellStart"/>
      <w:r w:rsidRPr="00F14D84">
        <w:t>Iu</w:t>
      </w:r>
      <w:proofErr w:type="spellEnd"/>
      <w:r w:rsidRPr="00F14D84">
        <w:t xml:space="preserve"> mode not due to PS handover procedure (see 3GPP TS 24.00</w:t>
      </w:r>
      <w:r w:rsidRPr="00F14D84">
        <w:rPr>
          <w:lang w:eastAsia="ja-JP"/>
        </w:rPr>
        <w:t>8 </w:t>
      </w:r>
      <w:r w:rsidRPr="00F14D84">
        <w:t>[13]), if any EPS bearer context activated after the ISR was activated in the UE exists</w:t>
      </w:r>
      <w:r w:rsidRPr="00F14D84">
        <w:rPr>
          <w:lang w:eastAsia="zh-CN"/>
        </w:rPr>
        <w:t>; or</w:t>
      </w:r>
    </w:p>
    <w:p w14:paraId="2D9EA56A" w14:textId="77777777" w:rsidR="00D40C70" w:rsidRPr="00F14D84" w:rsidRDefault="00D40C70" w:rsidP="00D40C70">
      <w:pPr>
        <w:pStyle w:val="B1"/>
        <w:rPr>
          <w:lang w:eastAsia="zh-CN"/>
        </w:rPr>
      </w:pPr>
      <w:r w:rsidRPr="00F14D84">
        <w:t>-</w:t>
      </w:r>
      <w:r w:rsidRPr="00F14D84">
        <w:tab/>
        <w:t xml:space="preserve">upon deactivation of the last </w:t>
      </w:r>
      <w:r w:rsidRPr="00F14D84">
        <w:rPr>
          <w:lang w:eastAsia="zh-CN"/>
        </w:rPr>
        <w:t xml:space="preserve">non-emergency </w:t>
      </w:r>
      <w:r w:rsidRPr="00F14D84">
        <w:t xml:space="preserve">EPS bearer context in </w:t>
      </w:r>
      <w:r w:rsidRPr="00F14D84">
        <w:rPr>
          <w:lang w:eastAsia="zh-CN"/>
        </w:rPr>
        <w:t>the UE</w:t>
      </w:r>
      <w:r w:rsidRPr="00F14D84">
        <w:t xml:space="preserve">, </w:t>
      </w:r>
      <w:r w:rsidRPr="00F14D84">
        <w:rPr>
          <w:lang w:eastAsia="zh-CN"/>
        </w:rPr>
        <w:t>if t</w:t>
      </w:r>
      <w:r w:rsidRPr="00F14D84">
        <w:t xml:space="preserve">he UE has </w:t>
      </w:r>
      <w:r w:rsidRPr="00F14D84">
        <w:rPr>
          <w:lang w:eastAsia="zh-CN"/>
        </w:rPr>
        <w:t xml:space="preserve">only </w:t>
      </w:r>
      <w:r w:rsidRPr="00F14D84">
        <w:t>a PDN connection for emergency bearer services remaining</w:t>
      </w:r>
      <w:r w:rsidRPr="00F14D84">
        <w:rPr>
          <w:lang w:eastAsia="zh-CN"/>
        </w:rPr>
        <w:t>.</w:t>
      </w:r>
    </w:p>
    <w:p w14:paraId="3A3CA1E2" w14:textId="77777777" w:rsidR="00D40C70" w:rsidRPr="00F14D84" w:rsidRDefault="00D40C70" w:rsidP="00D40C70">
      <w:r w:rsidRPr="00F14D84">
        <w:t>ISR remains activated on the network side in the above cases.</w:t>
      </w:r>
    </w:p>
    <w:p w14:paraId="431B34CA" w14:textId="77777777" w:rsidR="00D40C70" w:rsidRPr="00F14D84" w:rsidRDefault="00D40C70" w:rsidP="00295835">
      <w:pPr>
        <w:pStyle w:val="Heading2"/>
      </w:pPr>
      <w:bookmarkStart w:id="3668" w:name="_CR6_2"/>
      <w:bookmarkStart w:id="3669" w:name="_Toc20218063"/>
      <w:bookmarkStart w:id="3670" w:name="_Toc27743948"/>
      <w:bookmarkStart w:id="3671" w:name="_Toc35959519"/>
      <w:bookmarkStart w:id="3672" w:name="_Toc45202952"/>
      <w:bookmarkStart w:id="3673" w:name="_Toc45700328"/>
      <w:bookmarkStart w:id="3674" w:name="_Toc51920064"/>
      <w:bookmarkStart w:id="3675" w:name="_Toc68251124"/>
      <w:bookmarkStart w:id="3676" w:name="_Toc209860969"/>
      <w:bookmarkEnd w:id="3668"/>
      <w:r w:rsidRPr="00F14D84">
        <w:t>6.2</w:t>
      </w:r>
      <w:r w:rsidRPr="00F14D84">
        <w:tab/>
        <w:t>IP address allocation</w:t>
      </w:r>
      <w:bookmarkEnd w:id="3669"/>
      <w:bookmarkEnd w:id="3670"/>
      <w:bookmarkEnd w:id="3671"/>
      <w:bookmarkEnd w:id="3672"/>
      <w:bookmarkEnd w:id="3673"/>
      <w:bookmarkEnd w:id="3674"/>
      <w:bookmarkEnd w:id="3675"/>
      <w:bookmarkEnd w:id="3676"/>
    </w:p>
    <w:p w14:paraId="05C5137C" w14:textId="77777777" w:rsidR="00D40C70" w:rsidRPr="00F14D84" w:rsidRDefault="00D40C70" w:rsidP="00295835">
      <w:pPr>
        <w:pStyle w:val="Heading3"/>
      </w:pPr>
      <w:bookmarkStart w:id="3677" w:name="_CR6_2_1"/>
      <w:bookmarkStart w:id="3678" w:name="_Toc20218064"/>
      <w:bookmarkStart w:id="3679" w:name="_Toc27743949"/>
      <w:bookmarkStart w:id="3680" w:name="_Toc35959520"/>
      <w:bookmarkStart w:id="3681" w:name="_Toc45202953"/>
      <w:bookmarkStart w:id="3682" w:name="_Toc45700329"/>
      <w:bookmarkStart w:id="3683" w:name="_Toc51920065"/>
      <w:bookmarkStart w:id="3684" w:name="_Toc68251125"/>
      <w:bookmarkStart w:id="3685" w:name="_Toc209860970"/>
      <w:bookmarkEnd w:id="3677"/>
      <w:r w:rsidRPr="00F14D84">
        <w:t>6.2.1</w:t>
      </w:r>
      <w:r w:rsidRPr="00F14D84">
        <w:tab/>
        <w:t>General</w:t>
      </w:r>
      <w:bookmarkEnd w:id="3678"/>
      <w:bookmarkEnd w:id="3679"/>
      <w:bookmarkEnd w:id="3680"/>
      <w:bookmarkEnd w:id="3681"/>
      <w:bookmarkEnd w:id="3682"/>
      <w:bookmarkEnd w:id="3683"/>
      <w:bookmarkEnd w:id="3684"/>
      <w:bookmarkEnd w:id="3685"/>
    </w:p>
    <w:p w14:paraId="74893750" w14:textId="77777777" w:rsidR="00D40C70" w:rsidRPr="00F14D84" w:rsidRDefault="00D40C70" w:rsidP="00D40C70">
      <w:r w:rsidRPr="00F14D84">
        <w:t>The UE can configure an IPv4 address during the establishment of a default EPS bearer context. The UE can obtain an IPv4 address or an IPv6 prefix or both via an IETF-based IP address allocation mechanism once the default bearer is established.</w:t>
      </w:r>
    </w:p>
    <w:p w14:paraId="4F1BEBE7" w14:textId="77777777" w:rsidR="00D40C70" w:rsidRPr="00F14D84" w:rsidRDefault="00D40C70" w:rsidP="00D40C70">
      <w:r w:rsidRPr="00F14D84">
        <w:t>The following IETF-based IP address/prefix allocation methods are specified for EPS (the corresponding procedures are specified in 3GPP TS 29.061 [16]):</w:t>
      </w:r>
    </w:p>
    <w:p w14:paraId="7D35CFDC" w14:textId="77777777" w:rsidR="00D40C70" w:rsidRPr="00F14D84" w:rsidRDefault="00D40C70" w:rsidP="00D40C70">
      <w:pPr>
        <w:pStyle w:val="B1"/>
      </w:pPr>
      <w:r w:rsidRPr="00F14D84">
        <w:t>a)</w:t>
      </w:r>
      <w:r w:rsidRPr="00F14D84">
        <w:tab/>
        <w:t xml:space="preserve">/64 IPv6 </w:t>
      </w:r>
      <w:r w:rsidRPr="00F14D84">
        <w:rPr>
          <w:lang w:eastAsia="zh-CN"/>
        </w:rPr>
        <w:t xml:space="preserve">default </w:t>
      </w:r>
      <w:r w:rsidRPr="00F14D84">
        <w:t>prefix allocation via IPv6 stateless address autoconfiguration</w:t>
      </w:r>
      <w:r w:rsidRPr="00F14D84">
        <w:rPr>
          <w:lang w:eastAsia="zh-CN"/>
        </w:rPr>
        <w:t>. Optionally, allocation of additional IPv6 prefix(es) with length /64 or shorter via stateful DHCPv6 Prefix Delegation (see IETF RFC 3633 [24A]);</w:t>
      </w:r>
    </w:p>
    <w:p w14:paraId="14742E0D" w14:textId="77777777" w:rsidR="00D40C70" w:rsidRPr="00F14D84" w:rsidRDefault="00D40C70" w:rsidP="00D40C70">
      <w:pPr>
        <w:pStyle w:val="B1"/>
      </w:pPr>
      <w:r w:rsidRPr="00F14D84">
        <w:t>b)</w:t>
      </w:r>
      <w:r w:rsidRPr="00F14D84">
        <w:tab/>
        <w:t>IPv4 address allocation and IPv4 parameter configuration via DHCPv4;</w:t>
      </w:r>
    </w:p>
    <w:p w14:paraId="48175767" w14:textId="77777777" w:rsidR="00D40C70" w:rsidRPr="00F14D84" w:rsidRDefault="00D40C70" w:rsidP="00D40C70">
      <w:pPr>
        <w:pStyle w:val="B1"/>
      </w:pPr>
      <w:r w:rsidRPr="00F14D84">
        <w:t>c)</w:t>
      </w:r>
      <w:r w:rsidRPr="00F14D84">
        <w:tab/>
        <w:t>IPv6 parameter configuration via stateless DHCPv6.</w:t>
      </w:r>
    </w:p>
    <w:p w14:paraId="4280EA7A" w14:textId="20097599" w:rsidR="00D40C70" w:rsidRPr="00F14D84" w:rsidRDefault="00D40C70" w:rsidP="00D40C70">
      <w:pPr>
        <w:pStyle w:val="NO"/>
      </w:pPr>
      <w:r w:rsidRPr="00F14D84">
        <w:rPr>
          <w:lang w:eastAsia="ko-KR"/>
        </w:rPr>
        <w:t>NOTE:</w:t>
      </w:r>
      <w:r w:rsidRPr="00F14D84">
        <w:rPr>
          <w:lang w:eastAsia="ko-KR"/>
        </w:rPr>
        <w:tab/>
        <w:t xml:space="preserve">From the perspective of the UE, the procedure used to allocate a static IP address via NAS signalling is the same as the procedure used to allocate a dynamic IP address specified in </w:t>
      </w:r>
      <w:r w:rsidR="00FB1684" w:rsidRPr="00F14D84">
        <w:rPr>
          <w:lang w:eastAsia="ko-KR"/>
        </w:rPr>
        <w:t>clause</w:t>
      </w:r>
      <w:r w:rsidRPr="00F14D84">
        <w:rPr>
          <w:lang w:eastAsia="ko-KR"/>
        </w:rPr>
        <w:t> 6.2.2.</w:t>
      </w:r>
    </w:p>
    <w:p w14:paraId="66B01EEA" w14:textId="77777777" w:rsidR="00D40C70" w:rsidRPr="00F14D84" w:rsidRDefault="00D40C70" w:rsidP="00D40C70">
      <w:r w:rsidRPr="00F14D84">
        <w:rPr>
          <w:lang w:eastAsia="zh-CN"/>
        </w:rPr>
        <w:t>U</w:t>
      </w:r>
      <w:r w:rsidRPr="00F14D84">
        <w:t>pon deactivation of the default bearer</w:t>
      </w:r>
      <w:r w:rsidRPr="00F14D84">
        <w:rPr>
          <w:lang w:eastAsia="zh-CN"/>
        </w:rPr>
        <w:t xml:space="preserve"> of a PDN connection</w:t>
      </w:r>
      <w:r w:rsidRPr="00F14D84">
        <w:t xml:space="preserve">, the UE shall </w:t>
      </w:r>
      <w:r w:rsidRPr="00F14D84">
        <w:rPr>
          <w:lang w:eastAsia="zh-CN"/>
        </w:rPr>
        <w:t xml:space="preserve">locally </w:t>
      </w:r>
      <w:r w:rsidRPr="00F14D84">
        <w:t xml:space="preserve">release </w:t>
      </w:r>
      <w:r w:rsidRPr="00F14D84">
        <w:rPr>
          <w:lang w:eastAsia="zh-CN"/>
        </w:rPr>
        <w:t xml:space="preserve">any </w:t>
      </w:r>
      <w:r w:rsidRPr="00F14D84">
        <w:t xml:space="preserve">IPv4 address or IPv6 prefix </w:t>
      </w:r>
      <w:r w:rsidRPr="00F14D84">
        <w:rPr>
          <w:lang w:eastAsia="zh-CN"/>
        </w:rPr>
        <w:t xml:space="preserve">allocated to the UE </w:t>
      </w:r>
      <w:r w:rsidRPr="00F14D84">
        <w:t>for the corresponding PDN connection.</w:t>
      </w:r>
    </w:p>
    <w:p w14:paraId="0D9ED39F" w14:textId="77777777" w:rsidR="00D40C70" w:rsidRPr="00F14D84" w:rsidRDefault="00D40C70" w:rsidP="00295835">
      <w:pPr>
        <w:pStyle w:val="Heading3"/>
      </w:pPr>
      <w:bookmarkStart w:id="3686" w:name="_CR6_2_2"/>
      <w:bookmarkStart w:id="3687" w:name="_Toc20218065"/>
      <w:bookmarkStart w:id="3688" w:name="_Toc27743950"/>
      <w:bookmarkStart w:id="3689" w:name="_Toc35959521"/>
      <w:bookmarkStart w:id="3690" w:name="_Toc45202954"/>
      <w:bookmarkStart w:id="3691" w:name="_Toc45700330"/>
      <w:bookmarkStart w:id="3692" w:name="_Toc51920066"/>
      <w:bookmarkStart w:id="3693" w:name="_Toc68251126"/>
      <w:bookmarkStart w:id="3694" w:name="_Toc209860971"/>
      <w:bookmarkEnd w:id="3686"/>
      <w:r w:rsidRPr="00F14D84">
        <w:t>6.2.2</w:t>
      </w:r>
      <w:r w:rsidRPr="00F14D84">
        <w:tab/>
        <w:t>IP address allocation via NAS signalling</w:t>
      </w:r>
      <w:bookmarkEnd w:id="3687"/>
      <w:bookmarkEnd w:id="3688"/>
      <w:bookmarkEnd w:id="3689"/>
      <w:bookmarkEnd w:id="3690"/>
      <w:bookmarkEnd w:id="3691"/>
      <w:bookmarkEnd w:id="3692"/>
      <w:bookmarkEnd w:id="3693"/>
      <w:bookmarkEnd w:id="3694"/>
    </w:p>
    <w:p w14:paraId="212941B9" w14:textId="77777777" w:rsidR="00D40C70" w:rsidRPr="00F14D84" w:rsidRDefault="00D40C70" w:rsidP="00D40C70">
      <w:r w:rsidRPr="00F14D84">
        <w:t>The UE shall set the PDN type IE in the PDN CONNECTIVITY REQUEST message, based on its IP stack configuration if it requests IP connectivity (e.g. the per APN settings specified in 3GPP TS 23.401 [10]) as follows:</w:t>
      </w:r>
    </w:p>
    <w:p w14:paraId="608CCC93" w14:textId="77777777" w:rsidR="00431B51" w:rsidRPr="00F14D84" w:rsidRDefault="00D40C70" w:rsidP="00D40C70">
      <w:pPr>
        <w:pStyle w:val="B1"/>
      </w:pPr>
      <w:r w:rsidRPr="00F14D84">
        <w:t>a)-</w:t>
      </w:r>
      <w:r w:rsidRPr="00F14D84">
        <w:tab/>
        <w:t>A UE, which is IPv6 and IPv4 capable and</w:t>
      </w:r>
    </w:p>
    <w:p w14:paraId="76536F56" w14:textId="14911E83" w:rsidR="00D40C70" w:rsidRPr="00F14D84" w:rsidRDefault="00D40C70" w:rsidP="00D40C70">
      <w:pPr>
        <w:pStyle w:val="B2"/>
      </w:pPr>
      <w:r w:rsidRPr="00F14D84">
        <w:t>-</w:t>
      </w:r>
      <w:r w:rsidRPr="00F14D84">
        <w:tab/>
        <w:t>has not been allocated an IP address for this APN, shall set the PDN type IE to IPv4v6.</w:t>
      </w:r>
    </w:p>
    <w:p w14:paraId="79E33F82" w14:textId="77777777" w:rsidR="00D40C70" w:rsidRPr="00F14D84" w:rsidRDefault="00D40C70" w:rsidP="00D40C70">
      <w:pPr>
        <w:pStyle w:val="B2"/>
      </w:pPr>
      <w:r w:rsidRPr="00F14D84">
        <w:t>-</w:t>
      </w:r>
      <w:r w:rsidRPr="00F14D84">
        <w:tab/>
        <w:t>has been allocated an IPv4 address for this APN and received the ESM cause #52 "single address bearers only allowed", and is requesting an IPv6 address, shall set the PDN type IE to IPv6.</w:t>
      </w:r>
    </w:p>
    <w:p w14:paraId="1E085571" w14:textId="77777777" w:rsidR="00D40C70" w:rsidRPr="00F14D84" w:rsidRDefault="00D40C70" w:rsidP="00D40C70">
      <w:pPr>
        <w:pStyle w:val="B2"/>
      </w:pPr>
      <w:r w:rsidRPr="00F14D84">
        <w:t>-</w:t>
      </w:r>
      <w:r w:rsidRPr="00F14D84">
        <w:tab/>
        <w:t>has been allocated an IPv6 address for this APN and received the ESM cause #52 "single address bearers only allowed", and is requesting an IPv4 address, shall set the PDN type IE to IPv4.</w:t>
      </w:r>
    </w:p>
    <w:p w14:paraId="40C2833A" w14:textId="77777777" w:rsidR="00D40C70" w:rsidRPr="00F14D84" w:rsidRDefault="00D40C70" w:rsidP="00D40C70">
      <w:pPr>
        <w:pStyle w:val="B1"/>
      </w:pPr>
      <w:r w:rsidRPr="00F14D84">
        <w:t>b)</w:t>
      </w:r>
      <w:r w:rsidRPr="00F14D84">
        <w:tab/>
        <w:t>A UE, which is only IPv4 capable, shall set the PDN type IE to IPv4.</w:t>
      </w:r>
    </w:p>
    <w:p w14:paraId="0131243C" w14:textId="77777777" w:rsidR="00D40C70" w:rsidRPr="00F14D84" w:rsidRDefault="00D40C70" w:rsidP="00D40C70">
      <w:pPr>
        <w:pStyle w:val="B1"/>
      </w:pPr>
      <w:r w:rsidRPr="00F14D84">
        <w:t>c)</w:t>
      </w:r>
      <w:r w:rsidRPr="00F14D84">
        <w:tab/>
        <w:t>A UE, which is only IPv6 capable, shall set the PDN type IE to IPv6.</w:t>
      </w:r>
    </w:p>
    <w:p w14:paraId="5547D54E" w14:textId="77777777" w:rsidR="00D40C70" w:rsidRPr="00F14D84" w:rsidRDefault="00D40C70" w:rsidP="00D40C70">
      <w:pPr>
        <w:pStyle w:val="B1"/>
      </w:pPr>
      <w:r w:rsidRPr="00F14D84">
        <w:t>d)</w:t>
      </w:r>
      <w:r w:rsidRPr="00F14D8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F14D84" w:rsidRDefault="00D40C70" w:rsidP="00D40C70">
      <w:r w:rsidRPr="00F14D84">
        <w:t xml:space="preserve">If the UE wants to use DHCPv4 for IPv4 address assignment, it shall indicate that to the network within the Protocol </w:t>
      </w:r>
      <w:r w:rsidR="007F0D6D" w:rsidRPr="00F14D84">
        <w:t>c</w:t>
      </w:r>
      <w:r w:rsidRPr="00F14D84">
        <w:t xml:space="preserve">onfiguration </w:t>
      </w:r>
      <w:r w:rsidR="007F0D6D" w:rsidRPr="00F14D84">
        <w:t>o</w:t>
      </w:r>
      <w:r w:rsidRPr="00F14D84">
        <w:t>ptions IE in the PDN CONNECTIVITY REQUEST.</w:t>
      </w:r>
    </w:p>
    <w:p w14:paraId="03E9AEE8" w14:textId="77777777" w:rsidR="00D40C70" w:rsidRPr="00F14D84" w:rsidRDefault="00D40C70" w:rsidP="00D40C70">
      <w:r w:rsidRPr="00F14D84">
        <w:t>If the UE wants to get PDN connectivity for non-IP, the UE shall set the PDN type IE in the PDN CONNECTIVITY REQUEST message to "non IP". If the UE wants to get PDN connectivity for Ethernet, the UE shall set the PDN type IE in the PDN CONNECTIVITY REQUEST message to "Ethernet".</w:t>
      </w:r>
    </w:p>
    <w:p w14:paraId="36E79D93" w14:textId="77777777" w:rsidR="00D40C70" w:rsidRPr="00F14D84" w:rsidRDefault="00D40C70" w:rsidP="00D40C70">
      <w:r w:rsidRPr="00F14D84">
        <w:t>On receipt of the PDN CONNECTIVITY REQUEST message sent by the UE, the network when allocating an IP address shall take into account the PDN type IE, the operator policies of the home and visited network, and the user's subscription data and:</w:t>
      </w:r>
    </w:p>
    <w:p w14:paraId="6E94D915" w14:textId="77777777" w:rsidR="00D40C70" w:rsidRPr="00F14D84" w:rsidRDefault="00D40C70" w:rsidP="00D40C70">
      <w:pPr>
        <w:pStyle w:val="B1"/>
      </w:pPr>
      <w:r w:rsidRPr="00F14D84">
        <w:t>-</w:t>
      </w:r>
      <w:r w:rsidRPr="00F14D84">
        <w:tab/>
        <w:t>if the UE requests for PDN type IPv4v6, but the subscription is limited to IPv4 only or IPv6 only for the requested APN, the network shall override the PDN type requested by the UE to be limited to a single address PDN type (IPv4 or IPv6). In the ACTIVATE DEFAULT EPS BEARER CONTEXT REQUEST message sent to the UE,</w:t>
      </w:r>
      <w:r w:rsidRPr="00F14D84" w:rsidDel="00B2096E">
        <w:t xml:space="preserve"> </w:t>
      </w:r>
      <w:r w:rsidRPr="00F14D8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F14D84" w:rsidRDefault="00D40C70" w:rsidP="00D40C70">
      <w:pPr>
        <w:pStyle w:val="B2"/>
      </w:pPr>
      <w:r w:rsidRPr="00F14D84">
        <w:t>a)</w:t>
      </w:r>
      <w:r w:rsidRPr="00F14D84">
        <w:tab/>
        <w:t xml:space="preserve">the UE is registered to </w:t>
      </w:r>
      <w:r w:rsidRPr="00F14D84">
        <w:rPr>
          <w:lang w:eastAsia="ja-JP"/>
        </w:rPr>
        <w:t>a new PLMN</w:t>
      </w:r>
      <w:r w:rsidRPr="00F14D84">
        <w:t>;</w:t>
      </w:r>
    </w:p>
    <w:p w14:paraId="6EF584AA" w14:textId="77777777" w:rsidR="00D40C70" w:rsidRPr="00F14D84" w:rsidRDefault="00D40C70" w:rsidP="00D40C70">
      <w:pPr>
        <w:pStyle w:val="B2"/>
        <w:rPr>
          <w:lang w:eastAsia="ja-JP"/>
        </w:rPr>
      </w:pPr>
      <w:r w:rsidRPr="00F14D84">
        <w:rPr>
          <w:lang w:eastAsia="ja-JP"/>
        </w:rPr>
        <w:t>b)</w:t>
      </w:r>
      <w:r w:rsidRPr="00F14D84">
        <w:rPr>
          <w:lang w:eastAsia="ja-JP"/>
        </w:rPr>
        <w:tab/>
        <w:t>void;</w:t>
      </w:r>
    </w:p>
    <w:p w14:paraId="5BEF603F" w14:textId="77777777" w:rsidR="00D40C70" w:rsidRPr="00F14D84" w:rsidRDefault="00D40C70" w:rsidP="00D40C70">
      <w:pPr>
        <w:pStyle w:val="B2"/>
        <w:rPr>
          <w:lang w:eastAsia="ja-JP"/>
        </w:rPr>
      </w:pPr>
      <w:r w:rsidRPr="00F14D84">
        <w:rPr>
          <w:lang w:eastAsia="ja-JP"/>
        </w:rPr>
        <w:t>c)</w:t>
      </w:r>
      <w:r w:rsidRPr="00F14D84">
        <w:rPr>
          <w:lang w:eastAsia="ja-JP"/>
        </w:rPr>
        <w:tab/>
        <w:t>the UE is switched off; or</w:t>
      </w:r>
    </w:p>
    <w:p w14:paraId="094C3FB6" w14:textId="77777777" w:rsidR="00D40C70" w:rsidRPr="00F14D84" w:rsidRDefault="00D40C70" w:rsidP="00D40C70">
      <w:pPr>
        <w:pStyle w:val="B2"/>
        <w:rPr>
          <w:lang w:eastAsia="ja-JP"/>
        </w:rPr>
      </w:pPr>
      <w:r w:rsidRPr="00F14D84">
        <w:rPr>
          <w:lang w:eastAsia="ja-JP"/>
        </w:rPr>
        <w:t>d)</w:t>
      </w:r>
      <w:r w:rsidRPr="00F14D84">
        <w:rPr>
          <w:lang w:eastAsia="ja-JP"/>
        </w:rPr>
        <w:tab/>
        <w:t>the USIM is removed.</w:t>
      </w:r>
    </w:p>
    <w:p w14:paraId="4D34CF08" w14:textId="77777777" w:rsidR="00D40C70" w:rsidRPr="00F14D84" w:rsidRDefault="00D40C70" w:rsidP="00D40C70">
      <w:pPr>
        <w:pStyle w:val="NO"/>
      </w:pPr>
      <w:r w:rsidRPr="00F14D84">
        <w:t>NOTE 1:</w:t>
      </w:r>
      <w:r w:rsidRPr="00F14D84">
        <w:tab/>
      </w:r>
      <w:r w:rsidRPr="00F14D84">
        <w:rPr>
          <w:lang w:eastAsia="ja-JP"/>
        </w:rPr>
        <w:t>Request to send another PDN CONNECTIVITY REQUEST message with a specific PDN type has to come from upper layers</w:t>
      </w:r>
      <w:r w:rsidRPr="00F14D84">
        <w:t>.</w:t>
      </w:r>
    </w:p>
    <w:p w14:paraId="7DF73C4C" w14:textId="77777777" w:rsidR="00D40C70" w:rsidRPr="00F14D84" w:rsidRDefault="00D40C70" w:rsidP="00D40C70">
      <w:pPr>
        <w:pStyle w:val="B1"/>
      </w:pPr>
      <w:r w:rsidRPr="00F14D84">
        <w:t>-</w:t>
      </w:r>
      <w:r w:rsidRPr="00F14D84">
        <w:tab/>
        <w:t>if the UE requests PDN type IPv4v6, but the PDN GW configuration dictates the use of IPv4 addressing only or IPv6 addressing only for this APN, the network shall override the PDN type requested by the UE to limit it to a single address PDN type (IPv4 or IPv6). In the ACTIVATE DEFAULT EPS BEARER CONTEXT REQUEST message sent to the UE, 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F14D84" w:rsidRDefault="00D40C70" w:rsidP="00D40C70">
      <w:pPr>
        <w:pStyle w:val="B2"/>
      </w:pPr>
      <w:r w:rsidRPr="00F14D84">
        <w:t>a)</w:t>
      </w:r>
      <w:r w:rsidRPr="00F14D84">
        <w:tab/>
        <w:t xml:space="preserve">the UE is registered to </w:t>
      </w:r>
      <w:r w:rsidRPr="00F14D84">
        <w:rPr>
          <w:lang w:eastAsia="ja-JP"/>
        </w:rPr>
        <w:t>a new PLMN;</w:t>
      </w:r>
    </w:p>
    <w:p w14:paraId="40DF95DE" w14:textId="77777777" w:rsidR="00D40C70" w:rsidRPr="00F14D84" w:rsidRDefault="00D40C70" w:rsidP="00D40C70">
      <w:pPr>
        <w:pStyle w:val="B2"/>
        <w:rPr>
          <w:lang w:eastAsia="ja-JP"/>
        </w:rPr>
      </w:pPr>
      <w:r w:rsidRPr="00F14D84">
        <w:rPr>
          <w:lang w:eastAsia="ja-JP"/>
        </w:rPr>
        <w:t>b)</w:t>
      </w:r>
      <w:r w:rsidRPr="00F14D84">
        <w:rPr>
          <w:lang w:eastAsia="ja-JP"/>
        </w:rPr>
        <w:tab/>
        <w:t>void;</w:t>
      </w:r>
    </w:p>
    <w:p w14:paraId="5C854900" w14:textId="77777777" w:rsidR="00D40C70" w:rsidRPr="00F14D84" w:rsidRDefault="00D40C70" w:rsidP="00D40C70">
      <w:pPr>
        <w:pStyle w:val="B2"/>
        <w:rPr>
          <w:lang w:eastAsia="ja-JP"/>
        </w:rPr>
      </w:pPr>
      <w:r w:rsidRPr="00F14D84">
        <w:rPr>
          <w:lang w:eastAsia="ja-JP"/>
        </w:rPr>
        <w:t>c)</w:t>
      </w:r>
      <w:r w:rsidRPr="00F14D84">
        <w:rPr>
          <w:lang w:eastAsia="ja-JP"/>
        </w:rPr>
        <w:tab/>
        <w:t>the UE is switched off; or</w:t>
      </w:r>
    </w:p>
    <w:p w14:paraId="004E7FA9" w14:textId="77777777" w:rsidR="00D40C70" w:rsidRPr="00F14D84" w:rsidRDefault="00D40C70" w:rsidP="00D40C70">
      <w:pPr>
        <w:pStyle w:val="B2"/>
        <w:rPr>
          <w:lang w:eastAsia="ja-JP"/>
        </w:rPr>
      </w:pPr>
      <w:r w:rsidRPr="00F14D84">
        <w:rPr>
          <w:lang w:eastAsia="ja-JP"/>
        </w:rPr>
        <w:t>d)</w:t>
      </w:r>
      <w:r w:rsidRPr="00F14D84">
        <w:rPr>
          <w:lang w:eastAsia="ja-JP"/>
        </w:rPr>
        <w:tab/>
        <w:t>the USIM is removed.</w:t>
      </w:r>
    </w:p>
    <w:p w14:paraId="5E843722" w14:textId="77777777" w:rsidR="00D40C70" w:rsidRPr="00F14D84" w:rsidRDefault="00D40C70" w:rsidP="00D40C70">
      <w:pPr>
        <w:pStyle w:val="NO"/>
      </w:pPr>
      <w:r w:rsidRPr="00F14D84">
        <w:t>NOTE 2:</w:t>
      </w:r>
      <w:r w:rsidRPr="00F14D84">
        <w:tab/>
      </w:r>
      <w:r w:rsidRPr="00F14D84">
        <w:rPr>
          <w:lang w:eastAsia="ja-JP"/>
        </w:rPr>
        <w:t>Request to send another PDN CONNECTIVITY REQUEST message with a specific PDN type has to come from upper layers</w:t>
      </w:r>
      <w:r w:rsidRPr="00F14D84">
        <w:t>.</w:t>
      </w:r>
    </w:p>
    <w:p w14:paraId="1143EACC" w14:textId="77777777" w:rsidR="00D40C70" w:rsidRPr="00F14D84" w:rsidRDefault="00D40C70" w:rsidP="00D40C70">
      <w:pPr>
        <w:pStyle w:val="B1"/>
      </w:pPr>
      <w:r w:rsidRPr="00F14D84">
        <w:t>-</w:t>
      </w:r>
      <w:r w:rsidRPr="00F14D84">
        <w:tab/>
        <w:t>if the UE requests PDN type IPv4v6, but the operator uses single addressing per bearer, e.g. due to interworking with nodes of earlier releases, the network shall override the PDN type requested by the UE to a single IP version only. In the ACTIVATE DEFAULT EPS BEARER CONTEXT REQUEST message sent to the UE, 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F14D84" w:rsidRDefault="00D40C70" w:rsidP="00D40C70">
      <w:pPr>
        <w:pStyle w:val="NO"/>
      </w:pPr>
      <w:r w:rsidRPr="00F14D84">
        <w:t>NOTE 3:</w:t>
      </w:r>
      <w:r w:rsidRPr="00F14D84">
        <w:tab/>
        <w:t>If the MT and TE are separated, the UE might not be able to use ESM cause #52 "single address bearers only allowed" as a trigger for activating a second single-IP-stack EPS bearer context.</w:t>
      </w:r>
    </w:p>
    <w:p w14:paraId="3030A004" w14:textId="77777777" w:rsidR="00D40C70" w:rsidRPr="00F14D84" w:rsidRDefault="00D40C70" w:rsidP="00D40C70">
      <w:pPr>
        <w:pStyle w:val="B1"/>
      </w:pPr>
      <w:r w:rsidRPr="00F14D84">
        <w:t>-</w:t>
      </w:r>
      <w:r w:rsidRPr="00F14D84">
        <w:tab/>
        <w:t>if the network sets the PDN type to IPv4 or IPv4v6, the network shall include an IPv4 address in the PDN address information. In this case, if the IPv4 address is to be configured using DHCPv4, the network shall set the IPv4 address to 0.0.0.0; and</w:t>
      </w:r>
    </w:p>
    <w:p w14:paraId="54778A26" w14:textId="77777777" w:rsidR="00D40C70" w:rsidRPr="00F14D84" w:rsidRDefault="00D40C70" w:rsidP="00D40C70">
      <w:pPr>
        <w:pStyle w:val="B1"/>
      </w:pPr>
      <w:r w:rsidRPr="00F14D84">
        <w:t>-</w:t>
      </w:r>
      <w:r w:rsidRPr="00F14D84">
        <w:tab/>
        <w:t>if the network sets the PDN type to IPv6 or IPv4v6, the network shall include the interface identifier that the UE shall use for the link local address in the PDN address information.</w:t>
      </w:r>
    </w:p>
    <w:p w14:paraId="08FBC5B3" w14:textId="77777777" w:rsidR="00D40C70" w:rsidRPr="00F14D84" w:rsidRDefault="00D40C70" w:rsidP="00D40C70">
      <w:r w:rsidRPr="00F14D84">
        <w:t>The network shall include the PDN type and the PDN address information within the PDN address IE in the ACTIVATE DEFAULT EPS BEARER CONTEXT REQUEST message sent to the UE.</w:t>
      </w:r>
    </w:p>
    <w:p w14:paraId="3DDC1B1A" w14:textId="77777777" w:rsidR="00D40C70" w:rsidRPr="00F14D84" w:rsidRDefault="00D40C70" w:rsidP="00295835">
      <w:pPr>
        <w:pStyle w:val="Heading2"/>
      </w:pPr>
      <w:bookmarkStart w:id="3695" w:name="_CR6_2A"/>
      <w:bookmarkStart w:id="3696" w:name="_Toc20218066"/>
      <w:bookmarkStart w:id="3697" w:name="_Toc27743951"/>
      <w:bookmarkStart w:id="3698" w:name="_Toc35959522"/>
      <w:bookmarkStart w:id="3699" w:name="_Toc45202955"/>
      <w:bookmarkStart w:id="3700" w:name="_Toc45700331"/>
      <w:bookmarkStart w:id="3701" w:name="_Toc51920067"/>
      <w:bookmarkStart w:id="3702" w:name="_Toc68251127"/>
      <w:bookmarkStart w:id="3703" w:name="_Toc209860972"/>
      <w:bookmarkEnd w:id="3695"/>
      <w:r w:rsidRPr="00F14D84">
        <w:t>6.2A</w:t>
      </w:r>
      <w:r w:rsidRPr="00F14D84">
        <w:tab/>
        <w:t>IP header compression</w:t>
      </w:r>
      <w:bookmarkEnd w:id="3696"/>
      <w:bookmarkEnd w:id="3697"/>
      <w:bookmarkEnd w:id="3698"/>
      <w:bookmarkEnd w:id="3699"/>
      <w:bookmarkEnd w:id="3700"/>
      <w:bookmarkEnd w:id="3701"/>
      <w:bookmarkEnd w:id="3702"/>
      <w:bookmarkEnd w:id="3703"/>
    </w:p>
    <w:p w14:paraId="40087B54" w14:textId="10D9776B" w:rsidR="00D40C70" w:rsidRPr="00F14D84" w:rsidRDefault="00D40C70" w:rsidP="00D40C70">
      <w:r w:rsidRPr="00F14D84">
        <w:t xml:space="preserve">The UE and the MME may support robust header compression (ROHC) framework (see </w:t>
      </w:r>
      <w:r w:rsidRPr="00F14D84">
        <w:rPr>
          <w:lang w:eastAsia="zh-CN"/>
        </w:rPr>
        <w:t>IETF RFC 5795 [37]</w:t>
      </w:r>
      <w:r w:rsidRPr="00F14D84">
        <w:t xml:space="preserve">) for IP header compression if control plane </w:t>
      </w:r>
      <w:proofErr w:type="spellStart"/>
      <w:r w:rsidRPr="00F14D84">
        <w:t>CIoT</w:t>
      </w:r>
      <w:proofErr w:type="spellEnd"/>
      <w:r w:rsidRPr="00F14D84">
        <w:t xml:space="preserve"> EPS optimization is supported for PDN connections of IP PDN type. If IP header compression for control plane </w:t>
      </w:r>
      <w:proofErr w:type="spellStart"/>
      <w:r w:rsidRPr="00F14D84">
        <w:t>CIoT</w:t>
      </w:r>
      <w:proofErr w:type="spellEnd"/>
      <w:r w:rsidRPr="00F14D84">
        <w:t xml:space="preserve"> EPS optimization is supported, the ROHC profiles defined in 3GPP TS 36.323 [38] may be supported. The ROHC configuration is negotiated and established during the UE requested PDN connectivity procedure</w:t>
      </w:r>
      <w:r w:rsidRPr="00F14D84">
        <w:rPr>
          <w:lang w:eastAsia="ko-KR"/>
        </w:rPr>
        <w:t xml:space="preserve"> as specified in </w:t>
      </w:r>
      <w:r w:rsidR="00FB1684" w:rsidRPr="00F14D84">
        <w:rPr>
          <w:lang w:eastAsia="ko-KR"/>
        </w:rPr>
        <w:t>clause</w:t>
      </w:r>
      <w:r w:rsidRPr="00F14D84">
        <w:rPr>
          <w:lang w:eastAsia="ko-KR"/>
        </w:rPr>
        <w:t> </w:t>
      </w:r>
      <w:r w:rsidRPr="00F14D84">
        <w:t>6.</w:t>
      </w:r>
      <w:r w:rsidRPr="00F14D84">
        <w:rPr>
          <w:lang w:eastAsia="zh-CN"/>
        </w:rPr>
        <w:t>5</w:t>
      </w:r>
      <w:r w:rsidRPr="00F14D84">
        <w:t xml:space="preserve">.1. Both the UE and the MME indicate whether IP header compression for control plane </w:t>
      </w:r>
      <w:proofErr w:type="spellStart"/>
      <w:r w:rsidRPr="00F14D84">
        <w:t>CIoT</w:t>
      </w:r>
      <w:proofErr w:type="spellEnd"/>
      <w:r w:rsidRPr="00F14D84">
        <w:t xml:space="preserve"> EPS optimization is supported during attach and tracking area updating procedures (see </w:t>
      </w:r>
      <w:r w:rsidR="00FB1684" w:rsidRPr="00F14D84">
        <w:rPr>
          <w:lang w:eastAsia="ko-KR"/>
        </w:rPr>
        <w:t>clause</w:t>
      </w:r>
      <w:r w:rsidRPr="00F14D84">
        <w:rPr>
          <w:lang w:eastAsia="ko-KR"/>
        </w:rPr>
        <w:t>s </w:t>
      </w:r>
      <w:r w:rsidRPr="00F14D84">
        <w:t>5.</w:t>
      </w:r>
      <w:r w:rsidRPr="00F14D84">
        <w:rPr>
          <w:lang w:eastAsia="zh-CN"/>
        </w:rPr>
        <w:t>5</w:t>
      </w:r>
      <w:r w:rsidRPr="00F14D84">
        <w:t xml:space="preserve">.1 and 5.5.3). The ROHC configuration can be re-negotiated by using the UE requested bearer resource modification procedure or the EPS bearer context modification procedure as specified in </w:t>
      </w:r>
      <w:r w:rsidR="00FB1684" w:rsidRPr="00F14D84">
        <w:t>clause</w:t>
      </w:r>
      <w:r w:rsidRPr="00F14D84">
        <w:t>s</w:t>
      </w:r>
      <w:r w:rsidRPr="00F14D84">
        <w:rPr>
          <w:lang w:eastAsia="ko-KR"/>
        </w:rPr>
        <w:t> </w:t>
      </w:r>
      <w:r w:rsidRPr="00F14D84">
        <w:t>6.4.3 and 6.5.4.</w:t>
      </w:r>
    </w:p>
    <w:p w14:paraId="207018EA" w14:textId="77777777" w:rsidR="00D40C70" w:rsidRPr="00F14D84" w:rsidRDefault="00D40C70" w:rsidP="00295835">
      <w:pPr>
        <w:pStyle w:val="Heading2"/>
      </w:pPr>
      <w:bookmarkStart w:id="3704" w:name="_CR6_3"/>
      <w:bookmarkStart w:id="3705" w:name="_Toc20218067"/>
      <w:bookmarkStart w:id="3706" w:name="_Toc27743952"/>
      <w:bookmarkStart w:id="3707" w:name="_Toc35959523"/>
      <w:bookmarkStart w:id="3708" w:name="_Toc45202956"/>
      <w:bookmarkStart w:id="3709" w:name="_Toc45700332"/>
      <w:bookmarkStart w:id="3710" w:name="_Toc51920068"/>
      <w:bookmarkStart w:id="3711" w:name="_Toc68251128"/>
      <w:bookmarkStart w:id="3712" w:name="_Toc209860973"/>
      <w:bookmarkEnd w:id="3704"/>
      <w:r w:rsidRPr="00F14D84">
        <w:t>6.3</w:t>
      </w:r>
      <w:r w:rsidRPr="00F14D84">
        <w:tab/>
        <w:t>General on elementary ESM procedures</w:t>
      </w:r>
      <w:bookmarkEnd w:id="3705"/>
      <w:bookmarkEnd w:id="3706"/>
      <w:bookmarkEnd w:id="3707"/>
      <w:bookmarkEnd w:id="3708"/>
      <w:bookmarkEnd w:id="3709"/>
      <w:bookmarkEnd w:id="3710"/>
      <w:bookmarkEnd w:id="3711"/>
      <w:bookmarkEnd w:id="3712"/>
    </w:p>
    <w:p w14:paraId="5D4FB7D7" w14:textId="77777777" w:rsidR="00431B51" w:rsidRPr="00F14D84" w:rsidRDefault="00D40C70" w:rsidP="00295835">
      <w:pPr>
        <w:pStyle w:val="Heading3"/>
      </w:pPr>
      <w:bookmarkStart w:id="3713" w:name="_CR6_3_1"/>
      <w:bookmarkStart w:id="3714" w:name="_Toc20218068"/>
      <w:bookmarkStart w:id="3715" w:name="_Toc27743953"/>
      <w:bookmarkStart w:id="3716" w:name="_Toc35959524"/>
      <w:bookmarkStart w:id="3717" w:name="_Toc45202957"/>
      <w:bookmarkStart w:id="3718" w:name="_Toc45700333"/>
      <w:bookmarkStart w:id="3719" w:name="_Toc51920069"/>
      <w:bookmarkStart w:id="3720" w:name="_Toc68251129"/>
      <w:bookmarkStart w:id="3721" w:name="_Toc209860974"/>
      <w:bookmarkEnd w:id="3713"/>
      <w:r w:rsidRPr="00F14D84">
        <w:t>6.3.1</w:t>
      </w:r>
      <w:r w:rsidRPr="00F14D84">
        <w:tab/>
        <w:t>Services provided by lower layers</w:t>
      </w:r>
      <w:bookmarkEnd w:id="3714"/>
      <w:bookmarkEnd w:id="3715"/>
      <w:bookmarkEnd w:id="3716"/>
      <w:bookmarkEnd w:id="3717"/>
      <w:bookmarkEnd w:id="3718"/>
      <w:bookmarkEnd w:id="3719"/>
      <w:bookmarkEnd w:id="3720"/>
      <w:bookmarkEnd w:id="3721"/>
    </w:p>
    <w:p w14:paraId="3540C7BA" w14:textId="564C8826" w:rsidR="00D40C70" w:rsidRPr="00F14D84" w:rsidRDefault="00D40C70" w:rsidP="00D40C70">
      <w:r w:rsidRPr="00F14D84">
        <w:t xml:space="preserve">Unless explicitly stated otherwise, the procedures described in the following </w:t>
      </w:r>
      <w:r w:rsidR="00FB1684" w:rsidRPr="00F14D84">
        <w:t>clause</w:t>
      </w:r>
      <w:r w:rsidRPr="00F14D84">
        <w:t>s can only be executed whilst a NAS signalling exists between the UE and the MME.</w:t>
      </w:r>
    </w:p>
    <w:p w14:paraId="113AFEF1" w14:textId="77777777" w:rsidR="00D40C70" w:rsidRPr="00F14D84" w:rsidRDefault="00D40C70" w:rsidP="00295835">
      <w:pPr>
        <w:pStyle w:val="Heading3"/>
      </w:pPr>
      <w:bookmarkStart w:id="3722" w:name="_CR6_3_2"/>
      <w:bookmarkStart w:id="3723" w:name="_Toc20218069"/>
      <w:bookmarkStart w:id="3724" w:name="_Toc27743954"/>
      <w:bookmarkStart w:id="3725" w:name="_Toc35959525"/>
      <w:bookmarkStart w:id="3726" w:name="_Toc45202958"/>
      <w:bookmarkStart w:id="3727" w:name="_Toc45700334"/>
      <w:bookmarkStart w:id="3728" w:name="_Toc51920070"/>
      <w:bookmarkStart w:id="3729" w:name="_Toc68251130"/>
      <w:bookmarkStart w:id="3730" w:name="_Toc209860975"/>
      <w:bookmarkEnd w:id="3722"/>
      <w:r w:rsidRPr="00F14D84">
        <w:t>6.3.2</w:t>
      </w:r>
      <w:r w:rsidRPr="00F14D84">
        <w:tab/>
        <w:t>Principles of address handling for ESM procedures</w:t>
      </w:r>
      <w:bookmarkEnd w:id="3723"/>
      <w:bookmarkEnd w:id="3724"/>
      <w:bookmarkEnd w:id="3725"/>
      <w:bookmarkEnd w:id="3726"/>
      <w:bookmarkEnd w:id="3727"/>
      <w:bookmarkEnd w:id="3728"/>
      <w:bookmarkEnd w:id="3729"/>
      <w:bookmarkEnd w:id="3730"/>
    </w:p>
    <w:p w14:paraId="1F532B42" w14:textId="77777777" w:rsidR="00D40C70" w:rsidRPr="00F14D84" w:rsidRDefault="00D40C70" w:rsidP="00D40C70">
      <w:r w:rsidRPr="00F14D84">
        <w:t xml:space="preserve">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w:t>
      </w:r>
      <w:proofErr w:type="spellStart"/>
      <w:r w:rsidRPr="00F14D84">
        <w:t>ProSe</w:t>
      </w:r>
      <w:proofErr w:type="spellEnd"/>
      <w:r w:rsidRPr="00F14D84">
        <w:t xml:space="preserv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F14D84" w:rsidRDefault="00D40C70" w:rsidP="00D40C70">
      <w:r w:rsidRPr="00F14D84">
        <w:t xml:space="preserve">If the response message is again a transaction related message, e.g. a PDN CONNECTIVITY REJECT, PDN DISCONNECT REJECT, BEARER RESOURCE </w:t>
      </w:r>
      <w:r w:rsidRPr="00F14D84">
        <w:rPr>
          <w:lang w:eastAsia="zh-CN"/>
        </w:rPr>
        <w:t>ALLO</w:t>
      </w:r>
      <w:r w:rsidRPr="00F14D8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F14D84">
        <w:rPr>
          <w:lang w:eastAsia="zh-CN"/>
        </w:rPr>
        <w:t xml:space="preserve">REMOTE UE REPORT </w:t>
      </w:r>
      <w:r w:rsidRPr="00F14D84">
        <w:t>RESPONSE</w:t>
      </w:r>
      <w:r w:rsidRPr="00F14D84">
        <w:rPr>
          <w:lang w:eastAsia="zh-CN"/>
        </w:rPr>
        <w:t xml:space="preserve"> message</w:t>
      </w:r>
      <w:r w:rsidRPr="00F14D84">
        <w:t xml:space="preserve"> from the network, the network shall include the procedure transaction identity value received with the request message and set the EPS bearer identity to the EPS bearer identity value received from the </w:t>
      </w:r>
      <w:proofErr w:type="spellStart"/>
      <w:r w:rsidRPr="00F14D84">
        <w:t>ProSe</w:t>
      </w:r>
      <w:proofErr w:type="spellEnd"/>
      <w:r w:rsidRPr="00F14D84">
        <w:t xml:space="preserve"> UE-to-network relay (see example in figure 6.3.2.</w:t>
      </w:r>
      <w:r w:rsidR="00B916F1" w:rsidRPr="00F14D84">
        <w:t>2a</w:t>
      </w:r>
      <w:r w:rsidRPr="00F14D84">
        <w:t>).</w:t>
      </w:r>
    </w:p>
    <w:p w14:paraId="658E7AD9" w14:textId="77777777" w:rsidR="00D40C70" w:rsidRPr="00F14D84" w:rsidRDefault="00D40C70" w:rsidP="00D40C70">
      <w:r w:rsidRPr="00F14D8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F14D84" w:rsidRDefault="00D40C70" w:rsidP="00D40C70">
      <w:pPr>
        <w:pStyle w:val="TH"/>
        <w:rPr>
          <w:lang w:eastAsia="zh-CN"/>
        </w:rPr>
      </w:pPr>
      <w:r w:rsidRPr="00F14D84">
        <w:object w:dxaOrig="9331" w:dyaOrig="2701" w14:anchorId="1B74D7F6">
          <v:shape id="_x0000_i1053" type="#_x0000_t75" style="width:399.55pt;height:115.3pt" o:ole="">
            <v:imagedata r:id="rId68" o:title=""/>
          </v:shape>
          <o:OLEObject Type="Embed" ProgID="Visio.Drawing.15" ShapeID="_x0000_i1053" DrawAspect="Content" ObjectID="_1827321785" r:id="rId69"/>
        </w:object>
      </w:r>
    </w:p>
    <w:p w14:paraId="2B71120B" w14:textId="77777777" w:rsidR="00D40C70" w:rsidRPr="00F14D84" w:rsidRDefault="00D40C70" w:rsidP="00D40C70">
      <w:pPr>
        <w:pStyle w:val="TF"/>
        <w:rPr>
          <w:lang w:eastAsia="zh-CN"/>
        </w:rPr>
      </w:pPr>
      <w:bookmarkStart w:id="3731" w:name="_CRFigure6_3_2_1"/>
      <w:r w:rsidRPr="00F14D84">
        <w:t>Figure </w:t>
      </w:r>
      <w:bookmarkEnd w:id="3731"/>
      <w:r w:rsidRPr="00F14D84">
        <w:t>6.3.2.1: Transaction related procedure initiated by the UE and rejected by the network</w:t>
      </w:r>
    </w:p>
    <w:p w14:paraId="2BCDFB3A" w14:textId="77777777" w:rsidR="00D40C70" w:rsidRPr="00F14D84" w:rsidRDefault="00D40C70" w:rsidP="00D40C70">
      <w:pPr>
        <w:pStyle w:val="TH"/>
        <w:rPr>
          <w:lang w:eastAsia="zh-CN"/>
        </w:rPr>
      </w:pPr>
      <w:r w:rsidRPr="00F14D84">
        <w:object w:dxaOrig="9331" w:dyaOrig="2701" w14:anchorId="6C8DAF96">
          <v:shape id="_x0000_i1054" type="#_x0000_t75" style="width:466.95pt;height:134.85pt" o:ole="">
            <v:imagedata r:id="rId70" o:title=""/>
          </v:shape>
          <o:OLEObject Type="Embed" ProgID="Visio.Drawing.15" ShapeID="_x0000_i1054" DrawAspect="Content" ObjectID="_1827321786" r:id="rId71"/>
        </w:object>
      </w:r>
    </w:p>
    <w:p w14:paraId="182BA1A3" w14:textId="77777777" w:rsidR="00D40C70" w:rsidRPr="00F14D84" w:rsidRDefault="00D40C70" w:rsidP="00D40C70">
      <w:pPr>
        <w:pStyle w:val="TF"/>
        <w:rPr>
          <w:lang w:eastAsia="zh-CN"/>
        </w:rPr>
      </w:pPr>
      <w:bookmarkStart w:id="3732" w:name="_CRFigure6_3_2_1a"/>
      <w:r w:rsidRPr="00F14D84">
        <w:t>Figure </w:t>
      </w:r>
      <w:bookmarkEnd w:id="3732"/>
      <w:r w:rsidRPr="00F14D84">
        <w:t>6.3.2.1a: Transaction related procedure initiated by the UE and responded by a network initiated transaction related request</w:t>
      </w:r>
    </w:p>
    <w:p w14:paraId="5CE49B37" w14:textId="77777777" w:rsidR="00D40C70" w:rsidRPr="00F14D84" w:rsidRDefault="00D40C70" w:rsidP="00D40C70">
      <w:pPr>
        <w:pStyle w:val="TH"/>
        <w:rPr>
          <w:lang w:eastAsia="zh-CN"/>
        </w:rPr>
      </w:pPr>
      <w:r w:rsidRPr="00F14D84">
        <w:object w:dxaOrig="9371" w:dyaOrig="2356" w14:anchorId="129608AD">
          <v:shape id="_x0000_i1055" type="#_x0000_t75" style="width:401.6pt;height:99.05pt" o:ole="">
            <v:imagedata r:id="rId72" o:title=""/>
          </v:shape>
          <o:OLEObject Type="Embed" ProgID="Visio.Drawing.11" ShapeID="_x0000_i1055" DrawAspect="Content" ObjectID="_1827321787" r:id="rId73"/>
        </w:object>
      </w:r>
    </w:p>
    <w:p w14:paraId="4923853D" w14:textId="77777777" w:rsidR="00D40C70" w:rsidRPr="00F14D84" w:rsidRDefault="00D40C70" w:rsidP="00D40C70">
      <w:pPr>
        <w:pStyle w:val="TF"/>
        <w:rPr>
          <w:lang w:eastAsia="zh-CN"/>
        </w:rPr>
      </w:pPr>
      <w:bookmarkStart w:id="3733" w:name="_CRFigure6_3_2_2"/>
      <w:r w:rsidRPr="00F14D84">
        <w:t>Figure </w:t>
      </w:r>
      <w:bookmarkEnd w:id="3733"/>
      <w:r w:rsidRPr="00F14D84">
        <w:t>6.3.2.2: Transaction related procedure initiated by the network</w:t>
      </w:r>
    </w:p>
    <w:p w14:paraId="72BB6374" w14:textId="77777777" w:rsidR="00D40C70" w:rsidRPr="00F14D84" w:rsidRDefault="00D40C70" w:rsidP="00D40C70">
      <w:pPr>
        <w:pStyle w:val="TH"/>
        <w:rPr>
          <w:lang w:eastAsia="zh-CN"/>
        </w:rPr>
      </w:pPr>
      <w:r w:rsidRPr="00F14D84">
        <w:object w:dxaOrig="9345" w:dyaOrig="2340" w14:anchorId="20D7A001">
          <v:shape id="_x0000_i1056" type="#_x0000_t75" style="width:399.1pt;height:99.9pt" o:ole="">
            <v:imagedata r:id="rId74" o:title=""/>
          </v:shape>
          <o:OLEObject Type="Embed" ProgID="Visio.Drawing.11" ShapeID="_x0000_i1056" DrawAspect="Content" ObjectID="_1827321788" r:id="rId75"/>
        </w:object>
      </w:r>
    </w:p>
    <w:p w14:paraId="19E3415E" w14:textId="004F0F0D" w:rsidR="00D40C70" w:rsidRPr="00F14D84" w:rsidRDefault="00D40C70" w:rsidP="00D40C70">
      <w:pPr>
        <w:pStyle w:val="TF"/>
        <w:rPr>
          <w:lang w:eastAsia="zh-CN"/>
        </w:rPr>
      </w:pPr>
      <w:bookmarkStart w:id="3734" w:name="_CRFigure6_3_2_2a"/>
      <w:r w:rsidRPr="00F14D84">
        <w:t>Figure </w:t>
      </w:r>
      <w:bookmarkEnd w:id="3734"/>
      <w:r w:rsidRPr="00F14D84">
        <w:t>6.3.2.</w:t>
      </w:r>
      <w:r w:rsidR="00B916F1" w:rsidRPr="00F14D84">
        <w:t>2a</w:t>
      </w:r>
      <w:r w:rsidRPr="00F14D84">
        <w:t>: Transaction related procedure initiated by the UE</w:t>
      </w:r>
    </w:p>
    <w:p w14:paraId="3E4F801A" w14:textId="77777777" w:rsidR="00D40C70" w:rsidRPr="00F14D84" w:rsidRDefault="00D40C70" w:rsidP="00D40C70">
      <w:r w:rsidRPr="00F14D8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F14D84" w:rsidRDefault="00D40C70" w:rsidP="00D40C70">
      <w:pPr>
        <w:pStyle w:val="B1"/>
      </w:pPr>
      <w:r w:rsidRPr="00F14D84">
        <w:t>-</w:t>
      </w:r>
      <w:r w:rsidRPr="00F14D8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F14D84" w:rsidRDefault="00D40C70" w:rsidP="00D40C70">
      <w:pPr>
        <w:pStyle w:val="B1"/>
      </w:pPr>
      <w:r w:rsidRPr="00F14D84">
        <w:t>-</w:t>
      </w:r>
      <w:r w:rsidRPr="00F14D8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F14D84" w:rsidRDefault="00D40C70" w:rsidP="00D40C70">
      <w:pPr>
        <w:pStyle w:val="B1"/>
      </w:pPr>
      <w:r w:rsidRPr="00F14D84">
        <w:t>-</w:t>
      </w:r>
      <w:r w:rsidRPr="00F14D8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F14D84" w:rsidRDefault="00D40C70" w:rsidP="00D40C70">
      <w:r w:rsidRPr="00F14D8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F14D84" w:rsidRDefault="00D40C70" w:rsidP="00D40C70">
      <w:r w:rsidRPr="00F14D8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F14D84" w:rsidRDefault="00D40C70" w:rsidP="00D40C70">
      <w:pPr>
        <w:pStyle w:val="TH"/>
        <w:rPr>
          <w:lang w:eastAsia="zh-CN"/>
        </w:rPr>
      </w:pPr>
      <w:r w:rsidRPr="00F14D84">
        <w:object w:dxaOrig="9754" w:dyaOrig="3784" w14:anchorId="0B2200F6">
          <v:shape id="_x0000_i1057" type="#_x0000_t75" style="width:417pt;height:161.5pt" o:ole="">
            <v:imagedata r:id="rId76" o:title=""/>
          </v:shape>
          <o:OLEObject Type="Embed" ProgID="Visio.Drawing.11" ShapeID="_x0000_i1057" DrawAspect="Content" ObjectID="_1827321789" r:id="rId77"/>
        </w:object>
      </w:r>
    </w:p>
    <w:p w14:paraId="17F0A264" w14:textId="77777777" w:rsidR="00D40C70" w:rsidRPr="00F14D84" w:rsidRDefault="00D40C70" w:rsidP="00D40C70">
      <w:pPr>
        <w:pStyle w:val="TF"/>
        <w:rPr>
          <w:lang w:eastAsia="zh-CN"/>
        </w:rPr>
      </w:pPr>
      <w:bookmarkStart w:id="3735" w:name="_CRFigure6_3_2_3"/>
      <w:r w:rsidRPr="00F14D84">
        <w:t>Figure </w:t>
      </w:r>
      <w:bookmarkEnd w:id="3735"/>
      <w:r w:rsidRPr="00F14D84">
        <w:t>6.3.2.3: EPS bearer context related procedure triggered by a transaction related request</w:t>
      </w:r>
    </w:p>
    <w:p w14:paraId="05928251" w14:textId="77777777" w:rsidR="00D40C70" w:rsidRPr="00F14D84" w:rsidRDefault="00D40C70" w:rsidP="00D40C70">
      <w:pPr>
        <w:pStyle w:val="TH"/>
        <w:rPr>
          <w:lang w:eastAsia="zh-CN"/>
        </w:rPr>
      </w:pPr>
      <w:r w:rsidRPr="00F14D84">
        <w:object w:dxaOrig="9372" w:dyaOrig="2357" w14:anchorId="328B927E">
          <v:shape id="_x0000_i1058" type="#_x0000_t75" style="width:401.2pt;height:101.95pt" o:ole="">
            <v:imagedata r:id="rId78" o:title=""/>
          </v:shape>
          <o:OLEObject Type="Embed" ProgID="Visio.Drawing.11" ShapeID="_x0000_i1058" DrawAspect="Content" ObjectID="_1827321790" r:id="rId79"/>
        </w:object>
      </w:r>
    </w:p>
    <w:p w14:paraId="609E0270" w14:textId="77777777" w:rsidR="00D40C70" w:rsidRPr="00F14D84" w:rsidRDefault="00D40C70" w:rsidP="00D40C70">
      <w:pPr>
        <w:pStyle w:val="TF"/>
        <w:rPr>
          <w:lang w:eastAsia="zh-CN"/>
        </w:rPr>
      </w:pPr>
      <w:bookmarkStart w:id="3736" w:name="_CRFigure6_3_2_4"/>
      <w:r w:rsidRPr="00F14D84">
        <w:t>Figure </w:t>
      </w:r>
      <w:bookmarkEnd w:id="3736"/>
      <w:r w:rsidRPr="00F14D84">
        <w:t>6.3.2.4: EPS bearer context related procedure triggered network-internally</w:t>
      </w:r>
    </w:p>
    <w:p w14:paraId="28D0788D" w14:textId="77777777" w:rsidR="00D40C70" w:rsidRPr="00F14D84" w:rsidRDefault="00D40C70" w:rsidP="00D40C70">
      <w:pPr>
        <w:pStyle w:val="TH"/>
      </w:pPr>
      <w:r w:rsidRPr="00F14D84">
        <w:object w:dxaOrig="9331" w:dyaOrig="1531" w14:anchorId="2F7FBD4C">
          <v:shape id="_x0000_i1059" type="#_x0000_t75" style="width:399.55pt;height:64.5pt" o:ole="">
            <v:imagedata r:id="rId80" o:title=""/>
          </v:shape>
          <o:OLEObject Type="Embed" ProgID="Visio.Drawing.15" ShapeID="_x0000_i1059" DrawAspect="Content" ObjectID="_1827321791" r:id="rId81"/>
        </w:object>
      </w:r>
    </w:p>
    <w:p w14:paraId="60AD8858" w14:textId="77777777" w:rsidR="00D40C70" w:rsidRPr="00F14D84" w:rsidRDefault="00D40C70" w:rsidP="00D40C70">
      <w:pPr>
        <w:pStyle w:val="TF"/>
        <w:rPr>
          <w:lang w:eastAsia="zh-CN"/>
        </w:rPr>
      </w:pPr>
      <w:bookmarkStart w:id="3737" w:name="_CRFigure6_3_2_5"/>
      <w:r w:rsidRPr="00F14D84">
        <w:t>Figure </w:t>
      </w:r>
      <w:bookmarkEnd w:id="3737"/>
      <w:r w:rsidRPr="00F14D84">
        <w:t>6.3.2.5: EPS bearer context related procedure triggered by network for the transport of user data via the control plane</w:t>
      </w:r>
    </w:p>
    <w:p w14:paraId="7C5490F9" w14:textId="77777777" w:rsidR="00D40C70" w:rsidRPr="00F14D84" w:rsidRDefault="00D40C70" w:rsidP="00D40C70">
      <w:pPr>
        <w:pStyle w:val="TH"/>
      </w:pPr>
      <w:r w:rsidRPr="00F14D84">
        <w:object w:dxaOrig="9331" w:dyaOrig="1531" w14:anchorId="528DD810">
          <v:shape id="_x0000_i1060" type="#_x0000_t75" style="width:399.55pt;height:64.5pt" o:ole="">
            <v:imagedata r:id="rId82" o:title=""/>
          </v:shape>
          <o:OLEObject Type="Embed" ProgID="Visio.Drawing.15" ShapeID="_x0000_i1060" DrawAspect="Content" ObjectID="_1827321792" r:id="rId83"/>
        </w:object>
      </w:r>
    </w:p>
    <w:p w14:paraId="534AAE12" w14:textId="77777777" w:rsidR="00D40C70" w:rsidRPr="00F14D84" w:rsidRDefault="00D40C70" w:rsidP="00D40C70">
      <w:pPr>
        <w:pStyle w:val="TF"/>
        <w:rPr>
          <w:lang w:eastAsia="zh-CN"/>
        </w:rPr>
      </w:pPr>
      <w:bookmarkStart w:id="3738" w:name="_CRFigure6_3_2_6"/>
      <w:r w:rsidRPr="00F14D84">
        <w:t>Figure </w:t>
      </w:r>
      <w:bookmarkEnd w:id="3738"/>
      <w:r w:rsidRPr="00F14D84">
        <w:t>6.3.2.6: EPS bearer context related procedure triggered by UE for the transport of user data via the control plane</w:t>
      </w:r>
    </w:p>
    <w:p w14:paraId="7304CE10" w14:textId="77777777" w:rsidR="00D40C70" w:rsidRPr="00F14D84" w:rsidRDefault="00D40C70" w:rsidP="00295835">
      <w:pPr>
        <w:pStyle w:val="Heading3"/>
      </w:pPr>
      <w:bookmarkStart w:id="3739" w:name="_CR6_3_3"/>
      <w:bookmarkStart w:id="3740" w:name="_Toc20218070"/>
      <w:bookmarkStart w:id="3741" w:name="_Toc27743955"/>
      <w:bookmarkStart w:id="3742" w:name="_Toc35959526"/>
      <w:bookmarkStart w:id="3743" w:name="_Toc45202959"/>
      <w:bookmarkStart w:id="3744" w:name="_Toc45700335"/>
      <w:bookmarkStart w:id="3745" w:name="_Toc51920071"/>
      <w:bookmarkStart w:id="3746" w:name="_Toc68251131"/>
      <w:bookmarkStart w:id="3747" w:name="_Toc209860976"/>
      <w:bookmarkEnd w:id="3739"/>
      <w:r w:rsidRPr="00F14D84">
        <w:t>6.3.3</w:t>
      </w:r>
      <w:r w:rsidRPr="00F14D84">
        <w:tab/>
        <w:t>Abnormal cases in the UE</w:t>
      </w:r>
      <w:bookmarkEnd w:id="3740"/>
      <w:bookmarkEnd w:id="3741"/>
      <w:bookmarkEnd w:id="3742"/>
      <w:bookmarkEnd w:id="3743"/>
      <w:bookmarkEnd w:id="3744"/>
      <w:bookmarkEnd w:id="3745"/>
      <w:bookmarkEnd w:id="3746"/>
      <w:bookmarkEnd w:id="3747"/>
    </w:p>
    <w:p w14:paraId="1A6240BD" w14:textId="77777777" w:rsidR="00D40C70" w:rsidRPr="00F14D84" w:rsidRDefault="00D40C70" w:rsidP="00D40C70">
      <w:r w:rsidRPr="00F14D84">
        <w:t>The following abnormal case can be identified:</w:t>
      </w:r>
    </w:p>
    <w:p w14:paraId="465A4F21" w14:textId="77777777" w:rsidR="00D40C70" w:rsidRPr="00F14D84" w:rsidRDefault="00D40C70" w:rsidP="00D40C70">
      <w:pPr>
        <w:pStyle w:val="B1"/>
      </w:pPr>
      <w:r w:rsidRPr="00F14D84">
        <w:t>a)</w:t>
      </w:r>
      <w:r w:rsidRPr="00F14D84">
        <w:tab/>
        <w:t>ESM uplink message transmission failure indication by lower layers</w:t>
      </w:r>
    </w:p>
    <w:p w14:paraId="119A6EDF" w14:textId="5DF4FF8B" w:rsidR="00D40C70" w:rsidRPr="00F14D84" w:rsidRDefault="00D40C70" w:rsidP="00D40C70">
      <w:pPr>
        <w:pStyle w:val="B1"/>
      </w:pPr>
      <w:r w:rsidRPr="00F14D84">
        <w:tab/>
        <w:t xml:space="preserve">Unless the procedure descriptions in </w:t>
      </w:r>
      <w:r w:rsidR="00FB1684" w:rsidRPr="00F14D84">
        <w:t>clause</w:t>
      </w:r>
      <w:r w:rsidRPr="00F14D84">
        <w:t> 6.6 specify a different behaviour, the following applies:</w:t>
      </w:r>
    </w:p>
    <w:p w14:paraId="6C9C183B" w14:textId="2460B0B9" w:rsidR="00D40C70" w:rsidRPr="00F14D84" w:rsidRDefault="00F46F6F" w:rsidP="00D40C70">
      <w:pPr>
        <w:pStyle w:val="B2"/>
      </w:pPr>
      <w:r w:rsidRPr="00F14D84">
        <w:t>-</w:t>
      </w:r>
      <w:r w:rsidR="00D40C70" w:rsidRPr="00F14D84">
        <w:tab/>
        <w:t>If lower layers indicate a TAI change, but the current TAI is not in the TAI list, the ESM procedure shall be aborted and re-initiated after successfully performing a tracking area updating procedure.</w:t>
      </w:r>
    </w:p>
    <w:p w14:paraId="3B5A8A9E" w14:textId="2A9764F7" w:rsidR="00D40C70" w:rsidRPr="00F14D84" w:rsidRDefault="00F46F6F" w:rsidP="00D40C70">
      <w:pPr>
        <w:pStyle w:val="B2"/>
      </w:pPr>
      <w:r w:rsidRPr="00F14D84">
        <w:t>-</w:t>
      </w:r>
      <w:r w:rsidR="00D40C70" w:rsidRPr="00F14D84">
        <w:tab/>
        <w:t>If lower layers indicate a TAI change, but the current TAI is still part of the TAI list, it is up to the UE implementation how the ESM procedure is re-initiated.</w:t>
      </w:r>
    </w:p>
    <w:p w14:paraId="1B849A8E" w14:textId="36724422" w:rsidR="00D40C70" w:rsidRPr="00F14D84" w:rsidRDefault="00F46F6F" w:rsidP="00D40C70">
      <w:pPr>
        <w:pStyle w:val="B2"/>
      </w:pPr>
      <w:r w:rsidRPr="00F14D84">
        <w:t>-</w:t>
      </w:r>
      <w:r w:rsidR="00D40C70" w:rsidRPr="00F14D84">
        <w:tab/>
        <w:t>If lower layers indicate the TAI has not changed, it is up to the UE implementation how the ESM procedure is re-initiated.</w:t>
      </w:r>
    </w:p>
    <w:p w14:paraId="4929F42E" w14:textId="77777777" w:rsidR="00D40C70" w:rsidRPr="00F14D84" w:rsidRDefault="00D40C70" w:rsidP="00D40C70">
      <w:pPr>
        <w:pStyle w:val="NO"/>
      </w:pPr>
      <w:r w:rsidRPr="00F14D84">
        <w:t>NOTE 1:</w:t>
      </w:r>
      <w:r w:rsidRPr="00F14D8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F14D84" w:rsidRDefault="00D40C70" w:rsidP="00D40C70">
      <w:pPr>
        <w:rPr>
          <w:lang w:eastAsia="zh-CN"/>
        </w:rPr>
      </w:pPr>
      <w:r w:rsidRPr="00F14D84">
        <w:rPr>
          <w:lang w:eastAsia="zh-CN"/>
        </w:rPr>
        <w:t>The case a) above does not apply to the ESM INFORMATION RESPONSE message.</w:t>
      </w:r>
    </w:p>
    <w:p w14:paraId="56D5CA0C" w14:textId="77777777" w:rsidR="00D40C70" w:rsidRPr="00F14D84" w:rsidRDefault="00D40C70" w:rsidP="00D40C70">
      <w:pPr>
        <w:pStyle w:val="NO"/>
      </w:pPr>
      <w:r w:rsidRPr="00F14D84">
        <w:t>NOTE 2:</w:t>
      </w:r>
      <w:r w:rsidRPr="00F14D84">
        <w:tab/>
        <w:t xml:space="preserve">The ESM </w:t>
      </w:r>
      <w:r w:rsidRPr="00F14D84">
        <w:rPr>
          <w:lang w:eastAsia="zh-CN"/>
        </w:rPr>
        <w:t xml:space="preserve">INFORMATION RESPONSE message cannot be subjected to a </w:t>
      </w:r>
      <w:r w:rsidRPr="00F14D84">
        <w:t>transmission failure by lower layers due to handover as no handover message can be accepted by the UE prior to reception of the ATTACH ACCEPT message (see 3GPP TS 36.331 [22]).</w:t>
      </w:r>
    </w:p>
    <w:p w14:paraId="62B5202C" w14:textId="77777777" w:rsidR="00D40C70" w:rsidRPr="00F14D84" w:rsidRDefault="00D40C70" w:rsidP="00D40C70">
      <w:pPr>
        <w:pStyle w:val="B1"/>
      </w:pPr>
      <w:r w:rsidRPr="00F14D84">
        <w:t>b)</w:t>
      </w:r>
      <w:r w:rsidRPr="00F14D84">
        <w:tab/>
        <w:t xml:space="preserve">Transmission failure of the ACTIVATE DEFAULT EPS BEARER CONTEXT ACCEPT message indication from EMM sublayer when the UE received </w:t>
      </w:r>
      <w:r w:rsidRPr="00F14D84">
        <w:rPr>
          <w:lang w:eastAsia="ko-KR"/>
        </w:rPr>
        <w:t xml:space="preserve">any </w:t>
      </w:r>
      <w:r w:rsidRPr="00F14D84">
        <w:t>ACTIVATE DEDICATED EPS BEARER CONTEXT REQUEST messages during the attach procedure</w:t>
      </w:r>
    </w:p>
    <w:p w14:paraId="59A034D0" w14:textId="77777777" w:rsidR="00D40C70" w:rsidRPr="00F14D84" w:rsidRDefault="00D40C70" w:rsidP="00D40C70">
      <w:pPr>
        <w:pStyle w:val="B1"/>
      </w:pPr>
      <w:r w:rsidRPr="00F14D84">
        <w:tab/>
        <w:t>It is up to the UE implementation how the dedicated EPS bearer context activation procedure is re-initiated.</w:t>
      </w:r>
    </w:p>
    <w:p w14:paraId="721700ED" w14:textId="77777777" w:rsidR="00D40C70" w:rsidRPr="00F14D84" w:rsidRDefault="00D40C70" w:rsidP="00D40C70">
      <w:pPr>
        <w:pStyle w:val="NO"/>
      </w:pPr>
      <w:r w:rsidRPr="00F14D84">
        <w:t>NOTE 3:</w:t>
      </w:r>
      <w:r w:rsidRPr="00F14D8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F14D84" w:rsidRDefault="00D40C70" w:rsidP="00295835">
      <w:pPr>
        <w:pStyle w:val="Heading3"/>
      </w:pPr>
      <w:bookmarkStart w:id="3748" w:name="_CR6_3_4"/>
      <w:bookmarkStart w:id="3749" w:name="_Toc20218071"/>
      <w:bookmarkStart w:id="3750" w:name="_Toc27743956"/>
      <w:bookmarkStart w:id="3751" w:name="_Toc35959527"/>
      <w:bookmarkStart w:id="3752" w:name="_Toc45202960"/>
      <w:bookmarkStart w:id="3753" w:name="_Toc45700336"/>
      <w:bookmarkStart w:id="3754" w:name="_Toc51920072"/>
      <w:bookmarkStart w:id="3755" w:name="_Toc68251132"/>
      <w:bookmarkStart w:id="3756" w:name="_Toc209860977"/>
      <w:bookmarkEnd w:id="3748"/>
      <w:r w:rsidRPr="00F14D84">
        <w:t>6.3.4</w:t>
      </w:r>
      <w:r w:rsidRPr="00F14D84">
        <w:tab/>
        <w:t>Abnormal cases in the network</w:t>
      </w:r>
      <w:bookmarkEnd w:id="3749"/>
      <w:bookmarkEnd w:id="3750"/>
      <w:bookmarkEnd w:id="3751"/>
      <w:bookmarkEnd w:id="3752"/>
      <w:bookmarkEnd w:id="3753"/>
      <w:bookmarkEnd w:id="3754"/>
      <w:bookmarkEnd w:id="3755"/>
      <w:bookmarkEnd w:id="3756"/>
    </w:p>
    <w:p w14:paraId="3D59BB6A" w14:textId="77777777" w:rsidR="00D40C70" w:rsidRPr="00F14D84" w:rsidRDefault="00D40C70" w:rsidP="00D40C70">
      <w:r w:rsidRPr="00F14D84">
        <w:t>The following abnormal case can be identified:</w:t>
      </w:r>
    </w:p>
    <w:p w14:paraId="042AFF5B" w14:textId="77777777" w:rsidR="00431B51" w:rsidRPr="00F14D84" w:rsidRDefault="00D40C70" w:rsidP="00D40C70">
      <w:pPr>
        <w:pStyle w:val="B1"/>
      </w:pPr>
      <w:r w:rsidRPr="00F14D84">
        <w:t>a)</w:t>
      </w:r>
      <w:r w:rsidRPr="00F14D84">
        <w:tab/>
        <w:t>Lower layer indication of non-delivered NAS PDU due to handover</w:t>
      </w:r>
    </w:p>
    <w:p w14:paraId="269C5686" w14:textId="0092E6A8" w:rsidR="00D40C70" w:rsidRPr="00F14D84" w:rsidRDefault="00D40C70" w:rsidP="00D40C70">
      <w:pPr>
        <w:pStyle w:val="B1"/>
      </w:pPr>
      <w:r w:rsidRPr="00F14D84">
        <w:tab/>
        <w:t xml:space="preserve">Unless the procedure descriptions in </w:t>
      </w:r>
      <w:r w:rsidR="00FB1684" w:rsidRPr="00F14D84">
        <w:t>clause</w:t>
      </w:r>
      <w:r w:rsidRPr="00F14D84">
        <w:t> 6.4, 6.5 or 6.6 specify a different behaviour, the following applies:</w:t>
      </w:r>
    </w:p>
    <w:p w14:paraId="56B027DF" w14:textId="77777777" w:rsidR="00D40C70" w:rsidRPr="00F14D84" w:rsidRDefault="00D40C70" w:rsidP="00D40C70">
      <w:pPr>
        <w:pStyle w:val="B1"/>
      </w:pPr>
      <w:r w:rsidRPr="00F14D84">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F14D84" w:rsidRDefault="00D40C70" w:rsidP="00D40C70">
      <w:pPr>
        <w:pStyle w:val="B1"/>
      </w:pPr>
      <w:r w:rsidRPr="00F14D84">
        <w:t>b)</w:t>
      </w:r>
      <w:r w:rsidRPr="00F14D84">
        <w:tab/>
        <w:t>Lower layer indication of non-delivered NAS PDU due to inter-</w:t>
      </w:r>
      <w:proofErr w:type="spellStart"/>
      <w:r w:rsidRPr="00F14D84">
        <w:t>eNodeB</w:t>
      </w:r>
      <w:proofErr w:type="spellEnd"/>
      <w:r w:rsidRPr="00F14D84">
        <w:t xml:space="preserve"> connected mode mobility when the transport of user data via the control plane is used</w:t>
      </w:r>
    </w:p>
    <w:p w14:paraId="12330D15" w14:textId="03BD61B6" w:rsidR="00D40C70" w:rsidRPr="00F14D84" w:rsidRDefault="00D40C70" w:rsidP="00D40C70">
      <w:pPr>
        <w:pStyle w:val="B1"/>
      </w:pPr>
      <w:r w:rsidRPr="00F14D84">
        <w:tab/>
        <w:t>If the downlink ESM NAS message could not be delivered due to inter-</w:t>
      </w:r>
      <w:proofErr w:type="spellStart"/>
      <w:r w:rsidRPr="00F14D84">
        <w:t>eNodeB</w:t>
      </w:r>
      <w:proofErr w:type="spellEnd"/>
      <w:r w:rsidRPr="00F14D84">
        <w:t xml:space="preserve"> connected mode mobility and the MME is not changed, then upon successful completion of inter-</w:t>
      </w:r>
      <w:proofErr w:type="spellStart"/>
      <w:r w:rsidRPr="00F14D84">
        <w:t>eNodeB</w:t>
      </w:r>
      <w:proofErr w:type="spellEnd"/>
      <w:r w:rsidRPr="00F14D84">
        <w:t xml:space="preserve"> connected mode mobility the MME shall retransmit the ESM message. If a failure of inter-</w:t>
      </w:r>
      <w:proofErr w:type="spellStart"/>
      <w:r w:rsidRPr="00F14D84">
        <w:t>eNodeB</w:t>
      </w:r>
      <w:proofErr w:type="spellEnd"/>
      <w:r w:rsidRPr="00F14D84">
        <w:t xml:space="preserve"> connected mode mobility is reported by the lower layer and the S1 signalling connection exists, the MME shall retransmit the downlink ESM NAS message.</w:t>
      </w:r>
    </w:p>
    <w:p w14:paraId="4B8995A0" w14:textId="77777777" w:rsidR="00D40C70" w:rsidRPr="00F14D84" w:rsidRDefault="00D40C70" w:rsidP="00D40C70">
      <w:pPr>
        <w:pStyle w:val="NO"/>
      </w:pPr>
      <w:r w:rsidRPr="00F14D84">
        <w:t>NOTE:</w:t>
      </w:r>
      <w:r w:rsidRPr="00F14D84">
        <w:tab/>
        <w:t>If the downlink ESM NAS message could not be delivered due to inter-</w:t>
      </w:r>
      <w:proofErr w:type="spellStart"/>
      <w:r w:rsidRPr="00F14D84">
        <w:t>eNodeB</w:t>
      </w:r>
      <w:proofErr w:type="spellEnd"/>
      <w:r w:rsidRPr="00F14D84">
        <w:t xml:space="preserve"> connected mode mobility and the MME is changed, the retransmission of downlink ESM NAS message is not supported.</w:t>
      </w:r>
    </w:p>
    <w:p w14:paraId="783E0166" w14:textId="77777777" w:rsidR="00D40C70" w:rsidRPr="00F14D84" w:rsidRDefault="00D40C70" w:rsidP="00295835">
      <w:pPr>
        <w:pStyle w:val="Heading3"/>
        <w:rPr>
          <w:lang w:eastAsia="zh-CN"/>
        </w:rPr>
      </w:pPr>
      <w:bookmarkStart w:id="3757" w:name="_CR6_3_5"/>
      <w:bookmarkStart w:id="3758" w:name="_Toc20218072"/>
      <w:bookmarkStart w:id="3759" w:name="_Toc27743957"/>
      <w:bookmarkStart w:id="3760" w:name="_Toc35959528"/>
      <w:bookmarkStart w:id="3761" w:name="_Toc45202961"/>
      <w:bookmarkStart w:id="3762" w:name="_Toc45700337"/>
      <w:bookmarkStart w:id="3763" w:name="_Toc51920073"/>
      <w:bookmarkStart w:id="3764" w:name="_Toc68251133"/>
      <w:bookmarkStart w:id="3765" w:name="_Toc209860978"/>
      <w:bookmarkEnd w:id="3757"/>
      <w:r w:rsidRPr="00F14D84">
        <w:t>6.3.</w:t>
      </w:r>
      <w:r w:rsidRPr="00F14D84">
        <w:rPr>
          <w:lang w:eastAsia="zh-CN"/>
        </w:rPr>
        <w:t>5</w:t>
      </w:r>
      <w:r w:rsidRPr="00F14D84">
        <w:tab/>
        <w:t>Handling of</w:t>
      </w:r>
      <w:r w:rsidRPr="00F14D84">
        <w:rPr>
          <w:lang w:eastAsia="zh-CN"/>
        </w:rPr>
        <w:t xml:space="preserve"> APN based congestion control</w:t>
      </w:r>
      <w:bookmarkEnd w:id="3758"/>
      <w:bookmarkEnd w:id="3759"/>
      <w:bookmarkEnd w:id="3760"/>
      <w:bookmarkEnd w:id="3761"/>
      <w:bookmarkEnd w:id="3762"/>
      <w:bookmarkEnd w:id="3763"/>
      <w:bookmarkEnd w:id="3764"/>
      <w:bookmarkEnd w:id="3765"/>
    </w:p>
    <w:p w14:paraId="7DC8A3EE" w14:textId="77777777" w:rsidR="00D40C70" w:rsidRPr="00F14D84" w:rsidRDefault="00D40C70" w:rsidP="00D40C70">
      <w:pPr>
        <w:rPr>
          <w:lang w:eastAsia="ja-JP"/>
        </w:rPr>
      </w:pPr>
      <w:r w:rsidRPr="00F14D8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F14D84">
        <w:rPr>
          <w:lang w:eastAsia="ja-JP"/>
        </w:rPr>
        <w:t xml:space="preserve"> If the UE does not provide an APN for a non-emergency PDN connection, then the MME uses the APN which is used in PDN GW selection procedure as congested APN. When </w:t>
      </w:r>
      <w:r w:rsidRPr="00F14D84">
        <w:rPr>
          <w:lang w:eastAsia="zh-CN"/>
        </w:rPr>
        <w:t>APN based congestion control</w:t>
      </w:r>
      <w:r w:rsidRPr="00F14D84">
        <w:rPr>
          <w:lang w:eastAsia="ja-JP"/>
        </w:rPr>
        <w:t xml:space="preserve"> is active, the network may reject</w:t>
      </w:r>
      <w:r w:rsidRPr="00F14D84">
        <w:rPr>
          <w:lang w:eastAsia="zh-CN"/>
        </w:rPr>
        <w:t xml:space="preserve"> </w:t>
      </w:r>
      <w:r w:rsidRPr="00F14D84">
        <w:t>session management</w:t>
      </w:r>
      <w:r w:rsidRPr="00F14D84">
        <w:rPr>
          <w:lang w:eastAsia="ja-JP"/>
        </w:rPr>
        <w:t xml:space="preserve"> </w:t>
      </w:r>
      <w:r w:rsidRPr="00F14D84">
        <w:rPr>
          <w:lang w:eastAsia="zh-CN"/>
        </w:rPr>
        <w:t>requests</w:t>
      </w:r>
      <w:r w:rsidRPr="00F14D84">
        <w:rPr>
          <w:lang w:eastAsia="ja-JP"/>
        </w:rPr>
        <w:t xml:space="preserve"> except the </w:t>
      </w:r>
      <w:r w:rsidRPr="00F14D84">
        <w:t>modification of bearer resources requests</w:t>
      </w:r>
      <w:r w:rsidRPr="00F14D84">
        <w:rPr>
          <w:lang w:eastAsia="ja-JP"/>
        </w:rPr>
        <w:t xml:space="preserve"> from UEs</w:t>
      </w:r>
      <w:r w:rsidRPr="00F14D84">
        <w:rPr>
          <w:lang w:eastAsia="zh-CN"/>
        </w:rPr>
        <w:t xml:space="preserve"> or disconnect existing PDN connections with ESM cause value #26 "insufficient resources"</w:t>
      </w:r>
      <w:r w:rsidRPr="00F14D84">
        <w:rPr>
          <w:lang w:eastAsia="ja-JP"/>
        </w:rPr>
        <w:t>.</w:t>
      </w:r>
    </w:p>
    <w:p w14:paraId="1545E7A9" w14:textId="77777777" w:rsidR="00D40C70" w:rsidRPr="00F14D84" w:rsidRDefault="00D40C70" w:rsidP="00D40C70">
      <w:r w:rsidRPr="00F14D84">
        <w:t xml:space="preserve">In the UE, EPS session management timers T3396 for APN </w:t>
      </w:r>
      <w:r w:rsidRPr="00F14D84">
        <w:rPr>
          <w:lang w:eastAsia="zh-CN"/>
        </w:rPr>
        <w:t xml:space="preserve">based </w:t>
      </w:r>
      <w:r w:rsidRPr="00F14D84">
        <w:t xml:space="preserve">congestion </w:t>
      </w:r>
      <w:r w:rsidRPr="00F14D84">
        <w:rPr>
          <w:lang w:eastAsia="zh-CN"/>
        </w:rPr>
        <w:t>control</w:t>
      </w:r>
      <w:r w:rsidRPr="00F14D84">
        <w:rPr>
          <w:lang w:eastAsia="ja-JP"/>
        </w:rPr>
        <w:t xml:space="preserve"> </w:t>
      </w:r>
      <w:r w:rsidRPr="00F14D8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F14D84" w:rsidRDefault="00D40C70" w:rsidP="00D40C70">
      <w:r w:rsidRPr="00F14D84">
        <w:t xml:space="preserve">If timer T3396 is running or is deactivated, the UE is allowed to indicate change of the 3GPP PS data off UE status, initiate PDN disconnection procedure, initiate bearer resource modification procedure </w:t>
      </w:r>
      <w:r w:rsidRPr="00F14D84">
        <w:rPr>
          <w:lang w:eastAsia="ko-KR"/>
        </w:rPr>
        <w:t>to</w:t>
      </w:r>
      <w:r w:rsidRPr="00F14D84">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F14D84" w:rsidRDefault="005F2789" w:rsidP="005F2789">
      <w:r w:rsidRPr="00F14D84">
        <w:t>If the network does not include timer T3396</w:t>
      </w:r>
      <w:r w:rsidRPr="00F14D84">
        <w:rPr>
          <w:lang w:eastAsia="zh-CN"/>
        </w:rPr>
        <w:t xml:space="preserve"> with ESM cause value #26 "insufficient resources"</w:t>
      </w:r>
      <w:r w:rsidRPr="00F14D84">
        <w:t>, the UE may use a local back-off timer that has exponential value or a default value, which is provisioned using implementation specific means, to:</w:t>
      </w:r>
    </w:p>
    <w:p w14:paraId="73DB2F9A" w14:textId="159FD0D5" w:rsidR="00C37B19" w:rsidRPr="00F14D84" w:rsidRDefault="00C37B19" w:rsidP="00C37B19">
      <w:pPr>
        <w:pStyle w:val="B1"/>
      </w:pPr>
      <w:r w:rsidRPr="00F14D84">
        <w:t>-</w:t>
      </w:r>
      <w:r w:rsidRPr="00F14D84">
        <w:tab/>
        <w:t>prevent sending any ESM procedure for the respective APN till its expiry; and</w:t>
      </w:r>
    </w:p>
    <w:p w14:paraId="2278D240" w14:textId="1CDD1372" w:rsidR="00C37B19" w:rsidRPr="00F14D84" w:rsidRDefault="00C37B19" w:rsidP="00FC5F19">
      <w:pPr>
        <w:pStyle w:val="B1"/>
      </w:pPr>
      <w:r w:rsidRPr="00F14D84">
        <w:t>-</w:t>
      </w:r>
      <w:r w:rsidRPr="00F14D84">
        <w:tab/>
        <w:t>allow sending any ESM procedure for the respective APN after its expiry.</w:t>
      </w:r>
    </w:p>
    <w:p w14:paraId="47273479" w14:textId="77777777" w:rsidR="00D40C70" w:rsidRPr="00F14D84" w:rsidRDefault="00D40C70" w:rsidP="00295835">
      <w:pPr>
        <w:pStyle w:val="Heading3"/>
        <w:rPr>
          <w:lang w:eastAsia="zh-CN"/>
        </w:rPr>
      </w:pPr>
      <w:bookmarkStart w:id="3766" w:name="_CR6_3_5A"/>
      <w:bookmarkStart w:id="3767" w:name="_Toc20218073"/>
      <w:bookmarkStart w:id="3768" w:name="_Toc27743958"/>
      <w:bookmarkStart w:id="3769" w:name="_Toc35959529"/>
      <w:bookmarkStart w:id="3770" w:name="_Toc45202962"/>
      <w:bookmarkStart w:id="3771" w:name="_Toc45700338"/>
      <w:bookmarkStart w:id="3772" w:name="_Toc51920074"/>
      <w:bookmarkStart w:id="3773" w:name="_Toc68251134"/>
      <w:bookmarkStart w:id="3774" w:name="_Toc209860979"/>
      <w:bookmarkEnd w:id="3766"/>
      <w:r w:rsidRPr="00F14D84">
        <w:t>6.3.</w:t>
      </w:r>
      <w:r w:rsidRPr="00F14D84">
        <w:rPr>
          <w:lang w:eastAsia="zh-CN"/>
        </w:rPr>
        <w:t>5</w:t>
      </w:r>
      <w:r w:rsidRPr="00F14D84">
        <w:rPr>
          <w:lang w:eastAsia="ja-JP"/>
        </w:rPr>
        <w:t>A</w:t>
      </w:r>
      <w:r w:rsidRPr="00F14D84">
        <w:tab/>
      </w:r>
      <w:r w:rsidRPr="00F14D84">
        <w:rPr>
          <w:lang w:eastAsia="ja-JP"/>
        </w:rPr>
        <w:t>H</w:t>
      </w:r>
      <w:r w:rsidRPr="00F14D84">
        <w:t>andling of</w:t>
      </w:r>
      <w:r w:rsidRPr="00F14D84">
        <w:rPr>
          <w:lang w:eastAsia="zh-CN"/>
        </w:rPr>
        <w:t xml:space="preserve"> </w:t>
      </w:r>
      <w:r w:rsidRPr="00F14D84">
        <w:rPr>
          <w:lang w:eastAsia="ja-JP"/>
        </w:rPr>
        <w:t>group</w:t>
      </w:r>
      <w:r w:rsidRPr="00F14D84">
        <w:rPr>
          <w:lang w:eastAsia="zh-CN"/>
        </w:rPr>
        <w:t xml:space="preserve"> </w:t>
      </w:r>
      <w:r w:rsidRPr="00F14D84">
        <w:rPr>
          <w:lang w:eastAsia="ja-JP"/>
        </w:rPr>
        <w:t>specific</w:t>
      </w:r>
      <w:r w:rsidRPr="00F14D84">
        <w:rPr>
          <w:lang w:eastAsia="zh-CN"/>
        </w:rPr>
        <w:t xml:space="preserve"> </w:t>
      </w:r>
      <w:r w:rsidRPr="00F14D84">
        <w:rPr>
          <w:lang w:eastAsia="ja-JP"/>
        </w:rPr>
        <w:t xml:space="preserve">session management </w:t>
      </w:r>
      <w:r w:rsidRPr="00F14D84">
        <w:rPr>
          <w:lang w:eastAsia="zh-CN"/>
        </w:rPr>
        <w:t>congestion control</w:t>
      </w:r>
      <w:bookmarkEnd w:id="3767"/>
      <w:bookmarkEnd w:id="3768"/>
      <w:bookmarkEnd w:id="3769"/>
      <w:bookmarkEnd w:id="3770"/>
      <w:bookmarkEnd w:id="3771"/>
      <w:bookmarkEnd w:id="3772"/>
      <w:bookmarkEnd w:id="3773"/>
      <w:bookmarkEnd w:id="3774"/>
    </w:p>
    <w:p w14:paraId="4614EE08" w14:textId="1108E1EA" w:rsidR="00D40C70" w:rsidRPr="00F14D84" w:rsidRDefault="00D40C70" w:rsidP="00D40C70">
      <w:pPr>
        <w:rPr>
          <w:lang w:eastAsia="ja-JP"/>
        </w:rPr>
      </w:pPr>
      <w:r w:rsidRPr="00F14D84">
        <w:rPr>
          <w:lang w:eastAsia="zh-CN"/>
        </w:rPr>
        <w:t xml:space="preserve">The network may detect and start performing the </w:t>
      </w:r>
      <w:r w:rsidRPr="00F14D84">
        <w:rPr>
          <w:lang w:eastAsia="ja-JP"/>
        </w:rPr>
        <w:t>group</w:t>
      </w:r>
      <w:r w:rsidRPr="00F14D84">
        <w:rPr>
          <w:lang w:eastAsia="zh-CN"/>
        </w:rPr>
        <w:t xml:space="preserve"> </w:t>
      </w:r>
      <w:r w:rsidRPr="00F14D84">
        <w:rPr>
          <w:lang w:eastAsia="ja-JP"/>
        </w:rPr>
        <w:t xml:space="preserve">specific session management </w:t>
      </w:r>
      <w:r w:rsidRPr="00F14D84">
        <w:rPr>
          <w:lang w:eastAsia="zh-CN"/>
        </w:rPr>
        <w:t xml:space="preserve">congestion control when one or more </w:t>
      </w:r>
      <w:r w:rsidRPr="00F14D84">
        <w:rPr>
          <w:lang w:eastAsia="ja-JP"/>
        </w:rPr>
        <w:t>group</w:t>
      </w:r>
      <w:r w:rsidRPr="00F14D84">
        <w:rPr>
          <w:lang w:eastAsia="zh-CN"/>
        </w:rPr>
        <w:t xml:space="preserve"> congestion criteria as specified in 3GPP TS 23.401 [10] are met.</w:t>
      </w:r>
      <w:r w:rsidRPr="00F14D84">
        <w:rPr>
          <w:lang w:eastAsia="ja-JP"/>
        </w:rPr>
        <w:t xml:space="preserve"> </w:t>
      </w:r>
      <w:r w:rsidRPr="00F14D84">
        <w:t xml:space="preserve">When </w:t>
      </w:r>
      <w:r w:rsidRPr="00F14D84">
        <w:rPr>
          <w:lang w:eastAsia="ja-JP"/>
        </w:rPr>
        <w:t xml:space="preserve">group specific session management congestion control </w:t>
      </w:r>
      <w:r w:rsidRPr="00F14D84">
        <w:t>is active</w:t>
      </w:r>
      <w:r w:rsidRPr="00F14D84">
        <w:rPr>
          <w:lang w:eastAsia="ja-JP"/>
        </w:rPr>
        <w:t xml:space="preserve">, the mechanism for APN based congestion control </w:t>
      </w:r>
      <w:r w:rsidRPr="00F14D84">
        <w:t xml:space="preserve">as specified in </w:t>
      </w:r>
      <w:r w:rsidR="00FB1684" w:rsidRPr="00F14D84">
        <w:t>clause</w:t>
      </w:r>
      <w:r w:rsidRPr="00F14D84">
        <w:t> </w:t>
      </w:r>
      <w:r w:rsidRPr="00F14D84">
        <w:rPr>
          <w:lang w:eastAsia="ja-JP"/>
        </w:rPr>
        <w:t>6</w:t>
      </w:r>
      <w:r w:rsidRPr="00F14D84">
        <w:t>.</w:t>
      </w:r>
      <w:r w:rsidRPr="00F14D84">
        <w:rPr>
          <w:lang w:eastAsia="ja-JP"/>
        </w:rPr>
        <w:t>3</w:t>
      </w:r>
      <w:r w:rsidRPr="00F14D84">
        <w:t>.</w:t>
      </w:r>
      <w:r w:rsidRPr="00F14D84">
        <w:rPr>
          <w:lang w:eastAsia="ja-JP"/>
        </w:rPr>
        <w:t>5 shall be followed.</w:t>
      </w:r>
    </w:p>
    <w:p w14:paraId="2BFC8E36" w14:textId="77777777" w:rsidR="00D40C70" w:rsidRPr="00F14D84" w:rsidRDefault="00D40C70" w:rsidP="00295835">
      <w:pPr>
        <w:pStyle w:val="Heading3"/>
        <w:rPr>
          <w:lang w:eastAsia="zh-CN"/>
        </w:rPr>
      </w:pPr>
      <w:bookmarkStart w:id="3775" w:name="_CR6_3_6"/>
      <w:bookmarkStart w:id="3776" w:name="_Toc20218074"/>
      <w:bookmarkStart w:id="3777" w:name="_Toc27743959"/>
      <w:bookmarkStart w:id="3778" w:name="_Toc35959530"/>
      <w:bookmarkStart w:id="3779" w:name="_Toc45202963"/>
      <w:bookmarkStart w:id="3780" w:name="_Toc45700339"/>
      <w:bookmarkStart w:id="3781" w:name="_Toc51920075"/>
      <w:bookmarkStart w:id="3782" w:name="_Toc68251135"/>
      <w:bookmarkStart w:id="3783" w:name="_Toc209860980"/>
      <w:bookmarkEnd w:id="3775"/>
      <w:r w:rsidRPr="00F14D84">
        <w:t>6.3.</w:t>
      </w:r>
      <w:r w:rsidRPr="00F14D84">
        <w:rPr>
          <w:lang w:eastAsia="zh-CN"/>
        </w:rPr>
        <w:t>6</w:t>
      </w:r>
      <w:r w:rsidRPr="00F14D84">
        <w:tab/>
        <w:t>Handling of</w:t>
      </w:r>
      <w:r w:rsidRPr="00F14D84">
        <w:rPr>
          <w:lang w:eastAsia="zh-CN"/>
        </w:rPr>
        <w:t xml:space="preserve"> network rejection not due to </w:t>
      </w:r>
      <w:smartTag w:uri="urn:schemas-microsoft-com:office:smarttags" w:element="stockticker">
        <w:r w:rsidRPr="00F14D84">
          <w:rPr>
            <w:lang w:eastAsia="zh-CN"/>
          </w:rPr>
          <w:t>APN</w:t>
        </w:r>
      </w:smartTag>
      <w:r w:rsidRPr="00F14D84">
        <w:rPr>
          <w:lang w:eastAsia="zh-CN"/>
        </w:rPr>
        <w:t xml:space="preserve"> based congestion control</w:t>
      </w:r>
      <w:bookmarkEnd w:id="3776"/>
      <w:bookmarkEnd w:id="3777"/>
      <w:bookmarkEnd w:id="3778"/>
      <w:bookmarkEnd w:id="3779"/>
      <w:bookmarkEnd w:id="3780"/>
      <w:bookmarkEnd w:id="3781"/>
      <w:bookmarkEnd w:id="3782"/>
      <w:bookmarkEnd w:id="3783"/>
    </w:p>
    <w:p w14:paraId="12E87746" w14:textId="77777777" w:rsidR="00D40C70" w:rsidRPr="00F14D84" w:rsidRDefault="00D40C70" w:rsidP="00D40C70">
      <w:pPr>
        <w:rPr>
          <w:lang w:eastAsia="zh-CN"/>
        </w:rPr>
      </w:pPr>
      <w:r w:rsidRPr="00F14D8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F14D84">
          <w:rPr>
            <w:lang w:eastAsia="zh-CN"/>
          </w:rPr>
          <w:t>APN</w:t>
        </w:r>
      </w:smartTag>
      <w:r w:rsidRPr="00F14D84">
        <w:rPr>
          <w:lang w:eastAsia="zh-CN"/>
        </w:rPr>
        <w:t xml:space="preserve"> in A/Gb or </w:t>
      </w:r>
      <w:proofErr w:type="spellStart"/>
      <w:r w:rsidRPr="00F14D84">
        <w:rPr>
          <w:lang w:eastAsia="zh-CN"/>
        </w:rPr>
        <w:t>Iu</w:t>
      </w:r>
      <w:proofErr w:type="spellEnd"/>
      <w:r w:rsidRPr="00F14D84">
        <w:rPr>
          <w:lang w:eastAsia="zh-CN"/>
        </w:rPr>
        <w:t xml:space="preserve"> mode or N1 mode after inter-system change.</w:t>
      </w:r>
    </w:p>
    <w:p w14:paraId="7B34811B" w14:textId="77777777" w:rsidR="00D40C70" w:rsidRPr="00F14D84" w:rsidRDefault="00D40C70" w:rsidP="00D40C70">
      <w:pPr>
        <w:pStyle w:val="NO"/>
      </w:pPr>
      <w:r w:rsidRPr="00F14D84">
        <w:rPr>
          <w:lang w:eastAsia="ja-JP"/>
        </w:rPr>
        <w:t>NOTE 1:</w:t>
      </w:r>
      <w:r w:rsidRPr="00F14D8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F14D84">
          <w:rPr>
            <w:lang w:eastAsia="ja-JP"/>
          </w:rPr>
          <w:t>APN</w:t>
        </w:r>
      </w:smartTag>
      <w:r w:rsidRPr="00F14D84">
        <w:rPr>
          <w:lang w:eastAsia="ja-JP"/>
        </w:rPr>
        <w:t xml:space="preserve"> combination for the specified duration. Therefore, the operator needs to exercise caution in determining the use of this timer value.</w:t>
      </w:r>
    </w:p>
    <w:p w14:paraId="2849F05B" w14:textId="61732F06" w:rsidR="00D40C70" w:rsidRPr="00F14D84" w:rsidRDefault="00D40C70" w:rsidP="00D40C70">
      <w:pPr>
        <w:pStyle w:val="NO"/>
      </w:pPr>
      <w:r w:rsidRPr="00F14D84">
        <w:t>NOTE 2:</w:t>
      </w:r>
      <w:r w:rsidRPr="00F14D84">
        <w:tab/>
        <w:t xml:space="preserve">If the </w:t>
      </w:r>
      <w:r w:rsidRPr="00F14D84">
        <w:rPr>
          <w:lang w:eastAsia="zh-CN"/>
        </w:rPr>
        <w:t xml:space="preserve">re-attempt indicator is not provided by the network, </w:t>
      </w:r>
      <w:r w:rsidRPr="00F14D84">
        <w:t xml:space="preserve">a UE registered in its HPLMN or in an EHPLMN </w:t>
      </w:r>
      <w:r w:rsidRPr="00F14D84">
        <w:rPr>
          <w:lang w:eastAsia="ja-JP"/>
        </w:rPr>
        <w:t>(if the EHPLMN list is present)</w:t>
      </w:r>
      <w:r w:rsidRPr="00F14D84">
        <w:t xml:space="preserve"> can use the configured </w:t>
      </w:r>
      <w:proofErr w:type="spellStart"/>
      <w:r w:rsidRPr="00F14D84">
        <w:t>SM_RetryAtRATChange</w:t>
      </w:r>
      <w:proofErr w:type="spellEnd"/>
      <w:r w:rsidRPr="00F14D84">
        <w:t xml:space="preserve"> value specified in </w:t>
      </w:r>
      <w:r w:rsidRPr="00F14D84">
        <w:rPr>
          <w:lang w:eastAsia="zh-CN"/>
        </w:rPr>
        <w:t xml:space="preserve">the </w:t>
      </w:r>
      <w:r w:rsidRPr="00F14D84">
        <w:t xml:space="preserve">NAS configuration MO or in </w:t>
      </w:r>
      <w:r w:rsidRPr="00F14D84">
        <w:rPr>
          <w:lang w:eastAsia="zh-CN"/>
        </w:rPr>
        <w:t xml:space="preserve">the </w:t>
      </w:r>
      <w:r w:rsidRPr="00F14D84">
        <w:t>USIM NAS</w:t>
      </w:r>
      <w:r w:rsidRPr="00F14D84">
        <w:rPr>
          <w:vertAlign w:val="subscript"/>
        </w:rPr>
        <w:t>CONFIG</w:t>
      </w:r>
      <w:r w:rsidRPr="00F14D84">
        <w:t xml:space="preserve"> file </w:t>
      </w:r>
      <w:r w:rsidRPr="00F14D84">
        <w:rPr>
          <w:snapToGrid w:val="0"/>
        </w:rPr>
        <w:t xml:space="preserve">to derive the </w:t>
      </w:r>
      <w:r w:rsidRPr="00F14D84">
        <w:rPr>
          <w:lang w:eastAsia="zh-CN"/>
        </w:rPr>
        <w:t xml:space="preserve">re-attempt indicator </w:t>
      </w:r>
      <w:r w:rsidRPr="00F14D84">
        <w:t>as specified in</w:t>
      </w:r>
      <w:r w:rsidRPr="00F14D84">
        <w:rPr>
          <w:snapToGrid w:val="0"/>
        </w:rPr>
        <w:t xml:space="preserve"> </w:t>
      </w:r>
      <w:r w:rsidR="00FB1684" w:rsidRPr="00F14D84">
        <w:rPr>
          <w:snapToGrid w:val="0"/>
        </w:rPr>
        <w:t>clause</w:t>
      </w:r>
      <w:r w:rsidRPr="00F14D84">
        <w:rPr>
          <w:snapToGrid w:val="0"/>
        </w:rPr>
        <w:t>s 6.5</w:t>
      </w:r>
      <w:r w:rsidRPr="00F14D84">
        <w:t>.</w:t>
      </w:r>
      <w:r w:rsidRPr="00F14D84">
        <w:rPr>
          <w:snapToGrid w:val="0"/>
        </w:rPr>
        <w:t>1.4.3, 6.5.3.4.3, and 6.5.4.4.3.</w:t>
      </w:r>
    </w:p>
    <w:p w14:paraId="37969D2A" w14:textId="77777777" w:rsidR="00D40C70" w:rsidRPr="00F14D84" w:rsidRDefault="00D40C70" w:rsidP="00D40C70">
      <w:r w:rsidRPr="00F14D84">
        <w:t xml:space="preserve">If re-attempt in A/Gb or </w:t>
      </w:r>
      <w:proofErr w:type="spellStart"/>
      <w:r w:rsidRPr="00F14D84">
        <w:t>Iu</w:t>
      </w:r>
      <w:proofErr w:type="spellEnd"/>
      <w:r w:rsidRPr="00F14D84">
        <w:t xml:space="preserve">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F14D84">
          <w:t>APN</w:t>
        </w:r>
      </w:smartTag>
      <w:r w:rsidRPr="00F14D84">
        <w:t xml:space="preserve"> combination. If re-attempt in A/Gb and </w:t>
      </w:r>
      <w:proofErr w:type="spellStart"/>
      <w:r w:rsidRPr="00F14D84">
        <w:t>Iu</w:t>
      </w:r>
      <w:proofErr w:type="spellEnd"/>
      <w:r w:rsidRPr="00F14D84">
        <w:t xml:space="preserve"> mode and N1 mode is not allowed, the UE shall consider the back-off timer to be applicable to all three</w:t>
      </w:r>
      <w:r w:rsidRPr="00F14D84" w:rsidDel="004F0B6C">
        <w:t xml:space="preserve"> </w:t>
      </w:r>
      <w:r w:rsidRPr="00F14D84">
        <w:t xml:space="preserve">NAS protocols, i.e. applicable to the EPS session management in S1 mode for the rejected EPS session management procedure, to the GPRS session management in A/Gb and </w:t>
      </w:r>
      <w:proofErr w:type="spellStart"/>
      <w:r w:rsidRPr="00F14D84">
        <w:t>Iu</w:t>
      </w:r>
      <w:proofErr w:type="spellEnd"/>
      <w:r w:rsidRPr="00F14D84">
        <w:t xml:space="preserve"> mode for the corresponding session management procedure and the given PLMN and </w:t>
      </w:r>
      <w:smartTag w:uri="urn:schemas-microsoft-com:office:smarttags" w:element="stockticker">
        <w:r w:rsidRPr="00F14D84">
          <w:t>APN</w:t>
        </w:r>
      </w:smartTag>
      <w:r w:rsidRPr="00F14D84">
        <w:t xml:space="preserve"> combination and to the 5GS session management in N1 mode for the corresponding session management procedure and the given PLMN and APN combination.</w:t>
      </w:r>
    </w:p>
    <w:p w14:paraId="28182063" w14:textId="5D2C1670" w:rsidR="00D40C70" w:rsidRPr="00F14D84" w:rsidRDefault="00D40C70" w:rsidP="00D40C70">
      <w:pPr>
        <w:pStyle w:val="NO"/>
      </w:pPr>
      <w:r w:rsidRPr="00F14D84">
        <w:t>NOTE 3:</w:t>
      </w:r>
      <w:r w:rsidR="00431B51" w:rsidRPr="00F14D84">
        <w:tab/>
      </w:r>
      <w:r w:rsidRPr="00F14D84">
        <w:t xml:space="preserve">In the present </w:t>
      </w:r>
      <w:r w:rsidR="00FB1684" w:rsidRPr="00F14D84">
        <w:t>clause</w:t>
      </w:r>
      <w:r w:rsidRPr="00F14D84">
        <w:t xml:space="preserve"> the terms APN and DNN are referring to the same parameter.</w:t>
      </w:r>
    </w:p>
    <w:p w14:paraId="409F3E6C" w14:textId="17B5CA09" w:rsidR="00D40C70" w:rsidRPr="00F14D84" w:rsidRDefault="00D40C70" w:rsidP="00D40C70">
      <w:r w:rsidRPr="00F14D8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w:t>
      </w:r>
      <w:r w:rsidR="004F0CB2" w:rsidRPr="00F14D84">
        <w:t>,</w:t>
      </w:r>
      <w:r w:rsidRPr="00F14D84">
        <w:t xml:space="preserv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F14D84" w:rsidRDefault="00D40C70" w:rsidP="00D40C70">
      <w:r w:rsidRPr="00F14D8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F14D84" w:rsidRDefault="00D40C70" w:rsidP="00D40C70">
      <w:r w:rsidRPr="00F14D8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F14D84" w:rsidRDefault="005F2789" w:rsidP="005F2789">
      <w:r w:rsidRPr="00F14D84">
        <w:t>If the network does not include a back-off timer w</w:t>
      </w:r>
      <w:r w:rsidRPr="00F14D84">
        <w:rPr>
          <w:lang w:eastAsia="zh-CN"/>
        </w:rPr>
        <w:t>ith ESM cause value #29 "</w:t>
      </w:r>
      <w:r w:rsidR="00ED36D8" w:rsidRPr="00F14D84">
        <w:t>user authentication or authorization failed</w:t>
      </w:r>
      <w:r w:rsidRPr="00F14D84">
        <w:rPr>
          <w:lang w:eastAsia="zh-CN"/>
        </w:rPr>
        <w:t>", #30 "request</w:t>
      </w:r>
      <w:r w:rsidRPr="00F14D84">
        <w:t xml:space="preserve"> rejected by Serving GW or PDN GW</w:t>
      </w:r>
      <w:r w:rsidRPr="00F14D84">
        <w:rPr>
          <w:lang w:eastAsia="zh-CN"/>
        </w:rPr>
        <w:t>", #31 "request</w:t>
      </w:r>
      <w:r w:rsidRPr="00F14D84">
        <w:t xml:space="preserve"> rejected, unspecified</w:t>
      </w:r>
      <w:r w:rsidRPr="00F14D84">
        <w:rPr>
          <w:lang w:eastAsia="zh-CN"/>
        </w:rPr>
        <w:t>", #34 "</w:t>
      </w:r>
      <w:r w:rsidRPr="00F14D84">
        <w:t>service option temporarily out of order</w:t>
      </w:r>
      <w:r w:rsidRPr="00F14D84">
        <w:rPr>
          <w:lang w:eastAsia="zh-CN"/>
        </w:rPr>
        <w:t>", or #38 "</w:t>
      </w:r>
      <w:r w:rsidRPr="00F14D84">
        <w:t>network failure</w:t>
      </w:r>
      <w:r w:rsidRPr="00F14D84">
        <w:rPr>
          <w:lang w:eastAsia="zh-CN"/>
        </w:rPr>
        <w:t>"</w:t>
      </w:r>
      <w:r w:rsidRPr="00F14D84">
        <w:t>, the UE may use a local back-off timer that has exponential value or a default value, which is provisioned using implementation specific means, to:</w:t>
      </w:r>
    </w:p>
    <w:p w14:paraId="1F2E47F1" w14:textId="046D69FC" w:rsidR="00C37B19" w:rsidRPr="00F14D84" w:rsidRDefault="00C37B19" w:rsidP="00C37B19">
      <w:pPr>
        <w:pStyle w:val="B1"/>
      </w:pPr>
      <w:r w:rsidRPr="00F14D84">
        <w:t>-</w:t>
      </w:r>
      <w:r w:rsidRPr="00F14D84">
        <w:tab/>
        <w:t>prevent sending the rejected ESM procedure for the respective APN till its expiry; and</w:t>
      </w:r>
    </w:p>
    <w:p w14:paraId="07CA5BD4" w14:textId="437F6013" w:rsidR="00C37B19" w:rsidRPr="00F14D84" w:rsidRDefault="00C37B19" w:rsidP="00FC5F19">
      <w:pPr>
        <w:pStyle w:val="B1"/>
      </w:pPr>
      <w:r w:rsidRPr="00F14D84">
        <w:t>-</w:t>
      </w:r>
      <w:r w:rsidRPr="00F14D84">
        <w:tab/>
        <w:t>allow sending the rejected ESM procedure for the respective APN after its expiry.</w:t>
      </w:r>
    </w:p>
    <w:p w14:paraId="01440B96" w14:textId="77777777" w:rsidR="00D40C70" w:rsidRPr="00F14D84" w:rsidRDefault="00D40C70" w:rsidP="00295835">
      <w:pPr>
        <w:pStyle w:val="Heading3"/>
      </w:pPr>
      <w:bookmarkStart w:id="3784" w:name="_CR6_3_7"/>
      <w:bookmarkStart w:id="3785" w:name="_Toc20218075"/>
      <w:bookmarkStart w:id="3786" w:name="_Toc27743960"/>
      <w:bookmarkStart w:id="3787" w:name="_Toc35959531"/>
      <w:bookmarkStart w:id="3788" w:name="_Toc45202964"/>
      <w:bookmarkStart w:id="3789" w:name="_Toc45700340"/>
      <w:bookmarkStart w:id="3790" w:name="_Toc51920076"/>
      <w:bookmarkStart w:id="3791" w:name="_Toc68251136"/>
      <w:bookmarkStart w:id="3792" w:name="_Toc209860981"/>
      <w:bookmarkEnd w:id="3784"/>
      <w:r w:rsidRPr="00F14D84">
        <w:t>6.3.7</w:t>
      </w:r>
      <w:r w:rsidRPr="00F14D84">
        <w:tab/>
        <w:t xml:space="preserve">Handling of WLAN offload </w:t>
      </w:r>
      <w:r w:rsidRPr="00F14D84">
        <w:rPr>
          <w:lang w:eastAsia="zh-CN"/>
        </w:rPr>
        <w:t>control</w:t>
      </w:r>
      <w:bookmarkEnd w:id="3785"/>
      <w:bookmarkEnd w:id="3786"/>
      <w:bookmarkEnd w:id="3787"/>
      <w:bookmarkEnd w:id="3788"/>
      <w:bookmarkEnd w:id="3789"/>
      <w:bookmarkEnd w:id="3790"/>
      <w:bookmarkEnd w:id="3791"/>
      <w:bookmarkEnd w:id="3792"/>
    </w:p>
    <w:p w14:paraId="2A7D2A46" w14:textId="2ABFB5D5" w:rsidR="00D40C70" w:rsidRPr="00F14D84" w:rsidRDefault="00D40C70" w:rsidP="00D40C70">
      <w:r w:rsidRPr="00F14D84">
        <w:t xml:space="preserve">In networks that support offloading of traffic </w:t>
      </w:r>
      <w:r w:rsidRPr="00F14D84">
        <w:rPr>
          <w:lang w:eastAsia="zh-CN"/>
        </w:rPr>
        <w:t xml:space="preserve">to </w:t>
      </w:r>
      <w:r w:rsidRPr="00F14D84">
        <w:t>WLAN, as specified in 3GPP TS </w:t>
      </w:r>
      <w:r w:rsidRPr="00F14D84">
        <w:rPr>
          <w:lang w:eastAsia="zh-CN"/>
        </w:rPr>
        <w:t>36</w:t>
      </w:r>
      <w:r w:rsidRPr="00F14D84">
        <w:t>.331 [2</w:t>
      </w:r>
      <w:r w:rsidRPr="00F14D84">
        <w:rPr>
          <w:lang w:eastAsia="zh-CN"/>
        </w:rPr>
        <w:t>2</w:t>
      </w:r>
      <w:r w:rsidRPr="00F14D84">
        <w:t xml:space="preserve">], a permission to offload is determined for the </w:t>
      </w:r>
      <w:r w:rsidRPr="00F14D84">
        <w:rPr>
          <w:lang w:eastAsia="zh-CN"/>
        </w:rPr>
        <w:t>UE</w:t>
      </w:r>
      <w:r w:rsidRPr="00F14D84">
        <w:t xml:space="preserve"> and the PD</w:t>
      </w:r>
      <w:r w:rsidRPr="00F14D84">
        <w:rPr>
          <w:lang w:eastAsia="zh-CN"/>
        </w:rPr>
        <w:t>N</w:t>
      </w:r>
      <w:r w:rsidRPr="00F14D84">
        <w:t xml:space="preserve"> </w:t>
      </w:r>
      <w:r w:rsidRPr="00F14D84">
        <w:rPr>
          <w:lang w:eastAsia="zh-CN"/>
        </w:rPr>
        <w:t>connection</w:t>
      </w:r>
      <w:r w:rsidRPr="00F14D84">
        <w:t xml:space="preserve"> in accordance with 3GPP TS 23.</w:t>
      </w:r>
      <w:r w:rsidRPr="00F14D84">
        <w:rPr>
          <w:lang w:eastAsia="zh-CN"/>
        </w:rPr>
        <w:t>401</w:t>
      </w:r>
      <w:r w:rsidRPr="00F14D84">
        <w:t> [</w:t>
      </w:r>
      <w:r w:rsidRPr="00F14D84">
        <w:rPr>
          <w:lang w:eastAsia="zh-CN"/>
        </w:rPr>
        <w:t>10</w:t>
      </w:r>
      <w:r w:rsidRPr="00F14D84">
        <w:t xml:space="preserve">] </w:t>
      </w:r>
      <w:r w:rsidR="00FB1684" w:rsidRPr="00F14D84">
        <w:t>clause</w:t>
      </w:r>
      <w:r w:rsidRPr="00F14D84">
        <w:t> </w:t>
      </w:r>
      <w:r w:rsidRPr="00F14D84">
        <w:rPr>
          <w:lang w:eastAsia="zh-CN"/>
        </w:rPr>
        <w:t>4</w:t>
      </w:r>
      <w:r w:rsidRPr="00F14D84">
        <w:t>.3.2</w:t>
      </w:r>
      <w:r w:rsidRPr="00F14D84">
        <w:rPr>
          <w:lang w:eastAsia="zh-CN"/>
        </w:rPr>
        <w:t>3</w:t>
      </w:r>
      <w:r w:rsidRPr="00F14D84">
        <w:t>.</w:t>
      </w:r>
    </w:p>
    <w:p w14:paraId="1ECB7C6D" w14:textId="77777777" w:rsidR="00D40C70" w:rsidRPr="00F14D84" w:rsidRDefault="00D40C70" w:rsidP="00295835">
      <w:pPr>
        <w:pStyle w:val="Heading3"/>
        <w:rPr>
          <w:lang w:eastAsia="zh-CN"/>
        </w:rPr>
      </w:pPr>
      <w:bookmarkStart w:id="3793" w:name="_CR6_3_8"/>
      <w:bookmarkStart w:id="3794" w:name="_Toc20218076"/>
      <w:bookmarkStart w:id="3795" w:name="_Toc27743961"/>
      <w:bookmarkStart w:id="3796" w:name="_Toc35959532"/>
      <w:bookmarkStart w:id="3797" w:name="_Toc45202965"/>
      <w:bookmarkStart w:id="3798" w:name="_Toc45700341"/>
      <w:bookmarkStart w:id="3799" w:name="_Toc51920077"/>
      <w:bookmarkStart w:id="3800" w:name="_Toc68251137"/>
      <w:bookmarkStart w:id="3801" w:name="_Toc209860982"/>
      <w:bookmarkEnd w:id="3793"/>
      <w:r w:rsidRPr="00F14D84">
        <w:t>6.3.</w:t>
      </w:r>
      <w:r w:rsidRPr="00F14D84">
        <w:rPr>
          <w:lang w:eastAsia="zh-CN"/>
        </w:rPr>
        <w:t>8</w:t>
      </w:r>
      <w:r w:rsidRPr="00F14D84">
        <w:tab/>
        <w:t>Handling of</w:t>
      </w:r>
      <w:r w:rsidRPr="00F14D84">
        <w:rPr>
          <w:lang w:eastAsia="zh-CN"/>
        </w:rPr>
        <w:t xml:space="preserve"> serving PLMN rate control</w:t>
      </w:r>
      <w:bookmarkEnd w:id="3794"/>
      <w:bookmarkEnd w:id="3795"/>
      <w:bookmarkEnd w:id="3796"/>
      <w:bookmarkEnd w:id="3797"/>
      <w:bookmarkEnd w:id="3798"/>
      <w:bookmarkEnd w:id="3799"/>
      <w:bookmarkEnd w:id="3800"/>
      <w:bookmarkEnd w:id="3801"/>
    </w:p>
    <w:p w14:paraId="7F711B07" w14:textId="43B72446" w:rsidR="00D40C70" w:rsidRPr="00F14D84" w:rsidRDefault="00D40C70" w:rsidP="00D40C70">
      <w:r w:rsidRPr="00F14D8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F14D84">
        <w:t>clause</w:t>
      </w:r>
      <w:r w:rsidRPr="00F14D84">
        <w:t> 6.4.</w:t>
      </w:r>
      <w:r w:rsidRPr="00F14D84">
        <w:rPr>
          <w:lang w:eastAsia="ko-KR"/>
        </w:rPr>
        <w:t>1</w:t>
      </w:r>
      <w:r w:rsidRPr="00F14D8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F14D84" w:rsidRDefault="00D40C70" w:rsidP="00D40C70">
      <w:pPr>
        <w:rPr>
          <w:lang w:eastAsia="zh-CN"/>
        </w:rPr>
      </w:pPr>
      <w:r w:rsidRPr="00F14D84">
        <w:t xml:space="preserve">Serving PLMN rate control is applicable for PDN connections </w:t>
      </w:r>
      <w:r w:rsidRPr="00F14D84">
        <w:rPr>
          <w:lang w:eastAsia="zh-CN"/>
        </w:rPr>
        <w:t>established for control plane</w:t>
      </w:r>
      <w:r w:rsidRPr="00F14D84">
        <w:t xml:space="preserve"> </w:t>
      </w:r>
      <w:proofErr w:type="spellStart"/>
      <w:r w:rsidRPr="00F14D84">
        <w:rPr>
          <w:lang w:eastAsia="zh-CN"/>
        </w:rPr>
        <w:t>CIoT</w:t>
      </w:r>
      <w:proofErr w:type="spellEnd"/>
      <w:r w:rsidRPr="00F14D84">
        <w:rPr>
          <w:lang w:eastAsia="zh-CN"/>
        </w:rPr>
        <w:t xml:space="preserve"> EPS optimization only.</w:t>
      </w:r>
    </w:p>
    <w:p w14:paraId="39380223" w14:textId="77777777" w:rsidR="00D40C70" w:rsidRPr="00F14D84" w:rsidRDefault="00D40C70" w:rsidP="00D40C70">
      <w:r w:rsidRPr="00F14D8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F14D84" w:rsidRDefault="00D40C70" w:rsidP="00D40C70">
      <w:pPr>
        <w:pStyle w:val="NO"/>
      </w:pPr>
      <w:r w:rsidRPr="00F14D84">
        <w:t>NOTE:</w:t>
      </w:r>
      <w:r w:rsidRPr="00F14D84">
        <w:tab/>
        <w:t>The serving PLMN can discard or delay NAS messages including user data over control plane that exceed the limit provided for serving PLMN rate control.</w:t>
      </w:r>
    </w:p>
    <w:p w14:paraId="65173EFD" w14:textId="77777777" w:rsidR="00D40C70" w:rsidRPr="00F14D84" w:rsidRDefault="00D40C70" w:rsidP="00295835">
      <w:pPr>
        <w:pStyle w:val="Heading3"/>
        <w:rPr>
          <w:lang w:eastAsia="zh-CN"/>
        </w:rPr>
      </w:pPr>
      <w:bookmarkStart w:id="3802" w:name="_CR6_3_9"/>
      <w:bookmarkStart w:id="3803" w:name="_Toc20218077"/>
      <w:bookmarkStart w:id="3804" w:name="_Toc27743962"/>
      <w:bookmarkStart w:id="3805" w:name="_Toc35959533"/>
      <w:bookmarkStart w:id="3806" w:name="_Toc45202966"/>
      <w:bookmarkStart w:id="3807" w:name="_Toc45700342"/>
      <w:bookmarkStart w:id="3808" w:name="_Toc51920078"/>
      <w:bookmarkStart w:id="3809" w:name="_Toc68251138"/>
      <w:bookmarkStart w:id="3810" w:name="_Toc209860983"/>
      <w:bookmarkEnd w:id="3802"/>
      <w:r w:rsidRPr="00F14D84">
        <w:t>6.3.</w:t>
      </w:r>
      <w:r w:rsidRPr="00F14D84">
        <w:rPr>
          <w:lang w:eastAsia="zh-CN"/>
        </w:rPr>
        <w:t>9</w:t>
      </w:r>
      <w:r w:rsidRPr="00F14D84">
        <w:tab/>
        <w:t>Handling of</w:t>
      </w:r>
      <w:r w:rsidRPr="00F14D84">
        <w:rPr>
          <w:lang w:eastAsia="zh-CN"/>
        </w:rPr>
        <w:t xml:space="preserve"> APN rate control</w:t>
      </w:r>
      <w:bookmarkEnd w:id="3803"/>
      <w:bookmarkEnd w:id="3804"/>
      <w:bookmarkEnd w:id="3805"/>
      <w:bookmarkEnd w:id="3806"/>
      <w:bookmarkEnd w:id="3807"/>
      <w:bookmarkEnd w:id="3808"/>
      <w:bookmarkEnd w:id="3809"/>
      <w:bookmarkEnd w:id="3810"/>
    </w:p>
    <w:p w14:paraId="47D85AC2" w14:textId="77777777" w:rsidR="00D40C70" w:rsidRPr="00F14D84" w:rsidRDefault="00D40C70" w:rsidP="00D40C70">
      <w:r w:rsidRPr="00F14D84">
        <w:rPr>
          <w:lang w:eastAsia="zh-CN"/>
        </w:rPr>
        <w:t xml:space="preserve">APN rate control controls the maximum </w:t>
      </w:r>
      <w:r w:rsidRPr="00F14D84">
        <w:t xml:space="preserve">number of uplink </w:t>
      </w:r>
      <w:r w:rsidRPr="00F14D84">
        <w:rPr>
          <w:lang w:eastAsia="zh-CN"/>
        </w:rPr>
        <w:t xml:space="preserve">user data messages including </w:t>
      </w:r>
      <w:r w:rsidRPr="00F14D84">
        <w:t>uplink exception data reporting</w:t>
      </w:r>
      <w:r w:rsidRPr="00F14D84">
        <w:rPr>
          <w:lang w:eastAsia="zh-CN"/>
        </w:rPr>
        <w:t xml:space="preserve"> </w:t>
      </w:r>
      <w:r w:rsidRPr="00F14D84">
        <w:t>sent by the UE in a time interval for the APN in accordance with 3GPP TS 23.</w:t>
      </w:r>
      <w:r w:rsidRPr="00F14D84">
        <w:rPr>
          <w:lang w:eastAsia="zh-CN"/>
        </w:rPr>
        <w:t>401</w:t>
      </w:r>
      <w:r w:rsidRPr="00F14D84">
        <w:t> [</w:t>
      </w:r>
      <w:r w:rsidRPr="00F14D84">
        <w:rPr>
          <w:lang w:eastAsia="zh-CN"/>
        </w:rPr>
        <w:t>10</w:t>
      </w:r>
      <w:r w:rsidRPr="00F14D8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F14D84" w:rsidRDefault="00D40C70" w:rsidP="00D40C70">
      <w:r w:rsidRPr="00F14D84">
        <w:t xml:space="preserve">If the UE supports </w:t>
      </w:r>
      <w:r w:rsidRPr="00F14D84">
        <w:rPr>
          <w:lang w:eastAsia="zh-CN"/>
        </w:rPr>
        <w:t xml:space="preserve">APN rate control, the UE shall provide the support indication of </w:t>
      </w:r>
      <w:r w:rsidRPr="00F14D84">
        <w:t xml:space="preserve">APN rate control and additional APN rate control for exception </w:t>
      </w:r>
      <w:r w:rsidRPr="00F14D84">
        <w:rPr>
          <w:lang w:eastAsia="zh-CN"/>
        </w:rPr>
        <w:t>data reporting to the network</w:t>
      </w:r>
      <w:r w:rsidRPr="00F14D84">
        <w:t xml:space="preserve">. If the UE indicates support of additional APN rate control for exception </w:t>
      </w:r>
      <w:r w:rsidRPr="00F14D84">
        <w:rPr>
          <w:lang w:eastAsia="zh-CN"/>
        </w:rPr>
        <w:t xml:space="preserve">data reporting, the network may provide </w:t>
      </w:r>
      <w:r w:rsidRPr="00F14D84">
        <w:t xml:space="preserve">the APN rate control parameters for exception data to the UE. If the UE does not indicate support of additional APN rate control for exception </w:t>
      </w:r>
      <w:r w:rsidRPr="00F14D84">
        <w:rPr>
          <w:lang w:eastAsia="zh-CN"/>
        </w:rPr>
        <w:t xml:space="preserve">data reporting, the network shall not provide </w:t>
      </w:r>
      <w:r w:rsidRPr="00F14D84">
        <w:t>the APN rate control parameters for exception data to the UE.</w:t>
      </w:r>
    </w:p>
    <w:p w14:paraId="7BC919CD" w14:textId="77777777" w:rsidR="00D40C70" w:rsidRPr="00F14D84" w:rsidRDefault="00D40C70" w:rsidP="00D40C70">
      <w:r w:rsidRPr="00F14D84">
        <w:t>If an allowed indication of additional exception reports is provided with the APN rate control parameters and:</w:t>
      </w:r>
    </w:p>
    <w:p w14:paraId="6CEFCA60" w14:textId="77777777" w:rsidR="00D40C70" w:rsidRPr="00F14D84" w:rsidRDefault="00D40C70" w:rsidP="00D40C70">
      <w:pPr>
        <w:pStyle w:val="B1"/>
      </w:pPr>
      <w:r w:rsidRPr="00F14D84">
        <w:t>-</w:t>
      </w:r>
      <w:r w:rsidRPr="00F14D84">
        <w:tab/>
        <w:t>the additional APN rate control parameters for exception data is provided and the limit for additional rate for exception data reporting is not reached; or</w:t>
      </w:r>
    </w:p>
    <w:p w14:paraId="4633BD49" w14:textId="77777777" w:rsidR="00D40C70" w:rsidRPr="00F14D84" w:rsidRDefault="00D40C70" w:rsidP="00D40C70">
      <w:pPr>
        <w:pStyle w:val="B1"/>
      </w:pPr>
      <w:r w:rsidRPr="00F14D84">
        <w:t>-</w:t>
      </w:r>
      <w:r w:rsidRPr="00F14D84">
        <w:tab/>
        <w:t>the additional APN rate control parameters for exception data is not provided,</w:t>
      </w:r>
    </w:p>
    <w:p w14:paraId="49F16F76" w14:textId="77777777" w:rsidR="00D40C70" w:rsidRPr="00F14D84" w:rsidRDefault="00D40C70" w:rsidP="00D40C70">
      <w:r w:rsidRPr="00F14D84">
        <w:t>the UE is allowed to send uplink exception reports even if the limit for the APN rate control has been reached.</w:t>
      </w:r>
    </w:p>
    <w:p w14:paraId="4E4DE8D1" w14:textId="77777777" w:rsidR="00D40C70" w:rsidRPr="00F14D84" w:rsidRDefault="00D40C70" w:rsidP="00D40C70">
      <w:pPr>
        <w:pStyle w:val="NO"/>
      </w:pPr>
      <w:r w:rsidRPr="00F14D84">
        <w:t>NOTE 1:</w:t>
      </w:r>
      <w:r w:rsidRPr="00F14D84">
        <w:tab/>
        <w:t>The HPLMN can discard or delay user data that exceeds the limit provided for APN rate control.</w:t>
      </w:r>
    </w:p>
    <w:p w14:paraId="1DE989CC" w14:textId="77777777" w:rsidR="00D40C70" w:rsidRPr="00F14D84" w:rsidRDefault="00D40C70" w:rsidP="00D40C70">
      <w:bookmarkStart w:id="3811" w:name="_Toc20218078"/>
      <w:r w:rsidRPr="00F14D84">
        <w:t xml:space="preserve">Upon inter-system change from S1 mode to N1 mode, the UE shall store the current APN rate control status for each APN associated with PDN connection(s) to be transferred from S1 mode to N1 mode as specified in </w:t>
      </w:r>
      <w:r w:rsidRPr="00F14D84">
        <w:rPr>
          <w:lang w:eastAsia="ko-KR"/>
        </w:rPr>
        <w:t>3GPP TS 23.501 [58]</w:t>
      </w:r>
      <w:r w:rsidRPr="00F14D84">
        <w:rPr>
          <w:lang w:eastAsia="zh-CN"/>
        </w:rPr>
        <w:t>.</w:t>
      </w:r>
    </w:p>
    <w:p w14:paraId="235811DB" w14:textId="77777777" w:rsidR="00D40C70" w:rsidRPr="00F14D84" w:rsidRDefault="00D40C70" w:rsidP="00D40C70">
      <w:pPr>
        <w:pStyle w:val="NO"/>
      </w:pPr>
      <w:r w:rsidRPr="00F14D84">
        <w:t>NOTE 2:</w:t>
      </w:r>
      <w:r w:rsidRPr="00F14D84">
        <w:tab/>
        <w:t>How long the UE stores the current APN rate control status is implementation specific.</w:t>
      </w:r>
    </w:p>
    <w:p w14:paraId="04B1C1A0" w14:textId="77777777" w:rsidR="00D40C70" w:rsidRPr="00F14D84" w:rsidRDefault="00D40C70" w:rsidP="00D40C70">
      <w:r w:rsidRPr="00F14D84">
        <w:t xml:space="preserve">Upon inter-system change from N1 mode to S1 mode, the UE shall use the stored APN rate control status, if any, to comply with the APN rate control policy for an APN as specified in </w:t>
      </w:r>
      <w:r w:rsidRPr="00F14D84">
        <w:rPr>
          <w:lang w:eastAsia="ko-KR"/>
        </w:rPr>
        <w:t>3GPP TS 23.501 [58]</w:t>
      </w:r>
      <w:r w:rsidRPr="00F14D84">
        <w:t xml:space="preserve"> if:</w:t>
      </w:r>
    </w:p>
    <w:p w14:paraId="325DBA0B" w14:textId="77777777" w:rsidR="00D40C70" w:rsidRPr="00F14D84" w:rsidRDefault="00D40C70" w:rsidP="00D40C70">
      <w:pPr>
        <w:pStyle w:val="B1"/>
      </w:pPr>
      <w:r w:rsidRPr="00F14D84">
        <w:t>a)</w:t>
      </w:r>
      <w:r w:rsidRPr="00F14D84">
        <w:tab/>
        <w:t>there is at least one PDN connection associated with this APN was transferred from N1 mode to S1 mode; and</w:t>
      </w:r>
    </w:p>
    <w:p w14:paraId="50B70433" w14:textId="77777777" w:rsidR="00D40C70" w:rsidRPr="00F14D84" w:rsidRDefault="00D40C70" w:rsidP="00D40C70">
      <w:pPr>
        <w:pStyle w:val="B1"/>
      </w:pPr>
      <w:r w:rsidRPr="00F14D84">
        <w:t>b)</w:t>
      </w:r>
      <w:r w:rsidRPr="00F14D84">
        <w:tab/>
        <w:t>the validity period of the stored APN rate control status has not expired.</w:t>
      </w:r>
    </w:p>
    <w:p w14:paraId="1828E7F4" w14:textId="77777777" w:rsidR="00D40C70" w:rsidRPr="00F14D84" w:rsidRDefault="00D40C70" w:rsidP="00D40C70">
      <w:r w:rsidRPr="00F14D84">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F14D84" w:rsidRDefault="00D40C70" w:rsidP="00295835">
      <w:pPr>
        <w:pStyle w:val="Heading3"/>
        <w:rPr>
          <w:lang w:eastAsia="zh-CN"/>
        </w:rPr>
      </w:pPr>
      <w:bookmarkStart w:id="3812" w:name="_CR6_3_10"/>
      <w:bookmarkStart w:id="3813" w:name="_Toc27743963"/>
      <w:bookmarkStart w:id="3814" w:name="_Toc35959534"/>
      <w:bookmarkStart w:id="3815" w:name="_Toc45202967"/>
      <w:bookmarkStart w:id="3816" w:name="_Toc45700343"/>
      <w:bookmarkStart w:id="3817" w:name="_Toc51920079"/>
      <w:bookmarkStart w:id="3818" w:name="_Toc68251139"/>
      <w:bookmarkStart w:id="3819" w:name="_Toc209860984"/>
      <w:bookmarkEnd w:id="3812"/>
      <w:r w:rsidRPr="00F14D84">
        <w:t>6.3.10</w:t>
      </w:r>
      <w:r w:rsidRPr="00F14D84">
        <w:tab/>
        <w:t>Handling of</w:t>
      </w:r>
      <w:r w:rsidRPr="00F14D84">
        <w:rPr>
          <w:lang w:eastAsia="zh-CN"/>
        </w:rPr>
        <w:t xml:space="preserve"> 3GPP PS data off</w:t>
      </w:r>
      <w:bookmarkEnd w:id="3811"/>
      <w:bookmarkEnd w:id="3813"/>
      <w:bookmarkEnd w:id="3814"/>
      <w:bookmarkEnd w:id="3815"/>
      <w:bookmarkEnd w:id="3816"/>
      <w:bookmarkEnd w:id="3817"/>
      <w:bookmarkEnd w:id="3818"/>
      <w:bookmarkEnd w:id="3819"/>
    </w:p>
    <w:p w14:paraId="52D0BFE0" w14:textId="77777777" w:rsidR="00D40C70" w:rsidRPr="00F14D84" w:rsidRDefault="00D40C70" w:rsidP="00D40C70">
      <w:pPr>
        <w:rPr>
          <w:snapToGrid w:val="0"/>
        </w:rPr>
      </w:pPr>
      <w:r w:rsidRPr="00F14D84">
        <w:t>A UE, which supports 3GPP PS data off (see 3GPP TS 23.401 [10]), can be configured with up to two lists of 3GPP PS data off exempt services as specified in 3GPP TS 24.368 [15A] or in the EF</w:t>
      </w:r>
      <w:r w:rsidRPr="00F14D84">
        <w:rPr>
          <w:vertAlign w:val="subscript"/>
        </w:rPr>
        <w:t>3GPPPSDATAOFF</w:t>
      </w:r>
      <w:r w:rsidRPr="00F14D84">
        <w:t xml:space="preserve"> USIM file as specified in </w:t>
      </w:r>
      <w:r w:rsidRPr="00F14D84">
        <w:rPr>
          <w:snapToGrid w:val="0"/>
        </w:rPr>
        <w:t>3GPP TS 31.102 [17]:</w:t>
      </w:r>
    </w:p>
    <w:p w14:paraId="2D5DDB67" w14:textId="77777777" w:rsidR="00D40C70" w:rsidRPr="00F14D84" w:rsidRDefault="00D40C70" w:rsidP="00D40C70">
      <w:pPr>
        <w:pStyle w:val="B1"/>
      </w:pPr>
      <w:r w:rsidRPr="00F14D84">
        <w:t>-</w:t>
      </w:r>
      <w:r w:rsidRPr="00F14D84">
        <w:rPr>
          <w:snapToGrid w:val="0"/>
          <w:lang w:eastAsia="de-DE"/>
        </w:rPr>
        <w:tab/>
        <w:t>a l</w:t>
      </w:r>
      <w:r w:rsidRPr="00F14D84">
        <w:t xml:space="preserve">ist of 3GPP PS data off exempt services to be used in the HPLMN or EHPLMN </w:t>
      </w:r>
      <w:r w:rsidRPr="00F14D84">
        <w:rPr>
          <w:lang w:eastAsia="ja-JP"/>
        </w:rPr>
        <w:t>(if the EHPLMN list is present)</w:t>
      </w:r>
      <w:r w:rsidRPr="00F14D84">
        <w:t>; and</w:t>
      </w:r>
    </w:p>
    <w:p w14:paraId="04B6CEE5" w14:textId="77777777" w:rsidR="00D40C70" w:rsidRPr="00F14D84" w:rsidRDefault="00D40C70" w:rsidP="00D40C70">
      <w:pPr>
        <w:pStyle w:val="B1"/>
        <w:rPr>
          <w:snapToGrid w:val="0"/>
        </w:rPr>
      </w:pPr>
      <w:r w:rsidRPr="00F14D84">
        <w:t>-</w:t>
      </w:r>
      <w:r w:rsidRPr="00F14D84">
        <w:rPr>
          <w:snapToGrid w:val="0"/>
          <w:lang w:eastAsia="de-DE"/>
        </w:rPr>
        <w:tab/>
        <w:t>a l</w:t>
      </w:r>
      <w:r w:rsidRPr="00F14D84">
        <w:t>ist of 3GPP PS data off exempt services to be used in the VPLMN.</w:t>
      </w:r>
    </w:p>
    <w:p w14:paraId="742BDDD0" w14:textId="77777777" w:rsidR="00D40C70" w:rsidRPr="00F14D84" w:rsidRDefault="00D40C70" w:rsidP="00D40C70">
      <w:r w:rsidRPr="00F14D84">
        <w:t xml:space="preserve">If only the </w:t>
      </w:r>
      <w:r w:rsidRPr="00F14D84">
        <w:rPr>
          <w:snapToGrid w:val="0"/>
          <w:lang w:eastAsia="de-DE"/>
        </w:rPr>
        <w:t>l</w:t>
      </w:r>
      <w:r w:rsidRPr="00F14D84">
        <w:t xml:space="preserve">ist of 3GPP PS data off exempt services to be used in the HPLMN or EHPLMN </w:t>
      </w:r>
      <w:r w:rsidRPr="00F14D84">
        <w:rPr>
          <w:lang w:eastAsia="ja-JP"/>
        </w:rPr>
        <w:t>(if the EHPLMN list is present)</w:t>
      </w:r>
      <w:r w:rsidRPr="00F14D84">
        <w:t xml:space="preserve"> is configured at the UE, this list shall be also used in the VPLMN.</w:t>
      </w:r>
    </w:p>
    <w:p w14:paraId="51E95E5C" w14:textId="14DE07BD" w:rsidR="00D40C70" w:rsidRPr="00F14D84" w:rsidRDefault="00D40C70" w:rsidP="00D40C70">
      <w:r w:rsidRPr="00F14D84">
        <w:t>If the UE supports 3GPP PS data off</w:t>
      </w:r>
      <w:r w:rsidRPr="00F14D84">
        <w:rPr>
          <w:snapToGrid w:val="0"/>
        </w:rPr>
        <w:t xml:space="preserve">, the UE </w:t>
      </w:r>
      <w:r w:rsidRPr="00F14D84">
        <w:t xml:space="preserve">shall provide the 3GPP PS data off UE status in the </w:t>
      </w:r>
      <w:r w:rsidR="00E44A18" w:rsidRPr="00F14D84">
        <w:t>P</w:t>
      </w:r>
      <w:r w:rsidRPr="00F14D84">
        <w:t xml:space="preserve">rotocol configuration options IE during attach, UE-requested PDN connectivity, and UE-requested bearer resource modification procedure (see </w:t>
      </w:r>
      <w:r w:rsidR="00FB1684" w:rsidRPr="00F14D84">
        <w:t>clause</w:t>
      </w:r>
      <w:r w:rsidRPr="00F14D84">
        <w:t> 5.5.1, 6.5.1, and 6.5.4).</w:t>
      </w:r>
    </w:p>
    <w:p w14:paraId="00D5DB8C" w14:textId="77777777" w:rsidR="00D40C70" w:rsidRPr="00F14D84" w:rsidRDefault="00D40C70" w:rsidP="00D40C70">
      <w:pPr>
        <w:pStyle w:val="NO"/>
      </w:pPr>
      <w:r w:rsidRPr="00F14D84">
        <w:t>NOTE 1:</w:t>
      </w:r>
      <w:r w:rsidRPr="00F14D8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F14D84" w:rsidRDefault="00D40C70" w:rsidP="00D40C70">
      <w:r w:rsidRPr="00F14D84">
        <w:t xml:space="preserve">The network informs the UE about the support of 3GPP PS data off during the activation of the </w:t>
      </w:r>
      <w:r w:rsidRPr="00F14D84">
        <w:rPr>
          <w:lang w:eastAsia="ko-KR"/>
        </w:rPr>
        <w:t xml:space="preserve">default bearer of a PDN connection (see </w:t>
      </w:r>
      <w:r w:rsidR="00FB1684" w:rsidRPr="00F14D84">
        <w:rPr>
          <w:lang w:eastAsia="ko-KR"/>
        </w:rPr>
        <w:t>clause</w:t>
      </w:r>
      <w:r w:rsidRPr="00F14D84">
        <w:rPr>
          <w:lang w:eastAsia="ko-KR"/>
        </w:rPr>
        <w:t> 6.4.1)</w:t>
      </w:r>
      <w:r w:rsidRPr="00F14D84">
        <w:t xml:space="preserve">. If 3GPP PS data off support is not indicated in the </w:t>
      </w:r>
      <w:r w:rsidR="00E44A18" w:rsidRPr="00F14D84">
        <w:t>P</w:t>
      </w:r>
      <w:r w:rsidRPr="00F14D8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F14D84">
        <w:t>clause</w:t>
      </w:r>
      <w:r w:rsidRPr="00F14D8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F14D84" w:rsidRDefault="00D40C70" w:rsidP="00D40C70">
      <w:r w:rsidRPr="00F14D84">
        <w:t>When the 3GPP PS data off UE status is "activated":</w:t>
      </w:r>
    </w:p>
    <w:p w14:paraId="0A8BFEE4" w14:textId="77777777" w:rsidR="00D40C70" w:rsidRPr="00F14D84" w:rsidRDefault="00D40C70" w:rsidP="00D40C70">
      <w:pPr>
        <w:pStyle w:val="B1"/>
      </w:pPr>
      <w:r w:rsidRPr="00F14D84">
        <w:t>a)</w:t>
      </w:r>
      <w:r w:rsidRPr="00F14D84">
        <w:tab/>
        <w:t>the UE does not send uplink IP packets except:</w:t>
      </w:r>
    </w:p>
    <w:p w14:paraId="37BE158B" w14:textId="77777777" w:rsidR="00D40C70" w:rsidRPr="00F14D84" w:rsidRDefault="00D40C70" w:rsidP="00D40C70">
      <w:pPr>
        <w:pStyle w:val="B2"/>
      </w:pPr>
      <w:r w:rsidRPr="00F14D84">
        <w:t>-</w:t>
      </w:r>
      <w:r w:rsidRPr="00F14D84">
        <w:rPr>
          <w:snapToGrid w:val="0"/>
          <w:lang w:eastAsia="de-DE"/>
        </w:rPr>
        <w:tab/>
      </w:r>
      <w:r w:rsidRPr="00F14D84">
        <w:t xml:space="preserve">for those services indicated in the list of 3GPP PS data off exempt services to be used in the HPLMN or EHPLMN </w:t>
      </w:r>
      <w:r w:rsidRPr="00F14D84">
        <w:rPr>
          <w:lang w:eastAsia="ja-JP"/>
        </w:rPr>
        <w:t>(if the EHPLMN list is present)</w:t>
      </w:r>
      <w:r w:rsidRPr="00F14D84">
        <w:t xml:space="preserve"> as specified in 3GPP TS 24.368 [15A] when the UE is in its HPLMN or EHPLMN </w:t>
      </w:r>
      <w:r w:rsidRPr="00F14D84">
        <w:rPr>
          <w:lang w:eastAsia="ja-JP"/>
        </w:rPr>
        <w:t>(if the EHPLMN list is present)</w:t>
      </w:r>
      <w:r w:rsidRPr="00F14D84">
        <w:t>;</w:t>
      </w:r>
    </w:p>
    <w:p w14:paraId="124D4F7D" w14:textId="77777777" w:rsidR="00D40C70" w:rsidRPr="00F14D84" w:rsidRDefault="00D40C70" w:rsidP="00D40C70">
      <w:pPr>
        <w:pStyle w:val="B2"/>
      </w:pPr>
      <w:r w:rsidRPr="00F14D84">
        <w:t>-</w:t>
      </w:r>
      <w:r w:rsidRPr="00F14D84">
        <w:tab/>
        <w:t xml:space="preserve">for those services indicated in the list of 3GPP PS data off exempt services to be used in the HPLMN or EHPLMN </w:t>
      </w:r>
      <w:r w:rsidRPr="00F14D84">
        <w:rPr>
          <w:lang w:eastAsia="ja-JP"/>
        </w:rPr>
        <w:t>(if the EHPLMN list is present)</w:t>
      </w:r>
      <w:r w:rsidRPr="00F14D84">
        <w:t xml:space="preserve"> when the UE is in the VPLMN, if only the list of 3GPP PS data off exempt services to be used in the HPLMN or EHPLMN </w:t>
      </w:r>
      <w:r w:rsidRPr="00F14D84">
        <w:rPr>
          <w:lang w:eastAsia="ja-JP"/>
        </w:rPr>
        <w:t>(if the EHPLMN list is present)</w:t>
      </w:r>
      <w:r w:rsidRPr="00F14D84">
        <w:t xml:space="preserve"> is configured to the UE as specified in 3GPP TS 24.368 [15A];</w:t>
      </w:r>
    </w:p>
    <w:p w14:paraId="3AEF27A8" w14:textId="77777777" w:rsidR="00D40C70" w:rsidRPr="00F14D84" w:rsidRDefault="00D40C70" w:rsidP="00D40C70">
      <w:pPr>
        <w:pStyle w:val="B2"/>
      </w:pPr>
      <w:r w:rsidRPr="00F14D84">
        <w:t>-</w:t>
      </w:r>
      <w:r w:rsidRPr="00F14D84">
        <w:rPr>
          <w:snapToGrid w:val="0"/>
          <w:lang w:eastAsia="de-DE"/>
        </w:rPr>
        <w:tab/>
      </w:r>
      <w:r w:rsidRPr="00F14D8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F14D84" w:rsidRDefault="00D40C70" w:rsidP="00D40C70">
      <w:pPr>
        <w:pStyle w:val="B2"/>
        <w:rPr>
          <w:snapToGrid w:val="0"/>
        </w:rPr>
      </w:pPr>
      <w:r w:rsidRPr="00F14D84">
        <w:t>-</w:t>
      </w:r>
      <w:r w:rsidRPr="00F14D84">
        <w:rPr>
          <w:snapToGrid w:val="0"/>
          <w:lang w:eastAsia="de-DE"/>
        </w:rPr>
        <w:tab/>
      </w:r>
      <w:r w:rsidRPr="00F14D84">
        <w:t>for those services indicated in the EF</w:t>
      </w:r>
      <w:r w:rsidRPr="00F14D84">
        <w:rPr>
          <w:vertAlign w:val="subscript"/>
        </w:rPr>
        <w:t>3GPPPSDATAOFF</w:t>
      </w:r>
      <w:r w:rsidRPr="00F14D84">
        <w:t xml:space="preserve"> USIM file as specified in </w:t>
      </w:r>
      <w:r w:rsidRPr="00F14D84">
        <w:rPr>
          <w:snapToGrid w:val="0"/>
        </w:rPr>
        <w:t>3GPP TS 31.102 [17];</w:t>
      </w:r>
    </w:p>
    <w:p w14:paraId="0A2598B0" w14:textId="77777777" w:rsidR="00D40C70" w:rsidRPr="00F14D84" w:rsidRDefault="00D40C70" w:rsidP="00D40C70">
      <w:pPr>
        <w:pStyle w:val="B2"/>
      </w:pPr>
      <w:r w:rsidRPr="00F14D84">
        <w:rPr>
          <w:snapToGrid w:val="0"/>
        </w:rPr>
        <w:t>-</w:t>
      </w:r>
      <w:r w:rsidRPr="00F14D84">
        <w:rPr>
          <w:snapToGrid w:val="0"/>
          <w:lang w:eastAsia="de-DE"/>
        </w:rPr>
        <w:tab/>
      </w:r>
      <w:r w:rsidRPr="00F14D84">
        <w:rPr>
          <w:snapToGrid w:val="0"/>
        </w:rPr>
        <w:t xml:space="preserve">any uplink traffic due to procedures specified in </w:t>
      </w:r>
      <w:r w:rsidRPr="00F14D84">
        <w:t>3GPP TS 24.229 [13D]; and</w:t>
      </w:r>
    </w:p>
    <w:p w14:paraId="5F5F5CA5" w14:textId="77777777" w:rsidR="00D40C70" w:rsidRPr="00F14D84" w:rsidRDefault="00D40C70" w:rsidP="00D40C70">
      <w:pPr>
        <w:pStyle w:val="B2"/>
      </w:pPr>
      <w:r w:rsidRPr="00F14D84">
        <w:rPr>
          <w:snapToGrid w:val="0"/>
        </w:rPr>
        <w:t>-</w:t>
      </w:r>
      <w:r w:rsidRPr="00F14D84">
        <w:rPr>
          <w:snapToGrid w:val="0"/>
          <w:lang w:eastAsia="de-DE"/>
        </w:rPr>
        <w:tab/>
      </w:r>
      <w:r w:rsidRPr="00F14D84">
        <w:rPr>
          <w:snapToGrid w:val="0"/>
        </w:rPr>
        <w:t xml:space="preserve">any uplink traffic due to procedures specified in </w:t>
      </w:r>
      <w:r w:rsidRPr="00F14D84">
        <w:t>3GPP TS 24.623 [50]; and</w:t>
      </w:r>
    </w:p>
    <w:p w14:paraId="6872156F" w14:textId="77777777" w:rsidR="00D40C70" w:rsidRPr="00F14D84" w:rsidRDefault="00D40C70" w:rsidP="00D40C70">
      <w:pPr>
        <w:pStyle w:val="B1"/>
      </w:pPr>
      <w:r w:rsidRPr="00F14D84">
        <w:t>b)</w:t>
      </w:r>
      <w:r w:rsidRPr="00F14D84">
        <w:tab/>
        <w:t>the UE does not send uplink non-IP or Ethernet user data packets.</w:t>
      </w:r>
    </w:p>
    <w:p w14:paraId="7BAD27F3" w14:textId="30736028" w:rsidR="00D40C70" w:rsidRPr="00F14D84" w:rsidRDefault="00D40C70" w:rsidP="00D40C70">
      <w:r w:rsidRPr="00F14D84">
        <w:t>Otherwise</w:t>
      </w:r>
      <w:r w:rsidR="00CA4EB7" w:rsidRPr="00F14D84">
        <w:t>,</w:t>
      </w:r>
      <w:r w:rsidRPr="00F14D84">
        <w:t xml:space="preserve"> the UE sends uplink user data packets without restriction.</w:t>
      </w:r>
    </w:p>
    <w:p w14:paraId="3CE2934F" w14:textId="77777777" w:rsidR="00D40C70" w:rsidRPr="00F14D84" w:rsidRDefault="00D40C70" w:rsidP="00D40C70">
      <w:pPr>
        <w:pStyle w:val="NO"/>
        <w:rPr>
          <w:snapToGrid w:val="0"/>
          <w:lang w:eastAsia="de-DE"/>
        </w:rPr>
      </w:pPr>
      <w:r w:rsidRPr="00F14D84">
        <w:t>NOTE 2:</w:t>
      </w:r>
      <w:r w:rsidRPr="00F14D84">
        <w:rPr>
          <w:snapToGrid w:val="0"/>
          <w:lang w:eastAsia="de-DE"/>
        </w:rPr>
        <w:tab/>
        <w:t xml:space="preserve">If the </w:t>
      </w:r>
      <w:r w:rsidRPr="00F14D84">
        <w:t>UE supports 3GPP PS data off</w:t>
      </w:r>
      <w:r w:rsidRPr="00F14D84">
        <w:rPr>
          <w:snapToGrid w:val="0"/>
          <w:lang w:eastAsia="de-DE"/>
        </w:rPr>
        <w:t xml:space="preserve">, uplink IP packets are filtered </w:t>
      </w:r>
      <w:r w:rsidRPr="00F14D84">
        <w:t>as specified in 3GPP TS 24.229 [13D] in L.3.1.5</w:t>
      </w:r>
      <w:r w:rsidRPr="00F14D84">
        <w:rPr>
          <w:snapToGrid w:val="0"/>
          <w:lang w:eastAsia="de-DE"/>
        </w:rPr>
        <w:t>.</w:t>
      </w:r>
    </w:p>
    <w:p w14:paraId="5B3A0541" w14:textId="77777777" w:rsidR="00D40C70" w:rsidRPr="00F14D84" w:rsidRDefault="00D40C70" w:rsidP="00295835">
      <w:pPr>
        <w:pStyle w:val="Heading3"/>
        <w:rPr>
          <w:lang w:eastAsia="zh-CN"/>
        </w:rPr>
      </w:pPr>
      <w:bookmarkStart w:id="3820" w:name="_CR6_3_11"/>
      <w:bookmarkStart w:id="3821" w:name="_Toc20218079"/>
      <w:bookmarkStart w:id="3822" w:name="_Toc27743964"/>
      <w:bookmarkStart w:id="3823" w:name="_Toc35959535"/>
      <w:bookmarkStart w:id="3824" w:name="_Toc45202968"/>
      <w:bookmarkStart w:id="3825" w:name="_Toc45700344"/>
      <w:bookmarkStart w:id="3826" w:name="_Toc51920080"/>
      <w:bookmarkStart w:id="3827" w:name="_Toc68251140"/>
      <w:bookmarkStart w:id="3828" w:name="_Toc209860985"/>
      <w:bookmarkEnd w:id="3820"/>
      <w:r w:rsidRPr="00F14D84">
        <w:t>6.3.11</w:t>
      </w:r>
      <w:r w:rsidRPr="00F14D84">
        <w:tab/>
        <w:t>Handling of</w:t>
      </w:r>
      <w:r w:rsidRPr="00F14D84">
        <w:rPr>
          <w:lang w:eastAsia="zh-CN"/>
        </w:rPr>
        <w:t xml:space="preserve"> Reliable Data Service</w:t>
      </w:r>
      <w:bookmarkEnd w:id="3821"/>
      <w:bookmarkEnd w:id="3822"/>
      <w:bookmarkEnd w:id="3823"/>
      <w:bookmarkEnd w:id="3824"/>
      <w:bookmarkEnd w:id="3825"/>
      <w:bookmarkEnd w:id="3826"/>
      <w:bookmarkEnd w:id="3827"/>
      <w:bookmarkEnd w:id="3828"/>
    </w:p>
    <w:p w14:paraId="5BE87A5C" w14:textId="15EBA26F" w:rsidR="00D40C70" w:rsidRPr="00F14D84" w:rsidRDefault="00D40C70" w:rsidP="00D40C70">
      <w:r w:rsidRPr="00F14D84">
        <w:t>If the UE supports Reliable Data Service (see 3GPP TS 24.250 [51])</w:t>
      </w:r>
      <w:r w:rsidRPr="00F14D84">
        <w:rPr>
          <w:snapToGrid w:val="0"/>
        </w:rPr>
        <w:t>, the UE may</w:t>
      </w:r>
      <w:r w:rsidRPr="00F14D84">
        <w:t xml:space="preserve"> request data transfer using Reliable Data Service for a PDN connection in the </w:t>
      </w:r>
      <w:r w:rsidR="00E44A18" w:rsidRPr="00F14D84">
        <w:t>E</w:t>
      </w:r>
      <w:r w:rsidRPr="00F14D84">
        <w:t xml:space="preserve">xtended protocol configuration options IE during attach and UE-requested PDN connectivity procedures (see </w:t>
      </w:r>
      <w:r w:rsidR="00FB1684" w:rsidRPr="00F14D84">
        <w:t>clause</w:t>
      </w:r>
      <w:r w:rsidRPr="00F14D84">
        <w:t> 5.5.1 and 6.5.1).</w:t>
      </w:r>
    </w:p>
    <w:p w14:paraId="00AAFCE8" w14:textId="77777777" w:rsidR="00D40C70" w:rsidRPr="00F14D84" w:rsidRDefault="00D40C70" w:rsidP="00D40C70">
      <w:r w:rsidRPr="00F14D84">
        <w:t xml:space="preserve">The Reliable Data Service may only be used with PDN connections for which the "Control plane only" indicator is set or with PDN connections using the control plane </w:t>
      </w:r>
      <w:proofErr w:type="spellStart"/>
      <w:r w:rsidRPr="00F14D84">
        <w:t>CIoT</w:t>
      </w:r>
      <w:proofErr w:type="spellEnd"/>
      <w:r w:rsidRPr="00F14D84">
        <w:t xml:space="preserve"> EPS optimization when the MME does not move such PDN connections to the user plane.</w:t>
      </w:r>
    </w:p>
    <w:p w14:paraId="3AB50FD2" w14:textId="0BC3369F" w:rsidR="00D40C70" w:rsidRPr="00F14D84" w:rsidRDefault="00D40C70" w:rsidP="00D40C70">
      <w:r w:rsidRPr="00F14D84">
        <w:t xml:space="preserve">The SCEF or P-GW shall inform the UE about the acceptance of UE's request for Reliable Data Service usage during the activation of </w:t>
      </w:r>
      <w:r w:rsidRPr="00F14D84">
        <w:rPr>
          <w:lang w:eastAsia="ko-KR"/>
        </w:rPr>
        <w:t xml:space="preserve">the default bearer of a PDN connection (see </w:t>
      </w:r>
      <w:r w:rsidR="00FB1684" w:rsidRPr="00F14D84">
        <w:rPr>
          <w:lang w:eastAsia="ko-KR"/>
        </w:rPr>
        <w:t>clause</w:t>
      </w:r>
      <w:r w:rsidRPr="00F14D84">
        <w:rPr>
          <w:lang w:eastAsia="ko-KR"/>
        </w:rPr>
        <w:t> 6.4.1)</w:t>
      </w:r>
      <w:r w:rsidRPr="00F14D84">
        <w:t xml:space="preserve"> in the </w:t>
      </w:r>
      <w:r w:rsidR="00E44A18" w:rsidRPr="00F14D84">
        <w:t>E</w:t>
      </w:r>
      <w:r w:rsidRPr="00F14D84">
        <w:t>xtended protocol configuration options IE in the ACTIVATE DEFAULT EPS BEARER CONTEXT REQUEST message.</w:t>
      </w:r>
    </w:p>
    <w:p w14:paraId="4F2CC654" w14:textId="77777777" w:rsidR="00D40C70" w:rsidRPr="00F14D84" w:rsidRDefault="00D40C70" w:rsidP="00D40C70">
      <w:r w:rsidRPr="00F14D8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F14D84" w:rsidRDefault="00D40C70" w:rsidP="00295835">
      <w:pPr>
        <w:pStyle w:val="Heading3"/>
        <w:rPr>
          <w:lang w:eastAsia="zh-CN"/>
        </w:rPr>
      </w:pPr>
      <w:bookmarkStart w:id="3829" w:name="_CR6_3_12"/>
      <w:bookmarkStart w:id="3830" w:name="_Toc20218080"/>
      <w:bookmarkStart w:id="3831" w:name="_Toc27743965"/>
      <w:bookmarkStart w:id="3832" w:name="_Toc35959536"/>
      <w:bookmarkStart w:id="3833" w:name="_Toc45202969"/>
      <w:bookmarkStart w:id="3834" w:name="_Toc45700345"/>
      <w:bookmarkStart w:id="3835" w:name="_Toc51920081"/>
      <w:bookmarkStart w:id="3836" w:name="_Toc68251141"/>
      <w:bookmarkStart w:id="3837" w:name="_Toc209860986"/>
      <w:bookmarkEnd w:id="3829"/>
      <w:r w:rsidRPr="00F14D84">
        <w:t>6.3.12</w:t>
      </w:r>
      <w:r w:rsidRPr="00F14D84">
        <w:tab/>
        <w:t>Handling of</w:t>
      </w:r>
      <w:r w:rsidRPr="00F14D84">
        <w:rPr>
          <w:lang w:eastAsia="zh-CN"/>
        </w:rPr>
        <w:t xml:space="preserve"> Ethernet PDN type</w:t>
      </w:r>
      <w:bookmarkEnd w:id="3830"/>
      <w:bookmarkEnd w:id="3831"/>
      <w:bookmarkEnd w:id="3832"/>
      <w:bookmarkEnd w:id="3833"/>
      <w:bookmarkEnd w:id="3834"/>
      <w:bookmarkEnd w:id="3835"/>
      <w:bookmarkEnd w:id="3836"/>
      <w:bookmarkEnd w:id="3837"/>
    </w:p>
    <w:p w14:paraId="2C421B40" w14:textId="2B71D17B" w:rsidR="00D40C70" w:rsidRPr="00F14D84" w:rsidRDefault="00D40C70" w:rsidP="00D40C70">
      <w:pPr>
        <w:rPr>
          <w:lang w:eastAsia="zh-CN"/>
        </w:rPr>
      </w:pPr>
      <w:r w:rsidRPr="00F14D84">
        <w:t xml:space="preserve">A UE may support the </w:t>
      </w:r>
      <w:r w:rsidRPr="00F14D84">
        <w:rPr>
          <w:lang w:eastAsia="zh-CN"/>
        </w:rPr>
        <w:t xml:space="preserve">Ethernet PDN type. A network may support </w:t>
      </w:r>
      <w:r w:rsidRPr="00F14D84">
        <w:t xml:space="preserve">the </w:t>
      </w:r>
      <w:r w:rsidRPr="00F14D84">
        <w:rPr>
          <w:lang w:eastAsia="zh-CN"/>
        </w:rPr>
        <w:t>Ethernet PDN type.</w:t>
      </w:r>
    </w:p>
    <w:p w14:paraId="36321E8F" w14:textId="4CCB68FB" w:rsidR="006B4B3B" w:rsidRPr="00F14D84" w:rsidRDefault="006B4B3B" w:rsidP="006B4B3B">
      <w:pPr>
        <w:pStyle w:val="Heading3"/>
        <w:rPr>
          <w:lang w:eastAsia="zh-CN"/>
        </w:rPr>
      </w:pPr>
      <w:bookmarkStart w:id="3838" w:name="_CR6_3_13"/>
      <w:bookmarkStart w:id="3839" w:name="_Toc209860987"/>
      <w:bookmarkEnd w:id="3838"/>
      <w:r w:rsidRPr="00F14D84">
        <w:t>6.3.13</w:t>
      </w:r>
      <w:r w:rsidRPr="00F14D84">
        <w:tab/>
        <w:t>Handling of</w:t>
      </w:r>
      <w:r w:rsidRPr="00F14D84">
        <w:rPr>
          <w:lang w:eastAsia="zh-CN"/>
        </w:rPr>
        <w:t xml:space="preserve"> Uncrewed aerial vehicle identification, authentication, authorization and operational restrictions</w:t>
      </w:r>
      <w:bookmarkEnd w:id="3839"/>
    </w:p>
    <w:p w14:paraId="3BCB2F23" w14:textId="77777777" w:rsidR="006B4B3B" w:rsidRPr="00F14D84" w:rsidRDefault="006B4B3B" w:rsidP="006B4B3B">
      <w:pPr>
        <w:pStyle w:val="Heading4"/>
        <w:rPr>
          <w:snapToGrid w:val="0"/>
        </w:rPr>
      </w:pPr>
      <w:bookmarkStart w:id="3840" w:name="_CR6_3_13_1"/>
      <w:bookmarkStart w:id="3841" w:name="_Toc209860988"/>
      <w:bookmarkEnd w:id="3840"/>
      <w:r w:rsidRPr="00F14D84">
        <w:rPr>
          <w:snapToGrid w:val="0"/>
        </w:rPr>
        <w:t>6.3.13.1</w:t>
      </w:r>
      <w:r w:rsidRPr="00F14D84">
        <w:rPr>
          <w:snapToGrid w:val="0"/>
        </w:rPr>
        <w:tab/>
        <w:t>General</w:t>
      </w:r>
      <w:bookmarkEnd w:id="3841"/>
    </w:p>
    <w:p w14:paraId="7CDC2DB9" w14:textId="5DE561D6" w:rsidR="006B4B3B" w:rsidRPr="00F14D84" w:rsidRDefault="006B4B3B" w:rsidP="006B4B3B">
      <w:r w:rsidRPr="00F14D84">
        <w:rPr>
          <w:snapToGrid w:val="0"/>
        </w:rPr>
        <w:t>An EPS can support uncrewed aerial vehicle identification, authentication, authorization and</w:t>
      </w:r>
      <w:r w:rsidRPr="00F14D84">
        <w:rPr>
          <w:lang w:eastAsia="ko-KR"/>
        </w:rPr>
        <w:t xml:space="preserve"> no-transmit zone (NTZ)</w:t>
      </w:r>
      <w:r w:rsidRPr="00F14D84">
        <w:rPr>
          <w:snapToGrid w:val="0"/>
        </w:rPr>
        <w:t xml:space="preserve"> (</w:t>
      </w:r>
      <w:r w:rsidRPr="00F14D84">
        <w:rPr>
          <w:lang w:eastAsia="ko-KR"/>
        </w:rPr>
        <w:t xml:space="preserve">see </w:t>
      </w:r>
      <w:r w:rsidRPr="00F14D84">
        <w:t>3GPP TS 23.256 [60]).</w:t>
      </w:r>
    </w:p>
    <w:p w14:paraId="265E040F" w14:textId="5E742407" w:rsidR="002C7EC7" w:rsidRPr="00F14D84" w:rsidRDefault="002C7EC7" w:rsidP="002C7EC7">
      <w:r w:rsidRPr="00F14D84">
        <w:t>Before accessing EPS for UAS services, the UE supporting UAS servi</w:t>
      </w:r>
      <w:r w:rsidR="00217C20" w:rsidRPr="00F14D84">
        <w:t>c</w:t>
      </w:r>
      <w:r w:rsidRPr="00F14D84">
        <w:t>es must have an assigned CAA-level UAV ID.</w:t>
      </w:r>
    </w:p>
    <w:p w14:paraId="7FCE8677" w14:textId="2F0EDDDC" w:rsidR="002C7EC7" w:rsidRPr="00F14D84" w:rsidRDefault="002C7EC7" w:rsidP="00295835">
      <w:pPr>
        <w:pStyle w:val="Heading4"/>
        <w:rPr>
          <w:snapToGrid w:val="0"/>
        </w:rPr>
      </w:pPr>
      <w:bookmarkStart w:id="3842" w:name="_CR6_3_13_2"/>
      <w:bookmarkStart w:id="3843" w:name="_Toc209860989"/>
      <w:bookmarkEnd w:id="3842"/>
      <w:r w:rsidRPr="00F14D84">
        <w:rPr>
          <w:snapToGrid w:val="0"/>
        </w:rPr>
        <w:t>6.3.13.2</w:t>
      </w:r>
      <w:r w:rsidRPr="00F14D84">
        <w:rPr>
          <w:snapToGrid w:val="0"/>
        </w:rPr>
        <w:tab/>
        <w:t>Authentication and authorization of UAV</w:t>
      </w:r>
      <w:bookmarkEnd w:id="3843"/>
    </w:p>
    <w:p w14:paraId="31098D53" w14:textId="62E476AA" w:rsidR="002C7EC7" w:rsidRPr="00F14D84" w:rsidRDefault="002C7EC7" w:rsidP="002C7EC7">
      <w:pPr>
        <w:rPr>
          <w:lang w:eastAsia="ko-KR"/>
        </w:rPr>
      </w:pPr>
      <w:r w:rsidRPr="00F14D84">
        <w:rPr>
          <w:snapToGrid w:val="0"/>
        </w:rPr>
        <w:t>The UE supporting UAS services may</w:t>
      </w:r>
      <w:r w:rsidRPr="00F14D84">
        <w:t xml:space="preserve"> request a PDN connection for USS communication </w:t>
      </w:r>
      <w:r w:rsidR="00F90D5A" w:rsidRPr="00F14D84">
        <w:t xml:space="preserve">by using the </w:t>
      </w:r>
      <w:r w:rsidRPr="00F14D84">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F14D84">
        <w:t>If provided by the upper layers,</w:t>
      </w:r>
      <w:r w:rsidR="00665354" w:rsidRPr="00F14D84">
        <w:rPr>
          <w:lang w:eastAsia="ko-KR"/>
        </w:rPr>
        <w:t xml:space="preserve"> a </w:t>
      </w:r>
      <w:r w:rsidRPr="00F14D84">
        <w:rPr>
          <w:lang w:eastAsia="ko-KR"/>
        </w:rPr>
        <w:t xml:space="preserve">UE supporting UAS services may provide to the network the USS address </w:t>
      </w:r>
      <w:r w:rsidRPr="00F14D84">
        <w:t>via the protocol configuration options</w:t>
      </w:r>
      <w:r w:rsidRPr="00F14D84">
        <w:rPr>
          <w:lang w:eastAsia="ko-KR"/>
        </w:rPr>
        <w:t xml:space="preserve"> during </w:t>
      </w:r>
      <w:r w:rsidRPr="00F14D84">
        <w:t>attach and UE-requested PDN connectivity procedures</w:t>
      </w:r>
      <w:r w:rsidRPr="00F14D84">
        <w:rPr>
          <w:lang w:eastAsia="ko-KR"/>
        </w:rPr>
        <w:t xml:space="preserve"> so that the network may use the information to discover the USS.</w:t>
      </w:r>
    </w:p>
    <w:p w14:paraId="248B6738" w14:textId="4648E0DD" w:rsidR="00F90D5A" w:rsidRPr="00F14D84" w:rsidRDefault="00F90D5A" w:rsidP="00FC5F19">
      <w:pPr>
        <w:pStyle w:val="NO"/>
        <w:overflowPunct/>
        <w:autoSpaceDE/>
        <w:autoSpaceDN/>
        <w:adjustRightInd/>
        <w:textAlignment w:val="auto"/>
      </w:pPr>
      <w:r w:rsidRPr="00F14D84">
        <w:t>NOTE</w:t>
      </w:r>
      <w:r w:rsidR="001E25BA" w:rsidRPr="00F14D84">
        <w:t> 1</w:t>
      </w:r>
      <w:r w:rsidRPr="00F14D84">
        <w:t>:</w:t>
      </w:r>
      <w:r w:rsidRPr="00F14D84">
        <w:tab/>
        <w:t>The UE supporting UAS services can request a PDN connection for USS communication during the attach procedure or after the attach procedure is completed successfully.</w:t>
      </w:r>
    </w:p>
    <w:p w14:paraId="4FDCCE73" w14:textId="72301C26" w:rsidR="001E25BA" w:rsidRPr="00F14D84" w:rsidRDefault="001E25BA" w:rsidP="00FC5F19">
      <w:pPr>
        <w:pStyle w:val="NO"/>
        <w:overflowPunct/>
        <w:autoSpaceDE/>
        <w:autoSpaceDN/>
        <w:adjustRightInd/>
        <w:textAlignment w:val="auto"/>
      </w:pPr>
      <w:r w:rsidRPr="00F14D84">
        <w:t>NOTE 2:</w:t>
      </w:r>
      <w:r w:rsidRPr="00F14D84">
        <w:tab/>
        <w:t>Based on the current location of the UAV, upper layers can select the USS address from the list of USS addresses, where each entry contains a USS address and a corresponding geographical area.</w:t>
      </w:r>
    </w:p>
    <w:p w14:paraId="233F8B4D" w14:textId="77777777" w:rsidR="00F11C29" w:rsidRPr="00F14D84" w:rsidRDefault="00D64191" w:rsidP="00D64191">
      <w:pPr>
        <w:rPr>
          <w:lang w:eastAsia="ko-KR"/>
        </w:rPr>
      </w:pPr>
      <w:r w:rsidRPr="00F14D8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F14D84" w:rsidRDefault="002C7EC7" w:rsidP="00295835">
      <w:pPr>
        <w:pStyle w:val="Heading4"/>
        <w:rPr>
          <w:lang w:eastAsia="ko-KR"/>
        </w:rPr>
      </w:pPr>
      <w:bookmarkStart w:id="3844" w:name="_CR6_3_13_3"/>
      <w:bookmarkStart w:id="3845" w:name="_Toc209860990"/>
      <w:bookmarkEnd w:id="3844"/>
      <w:r w:rsidRPr="00F14D84">
        <w:rPr>
          <w:lang w:eastAsia="ko-KR"/>
        </w:rPr>
        <w:t>6.3.13.3</w:t>
      </w:r>
      <w:r w:rsidRPr="00F14D84">
        <w:rPr>
          <w:lang w:eastAsia="ko-KR"/>
        </w:rPr>
        <w:tab/>
        <w:t>Authorization of C2 communication</w:t>
      </w:r>
      <w:bookmarkEnd w:id="3845"/>
    </w:p>
    <w:p w14:paraId="6428496C" w14:textId="6C82C0D9" w:rsidR="002C7EC7" w:rsidRPr="00F14D84" w:rsidRDefault="002C7EC7" w:rsidP="002C7EC7">
      <w:pPr>
        <w:rPr>
          <w:lang w:eastAsia="ko-KR"/>
        </w:rPr>
      </w:pPr>
      <w:r w:rsidRPr="00F14D84">
        <w:rPr>
          <w:lang w:eastAsia="ko-KR"/>
        </w:rPr>
        <w:t>The network supports C2 communication authorization for pairing of UAV and UAV-C. The pairing of UAV and UAV-C needs to be authorized by USS successfully before the user plane connectivity for C2 communication</w:t>
      </w:r>
      <w:r w:rsidR="00EF79FA" w:rsidRPr="00F14D84">
        <w:rPr>
          <w:lang w:eastAsia="ko-KR"/>
        </w:rPr>
        <w:t xml:space="preserve"> (over </w:t>
      </w:r>
      <w:proofErr w:type="spellStart"/>
      <w:r w:rsidR="00EF79FA" w:rsidRPr="00F14D84">
        <w:rPr>
          <w:lang w:eastAsia="ko-KR"/>
        </w:rPr>
        <w:t>Uu</w:t>
      </w:r>
      <w:proofErr w:type="spellEnd"/>
      <w:r w:rsidR="00EF79FA" w:rsidRPr="00F14D84">
        <w:rPr>
          <w:lang w:eastAsia="ko-KR"/>
        </w:rPr>
        <w:t xml:space="preserve"> or over NR-PC5)</w:t>
      </w:r>
      <w:r w:rsidRPr="00F14D84">
        <w:rPr>
          <w:lang w:eastAsia="ko-KR"/>
        </w:rPr>
        <w:t xml:space="preserve"> is enabled. The UE supporting UAS services may provide the network with an identification information of UAV-C to pair with, if available, </w:t>
      </w:r>
      <w:r w:rsidRPr="00F14D84">
        <w:t>via the protocol configuration options</w:t>
      </w:r>
      <w:r w:rsidRPr="00F14D84">
        <w:rPr>
          <w:lang w:eastAsia="ko-KR"/>
        </w:rPr>
        <w:t xml:space="preserve"> as follows:</w:t>
      </w:r>
    </w:p>
    <w:p w14:paraId="7895A24D" w14:textId="336D092C" w:rsidR="002C7EC7" w:rsidRPr="00F14D84" w:rsidRDefault="002C7EC7" w:rsidP="002C7EC7">
      <w:pPr>
        <w:pStyle w:val="B1"/>
      </w:pPr>
      <w:r w:rsidRPr="00F14D84">
        <w:rPr>
          <w:lang w:eastAsia="ko-KR"/>
        </w:rPr>
        <w:t>-</w:t>
      </w:r>
      <w:r w:rsidRPr="00F14D84">
        <w:rPr>
          <w:lang w:eastAsia="ko-KR"/>
        </w:rPr>
        <w:tab/>
      </w:r>
      <w:r w:rsidRPr="00F14D84">
        <w:t>If the UE uses a common PDN connectivity for both USS communication and C2 communication with a UAV-C, the C2 com</w:t>
      </w:r>
      <w:r w:rsidR="00217C20" w:rsidRPr="00F14D84">
        <w:t>m</w:t>
      </w:r>
      <w:r w:rsidRPr="00F14D84">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F14D84" w:rsidRDefault="00217C20" w:rsidP="007C5733">
      <w:pPr>
        <w:pStyle w:val="NO"/>
      </w:pPr>
      <w:r w:rsidRPr="00F14D84">
        <w:t>NOTE</w:t>
      </w:r>
      <w:r w:rsidR="00EF79FA" w:rsidRPr="00F14D84">
        <w:t xml:space="preserve"> 1</w:t>
      </w:r>
      <w:r w:rsidRPr="00F14D84">
        <w:t>:</w:t>
      </w:r>
      <w:r w:rsidRPr="00F14D84">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F14D84" w:rsidRDefault="002C7EC7" w:rsidP="002C7EC7">
      <w:pPr>
        <w:pStyle w:val="B1"/>
      </w:pPr>
      <w:r w:rsidRPr="00F14D84">
        <w:t>-</w:t>
      </w:r>
      <w:r w:rsidRPr="00F14D84">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F14D84" w:rsidRDefault="00EF79FA" w:rsidP="00EF79FA">
      <w:pPr>
        <w:rPr>
          <w:lang w:eastAsia="ko-KR"/>
        </w:rPr>
      </w:pPr>
      <w:r w:rsidRPr="00F14D84">
        <w:rPr>
          <w:lang w:eastAsia="ko-KR"/>
        </w:rPr>
        <w:t>The authorization of direct C2 communication can be performed during the C2 communication authorization procedure</w:t>
      </w:r>
      <w:r w:rsidRPr="00F14D84">
        <w:t>.</w:t>
      </w:r>
      <w:r w:rsidRPr="00F14D84">
        <w:rPr>
          <w:lang w:eastAsia="ko-KR"/>
        </w:rPr>
        <w:t xml:space="preserve"> </w:t>
      </w:r>
    </w:p>
    <w:p w14:paraId="73B1C619" w14:textId="38166627" w:rsidR="00EF79FA" w:rsidRPr="00F14D84" w:rsidRDefault="00EF79FA" w:rsidP="00EF79FA">
      <w:pPr>
        <w:pStyle w:val="NO"/>
      </w:pPr>
      <w:r w:rsidRPr="00F14D84">
        <w:t>NOTE 2:</w:t>
      </w:r>
      <w:r w:rsidRPr="00F14D84">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F14D84" w:rsidRDefault="00F0509D" w:rsidP="00F0509D">
      <w:r w:rsidRPr="00F14D84">
        <w:rPr>
          <w:lang w:eastAsia="ko-KR"/>
        </w:rPr>
        <w:t xml:space="preserve">The authorization of UAV flight can also be performed during the C2 communication authorization procedure. The UE supporting UAS services provides flight authorization information to the network </w:t>
      </w:r>
      <w:r w:rsidRPr="00F14D84">
        <w:t>via the protocol configuration options</w:t>
      </w:r>
      <w:r w:rsidRPr="00F14D84">
        <w:rPr>
          <w:lang w:eastAsia="ko-KR"/>
        </w:rPr>
        <w:t xml:space="preserve"> if the flight authorization information is already available in the UE.</w:t>
      </w:r>
    </w:p>
    <w:p w14:paraId="003D70B9" w14:textId="3E3416D5" w:rsidR="002C7EC7" w:rsidRPr="00F14D84" w:rsidRDefault="002C7EC7" w:rsidP="00295835">
      <w:pPr>
        <w:pStyle w:val="Heading4"/>
      </w:pPr>
      <w:bookmarkStart w:id="3846" w:name="_CR6_3_13_4"/>
      <w:bookmarkStart w:id="3847" w:name="_Toc209860991"/>
      <w:bookmarkEnd w:id="3846"/>
      <w:r w:rsidRPr="00F14D84">
        <w:t>6.3.13.4</w:t>
      </w:r>
      <w:r w:rsidRPr="00F14D84">
        <w:tab/>
      </w:r>
      <w:r w:rsidR="00F0509D" w:rsidRPr="00F14D84">
        <w:t>Void</w:t>
      </w:r>
      <w:bookmarkEnd w:id="3847"/>
    </w:p>
    <w:p w14:paraId="487E26D6" w14:textId="68A0C86A" w:rsidR="002C7EC7" w:rsidRPr="00F14D84" w:rsidRDefault="00F0509D" w:rsidP="00D40C70">
      <w:pPr>
        <w:rPr>
          <w:lang w:eastAsia="ko-KR"/>
        </w:rPr>
      </w:pPr>
      <w:r w:rsidRPr="00F14D84">
        <w:rPr>
          <w:lang w:eastAsia="ko-KR"/>
        </w:rPr>
        <w:t>Void.</w:t>
      </w:r>
    </w:p>
    <w:p w14:paraId="40B1552B" w14:textId="77777777" w:rsidR="008B4A75" w:rsidRPr="00F14D84" w:rsidRDefault="008B4A75" w:rsidP="008B4A75">
      <w:pPr>
        <w:pStyle w:val="Heading4"/>
      </w:pPr>
      <w:bookmarkStart w:id="3848" w:name="_CR6_3_13_5"/>
      <w:bookmarkStart w:id="3849" w:name="_Toc209860992"/>
      <w:bookmarkEnd w:id="3848"/>
      <w:r w:rsidRPr="00F14D84">
        <w:t>6.3.13.5</w:t>
      </w:r>
      <w:r w:rsidRPr="00F14D84">
        <w:tab/>
      </w:r>
      <w:r w:rsidRPr="00F14D84">
        <w:rPr>
          <w:lang w:eastAsia="ko-KR"/>
        </w:rPr>
        <w:t>Support of no-transmit zone (NTZ)</w:t>
      </w:r>
      <w:bookmarkEnd w:id="3849"/>
    </w:p>
    <w:p w14:paraId="6E1D2078" w14:textId="77777777" w:rsidR="008B4A75" w:rsidRPr="00F14D84" w:rsidRDefault="008B4A75" w:rsidP="008B4A75">
      <w:pPr>
        <w:rPr>
          <w:lang w:eastAsia="ko-KR"/>
        </w:rPr>
      </w:pPr>
      <w:r w:rsidRPr="00F14D84">
        <w:rPr>
          <w:lang w:eastAsia="ko-KR"/>
        </w:rPr>
        <w:t>The UE supporting UAS services may support no-transmit zone (NTZ).</w:t>
      </w:r>
    </w:p>
    <w:p w14:paraId="6E73913B" w14:textId="3F243B6B" w:rsidR="008B4A75" w:rsidRPr="00F14D84" w:rsidRDefault="008B4A75" w:rsidP="008B4A75">
      <w:pPr>
        <w:rPr>
          <w:lang w:eastAsia="ko-KR"/>
        </w:rPr>
      </w:pPr>
      <w:r w:rsidRPr="00F14D84">
        <w:rPr>
          <w:lang w:eastAsia="ko-KR"/>
        </w:rPr>
        <w:t>If the UE supports NTZ, the UE can have NTZ assistance information.</w:t>
      </w:r>
    </w:p>
    <w:p w14:paraId="6297652A" w14:textId="74FAF809" w:rsidR="008B4A75" w:rsidRPr="00F14D84" w:rsidRDefault="008B4A75" w:rsidP="008B4A75">
      <w:pPr>
        <w:rPr>
          <w:lang w:eastAsia="ko-KR"/>
        </w:rPr>
      </w:pPr>
      <w:bookmarkStart w:id="3850" w:name="_Hlk181696654"/>
      <w:bookmarkStart w:id="3851" w:name="_Hlk181104201"/>
      <w:r w:rsidRPr="00F14D84">
        <w:rPr>
          <w:lang w:eastAsia="ko-KR"/>
        </w:rPr>
        <w:t xml:space="preserve">The NTZ assistance information is a list of entries, where each entry indicates one or more restricted frequency bands of an NTZ, a geographic area where the NTZ is valid, and zero or more time periods indicating when the NTZ is valid. If no time period is included in an entry, the NTZ is valid regardless of the time. </w:t>
      </w:r>
      <w:bookmarkEnd w:id="3850"/>
      <w:r w:rsidRPr="00F14D84">
        <w:rPr>
          <w:lang w:eastAsia="ko-KR"/>
        </w:rPr>
        <w:t>Each geographic area is indicated by a polygon as specified in 3GPP TS 23.032 [63] and minimum and maximum values of altitude. Each point of polygon is indicated by longitude and latitude. Each time period is indicated by minimum and maximum values of date and time in UTC.</w:t>
      </w:r>
    </w:p>
    <w:bookmarkEnd w:id="3851"/>
    <w:p w14:paraId="6510E947" w14:textId="77777777" w:rsidR="008B4A75" w:rsidRPr="00F14D84" w:rsidRDefault="008B4A75" w:rsidP="008B4A75">
      <w:pPr>
        <w:rPr>
          <w:lang w:eastAsia="ko-KR"/>
        </w:rPr>
      </w:pPr>
      <w:r w:rsidRPr="00F14D84">
        <w:rPr>
          <w:lang w:eastAsia="ko-KR"/>
        </w:rPr>
        <w:t>If the UE has NTZ assistance information, the UE shall provide lower layers with the most recent NTZ assistance information.</w:t>
      </w:r>
    </w:p>
    <w:p w14:paraId="54D22DA5" w14:textId="72D36A46" w:rsidR="008B4A75" w:rsidRPr="00F14D84" w:rsidRDefault="008B4A75" w:rsidP="008B4A75">
      <w:pPr>
        <w:pStyle w:val="NO"/>
        <w:rPr>
          <w:lang w:eastAsia="ko-KR"/>
        </w:rPr>
      </w:pPr>
      <w:r w:rsidRPr="00F14D84">
        <w:rPr>
          <w:lang w:eastAsia="ko-KR"/>
        </w:rPr>
        <w:t>NOTE 1:</w:t>
      </w:r>
      <w:r w:rsidRPr="00F14D84">
        <w:rPr>
          <w:lang w:eastAsia="ko-KR"/>
        </w:rPr>
        <w:tab/>
        <w:t xml:space="preserve">Enforcement of an NTZ </w:t>
      </w:r>
      <w:bookmarkStart w:id="3852" w:name="_Hlk181104206"/>
      <w:r w:rsidRPr="00F14D84">
        <w:rPr>
          <w:lang w:eastAsia="ko-KR"/>
        </w:rPr>
        <w:t xml:space="preserve">based on the NTZ assistance information </w:t>
      </w:r>
      <w:bookmarkEnd w:id="3852"/>
      <w:r w:rsidRPr="00F14D84">
        <w:rPr>
          <w:lang w:eastAsia="ko-KR"/>
        </w:rPr>
        <w:t>depends on local regulation and is UE implementation specific</w:t>
      </w:r>
      <w:r w:rsidR="003F6085" w:rsidRPr="00F14D84">
        <w:rPr>
          <w:lang w:eastAsia="ko-KR"/>
        </w:rPr>
        <w:t xml:space="preserve"> including, e.g. how to determine the UE entered into or exited from an NTZ</w:t>
      </w:r>
      <w:r w:rsidRPr="00F14D84">
        <w:rPr>
          <w:lang w:eastAsia="ko-KR"/>
        </w:rPr>
        <w:t>.</w:t>
      </w:r>
    </w:p>
    <w:p w14:paraId="1E2DFF84" w14:textId="670E778E" w:rsidR="008B4A75" w:rsidRPr="00F14D84" w:rsidRDefault="008B4A75" w:rsidP="008B4A75">
      <w:pPr>
        <w:pStyle w:val="NO"/>
        <w:rPr>
          <w:lang w:eastAsia="ko-KR"/>
        </w:rPr>
      </w:pPr>
      <w:r w:rsidRPr="00F14D84">
        <w:rPr>
          <w:lang w:eastAsia="ko-KR"/>
        </w:rPr>
        <w:t>NOTE 2:</w:t>
      </w:r>
      <w:r w:rsidRPr="00F14D84">
        <w:rPr>
          <w:lang w:eastAsia="ko-KR"/>
        </w:rPr>
        <w:tab/>
        <w:t>Subject to local regulation, the UE is not expected to transmit signalling or data when in an NTZ.</w:t>
      </w:r>
    </w:p>
    <w:p w14:paraId="32144F19" w14:textId="240E7ECE" w:rsidR="007417E0" w:rsidRPr="00F14D84" w:rsidRDefault="007417E0" w:rsidP="007417E0">
      <w:pPr>
        <w:pStyle w:val="Heading3"/>
        <w:rPr>
          <w:lang w:eastAsia="zh-CN"/>
        </w:rPr>
      </w:pPr>
      <w:bookmarkStart w:id="3853" w:name="_CR6_3_14"/>
      <w:bookmarkStart w:id="3854" w:name="_Toc209860993"/>
      <w:bookmarkEnd w:id="3853"/>
      <w:r w:rsidRPr="00F14D84">
        <w:t>6.3.</w:t>
      </w:r>
      <w:r w:rsidR="00F6239F" w:rsidRPr="00F14D84">
        <w:t>14</w:t>
      </w:r>
      <w:r w:rsidRPr="00F14D84">
        <w:tab/>
        <w:t>Handling of</w:t>
      </w:r>
      <w:r w:rsidRPr="00F14D84">
        <w:rPr>
          <w:lang w:eastAsia="zh-CN"/>
        </w:rPr>
        <w:t xml:space="preserve"> </w:t>
      </w:r>
      <w:bookmarkStart w:id="3855" w:name="_Hlk127190260"/>
      <w:r w:rsidRPr="00F14D84">
        <w:rPr>
          <w:lang w:eastAsia="zh-CN"/>
        </w:rPr>
        <w:t>URSP provisioning</w:t>
      </w:r>
      <w:bookmarkEnd w:id="3854"/>
      <w:bookmarkEnd w:id="3855"/>
    </w:p>
    <w:p w14:paraId="487CD728" w14:textId="77777777" w:rsidR="004E7284" w:rsidRPr="00F14D84" w:rsidRDefault="004E7284" w:rsidP="004E7284">
      <w:pPr>
        <w:rPr>
          <w:lang w:eastAsia="zh-CN"/>
        </w:rPr>
      </w:pPr>
      <w:bookmarkStart w:id="3856" w:name="_Hlk128582202"/>
      <w:r w:rsidRPr="00F14D84">
        <w:rPr>
          <w:snapToGrid w:val="0"/>
        </w:rPr>
        <w:t xml:space="preserve">The UE can perform the </w:t>
      </w:r>
      <w:r w:rsidRPr="00F14D84">
        <w:t>UE requested PDN connectivity procedure to transport</w:t>
      </w:r>
      <w:r w:rsidRPr="00F14D84">
        <w:rPr>
          <w:snapToGrid w:val="0"/>
        </w:rPr>
        <w:t xml:space="preserve"> the URSP provisioning in EPS support indicator as specified in </w:t>
      </w:r>
      <w:r w:rsidRPr="00F14D84">
        <w:t>3GPP TS </w:t>
      </w:r>
      <w:r w:rsidRPr="00F14D84">
        <w:rPr>
          <w:lang w:eastAsia="zh-CN"/>
        </w:rPr>
        <w:t xml:space="preserve">24.008 [13] </w:t>
      </w:r>
      <w:r w:rsidRPr="00F14D84">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F14D84">
        <w:t xml:space="preserve">by the network and the UE </w:t>
      </w:r>
      <w:r w:rsidRPr="00F14D84">
        <w:rPr>
          <w:snapToGrid w:val="0"/>
        </w:rPr>
        <w:t xml:space="preserve">end-to-end </w:t>
      </w:r>
      <w:r w:rsidRPr="00F14D84">
        <w:t xml:space="preserve">for the PDN connection </w:t>
      </w:r>
      <w:r w:rsidRPr="00F14D84">
        <w:rPr>
          <w:snapToGrid w:val="0"/>
        </w:rPr>
        <w:t xml:space="preserve">as specified in subclause 6.6.1.1, enables the UE to thereafter perform </w:t>
      </w:r>
      <w:r w:rsidRPr="00F14D84">
        <w:rPr>
          <w:rStyle w:val="ui-provider"/>
        </w:rPr>
        <w:t xml:space="preserve">the UE requested bearer resource modification procedure to </w:t>
      </w:r>
      <w:r w:rsidRPr="00F14D84">
        <w:t>transport a UE policy container with the length of two octets</w:t>
      </w:r>
      <w:r w:rsidRPr="00F14D84">
        <w:rPr>
          <w:snapToGrid w:val="0"/>
        </w:rPr>
        <w:t xml:space="preserve"> as specified in </w:t>
      </w:r>
      <w:r w:rsidRPr="00F14D84">
        <w:t>3GPP TS </w:t>
      </w:r>
      <w:r w:rsidRPr="00F14D84">
        <w:rPr>
          <w:lang w:eastAsia="zh-CN"/>
        </w:rPr>
        <w:t>24.008 [13]</w:t>
      </w:r>
      <w:r w:rsidRPr="00F14D84">
        <w:t xml:space="preserve"> from the UE to the network to </w:t>
      </w:r>
      <w:r w:rsidRPr="00F14D84">
        <w:rPr>
          <w:snapToGrid w:val="0"/>
        </w:rPr>
        <w:t xml:space="preserve">transfer the UE STATE INDICATION message </w:t>
      </w:r>
      <w:r w:rsidRPr="00F14D84">
        <w:rPr>
          <w:rStyle w:val="ui-provider"/>
        </w:rPr>
        <w:t xml:space="preserve">as specified in </w:t>
      </w:r>
      <w:r w:rsidRPr="00F14D84">
        <w:t>3GPP TS 24.501 [54]</w:t>
      </w:r>
      <w:r w:rsidRPr="00F14D84">
        <w:rPr>
          <w:rStyle w:val="ui-provider"/>
        </w:rPr>
        <w:t xml:space="preserve"> annex D</w:t>
      </w:r>
      <w:r w:rsidRPr="00F14D84">
        <w:rPr>
          <w:lang w:eastAsia="zh-CN"/>
        </w:rPr>
        <w:t>.</w:t>
      </w:r>
    </w:p>
    <w:p w14:paraId="19C1134B" w14:textId="77777777" w:rsidR="00EC5065" w:rsidRPr="00F14D84" w:rsidRDefault="004E7284" w:rsidP="007417E0">
      <w:r w:rsidRPr="00F14D84">
        <w:rPr>
          <w:lang w:eastAsia="zh-CN"/>
        </w:rPr>
        <w:t xml:space="preserve">Thereafter, the </w:t>
      </w:r>
      <w:r w:rsidRPr="00F14D84">
        <w:t>network can initiate the EPS bearer context modification procedure or the dedicated EPS bearer context activation procedure to transport UE policy container with the length of two octets</w:t>
      </w:r>
      <w:r w:rsidRPr="00F14D84">
        <w:rPr>
          <w:snapToGrid w:val="0"/>
        </w:rPr>
        <w:t xml:space="preserve"> as specified in </w:t>
      </w:r>
      <w:r w:rsidRPr="00F14D84">
        <w:t>3GPP TS </w:t>
      </w:r>
      <w:r w:rsidRPr="00F14D84">
        <w:rPr>
          <w:lang w:eastAsia="zh-CN"/>
        </w:rPr>
        <w:t>24.008 [13]</w:t>
      </w:r>
      <w:r w:rsidRPr="00F14D84">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F14D84" w:rsidRDefault="00EC5065" w:rsidP="007417E0">
      <w:pPr>
        <w:rPr>
          <w:rStyle w:val="ui-provider"/>
        </w:rPr>
      </w:pPr>
      <w:r w:rsidRPr="00F14D84">
        <w:rPr>
          <w:rStyle w:val="ui-provider"/>
        </w:rPr>
        <w:t>The</w:t>
      </w:r>
      <w:r w:rsidRPr="00F14D84">
        <w:t xml:space="preserve"> UE policy container with the length of two octets</w:t>
      </w:r>
      <w:r w:rsidRPr="00F14D84">
        <w:rPr>
          <w:rStyle w:val="ui-provider"/>
        </w:rPr>
        <w:t xml:space="preserve"> enables transfer of a message specified in </w:t>
      </w:r>
      <w:r w:rsidRPr="00F14D84">
        <w:t>3GPP TS 24.501 [54]</w:t>
      </w:r>
      <w:r w:rsidRPr="00F14D84">
        <w:rPr>
          <w:rStyle w:val="ui-provider"/>
        </w:rPr>
        <w:t xml:space="preserve"> annex D.</w:t>
      </w:r>
    </w:p>
    <w:p w14:paraId="1D6EAB74" w14:textId="111CB719" w:rsidR="00E66447" w:rsidRPr="00F14D84" w:rsidRDefault="003A6F39" w:rsidP="007417E0">
      <w:pPr>
        <w:rPr>
          <w:snapToGrid w:val="0"/>
        </w:rPr>
      </w:pPr>
      <w:r w:rsidRPr="00F14D84">
        <w:rPr>
          <w:snapToGrid w:val="0"/>
        </w:rPr>
        <w:t xml:space="preserve">The network can also send a UE policy container with the length of two octets to the UE as specified in </w:t>
      </w:r>
      <w:r w:rsidRPr="00F14D84">
        <w:t>3GPP TS </w:t>
      </w:r>
      <w:r w:rsidRPr="00F14D84">
        <w:rPr>
          <w:lang w:eastAsia="zh-CN"/>
        </w:rPr>
        <w:t>24.008 [13]</w:t>
      </w:r>
      <w:r w:rsidRPr="00F14D84">
        <w:rPr>
          <w:snapToGrid w:val="0"/>
        </w:rPr>
        <w:t xml:space="preserve"> during the dedicated EPS bearer context activation procedure or EPS bearer context modification procedure on any PDN connection for which the default EPS bearer context is associated </w:t>
      </w:r>
      <w:r w:rsidRPr="00F14D84">
        <w:t xml:space="preserve">with the </w:t>
      </w:r>
      <w:r w:rsidRPr="00F14D84">
        <w:rPr>
          <w:snapToGrid w:val="0"/>
        </w:rPr>
        <w:t xml:space="preserve">URSP provisioning in EPS support indicators as specified in </w:t>
      </w:r>
      <w:r w:rsidRPr="00F14D84">
        <w:t>3GPP TS 24.501 [54]</w:t>
      </w:r>
      <w:r w:rsidRPr="00F14D84">
        <w:rPr>
          <w:snapToGrid w:val="0"/>
        </w:rPr>
        <w:t>.</w:t>
      </w:r>
      <w:r w:rsidR="00094CB4" w:rsidRPr="00F14D84">
        <w:rPr>
          <w:snapToGrid w:val="0"/>
        </w:rPr>
        <w:t xml:space="preserve"> In response, the UE can transport UE policy container with the length of two octets from the UE to the network using the dedicated EPS context activation procedure</w:t>
      </w:r>
      <w:r w:rsidR="00094CB4" w:rsidRPr="00F14D84">
        <w:t xml:space="preserve"> or </w:t>
      </w:r>
      <w:r w:rsidR="00094CB4" w:rsidRPr="00F14D84">
        <w:rPr>
          <w:snapToGrid w:val="0"/>
        </w:rPr>
        <w:t xml:space="preserve">the EPS bearer context modification procedure as specified in </w:t>
      </w:r>
      <w:r w:rsidR="00094CB4" w:rsidRPr="00F14D84">
        <w:t>3GPP TS 24.501 [54]</w:t>
      </w:r>
      <w:r w:rsidR="00094CB4" w:rsidRPr="00F14D84">
        <w:rPr>
          <w:snapToGrid w:val="0"/>
        </w:rPr>
        <w:t>.</w:t>
      </w:r>
    </w:p>
    <w:p w14:paraId="2212B463" w14:textId="77777777" w:rsidR="00C81C3A" w:rsidRPr="00F14D84" w:rsidRDefault="00C81C3A" w:rsidP="00C81C3A">
      <w:pPr>
        <w:rPr>
          <w:lang w:eastAsia="ko-KR"/>
        </w:rPr>
      </w:pPr>
      <w:r w:rsidRPr="00F14D84">
        <w:rPr>
          <w:snapToGrid w:val="0"/>
          <w:lang w:eastAsia="ko-KR"/>
        </w:rPr>
        <w:t xml:space="preserve">If the last </w:t>
      </w:r>
      <w:r w:rsidRPr="00F14D84">
        <w:rPr>
          <w:lang w:eastAsia="ko-KR"/>
        </w:rPr>
        <w:t>PDN connection for which:</w:t>
      </w:r>
    </w:p>
    <w:p w14:paraId="429F03C5" w14:textId="77777777" w:rsidR="00C81C3A" w:rsidRPr="00F14D84" w:rsidRDefault="00C81C3A" w:rsidP="00C81C3A">
      <w:pPr>
        <w:pStyle w:val="B1"/>
      </w:pPr>
      <w:r w:rsidRPr="00F14D84">
        <w:t>-</w:t>
      </w:r>
      <w:r w:rsidRPr="00F14D84">
        <w:tab/>
        <w:t xml:space="preserve">the UE sent the </w:t>
      </w:r>
      <w:r w:rsidRPr="00F14D84">
        <w:rPr>
          <w:snapToGrid w:val="0"/>
        </w:rPr>
        <w:t xml:space="preserve">URSP provisioning in EPS support indicator and </w:t>
      </w:r>
      <w:r w:rsidRPr="00F14D84">
        <w:t xml:space="preserve">received the </w:t>
      </w:r>
      <w:r w:rsidRPr="00F14D84">
        <w:rPr>
          <w:snapToGrid w:val="0"/>
        </w:rPr>
        <w:t>URSP provisioning in EPS support indicator</w:t>
      </w:r>
      <w:r w:rsidRPr="00F14D84">
        <w:t>; or</w:t>
      </w:r>
    </w:p>
    <w:p w14:paraId="6960732E" w14:textId="77777777" w:rsidR="00C81C3A" w:rsidRPr="00F14D84" w:rsidRDefault="00C81C3A" w:rsidP="00C81C3A">
      <w:pPr>
        <w:pStyle w:val="B1"/>
      </w:pPr>
      <w:r w:rsidRPr="00F14D84">
        <w:t>-</w:t>
      </w:r>
      <w:r w:rsidRPr="00F14D84">
        <w:tab/>
        <w:t xml:space="preserve">the default EPS bearer context is associated with the </w:t>
      </w:r>
      <w:r w:rsidRPr="00F14D84">
        <w:rPr>
          <w:snapToGrid w:val="0"/>
        </w:rPr>
        <w:t xml:space="preserve">URSP provisioning in EPS support indicators as specified in </w:t>
      </w:r>
      <w:r w:rsidRPr="00F14D84">
        <w:t>3GPP TS 24.501 [54];</w:t>
      </w:r>
    </w:p>
    <w:p w14:paraId="342FAB04" w14:textId="77777777" w:rsidR="00C81C3A" w:rsidRPr="00F14D84" w:rsidRDefault="00C81C3A" w:rsidP="00C81C3A">
      <w:pPr>
        <w:rPr>
          <w:snapToGrid w:val="0"/>
          <w:lang w:eastAsia="ko-KR"/>
        </w:rPr>
      </w:pPr>
      <w:r w:rsidRPr="00F14D84">
        <w:rPr>
          <w:lang w:eastAsia="ko-KR"/>
        </w:rPr>
        <w:t xml:space="preserve">is released, the UE can perform the UE requested bearer resource modification procedure for an existing PDN connection </w:t>
      </w:r>
      <w:r w:rsidRPr="00F14D84">
        <w:t>to transport</w:t>
      </w:r>
      <w:r w:rsidRPr="00F14D84">
        <w:rPr>
          <w:snapToGrid w:val="0"/>
        </w:rPr>
        <w:t xml:space="preserve"> the URSP provisioning in EPS support indicator as specified in </w:t>
      </w:r>
      <w:r w:rsidRPr="00F14D84">
        <w:t>3GPP TS </w:t>
      </w:r>
      <w:r w:rsidRPr="00F14D84">
        <w:rPr>
          <w:lang w:eastAsia="zh-CN"/>
        </w:rPr>
        <w:t xml:space="preserve">24.008 [13] </w:t>
      </w:r>
      <w:r w:rsidRPr="00F14D84">
        <w:rPr>
          <w:snapToGrid w:val="0"/>
        </w:rPr>
        <w:t xml:space="preserve">from the UE to the network and </w:t>
      </w:r>
      <w:r w:rsidRPr="00F14D84">
        <w:rPr>
          <w:snapToGrid w:val="0"/>
          <w:lang w:eastAsia="ko-KR"/>
        </w:rPr>
        <w:t>the</w:t>
      </w:r>
      <w:r w:rsidRPr="00F14D84">
        <w:rPr>
          <w:snapToGrid w:val="0"/>
        </w:rPr>
        <w:t xml:space="preserve"> related URSP provisioning in EPS support indicator from the network to the UE</w:t>
      </w:r>
      <w:r w:rsidRPr="00F14D84">
        <w:rPr>
          <w:snapToGrid w:val="0"/>
          <w:lang w:eastAsia="ko-KR"/>
        </w:rPr>
        <w:t xml:space="preserve">. </w:t>
      </w:r>
      <w:r w:rsidRPr="00F14D84">
        <w:rPr>
          <w:lang w:eastAsia="zh-CN"/>
        </w:rPr>
        <w:t xml:space="preserve">Thereafter, </w:t>
      </w:r>
      <w:r w:rsidRPr="00F14D84">
        <w:rPr>
          <w:lang w:eastAsia="ko-KR"/>
        </w:rPr>
        <w:t xml:space="preserve">the UE </w:t>
      </w:r>
      <w:r w:rsidRPr="00F14D84">
        <w:rPr>
          <w:snapToGrid w:val="0"/>
        </w:rPr>
        <w:t>perform</w:t>
      </w:r>
      <w:r w:rsidRPr="00F14D84">
        <w:rPr>
          <w:snapToGrid w:val="0"/>
          <w:lang w:eastAsia="ko-KR"/>
        </w:rPr>
        <w:t>s</w:t>
      </w:r>
      <w:r w:rsidRPr="00F14D84">
        <w:rPr>
          <w:snapToGrid w:val="0"/>
        </w:rPr>
        <w:t xml:space="preserve"> </w:t>
      </w:r>
      <w:r w:rsidRPr="00F14D84">
        <w:rPr>
          <w:rStyle w:val="ui-provider"/>
        </w:rPr>
        <w:t xml:space="preserve">the UE requested bearer resource modification procedure to </w:t>
      </w:r>
      <w:r w:rsidRPr="00F14D84">
        <w:t>transport a UE policy container with the length of two octets</w:t>
      </w:r>
      <w:r w:rsidRPr="00F14D84">
        <w:rPr>
          <w:snapToGrid w:val="0"/>
        </w:rPr>
        <w:t xml:space="preserve"> as specified in </w:t>
      </w:r>
      <w:r w:rsidRPr="00F14D84">
        <w:t>3GPP TS </w:t>
      </w:r>
      <w:r w:rsidRPr="00F14D84">
        <w:rPr>
          <w:lang w:eastAsia="zh-CN"/>
        </w:rPr>
        <w:t>24.008 [13]</w:t>
      </w:r>
      <w:r w:rsidRPr="00F14D84">
        <w:t xml:space="preserve"> from the UE to the network to </w:t>
      </w:r>
      <w:r w:rsidRPr="00F14D84">
        <w:rPr>
          <w:snapToGrid w:val="0"/>
        </w:rPr>
        <w:t xml:space="preserve">transfer the UE STATE INDICATION message </w:t>
      </w:r>
      <w:r w:rsidRPr="00F14D84">
        <w:rPr>
          <w:rStyle w:val="ui-provider"/>
        </w:rPr>
        <w:t xml:space="preserve">as specified in </w:t>
      </w:r>
      <w:r w:rsidRPr="00F14D84">
        <w:t>3GPP TS 24.501 [54]</w:t>
      </w:r>
      <w:r w:rsidRPr="00F14D84">
        <w:rPr>
          <w:rStyle w:val="ui-provider"/>
        </w:rPr>
        <w:t xml:space="preserve"> annex D</w:t>
      </w:r>
      <w:r w:rsidRPr="00F14D84">
        <w:t>.</w:t>
      </w:r>
    </w:p>
    <w:p w14:paraId="7B5C828B" w14:textId="071DBB8B" w:rsidR="00C81C3A" w:rsidRPr="00F14D84" w:rsidRDefault="00C81C3A" w:rsidP="00FC5F19">
      <w:pPr>
        <w:pStyle w:val="NO"/>
        <w:rPr>
          <w:snapToGrid w:val="0"/>
          <w:lang w:eastAsia="ko-KR"/>
        </w:rPr>
      </w:pPr>
      <w:r w:rsidRPr="00F14D84">
        <w:rPr>
          <w:snapToGrid w:val="0"/>
          <w:lang w:eastAsia="ko-KR"/>
        </w:rPr>
        <w:t>NOTE:</w:t>
      </w:r>
      <w:r w:rsidRPr="00F14D84">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F14D84" w:rsidRDefault="00D40C70" w:rsidP="00295835">
      <w:pPr>
        <w:pStyle w:val="Heading2"/>
      </w:pPr>
      <w:bookmarkStart w:id="3857" w:name="_CR6_4"/>
      <w:bookmarkStart w:id="3858" w:name="_Toc20218081"/>
      <w:bookmarkStart w:id="3859" w:name="_Toc27743966"/>
      <w:bookmarkStart w:id="3860" w:name="_Toc35959537"/>
      <w:bookmarkStart w:id="3861" w:name="_Toc45202970"/>
      <w:bookmarkStart w:id="3862" w:name="_Toc45700346"/>
      <w:bookmarkStart w:id="3863" w:name="_Toc51920082"/>
      <w:bookmarkStart w:id="3864" w:name="_Toc68251142"/>
      <w:bookmarkStart w:id="3865" w:name="_Toc209860994"/>
      <w:bookmarkEnd w:id="3856"/>
      <w:bookmarkEnd w:id="3857"/>
      <w:r w:rsidRPr="00F14D84">
        <w:t>6.4</w:t>
      </w:r>
      <w:r w:rsidRPr="00F14D84">
        <w:tab/>
        <w:t>Network initiated ESM procedures</w:t>
      </w:r>
      <w:bookmarkEnd w:id="3858"/>
      <w:bookmarkEnd w:id="3859"/>
      <w:bookmarkEnd w:id="3860"/>
      <w:bookmarkEnd w:id="3861"/>
      <w:bookmarkEnd w:id="3862"/>
      <w:bookmarkEnd w:id="3863"/>
      <w:bookmarkEnd w:id="3864"/>
      <w:bookmarkEnd w:id="3865"/>
    </w:p>
    <w:p w14:paraId="767AEA90" w14:textId="77777777" w:rsidR="00D40C70" w:rsidRPr="00F14D84" w:rsidRDefault="00D40C70" w:rsidP="00295835">
      <w:pPr>
        <w:pStyle w:val="Heading3"/>
      </w:pPr>
      <w:bookmarkStart w:id="3866" w:name="_CR6_4_1"/>
      <w:bookmarkStart w:id="3867" w:name="_Toc20218082"/>
      <w:bookmarkStart w:id="3868" w:name="_Toc27743967"/>
      <w:bookmarkStart w:id="3869" w:name="_Toc35959538"/>
      <w:bookmarkStart w:id="3870" w:name="_Toc45202971"/>
      <w:bookmarkStart w:id="3871" w:name="_Toc45700347"/>
      <w:bookmarkStart w:id="3872" w:name="_Toc51920083"/>
      <w:bookmarkStart w:id="3873" w:name="_Toc68251143"/>
      <w:bookmarkStart w:id="3874" w:name="_Toc209860995"/>
      <w:bookmarkEnd w:id="3866"/>
      <w:r w:rsidRPr="00F14D84">
        <w:t>6.4.1</w:t>
      </w:r>
      <w:r w:rsidRPr="00F14D84">
        <w:tab/>
        <w:t>Default EPS bearer context activation procedure</w:t>
      </w:r>
      <w:bookmarkEnd w:id="3867"/>
      <w:bookmarkEnd w:id="3868"/>
      <w:bookmarkEnd w:id="3869"/>
      <w:bookmarkEnd w:id="3870"/>
      <w:bookmarkEnd w:id="3871"/>
      <w:bookmarkEnd w:id="3872"/>
      <w:bookmarkEnd w:id="3873"/>
      <w:bookmarkEnd w:id="3874"/>
    </w:p>
    <w:p w14:paraId="64859683" w14:textId="77777777" w:rsidR="00D40C70" w:rsidRPr="00F14D84" w:rsidRDefault="00D40C70" w:rsidP="00295835">
      <w:pPr>
        <w:pStyle w:val="Heading4"/>
      </w:pPr>
      <w:bookmarkStart w:id="3875" w:name="_CR6_4_1_1"/>
      <w:bookmarkStart w:id="3876" w:name="_Toc20218083"/>
      <w:bookmarkStart w:id="3877" w:name="_Toc27743968"/>
      <w:bookmarkStart w:id="3878" w:name="_Toc35959539"/>
      <w:bookmarkStart w:id="3879" w:name="_Toc45202972"/>
      <w:bookmarkStart w:id="3880" w:name="_Toc45700348"/>
      <w:bookmarkStart w:id="3881" w:name="_Toc51920084"/>
      <w:bookmarkStart w:id="3882" w:name="_Toc68251144"/>
      <w:bookmarkStart w:id="3883" w:name="_Toc209860996"/>
      <w:bookmarkEnd w:id="3875"/>
      <w:r w:rsidRPr="00F14D84">
        <w:t>6.4.</w:t>
      </w:r>
      <w:r w:rsidRPr="00F14D84">
        <w:rPr>
          <w:lang w:eastAsia="ko-KR"/>
        </w:rPr>
        <w:t>1</w:t>
      </w:r>
      <w:r w:rsidRPr="00F14D84">
        <w:t>.1</w:t>
      </w:r>
      <w:r w:rsidRPr="00F14D84">
        <w:tab/>
        <w:t>General</w:t>
      </w:r>
      <w:bookmarkEnd w:id="3876"/>
      <w:bookmarkEnd w:id="3877"/>
      <w:bookmarkEnd w:id="3878"/>
      <w:bookmarkEnd w:id="3879"/>
      <w:bookmarkEnd w:id="3880"/>
      <w:bookmarkEnd w:id="3881"/>
      <w:bookmarkEnd w:id="3882"/>
      <w:bookmarkEnd w:id="3883"/>
    </w:p>
    <w:p w14:paraId="73EC17B2" w14:textId="2E59E57A" w:rsidR="00D40C70" w:rsidRPr="00F14D84" w:rsidRDefault="00D40C70" w:rsidP="00D40C70">
      <w:pPr>
        <w:rPr>
          <w:lang w:eastAsia="ko-KR"/>
        </w:rPr>
      </w:pPr>
      <w:r w:rsidRPr="00F14D84">
        <w:t xml:space="preserve">The purpose of the </w:t>
      </w:r>
      <w:r w:rsidRPr="00F14D84">
        <w:rPr>
          <w:lang w:eastAsia="ko-KR"/>
        </w:rPr>
        <w:t>default</w:t>
      </w:r>
      <w:r w:rsidRPr="00F14D84">
        <w:t xml:space="preserve"> bearer context activation procedure is to establish a</w:t>
      </w:r>
      <w:r w:rsidRPr="00F14D84">
        <w:rPr>
          <w:lang w:eastAsia="ko-KR"/>
        </w:rPr>
        <w:t xml:space="preserve"> default </w:t>
      </w:r>
      <w:r w:rsidRPr="00F14D84">
        <w:t>EPS bearer context between the UE and the EPC. The default EPS bearer context activation procedure is initiated by</w:t>
      </w:r>
      <w:r w:rsidRPr="00F14D84">
        <w:rPr>
          <w:lang w:eastAsia="ko-KR"/>
        </w:rPr>
        <w:t xml:space="preserve"> the network</w:t>
      </w:r>
      <w:r w:rsidRPr="00F14D84">
        <w:t xml:space="preserve"> </w:t>
      </w:r>
      <w:r w:rsidRPr="00F14D84">
        <w:rPr>
          <w:lang w:eastAsia="ko-KR"/>
        </w:rPr>
        <w:t xml:space="preserve">as a response to the </w:t>
      </w:r>
      <w:r w:rsidRPr="00F14D84">
        <w:t>PDN CONNECTIVITY REQUEST</w:t>
      </w:r>
      <w:r w:rsidRPr="00F14D84">
        <w:rPr>
          <w:lang w:eastAsia="ko-KR"/>
        </w:rPr>
        <w:t xml:space="preserve"> message</w:t>
      </w:r>
      <w:r w:rsidRPr="00F14D84">
        <w:t xml:space="preserve"> </w:t>
      </w:r>
      <w:r w:rsidRPr="00F14D84">
        <w:rPr>
          <w:lang w:eastAsia="ko-KR"/>
        </w:rPr>
        <w:t>from the UE. T</w:t>
      </w:r>
      <w:r w:rsidRPr="00F14D84">
        <w:t>he de</w:t>
      </w:r>
      <w:r w:rsidRPr="00F14D84">
        <w:rPr>
          <w:lang w:eastAsia="ko-KR"/>
        </w:rPr>
        <w:t>fault</w:t>
      </w:r>
      <w:r w:rsidRPr="00F14D8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F14D84">
        <w:t xml:space="preserve"> </w:t>
      </w:r>
      <w:r w:rsidRPr="00F14D84">
        <w:t>time after the establishment of this bearer assign a TFT to the default EPS bearer and may subsequently modify the TFT or the packet filters of this default bearer.</w:t>
      </w:r>
    </w:p>
    <w:p w14:paraId="43560E63" w14:textId="77777777" w:rsidR="00D40C70" w:rsidRPr="00F14D84" w:rsidRDefault="00D40C70" w:rsidP="00295835">
      <w:pPr>
        <w:pStyle w:val="Heading4"/>
      </w:pPr>
      <w:bookmarkStart w:id="3884" w:name="_CR6_4_1_2"/>
      <w:bookmarkStart w:id="3885" w:name="_Toc20218084"/>
      <w:bookmarkStart w:id="3886" w:name="_Toc27743969"/>
      <w:bookmarkStart w:id="3887" w:name="_Toc35959540"/>
      <w:bookmarkStart w:id="3888" w:name="_Toc45202973"/>
      <w:bookmarkStart w:id="3889" w:name="_Toc45700349"/>
      <w:bookmarkStart w:id="3890" w:name="_Toc51920085"/>
      <w:bookmarkStart w:id="3891" w:name="_Toc68251145"/>
      <w:bookmarkStart w:id="3892" w:name="_Toc209860997"/>
      <w:bookmarkEnd w:id="3884"/>
      <w:r w:rsidRPr="00F14D84">
        <w:t>6.4.</w:t>
      </w:r>
      <w:r w:rsidRPr="00F14D84">
        <w:rPr>
          <w:lang w:eastAsia="ko-KR"/>
        </w:rPr>
        <w:t>1</w:t>
      </w:r>
      <w:r w:rsidRPr="00F14D84">
        <w:t>.2</w:t>
      </w:r>
      <w:r w:rsidRPr="00F14D84">
        <w:tab/>
      </w:r>
      <w:r w:rsidRPr="00F14D84">
        <w:rPr>
          <w:lang w:eastAsia="ko-KR"/>
        </w:rPr>
        <w:t>Default</w:t>
      </w:r>
      <w:r w:rsidRPr="00F14D84">
        <w:t xml:space="preserve"> EPS bearer context activation initiated by the network</w:t>
      </w:r>
      <w:bookmarkEnd w:id="3885"/>
      <w:bookmarkEnd w:id="3886"/>
      <w:bookmarkEnd w:id="3887"/>
      <w:bookmarkEnd w:id="3888"/>
      <w:bookmarkEnd w:id="3889"/>
      <w:bookmarkEnd w:id="3890"/>
      <w:bookmarkEnd w:id="3891"/>
      <w:bookmarkEnd w:id="3892"/>
    </w:p>
    <w:p w14:paraId="5772B638" w14:textId="683FD0B5" w:rsidR="00D40C70" w:rsidRPr="00F14D84" w:rsidRDefault="00D40C70" w:rsidP="00D40C70">
      <w:pPr>
        <w:rPr>
          <w:lang w:eastAsia="ko-KR"/>
        </w:rPr>
      </w:pPr>
      <w:r w:rsidRPr="00F14D84">
        <w:t xml:space="preserve">The MME shall initiate the </w:t>
      </w:r>
      <w:r w:rsidRPr="00F14D84">
        <w:rPr>
          <w:lang w:eastAsia="ko-KR"/>
        </w:rPr>
        <w:t>default</w:t>
      </w:r>
      <w:r w:rsidRPr="00F14D84">
        <w:t xml:space="preserve"> bearer context activation procedure by sending an ACTIVATE </w:t>
      </w:r>
      <w:r w:rsidRPr="00F14D84">
        <w:rPr>
          <w:lang w:eastAsia="ko-KR"/>
        </w:rPr>
        <w:t>DEFAULT</w:t>
      </w:r>
      <w:r w:rsidRPr="00F14D84">
        <w:t xml:space="preserve"> EPS BEARER CONTEXT REQUEST message</w:t>
      </w:r>
      <w:r w:rsidRPr="00F14D84">
        <w:rPr>
          <w:lang w:eastAsia="zh-CN"/>
        </w:rPr>
        <w:t xml:space="preserve"> and enter the state </w:t>
      </w:r>
      <w:r w:rsidRPr="00F14D84">
        <w:t xml:space="preserve">BEARER CONTEXT </w:t>
      </w:r>
      <w:r w:rsidRPr="00F14D84">
        <w:rPr>
          <w:lang w:eastAsia="zh-CN"/>
        </w:rPr>
        <w:t>ACTIVE PENDING</w:t>
      </w:r>
      <w:r w:rsidRPr="00F14D84">
        <w:rPr>
          <w:lang w:eastAsia="ko-KR"/>
        </w:rPr>
        <w:t xml:space="preserve"> </w:t>
      </w:r>
      <w:r w:rsidRPr="00F14D84">
        <w:rPr>
          <w:lang w:eastAsia="zh-CN"/>
        </w:rPr>
        <w:t>(see example in figure 6.4.1.2.1)</w:t>
      </w:r>
      <w:r w:rsidRPr="00F14D84">
        <w:t>.</w:t>
      </w:r>
      <w:r w:rsidRPr="00F14D84">
        <w:rPr>
          <w:lang w:eastAsia="ko-KR"/>
        </w:rPr>
        <w:t xml:space="preserve"> When the default bearer is activated as part of the attach procedure, the MME shall send the </w:t>
      </w:r>
      <w:r w:rsidRPr="00F14D84">
        <w:t>ACTIVATE DEFAULT EPS BEARER CONTEXT REQUEST message</w:t>
      </w:r>
      <w:r w:rsidRPr="00F14D84">
        <w:rPr>
          <w:lang w:eastAsia="ko-KR"/>
        </w:rPr>
        <w:t xml:space="preserve"> together with ATTACH ACCEPT and shall not start the timer T3485. When the default bearer is activated as the response to a stand-alone </w:t>
      </w:r>
      <w:r w:rsidRPr="00F14D84">
        <w:t>PDN CONNECTIVITY REQUEST</w:t>
      </w:r>
      <w:r w:rsidRPr="00F14D84">
        <w:rPr>
          <w:lang w:eastAsia="ko-KR"/>
        </w:rPr>
        <w:t xml:space="preserve"> message apart from the attach procedure, the MME shall send the </w:t>
      </w:r>
      <w:r w:rsidRPr="00F14D84">
        <w:t xml:space="preserve">ACTIVATE DEFAULT EPS BEARER CONTEXT </w:t>
      </w:r>
      <w:r w:rsidRPr="00F14D84">
        <w:rPr>
          <w:lang w:eastAsia="ko-KR"/>
        </w:rPr>
        <w:t>REQUEST</w:t>
      </w:r>
      <w:r w:rsidRPr="00F14D84">
        <w:t xml:space="preserve"> message</w:t>
      </w:r>
      <w:r w:rsidRPr="00F14D84">
        <w:rPr>
          <w:lang w:eastAsia="ko-KR"/>
        </w:rPr>
        <w:t xml:space="preserve"> alone and start the timer T3485.</w:t>
      </w:r>
    </w:p>
    <w:p w14:paraId="66C55C68" w14:textId="3DEC695F" w:rsidR="00D40C70" w:rsidRPr="00F14D84" w:rsidRDefault="00D40C70" w:rsidP="00D40C70">
      <w:pPr>
        <w:rPr>
          <w:lang w:eastAsia="ko-KR"/>
        </w:rPr>
      </w:pPr>
      <w:r w:rsidRPr="00F14D84">
        <w:t xml:space="preserve">The </w:t>
      </w:r>
      <w:r w:rsidRPr="00F14D84">
        <w:rPr>
          <w:lang w:eastAsia="ko-KR"/>
        </w:rPr>
        <w:t xml:space="preserve">MME shall assign and include an EPS bearer identity in the </w:t>
      </w:r>
      <w:r w:rsidRPr="00F14D84">
        <w:t xml:space="preserve">ACTIVATE DEFAULT EPS BEARER CONTEXT REQUEST message selecting a value as specified by </w:t>
      </w:r>
      <w:r w:rsidR="00FB1684" w:rsidRPr="00F14D84">
        <w:t>clause</w:t>
      </w:r>
      <w:r w:rsidRPr="00F14D84">
        <w:t> 9.3.2</w:t>
      </w:r>
      <w:r w:rsidRPr="00F14D84">
        <w:rPr>
          <w:lang w:eastAsia="ko-KR"/>
        </w:rPr>
        <w:t xml:space="preserve">. The MME shall retrieve the PTI from the </w:t>
      </w:r>
      <w:r w:rsidRPr="00F14D84">
        <w:t>PDN CONNECTIVITY REQUEST</w:t>
      </w:r>
      <w:r w:rsidRPr="00F14D84">
        <w:rPr>
          <w:lang w:eastAsia="ko-KR"/>
        </w:rPr>
        <w:t xml:space="preserve"> message and include it in t</w:t>
      </w:r>
      <w:r w:rsidRPr="00F14D84">
        <w:t>he ACTIVATE DEFAULT EPS BEARER CONTEXT REQUEST message</w:t>
      </w:r>
      <w:r w:rsidRPr="00F14D84">
        <w:rPr>
          <w:lang w:eastAsia="ko-KR"/>
        </w:rPr>
        <w:t>. Both the network identifier part and the operator identifier part shall be included in the Access Point Name IE.</w:t>
      </w:r>
    </w:p>
    <w:p w14:paraId="3C76E85C" w14:textId="77777777" w:rsidR="00D40C70" w:rsidRPr="00F14D84" w:rsidRDefault="00D40C70" w:rsidP="00D40C70">
      <w:pPr>
        <w:pStyle w:val="TH"/>
        <w:rPr>
          <w:lang w:eastAsia="zh-CN"/>
        </w:rPr>
      </w:pPr>
      <w:r w:rsidRPr="00F14D84">
        <w:object w:dxaOrig="9768" w:dyaOrig="4213" w14:anchorId="26A6B448">
          <v:shape id="_x0000_i1061" type="#_x0000_t75" style="width:417.45pt;height:182.3pt" o:ole="">
            <v:imagedata r:id="rId84" o:title=""/>
          </v:shape>
          <o:OLEObject Type="Embed" ProgID="Visio.Drawing.11" ShapeID="_x0000_i1061" DrawAspect="Content" ObjectID="_1827321793" r:id="rId85"/>
        </w:object>
      </w:r>
    </w:p>
    <w:p w14:paraId="38BCDE73" w14:textId="77777777" w:rsidR="00D40C70" w:rsidRPr="00F14D84" w:rsidRDefault="00D40C70" w:rsidP="00D40C70">
      <w:pPr>
        <w:pStyle w:val="TF"/>
      </w:pPr>
      <w:bookmarkStart w:id="3893" w:name="_CRFigure6_4_1_2_1"/>
      <w:r w:rsidRPr="00F14D84">
        <w:t xml:space="preserve">Figure </w:t>
      </w:r>
      <w:bookmarkEnd w:id="3893"/>
      <w:r w:rsidRPr="00F14D84">
        <w:t>6.4.1.2.1: Default EPS bearer context activation procedure</w:t>
      </w:r>
    </w:p>
    <w:p w14:paraId="40AEB120" w14:textId="77777777" w:rsidR="00D40C70" w:rsidRPr="00F14D84" w:rsidRDefault="00D40C70" w:rsidP="00295835">
      <w:pPr>
        <w:pStyle w:val="Heading4"/>
      </w:pPr>
      <w:bookmarkStart w:id="3894" w:name="_CR6_4_1_3"/>
      <w:bookmarkStart w:id="3895" w:name="_Toc20218085"/>
      <w:bookmarkStart w:id="3896" w:name="_Toc27743970"/>
      <w:bookmarkStart w:id="3897" w:name="_Toc35959541"/>
      <w:bookmarkStart w:id="3898" w:name="_Toc45202974"/>
      <w:bookmarkStart w:id="3899" w:name="_Toc45700350"/>
      <w:bookmarkStart w:id="3900" w:name="_Toc51920086"/>
      <w:bookmarkStart w:id="3901" w:name="_Toc68251146"/>
      <w:bookmarkStart w:id="3902" w:name="_Toc209860998"/>
      <w:bookmarkEnd w:id="3894"/>
      <w:r w:rsidRPr="00F14D84">
        <w:t>6.4.1.3</w:t>
      </w:r>
      <w:r w:rsidRPr="00F14D84">
        <w:tab/>
      </w:r>
      <w:r w:rsidRPr="00F14D84">
        <w:rPr>
          <w:lang w:eastAsia="ko-KR"/>
        </w:rPr>
        <w:t>Default</w:t>
      </w:r>
      <w:r w:rsidRPr="00F14D84">
        <w:t xml:space="preserve"> EPS bearer context activation accepted by the UE</w:t>
      </w:r>
      <w:bookmarkEnd w:id="3895"/>
      <w:bookmarkEnd w:id="3896"/>
      <w:bookmarkEnd w:id="3897"/>
      <w:bookmarkEnd w:id="3898"/>
      <w:bookmarkEnd w:id="3899"/>
      <w:bookmarkEnd w:id="3900"/>
      <w:bookmarkEnd w:id="3901"/>
      <w:bookmarkEnd w:id="3902"/>
    </w:p>
    <w:p w14:paraId="08CE002E" w14:textId="77777777" w:rsidR="00D40C70" w:rsidRPr="00F14D84" w:rsidRDefault="00D40C70" w:rsidP="00D40C70">
      <w:pPr>
        <w:rPr>
          <w:lang w:eastAsia="ko-KR"/>
        </w:rPr>
      </w:pPr>
      <w:r w:rsidRPr="00F14D84">
        <w:t>Upon receipt of the ACTIVATE DE</w:t>
      </w:r>
      <w:r w:rsidRPr="00F14D84">
        <w:rPr>
          <w:lang w:eastAsia="ko-KR"/>
        </w:rPr>
        <w:t>FAULT</w:t>
      </w:r>
      <w:r w:rsidRPr="00F14D8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F14D84">
        <w:rPr>
          <w:lang w:eastAsia="zh-CN"/>
        </w:rPr>
        <w:t xml:space="preserve">and enter the state </w:t>
      </w:r>
      <w:r w:rsidRPr="00F14D84">
        <w:t xml:space="preserve">BEARER CONTEXT ACTIVE. </w:t>
      </w:r>
      <w:r w:rsidRPr="00F14D84">
        <w:rPr>
          <w:lang w:eastAsia="ko-KR"/>
        </w:rPr>
        <w:t xml:space="preserve">When the default bearer is activated as part of the attach procedure, the UE shall send the </w:t>
      </w:r>
      <w:r w:rsidRPr="00F14D84">
        <w:t xml:space="preserve">ACTIVATE DEFAULT EPS BEARER CONTEXT </w:t>
      </w:r>
      <w:r w:rsidRPr="00F14D84">
        <w:rPr>
          <w:lang w:eastAsia="ko-KR"/>
        </w:rPr>
        <w:t>ACCEPT</w:t>
      </w:r>
      <w:r w:rsidRPr="00F14D84">
        <w:t xml:space="preserve"> message</w:t>
      </w:r>
      <w:r w:rsidRPr="00F14D84">
        <w:rPr>
          <w:lang w:eastAsia="ko-KR"/>
        </w:rPr>
        <w:t xml:space="preserve"> together with ATTACH COMPLETE message. When the default bearer is activated as the response to the stand-alone </w:t>
      </w:r>
      <w:r w:rsidRPr="00F14D84">
        <w:t>PDN CONNECTIVITY REQUEST</w:t>
      </w:r>
      <w:r w:rsidRPr="00F14D84">
        <w:rPr>
          <w:lang w:eastAsia="ko-KR"/>
        </w:rPr>
        <w:t xml:space="preserve"> message, the UE shall send the </w:t>
      </w:r>
      <w:r w:rsidRPr="00F14D84">
        <w:t>ACTIVATE DEFAULT EPS BEARER CONTEXT ACCEPT message</w:t>
      </w:r>
      <w:r w:rsidRPr="00F14D84">
        <w:rPr>
          <w:lang w:eastAsia="ko-KR"/>
        </w:rPr>
        <w:t xml:space="preserve"> alone.</w:t>
      </w:r>
    </w:p>
    <w:p w14:paraId="61E9993C" w14:textId="77777777" w:rsidR="00D40C70" w:rsidRPr="00F14D84" w:rsidRDefault="00D40C70" w:rsidP="00D40C70">
      <w:r w:rsidRPr="00F14D84">
        <w:t xml:space="preserve">If a WLAN offload indication </w:t>
      </w:r>
      <w:r w:rsidRPr="00F14D84">
        <w:rPr>
          <w:lang w:eastAsia="ko-KR"/>
        </w:rPr>
        <w:t>information element</w:t>
      </w:r>
      <w:r w:rsidRPr="00F14D84">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F14D84">
        <w:t>offloadable</w:t>
      </w:r>
      <w:proofErr w:type="spellEnd"/>
      <w:r w:rsidRPr="00F14D84">
        <w:t xml:space="preserve"> to WLAN or not.</w:t>
      </w:r>
    </w:p>
    <w:p w14:paraId="59A8794C" w14:textId="79613177" w:rsidR="00D40C70" w:rsidRPr="00F14D84" w:rsidRDefault="00D40C70" w:rsidP="00D40C70">
      <w:pPr>
        <w:rPr>
          <w:lang w:eastAsia="ko-KR"/>
        </w:rPr>
      </w:pPr>
      <w:r w:rsidRPr="00F14D84">
        <w:rPr>
          <w:lang w:eastAsia="ko-KR"/>
        </w:rPr>
        <w:t>T</w:t>
      </w:r>
      <w:r w:rsidRPr="00F14D84">
        <w:t xml:space="preserve">he UE </w:t>
      </w:r>
      <w:r w:rsidRPr="00F14D84">
        <w:rPr>
          <w:lang w:eastAsia="ko-KR"/>
        </w:rPr>
        <w:t>check</w:t>
      </w:r>
      <w:r w:rsidRPr="00F14D84">
        <w:t xml:space="preserve">s the PTI </w:t>
      </w:r>
      <w:r w:rsidRPr="00F14D84">
        <w:rPr>
          <w:lang w:eastAsia="ko-KR"/>
        </w:rPr>
        <w:t xml:space="preserve">in the </w:t>
      </w:r>
      <w:r w:rsidRPr="00F14D84">
        <w:t>ACTIVATE DEFAULT EPS BEARER CONTEXT REQUEST message</w:t>
      </w:r>
      <w:r w:rsidRPr="00F14D84">
        <w:rPr>
          <w:lang w:eastAsia="ko-KR"/>
        </w:rPr>
        <w:t xml:space="preserve"> </w:t>
      </w:r>
      <w:r w:rsidRPr="00F14D84">
        <w:t xml:space="preserve">to identify the UE requested </w:t>
      </w:r>
      <w:r w:rsidRPr="00F14D84">
        <w:rPr>
          <w:lang w:eastAsia="ko-KR"/>
        </w:rPr>
        <w:t>PDN connectivity</w:t>
      </w:r>
      <w:r w:rsidRPr="00F14D84">
        <w:t xml:space="preserve"> procedure to which the </w:t>
      </w:r>
      <w:r w:rsidRPr="00F14D84">
        <w:rPr>
          <w:lang w:eastAsia="ko-KR"/>
        </w:rPr>
        <w:t>default</w:t>
      </w:r>
      <w:r w:rsidRPr="00F14D84">
        <w:t xml:space="preserve"> bearer context activation is related (see </w:t>
      </w:r>
      <w:r w:rsidR="00FB1684" w:rsidRPr="00F14D84">
        <w:t>clause</w:t>
      </w:r>
      <w:r w:rsidRPr="00F14D84">
        <w:t> 6.5.</w:t>
      </w:r>
      <w:r w:rsidRPr="00F14D84">
        <w:rPr>
          <w:lang w:eastAsia="ko-KR"/>
        </w:rPr>
        <w:t>1</w:t>
      </w:r>
      <w:r w:rsidRPr="00F14D84">
        <w:t>).</w:t>
      </w:r>
    </w:p>
    <w:p w14:paraId="2F424508" w14:textId="70EB527B" w:rsidR="00D40C70" w:rsidRPr="00F14D84" w:rsidRDefault="00D40C70" w:rsidP="00D40C70">
      <w:r w:rsidRPr="00F14D84">
        <w:t>If the UE receives a serving PLMN rate control IE in the ACTIVATE DEFAULT EPS BEARER CONTEXT REQUEST message, the UE shall store the serving PLMN rate control IE value</w:t>
      </w:r>
      <w:r w:rsidRPr="00F14D84" w:rsidDel="00D523C7">
        <w:t xml:space="preserve"> </w:t>
      </w:r>
      <w:r w:rsidRPr="00F14D84">
        <w:t xml:space="preserve">and use the stored serving PLMN rate control value as the maximum allowed limit of uplink User data container IEs included in ESM DATA TRANSPORT messages </w:t>
      </w:r>
      <w:ins w:id="3903" w:author="CR4594" w:date="2025-12-09T12:49:00Z" w16du:dateUtc="2025-12-09T11:49:00Z">
        <w:r w:rsidR="00E363D0">
          <w:t>and Data container IEs with user data included in EMM TRANSPORT messages</w:t>
        </w:r>
        <w:r w:rsidR="00E363D0" w:rsidRPr="00F14D84">
          <w:t xml:space="preserve"> </w:t>
        </w:r>
      </w:ins>
      <w:r w:rsidRPr="00F14D84">
        <w:t>for the corresponding PDN connection in accordance with 3GPP TS 23.</w:t>
      </w:r>
      <w:r w:rsidRPr="00F14D84">
        <w:rPr>
          <w:lang w:eastAsia="zh-CN"/>
        </w:rPr>
        <w:t>401</w:t>
      </w:r>
      <w:r w:rsidRPr="00F14D84">
        <w:t> [</w:t>
      </w:r>
      <w:r w:rsidRPr="00F14D84">
        <w:rPr>
          <w:lang w:eastAsia="zh-CN"/>
        </w:rPr>
        <w:t>10</w:t>
      </w:r>
      <w:r w:rsidRPr="00F14D84">
        <w:t>].</w:t>
      </w:r>
    </w:p>
    <w:p w14:paraId="1C5F1761" w14:textId="5FE781F8" w:rsidR="00D40C70" w:rsidRPr="00F14D84" w:rsidRDefault="00D40C70" w:rsidP="00D40C70">
      <w:pPr>
        <w:rPr>
          <w:lang w:eastAsia="ko-KR"/>
        </w:rPr>
      </w:pPr>
      <w:r w:rsidRPr="00F14D84">
        <w:t xml:space="preserve">If the UE receives an APN rate control parameters container in the </w:t>
      </w:r>
      <w:r w:rsidR="009B57D8" w:rsidRPr="00F14D84">
        <w:t>P</w:t>
      </w:r>
      <w:r w:rsidRPr="00F14D84">
        <w:t xml:space="preserve">rotocol configuration options IE or </w:t>
      </w:r>
      <w:r w:rsidR="009B57D8" w:rsidRPr="00F14D84">
        <w:t>E</w:t>
      </w:r>
      <w:r w:rsidRPr="00F14D8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F14D84">
        <w:rPr>
          <w:lang w:eastAsia="zh-CN"/>
        </w:rPr>
        <w:t>401</w:t>
      </w:r>
      <w:r w:rsidRPr="00F14D84">
        <w:t> [</w:t>
      </w:r>
      <w:r w:rsidRPr="00F14D84">
        <w:rPr>
          <w:lang w:eastAsia="zh-CN"/>
        </w:rPr>
        <w:t>10</w:t>
      </w:r>
      <w:r w:rsidRPr="00F14D8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F14D84" w:rsidRDefault="00D40C70" w:rsidP="00D40C70">
      <w:pPr>
        <w:rPr>
          <w:lang w:eastAsia="ko-KR"/>
        </w:rPr>
      </w:pPr>
      <w:r w:rsidRPr="00F14D84">
        <w:t xml:space="preserve">If the UE receives an additional APN rate control parameters for exception data container in the </w:t>
      </w:r>
      <w:r w:rsidR="009B57D8" w:rsidRPr="00F14D84">
        <w:t>P</w:t>
      </w:r>
      <w:r w:rsidRPr="00F14D84">
        <w:t xml:space="preserve">rotocol configuration options IE or </w:t>
      </w:r>
      <w:r w:rsidR="009B57D8" w:rsidRPr="00F14D84">
        <w:t>E</w:t>
      </w:r>
      <w:r w:rsidRPr="00F14D8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F14D84">
        <w:rPr>
          <w:lang w:eastAsia="zh-CN"/>
        </w:rPr>
        <w:t xml:space="preserve"> </w:t>
      </w:r>
      <w:r w:rsidRPr="00F14D84">
        <w:t>as the maximum allowed limit of uplink exception data related to the APN indicated in the ACTIVATE DEFAULT EPS BEARER CONTEXT REQUEST message in accordance with 3GPP TS 23.</w:t>
      </w:r>
      <w:r w:rsidRPr="00F14D84">
        <w:rPr>
          <w:lang w:eastAsia="zh-CN"/>
        </w:rPr>
        <w:t>401</w:t>
      </w:r>
      <w:r w:rsidRPr="00F14D84">
        <w:t> [</w:t>
      </w:r>
      <w:r w:rsidRPr="00F14D84">
        <w:rPr>
          <w:lang w:eastAsia="zh-CN"/>
        </w:rPr>
        <w:t>10</w:t>
      </w:r>
      <w:r w:rsidRPr="00F14D8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F14D84" w:rsidRDefault="00D40C70" w:rsidP="00D40C70">
      <w:pPr>
        <w:rPr>
          <w:lang w:eastAsia="ko-KR"/>
        </w:rPr>
      </w:pPr>
      <w:r w:rsidRPr="00F14D84">
        <w:rPr>
          <w:lang w:eastAsia="ko-KR"/>
        </w:rPr>
        <w:t xml:space="preserve">If the UE receives a small data rate control parameters container in the </w:t>
      </w:r>
      <w:r w:rsidR="009B57D8" w:rsidRPr="00F14D84">
        <w:rPr>
          <w:lang w:eastAsia="ko-KR"/>
        </w:rPr>
        <w:t>P</w:t>
      </w:r>
      <w:r w:rsidRPr="00F14D84">
        <w:rPr>
          <w:lang w:eastAsia="ko-KR"/>
        </w:rPr>
        <w:t xml:space="preserve">rotocol configuration options IE or the </w:t>
      </w:r>
      <w:r w:rsidR="009B57D8" w:rsidRPr="00F14D84">
        <w:rPr>
          <w:lang w:eastAsia="ko-KR"/>
        </w:rPr>
        <w:t>E</w:t>
      </w:r>
      <w:r w:rsidRPr="00F14D8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F14D84">
        <w:t>inter-system change from S1 mode to N1 mode</w:t>
      </w:r>
      <w:r w:rsidRPr="00F14D84">
        <w:rPr>
          <w:lang w:eastAsia="ko-KR"/>
        </w:rPr>
        <w:t xml:space="preserve"> in accordance with 3GPP TS 23.501 [58].</w:t>
      </w:r>
    </w:p>
    <w:p w14:paraId="135C6719" w14:textId="62B8B5CC" w:rsidR="00D40C70" w:rsidRPr="00F14D84" w:rsidRDefault="00D40C70" w:rsidP="00D40C70">
      <w:pPr>
        <w:rPr>
          <w:lang w:eastAsia="ko-KR"/>
        </w:rPr>
      </w:pPr>
      <w:r w:rsidRPr="00F14D84">
        <w:rPr>
          <w:lang w:eastAsia="ko-KR"/>
        </w:rPr>
        <w:t xml:space="preserve">If the UE receives an additional small data rate control parameters for exception data container in the </w:t>
      </w:r>
      <w:r w:rsidR="009B57D8" w:rsidRPr="00F14D84">
        <w:rPr>
          <w:lang w:eastAsia="ko-KR"/>
        </w:rPr>
        <w:t>P</w:t>
      </w:r>
      <w:r w:rsidRPr="00F14D84">
        <w:rPr>
          <w:lang w:eastAsia="ko-KR"/>
        </w:rPr>
        <w:t xml:space="preserve">rotocol configuration options IE or the </w:t>
      </w:r>
      <w:r w:rsidR="009B57D8" w:rsidRPr="00F14D84">
        <w:rPr>
          <w:lang w:eastAsia="ko-KR"/>
        </w:rPr>
        <w:t>E</w:t>
      </w:r>
      <w:r w:rsidRPr="00F14D8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F14D84">
        <w:t xml:space="preserve"> inter-system change from S1 mode to N1 mode</w:t>
      </w:r>
      <w:r w:rsidRPr="00F14D84">
        <w:rPr>
          <w:lang w:eastAsia="ko-KR"/>
        </w:rPr>
        <w:t xml:space="preserve"> in accordance with 3GPP TS 23.501 [58].</w:t>
      </w:r>
    </w:p>
    <w:p w14:paraId="5AEBEE44" w14:textId="5BF8447A" w:rsidR="00D40C70" w:rsidRPr="00F14D84" w:rsidRDefault="00D40C70" w:rsidP="00D40C70">
      <w:r w:rsidRPr="00F14D84">
        <w:t>If the UE receives non-IP Link MTU parameter, Ethernet Frame Payload MTU parameter, IPv4 Link MTU parameter</w:t>
      </w:r>
      <w:r w:rsidR="00DF542B" w:rsidRPr="00F14D84">
        <w:t>, or Unstructured Link MTU parameter</w:t>
      </w:r>
      <w:r w:rsidRPr="00F14D84">
        <w:t xml:space="preserve"> of the </w:t>
      </w:r>
      <w:r w:rsidR="009B57D8" w:rsidRPr="00F14D84">
        <w:t>P</w:t>
      </w:r>
      <w:r w:rsidRPr="00F14D84">
        <w:t xml:space="preserve">rotocol configuration options IE or of the </w:t>
      </w:r>
      <w:r w:rsidR="009B57D8" w:rsidRPr="00F14D84">
        <w:t>E</w:t>
      </w:r>
      <w:r w:rsidRPr="00F14D84">
        <w:t>xtended protocol configuration options IE in the ACTIVATE DE</w:t>
      </w:r>
      <w:r w:rsidRPr="00F14D84">
        <w:rPr>
          <w:lang w:eastAsia="ko-KR"/>
        </w:rPr>
        <w:t>FAULT</w:t>
      </w:r>
      <w:r w:rsidRPr="00F14D84">
        <w:t xml:space="preserve"> EPS BEARER CONTEXT REQUEST message, the UE shall pass the received Non-IP Link MTU</w:t>
      </w:r>
      <w:r w:rsidR="00DF542B" w:rsidRPr="00F14D84">
        <w:t xml:space="preserve"> size</w:t>
      </w:r>
      <w:r w:rsidRPr="00F14D84">
        <w:t xml:space="preserve">, Ethernet Frame Payload MTU size, or IPv4 Link MTU </w:t>
      </w:r>
      <w:r w:rsidR="00DF542B" w:rsidRPr="00F14D84">
        <w:t xml:space="preserve">size, or Unstructured Link MTU size </w:t>
      </w:r>
      <w:r w:rsidRPr="00F14D84">
        <w:t>to the upper layer.</w:t>
      </w:r>
    </w:p>
    <w:p w14:paraId="28208BC8" w14:textId="77777777" w:rsidR="00D40C70" w:rsidRPr="00F14D84" w:rsidRDefault="00D40C70" w:rsidP="00D40C70">
      <w:pPr>
        <w:pStyle w:val="NO"/>
        <w:rPr>
          <w:lang w:eastAsia="ko-KR"/>
        </w:rPr>
      </w:pPr>
      <w:r w:rsidRPr="00F14D84">
        <w:rPr>
          <w:lang w:eastAsia="ko-KR"/>
        </w:rPr>
        <w:t>NOTE 1:</w:t>
      </w:r>
      <w:r w:rsidRPr="00F14D84">
        <w:rPr>
          <w:lang w:eastAsia="ko-KR"/>
        </w:rPr>
        <w:tab/>
        <w:t xml:space="preserve">The Non-IP Link MTU and the </w:t>
      </w:r>
      <w:r w:rsidRPr="00F14D84">
        <w:t xml:space="preserve">IPv4 Link MTU </w:t>
      </w:r>
      <w:r w:rsidRPr="00F14D84">
        <w:rPr>
          <w:lang w:eastAsia="ko-KR"/>
        </w:rPr>
        <w:t>size correspond to the maximum length of user data that can be sent either in the user data container in the ESM DATA TRANSPORT message</w:t>
      </w:r>
      <w:r w:rsidRPr="00F14D84">
        <w:t xml:space="preserve"> </w:t>
      </w:r>
      <w:r w:rsidRPr="00F14D84">
        <w:rPr>
          <w:lang w:eastAsia="ko-KR"/>
        </w:rPr>
        <w:t>or via S1-U interface.</w:t>
      </w:r>
    </w:p>
    <w:p w14:paraId="039F52C6" w14:textId="77777777" w:rsidR="00D40C70" w:rsidRPr="00F14D84" w:rsidRDefault="00D40C70" w:rsidP="00D40C70">
      <w:pPr>
        <w:pStyle w:val="NO"/>
        <w:rPr>
          <w:lang w:eastAsia="ko-KR"/>
        </w:rPr>
      </w:pPr>
      <w:r w:rsidRPr="00F14D84">
        <w:rPr>
          <w:lang w:eastAsia="ko-KR"/>
        </w:rPr>
        <w:t>NOTE 2:</w:t>
      </w:r>
      <w:r w:rsidRPr="00F14D84">
        <w:rPr>
          <w:lang w:eastAsia="ko-KR"/>
        </w:rPr>
        <w:tab/>
        <w:t>The Ethernet frame payload MTU size corresponds to the maximum length of a payload of an Ethernet frame that can be sent either in the user data container in the ESM DATA TRANSPORT message</w:t>
      </w:r>
      <w:r w:rsidRPr="00F14D84">
        <w:t xml:space="preserve"> </w:t>
      </w:r>
      <w:r w:rsidRPr="00F14D84">
        <w:rPr>
          <w:lang w:eastAsia="ko-KR"/>
        </w:rPr>
        <w:t>or via S1-U interface.</w:t>
      </w:r>
    </w:p>
    <w:p w14:paraId="027150FA" w14:textId="77777777" w:rsidR="00DF542B" w:rsidRPr="00F14D84" w:rsidRDefault="00DF542B" w:rsidP="00DF542B">
      <w:pPr>
        <w:pStyle w:val="NO"/>
        <w:rPr>
          <w:lang w:eastAsia="ko-KR"/>
        </w:rPr>
      </w:pPr>
      <w:r w:rsidRPr="00F14D84">
        <w:rPr>
          <w:lang w:eastAsia="ko-KR"/>
        </w:rPr>
        <w:t>NOTE 3:</w:t>
      </w:r>
      <w:r w:rsidRPr="00F14D8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F14D84">
        <w:t>as specified in 3GPP TS 24.501 [54]</w:t>
      </w:r>
      <w:r w:rsidRPr="00F14D84">
        <w:rPr>
          <w:lang w:eastAsia="ko-KR"/>
        </w:rPr>
        <w:t>.</w:t>
      </w:r>
    </w:p>
    <w:p w14:paraId="6EE01694" w14:textId="5E67DF26" w:rsidR="00D64191" w:rsidRPr="00F14D84" w:rsidRDefault="00D64191" w:rsidP="00D64191">
      <w:r w:rsidRPr="00F14D84">
        <w:t xml:space="preserve">If the UE receives the ACTIVATE DEFAULT EPS BEARER CONTEXT REQUEST message containing the Uplink data not allowed parameter in the </w:t>
      </w:r>
      <w:r w:rsidR="009B57D8" w:rsidRPr="00F14D84">
        <w:t>E</w:t>
      </w:r>
      <w:r w:rsidRPr="00F14D84">
        <w:t>xtended protocol configuration options IE, then the UE shall not send any uplink user data over EPS bearer context(s) of the corresponding PDN connection.</w:t>
      </w:r>
    </w:p>
    <w:p w14:paraId="1237249D" w14:textId="77777777" w:rsidR="00D40C70" w:rsidRPr="00F14D84" w:rsidRDefault="00D40C70" w:rsidP="00D40C70">
      <w:pPr>
        <w:rPr>
          <w:snapToGrid w:val="0"/>
        </w:rPr>
      </w:pPr>
      <w:r w:rsidRPr="00F14D84">
        <w:rPr>
          <w:snapToGrid w:val="0"/>
        </w:rPr>
        <w:t xml:space="preserve">Upon receiving the DNS server security information, the UE shall pass it to the upper layer. The UE shall use this information to send the DNS over (D)TLS (See </w:t>
      </w:r>
      <w:r w:rsidRPr="00F14D84">
        <w:t>3GPP TS 33.501 [24]</w:t>
      </w:r>
      <w:r w:rsidRPr="00F14D84">
        <w:rPr>
          <w:snapToGrid w:val="0"/>
        </w:rPr>
        <w:t>).</w:t>
      </w:r>
    </w:p>
    <w:p w14:paraId="688454BA" w14:textId="1872C203" w:rsidR="00D40C70" w:rsidRPr="00F14D84" w:rsidRDefault="00D40C70" w:rsidP="008D33B1">
      <w:pPr>
        <w:pStyle w:val="NO"/>
      </w:pPr>
      <w:r w:rsidRPr="00F14D84">
        <w:t>NOTE </w:t>
      </w:r>
      <w:r w:rsidR="00DF542B" w:rsidRPr="00F14D84">
        <w:t>4</w:t>
      </w:r>
      <w:r w:rsidRPr="00F14D84">
        <w:t>:</w:t>
      </w:r>
      <w:r w:rsidR="00431B51" w:rsidRPr="00F14D84">
        <w:tab/>
      </w:r>
      <w:r w:rsidRPr="00F14D84">
        <w:t>Support of DNS over (D)TLS is based on the informative requirements as specified in 3GPP TS 33.501 [24].</w:t>
      </w:r>
    </w:p>
    <w:p w14:paraId="3A56C912" w14:textId="77777777" w:rsidR="000068B4" w:rsidRPr="00F14D84" w:rsidRDefault="000068B4" w:rsidP="000068B4">
      <w:pPr>
        <w:rPr>
          <w:snapToGrid w:val="0"/>
        </w:rPr>
      </w:pPr>
      <w:r w:rsidRPr="00F14D84">
        <w:rPr>
          <w:snapToGrid w:val="0"/>
        </w:rPr>
        <w:t>If the UE supports provisioning of ECS configuration information to the EEC in the UE, then upon receiving:</w:t>
      </w:r>
    </w:p>
    <w:p w14:paraId="2E6C9D38" w14:textId="77777777" w:rsidR="000068B4" w:rsidRPr="00F14D84" w:rsidRDefault="000068B4" w:rsidP="004A6BF7">
      <w:pPr>
        <w:pStyle w:val="B1"/>
      </w:pPr>
      <w:r w:rsidRPr="00F14D84">
        <w:t>-</w:t>
      </w:r>
      <w:r w:rsidRPr="00F14D84">
        <w:tab/>
        <w:t>at least one of ECS IPv4 address(es), ECS IPv6 address(es), ECS FQDN(s);</w:t>
      </w:r>
    </w:p>
    <w:p w14:paraId="17D8337B" w14:textId="77777777" w:rsidR="000068B4" w:rsidRPr="00F14D84" w:rsidRDefault="000068B4" w:rsidP="004A6BF7">
      <w:pPr>
        <w:pStyle w:val="B1"/>
      </w:pPr>
      <w:r w:rsidRPr="00F14D84">
        <w:t>-</w:t>
      </w:r>
      <w:r w:rsidRPr="00F14D84">
        <w:tab/>
        <w:t>at least one associated ECSP identifier; and</w:t>
      </w:r>
    </w:p>
    <w:p w14:paraId="5C3BA9C2" w14:textId="77777777" w:rsidR="000068B4" w:rsidRPr="00F14D84" w:rsidRDefault="000068B4" w:rsidP="004A6BF7">
      <w:pPr>
        <w:pStyle w:val="B1"/>
      </w:pPr>
      <w:r w:rsidRPr="00F14D84">
        <w:t>-</w:t>
      </w:r>
      <w:r w:rsidRPr="00F14D84">
        <w:tab/>
        <w:t>optionally spatial validity conditions associated with the ECS address</w:t>
      </w:r>
    </w:p>
    <w:p w14:paraId="77EC5A87" w14:textId="77777777" w:rsidR="000068B4" w:rsidRPr="00F14D84" w:rsidRDefault="000068B4" w:rsidP="000068B4">
      <w:r w:rsidRPr="00F14D84">
        <w:t>in the Extended protocol configuration options IE of the ACTIVATE DEFAULT EPS BEARER CONTEXT REQUEST message, the UE shall pass them to the upper layers.</w:t>
      </w:r>
    </w:p>
    <w:p w14:paraId="6BD0FEE9" w14:textId="77777777" w:rsidR="004A6BF7" w:rsidRPr="00F14D84" w:rsidRDefault="000068B4" w:rsidP="004A6BF7">
      <w:pPr>
        <w:pStyle w:val="NO"/>
        <w:overflowPunct/>
        <w:autoSpaceDE/>
        <w:autoSpaceDN/>
        <w:adjustRightInd/>
        <w:textAlignment w:val="auto"/>
      </w:pPr>
      <w:r w:rsidRPr="00F14D84">
        <w:t>NOTE 5:</w:t>
      </w:r>
      <w:r w:rsidRPr="00F14D84">
        <w:tab/>
        <w:t>The IP address(es) and/or FQDN(s) are associated with the ECSP identifier and replace previously provided ECS configuration information associated with the same ECSP identifier, if any.</w:t>
      </w:r>
    </w:p>
    <w:p w14:paraId="1743C70C" w14:textId="09FDE1ED" w:rsidR="001F11A5" w:rsidRPr="00F14D84" w:rsidRDefault="00D40C70" w:rsidP="00D40C70">
      <w:r w:rsidRPr="00F14D84">
        <w:t>Upon receipt of the ACTIVATE DEFAULT EPS BEARER CONTEXT ACCEPT message</w:t>
      </w:r>
      <w:r w:rsidRPr="00F14D84">
        <w:rPr>
          <w:lang w:eastAsia="zh-CN"/>
        </w:rPr>
        <w:t>,</w:t>
      </w:r>
      <w:r w:rsidRPr="00F14D84">
        <w:t xml:space="preserve"> the </w:t>
      </w:r>
      <w:r w:rsidRPr="00F14D84">
        <w:rPr>
          <w:lang w:eastAsia="zh-CN"/>
        </w:rPr>
        <w:t>MME</w:t>
      </w:r>
      <w:r w:rsidRPr="00F14D84">
        <w:t xml:space="preserve"> shall enter the state BEARER CONTEXT </w:t>
      </w:r>
      <w:r w:rsidRPr="00F14D84">
        <w:rPr>
          <w:lang w:eastAsia="zh-CN"/>
        </w:rPr>
        <w:t>ACTIVE</w:t>
      </w:r>
      <w:r w:rsidRPr="00F14D84">
        <w:rPr>
          <w:lang w:eastAsia="ko-KR"/>
        </w:rPr>
        <w:t xml:space="preserve"> and stop the timer T3485, if the timer is running</w:t>
      </w:r>
      <w:r w:rsidRPr="00F14D84">
        <w:rPr>
          <w:lang w:eastAsia="zh-CN"/>
        </w:rPr>
        <w:t xml:space="preserve">. </w:t>
      </w:r>
      <w:r w:rsidRPr="00F14D84">
        <w:rPr>
          <w:lang w:eastAsia="ko-KR"/>
        </w:rPr>
        <w:t xml:space="preserve">If the </w:t>
      </w:r>
      <w:r w:rsidRPr="00F14D84">
        <w:t>PDN CONNECTIVITY REQUEST</w:t>
      </w:r>
      <w:r w:rsidRPr="00F14D84">
        <w:rPr>
          <w:lang w:eastAsia="ko-KR"/>
        </w:rPr>
        <w:t xml:space="preserve"> message included a </w:t>
      </w:r>
      <w:r w:rsidRPr="00F14D84">
        <w:rPr>
          <w:lang w:eastAsia="zh-CN"/>
        </w:rPr>
        <w:t>low priority indicator set to "</w:t>
      </w:r>
      <w:r w:rsidRPr="00F14D84">
        <w:t>MS is configured for NAS signalling low priority</w:t>
      </w:r>
      <w:r w:rsidRPr="00F14D84">
        <w:rPr>
          <w:lang w:eastAsia="zh-CN"/>
        </w:rPr>
        <w:t>"</w:t>
      </w:r>
      <w:r w:rsidRPr="00F14D84">
        <w:rPr>
          <w:lang w:eastAsia="ko-KR"/>
        </w:rPr>
        <w:t xml:space="preserve">, </w:t>
      </w:r>
      <w:r w:rsidRPr="00F14D84">
        <w:rPr>
          <w:lang w:eastAsia="zh-CN"/>
        </w:rPr>
        <w:t>the MME shall store the NAS signalling low priority indication</w:t>
      </w:r>
      <w:r w:rsidRPr="00F14D84">
        <w:t xml:space="preserve"> within the default EPS bearer context.</w:t>
      </w:r>
    </w:p>
    <w:p w14:paraId="5C3FD753" w14:textId="7DE25025" w:rsidR="00C36B06" w:rsidRPr="00F14D84" w:rsidRDefault="00C36B06" w:rsidP="00D40C70">
      <w:r w:rsidRPr="00F14D84">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F14D84" w:rsidRDefault="00D40C70" w:rsidP="00295835">
      <w:pPr>
        <w:pStyle w:val="Heading4"/>
      </w:pPr>
      <w:bookmarkStart w:id="3904" w:name="_CR6_4_1_4"/>
      <w:bookmarkStart w:id="3905" w:name="_Toc20218086"/>
      <w:bookmarkStart w:id="3906" w:name="_Toc27743971"/>
      <w:bookmarkStart w:id="3907" w:name="_Toc35959542"/>
      <w:bookmarkStart w:id="3908" w:name="_Toc45202975"/>
      <w:bookmarkStart w:id="3909" w:name="_Toc45700351"/>
      <w:bookmarkStart w:id="3910" w:name="_Toc51920087"/>
      <w:bookmarkStart w:id="3911" w:name="_Toc68251147"/>
      <w:bookmarkStart w:id="3912" w:name="_Toc209860999"/>
      <w:bookmarkEnd w:id="3904"/>
      <w:r w:rsidRPr="00F14D84">
        <w:t>6.4.1.4</w:t>
      </w:r>
      <w:r w:rsidRPr="00F14D84">
        <w:tab/>
      </w:r>
      <w:r w:rsidRPr="00F14D84">
        <w:rPr>
          <w:lang w:eastAsia="ko-KR"/>
        </w:rPr>
        <w:t>Default</w:t>
      </w:r>
      <w:r w:rsidRPr="00F14D84">
        <w:t xml:space="preserve"> EPS bearer context activation not accepted by the UE</w:t>
      </w:r>
      <w:bookmarkEnd w:id="3905"/>
      <w:bookmarkEnd w:id="3906"/>
      <w:bookmarkEnd w:id="3907"/>
      <w:bookmarkEnd w:id="3908"/>
      <w:bookmarkEnd w:id="3909"/>
      <w:bookmarkEnd w:id="3910"/>
      <w:bookmarkEnd w:id="3911"/>
      <w:bookmarkEnd w:id="3912"/>
    </w:p>
    <w:p w14:paraId="29D01CFD" w14:textId="77777777" w:rsidR="00D40C70" w:rsidRPr="00F14D84" w:rsidRDefault="00D40C70" w:rsidP="00D40C70">
      <w:pPr>
        <w:rPr>
          <w:lang w:eastAsia="ko-KR"/>
        </w:rPr>
      </w:pPr>
      <w:r w:rsidRPr="00F14D84">
        <w:t xml:space="preserve">If the </w:t>
      </w:r>
      <w:r w:rsidRPr="00F14D84">
        <w:rPr>
          <w:lang w:eastAsia="ko-KR"/>
        </w:rPr>
        <w:t>default</w:t>
      </w:r>
      <w:r w:rsidRPr="00F14D8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F14D84" w:rsidRDefault="00D40C70" w:rsidP="00D40C70">
      <w:pPr>
        <w:rPr>
          <w:lang w:eastAsia="ko-KR"/>
        </w:rPr>
      </w:pPr>
      <w:r w:rsidRPr="00F14D84">
        <w:t xml:space="preserve">If the </w:t>
      </w:r>
      <w:r w:rsidRPr="00F14D84">
        <w:rPr>
          <w:lang w:eastAsia="ko-KR"/>
        </w:rPr>
        <w:t>default</w:t>
      </w:r>
      <w:r w:rsidRPr="00F14D84">
        <w:t xml:space="preserve"> EPS bearer context activation is not part of the attach procedure,</w:t>
      </w:r>
      <w:r w:rsidRPr="00F14D84">
        <w:rPr>
          <w:lang w:eastAsia="ko-KR"/>
        </w:rPr>
        <w:t xml:space="preserve"> t</w:t>
      </w:r>
      <w:r w:rsidRPr="00F14D84">
        <w:t xml:space="preserve">he UE shall send an ACTIVATE DEFAULT EPS BEARER CONTEXT </w:t>
      </w:r>
      <w:r w:rsidRPr="00F14D84">
        <w:rPr>
          <w:lang w:eastAsia="ko-KR"/>
        </w:rPr>
        <w:t>REJECT</w:t>
      </w:r>
      <w:r w:rsidRPr="00F14D84">
        <w:t xml:space="preserve"> message </w:t>
      </w:r>
      <w:r w:rsidRPr="00F14D84">
        <w:rPr>
          <w:lang w:eastAsia="zh-CN"/>
        </w:rPr>
        <w:t xml:space="preserve">and enter the state </w:t>
      </w:r>
      <w:r w:rsidRPr="00F14D84">
        <w:t xml:space="preserve">BEARER CONTEXT </w:t>
      </w:r>
      <w:r w:rsidRPr="00F14D84">
        <w:rPr>
          <w:lang w:eastAsia="ko-KR"/>
        </w:rPr>
        <w:t>IN</w:t>
      </w:r>
      <w:r w:rsidRPr="00F14D84">
        <w:t>ACTIVE.</w:t>
      </w:r>
    </w:p>
    <w:p w14:paraId="62B56963" w14:textId="77777777" w:rsidR="00D40C70" w:rsidRPr="00F14D84" w:rsidRDefault="00D40C70" w:rsidP="00D40C70">
      <w:pPr>
        <w:rPr>
          <w:lang w:eastAsia="zh-CN"/>
        </w:rPr>
      </w:pPr>
      <w:r w:rsidRPr="00F14D84">
        <w:t>The ACTIVATE DEFAULT EPS BEARER CONTEXT REJECT</w:t>
      </w:r>
      <w:r w:rsidRPr="00F14D84">
        <w:rPr>
          <w:lang w:eastAsia="zh-CN"/>
        </w:rPr>
        <w:t xml:space="preserve"> message contains an ESM cause that typically indicates one of the following cause values:</w:t>
      </w:r>
    </w:p>
    <w:p w14:paraId="6498D9BF" w14:textId="77777777" w:rsidR="00D40C70" w:rsidRPr="00F14D84" w:rsidRDefault="00D40C70" w:rsidP="00D40C70">
      <w:pPr>
        <w:pStyle w:val="B1"/>
      </w:pPr>
      <w:r w:rsidRPr="00F14D84">
        <w:t>#26:</w:t>
      </w:r>
      <w:r w:rsidRPr="00F14D84">
        <w:tab/>
        <w:t>insufficient resources;</w:t>
      </w:r>
    </w:p>
    <w:p w14:paraId="56E66BF9" w14:textId="77777777" w:rsidR="00D40C70" w:rsidRPr="00F14D84" w:rsidRDefault="00D40C70" w:rsidP="00D40C70">
      <w:pPr>
        <w:pStyle w:val="B1"/>
      </w:pPr>
      <w:r w:rsidRPr="00F14D84">
        <w:t>#31</w:t>
      </w:r>
      <w:r w:rsidRPr="00F14D84">
        <w:rPr>
          <w:lang w:eastAsia="zh-CN"/>
        </w:rPr>
        <w:t>:</w:t>
      </w:r>
      <w:r w:rsidRPr="00F14D84">
        <w:tab/>
      </w:r>
      <w:r w:rsidRPr="00F14D84">
        <w:rPr>
          <w:lang w:eastAsia="zh-CN"/>
        </w:rPr>
        <w:t>request</w:t>
      </w:r>
      <w:r w:rsidRPr="00F14D84">
        <w:t xml:space="preserve"> rejected, unspecified; or</w:t>
      </w:r>
    </w:p>
    <w:p w14:paraId="60C90566" w14:textId="77777777" w:rsidR="00D40C70" w:rsidRPr="00F14D84" w:rsidRDefault="00D40C70" w:rsidP="00D40C70">
      <w:pPr>
        <w:pStyle w:val="B1"/>
        <w:rPr>
          <w:lang w:eastAsia="ko-KR"/>
        </w:rPr>
      </w:pPr>
      <w:r w:rsidRPr="00F14D84">
        <w:t>#95 – 111:</w:t>
      </w:r>
      <w:r w:rsidRPr="00F14D84">
        <w:tab/>
        <w:t>protocol errors.</w:t>
      </w:r>
    </w:p>
    <w:p w14:paraId="1AE10102" w14:textId="77777777" w:rsidR="00D40C70" w:rsidRPr="00F14D84" w:rsidRDefault="00D40C70" w:rsidP="00D40C70">
      <w:pPr>
        <w:rPr>
          <w:lang w:eastAsia="ko-KR"/>
        </w:rPr>
      </w:pPr>
      <w:r w:rsidRPr="00F14D84">
        <w:t xml:space="preserve">Upon receipt of the ACTIVATE DEFAULT EPS BEARER CONTEXT </w:t>
      </w:r>
      <w:r w:rsidRPr="00F14D84">
        <w:rPr>
          <w:lang w:eastAsia="ko-KR"/>
        </w:rPr>
        <w:t>REJECT</w:t>
      </w:r>
      <w:r w:rsidRPr="00F14D84">
        <w:t xml:space="preserve"> message</w:t>
      </w:r>
      <w:r w:rsidRPr="00F14D84">
        <w:rPr>
          <w:lang w:eastAsia="zh-CN"/>
        </w:rPr>
        <w:t>,</w:t>
      </w:r>
      <w:r w:rsidRPr="00F14D84">
        <w:t xml:space="preserve"> the </w:t>
      </w:r>
      <w:r w:rsidRPr="00F14D84">
        <w:rPr>
          <w:lang w:eastAsia="zh-CN"/>
        </w:rPr>
        <w:t>MME</w:t>
      </w:r>
      <w:r w:rsidRPr="00F14D84">
        <w:t xml:space="preserve"> shall enter the state BEARER CONTEXT </w:t>
      </w:r>
      <w:r w:rsidRPr="00F14D84">
        <w:rPr>
          <w:lang w:eastAsia="ko-KR"/>
        </w:rPr>
        <w:t>IN</w:t>
      </w:r>
      <w:r w:rsidRPr="00F14D84">
        <w:rPr>
          <w:lang w:eastAsia="zh-CN"/>
        </w:rPr>
        <w:t>ACTIVE</w:t>
      </w:r>
      <w:r w:rsidRPr="00F14D84">
        <w:rPr>
          <w:lang w:eastAsia="ko-KR"/>
        </w:rPr>
        <w:t xml:space="preserve"> and stop the timer T3485, if the timer is running</w:t>
      </w:r>
      <w:r w:rsidRPr="00F14D84">
        <w:rPr>
          <w:lang w:eastAsia="zh-CN"/>
        </w:rPr>
        <w:t>.</w:t>
      </w:r>
    </w:p>
    <w:p w14:paraId="44F0733B" w14:textId="77777777" w:rsidR="00D40C70" w:rsidRPr="00F14D84" w:rsidRDefault="00D40C70" w:rsidP="00295835">
      <w:pPr>
        <w:pStyle w:val="Heading4"/>
        <w:rPr>
          <w:lang w:eastAsia="zh-CN"/>
        </w:rPr>
      </w:pPr>
      <w:bookmarkStart w:id="3913" w:name="_CR6_4_1_5"/>
      <w:bookmarkStart w:id="3914" w:name="_Toc20218087"/>
      <w:bookmarkStart w:id="3915" w:name="_Toc27743972"/>
      <w:bookmarkStart w:id="3916" w:name="_Toc35959543"/>
      <w:bookmarkStart w:id="3917" w:name="_Toc45202976"/>
      <w:bookmarkStart w:id="3918" w:name="_Toc45700352"/>
      <w:bookmarkStart w:id="3919" w:name="_Toc51920088"/>
      <w:bookmarkStart w:id="3920" w:name="_Toc68251148"/>
      <w:bookmarkStart w:id="3921" w:name="_Toc209861000"/>
      <w:bookmarkEnd w:id="3913"/>
      <w:r w:rsidRPr="00F14D84">
        <w:rPr>
          <w:lang w:eastAsia="zh-CN"/>
        </w:rPr>
        <w:t>6.4.1.5</w:t>
      </w:r>
      <w:r w:rsidRPr="00F14D84">
        <w:rPr>
          <w:lang w:eastAsia="zh-CN"/>
        </w:rPr>
        <w:tab/>
        <w:t>Abnormal cases</w:t>
      </w:r>
      <w:r w:rsidRPr="00F14D84">
        <w:rPr>
          <w:lang w:eastAsia="ko-KR"/>
        </w:rPr>
        <w:t xml:space="preserve"> in the UE</w:t>
      </w:r>
      <w:bookmarkEnd w:id="3914"/>
      <w:bookmarkEnd w:id="3915"/>
      <w:bookmarkEnd w:id="3916"/>
      <w:bookmarkEnd w:id="3917"/>
      <w:bookmarkEnd w:id="3918"/>
      <w:bookmarkEnd w:id="3919"/>
      <w:bookmarkEnd w:id="3920"/>
      <w:bookmarkEnd w:id="3921"/>
    </w:p>
    <w:p w14:paraId="57817F8A" w14:textId="77777777" w:rsidR="00D40C70" w:rsidRPr="00F14D84" w:rsidRDefault="00D40C70" w:rsidP="00D40C70">
      <w:r w:rsidRPr="00F14D84">
        <w:t>The following abnormal cases can be identified:</w:t>
      </w:r>
    </w:p>
    <w:p w14:paraId="1E06BA8F" w14:textId="77777777" w:rsidR="00D40C70" w:rsidRPr="00F14D84" w:rsidRDefault="00D40C70" w:rsidP="00D40C70">
      <w:pPr>
        <w:pStyle w:val="B1"/>
      </w:pPr>
      <w:r w:rsidRPr="00F14D84">
        <w:t>a)</w:t>
      </w:r>
      <w:r w:rsidRPr="00F14D84">
        <w:tab/>
        <w:t>Default EPS bearer context activation request for an already activated default EPS bearer context:</w:t>
      </w:r>
    </w:p>
    <w:p w14:paraId="032FC93C" w14:textId="77777777" w:rsidR="00D40C70" w:rsidRPr="00F14D84" w:rsidRDefault="00D40C70" w:rsidP="00D40C70">
      <w:pPr>
        <w:pStyle w:val="B1"/>
      </w:pPr>
      <w:r w:rsidRPr="00F14D8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F14D84" w:rsidRDefault="00D40C70" w:rsidP="00D40C70">
      <w:pPr>
        <w:pStyle w:val="B1"/>
      </w:pPr>
      <w:r w:rsidRPr="00F14D84">
        <w:t>b)</w:t>
      </w:r>
      <w:r w:rsidRPr="00F14D84">
        <w:tab/>
        <w:t>Default EPS bearer context activation request for an already activated dedicated EPS bearer context:</w:t>
      </w:r>
    </w:p>
    <w:p w14:paraId="671D44A4" w14:textId="77777777" w:rsidR="00D40C70" w:rsidRPr="00F14D84" w:rsidRDefault="00D40C70" w:rsidP="00D40C70">
      <w:pPr>
        <w:pStyle w:val="B1"/>
      </w:pPr>
      <w:r w:rsidRPr="00F14D8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F14D84" w:rsidRDefault="00D40C70" w:rsidP="00295835">
      <w:pPr>
        <w:pStyle w:val="Heading4"/>
        <w:rPr>
          <w:lang w:eastAsia="ko-KR"/>
        </w:rPr>
      </w:pPr>
      <w:bookmarkStart w:id="3922" w:name="_CR6_4_1_6"/>
      <w:bookmarkStart w:id="3923" w:name="_Toc20218088"/>
      <w:bookmarkStart w:id="3924" w:name="_Toc27743973"/>
      <w:bookmarkStart w:id="3925" w:name="_Toc35959544"/>
      <w:bookmarkStart w:id="3926" w:name="_Toc45202977"/>
      <w:bookmarkStart w:id="3927" w:name="_Toc45700353"/>
      <w:bookmarkStart w:id="3928" w:name="_Toc51920089"/>
      <w:bookmarkStart w:id="3929" w:name="_Toc68251149"/>
      <w:bookmarkStart w:id="3930" w:name="_Toc209861001"/>
      <w:bookmarkEnd w:id="3922"/>
      <w:r w:rsidRPr="00F14D84">
        <w:rPr>
          <w:lang w:eastAsia="zh-CN"/>
        </w:rPr>
        <w:t>6.4.1.</w:t>
      </w:r>
      <w:r w:rsidRPr="00F14D84">
        <w:rPr>
          <w:lang w:eastAsia="ko-KR"/>
        </w:rPr>
        <w:t>6</w:t>
      </w:r>
      <w:r w:rsidRPr="00F14D84">
        <w:rPr>
          <w:lang w:eastAsia="zh-CN"/>
        </w:rPr>
        <w:tab/>
        <w:t>Abnormal cases</w:t>
      </w:r>
      <w:r w:rsidRPr="00F14D84">
        <w:rPr>
          <w:lang w:eastAsia="ko-KR"/>
        </w:rPr>
        <w:t xml:space="preserve"> on the network side</w:t>
      </w:r>
      <w:bookmarkEnd w:id="3923"/>
      <w:bookmarkEnd w:id="3924"/>
      <w:bookmarkEnd w:id="3925"/>
      <w:bookmarkEnd w:id="3926"/>
      <w:bookmarkEnd w:id="3927"/>
      <w:bookmarkEnd w:id="3928"/>
      <w:bookmarkEnd w:id="3929"/>
      <w:bookmarkEnd w:id="3930"/>
    </w:p>
    <w:p w14:paraId="53DDEE5C" w14:textId="77777777" w:rsidR="00D40C70" w:rsidRPr="00F14D84" w:rsidRDefault="00D40C70" w:rsidP="00D40C70">
      <w:r w:rsidRPr="00F14D84">
        <w:t>The following abnormal cases can be identified:</w:t>
      </w:r>
    </w:p>
    <w:p w14:paraId="040E2720" w14:textId="77777777" w:rsidR="00D40C70" w:rsidRPr="00F14D84" w:rsidRDefault="00D40C70" w:rsidP="00D40C70">
      <w:pPr>
        <w:pStyle w:val="B1"/>
        <w:rPr>
          <w:lang w:eastAsia="ko-KR"/>
        </w:rPr>
      </w:pPr>
      <w:r w:rsidRPr="00F14D84">
        <w:rPr>
          <w:lang w:eastAsia="ko-KR"/>
        </w:rPr>
        <w:t>a)</w:t>
      </w:r>
      <w:r w:rsidRPr="00F14D84">
        <w:rPr>
          <w:lang w:eastAsia="ko-KR"/>
        </w:rPr>
        <w:tab/>
        <w:t>Expiry of timer T3485:</w:t>
      </w:r>
    </w:p>
    <w:p w14:paraId="2DFFB916" w14:textId="77777777" w:rsidR="00D40C70" w:rsidRPr="00F14D84" w:rsidRDefault="00D40C70" w:rsidP="00D40C70">
      <w:pPr>
        <w:pStyle w:val="B1"/>
        <w:rPr>
          <w:lang w:eastAsia="ko-KR"/>
        </w:rPr>
      </w:pPr>
      <w:r w:rsidRPr="00F14D8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F14D84" w:rsidRDefault="00D40C70" w:rsidP="00D40C70">
      <w:pPr>
        <w:pStyle w:val="B1"/>
        <w:rPr>
          <w:lang w:eastAsia="ko-KR"/>
        </w:rPr>
      </w:pPr>
      <w:r w:rsidRPr="00F14D84">
        <w:rPr>
          <w:lang w:eastAsia="ko-KR"/>
        </w:rPr>
        <w:t>b)</w:t>
      </w:r>
      <w:r w:rsidRPr="00F14D84">
        <w:rPr>
          <w:lang w:eastAsia="ko-KR"/>
        </w:rPr>
        <w:tab/>
      </w:r>
      <w:r w:rsidRPr="00F14D84">
        <w:t xml:space="preserve">Lower layer indicates that the HeNB rejected the establishment of the default bearer (see 3GPP TS 36.413 [23]) </w:t>
      </w:r>
      <w:r w:rsidRPr="00F14D84">
        <w:rPr>
          <w:lang w:eastAsia="ko-KR"/>
        </w:rPr>
        <w:t xml:space="preserve">for a LIPA PDN connection or SIPTO </w:t>
      </w:r>
      <w:r w:rsidRPr="00F14D84">
        <w:rPr>
          <w:lang w:eastAsia="zh-CN"/>
        </w:rPr>
        <w:t xml:space="preserve">at the local network </w:t>
      </w:r>
      <w:r w:rsidRPr="00F14D84">
        <w:rPr>
          <w:lang w:eastAsia="ko-KR"/>
        </w:rPr>
        <w:t xml:space="preserve">PDN connection </w:t>
      </w:r>
      <w:r w:rsidRPr="00F14D84">
        <w:t>due to a triggered handover</w:t>
      </w:r>
      <w:r w:rsidRPr="00F14D84">
        <w:rPr>
          <w:lang w:eastAsia="ko-KR"/>
        </w:rPr>
        <w:t>:</w:t>
      </w:r>
    </w:p>
    <w:p w14:paraId="468F076C" w14:textId="77777777" w:rsidR="00D40C70" w:rsidRPr="00F14D84" w:rsidRDefault="00D40C70" w:rsidP="00D40C70">
      <w:pPr>
        <w:pStyle w:val="B1"/>
        <w:rPr>
          <w:lang w:eastAsia="ko-KR"/>
        </w:rPr>
      </w:pPr>
      <w:r w:rsidRPr="00F14D84">
        <w:tab/>
        <w:t xml:space="preserve">The MME shall enter the state BEARER CONTEXT INACTIVE, stop timer T3485 and </w:t>
      </w:r>
      <w:r w:rsidRPr="00F14D84">
        <w:rPr>
          <w:lang w:eastAsia="zh-CN"/>
        </w:rPr>
        <w:t>reject the PDN connectivity request procedure</w:t>
      </w:r>
      <w:r w:rsidRPr="00F14D84">
        <w:t xml:space="preserve"> </w:t>
      </w:r>
      <w:r w:rsidRPr="00F14D84">
        <w:rPr>
          <w:lang w:eastAsia="zh-CN"/>
        </w:rPr>
        <w:t xml:space="preserve">including the ESM </w:t>
      </w:r>
      <w:r w:rsidRPr="00F14D84">
        <w:t>cause value #34 "service option temporarily out of order"</w:t>
      </w:r>
      <w:r w:rsidRPr="00F14D84">
        <w:rPr>
          <w:lang w:eastAsia="zh-CN"/>
        </w:rPr>
        <w:t xml:space="preserve"> in the PDN CONNECTIVITY REJECT message</w:t>
      </w:r>
      <w:r w:rsidRPr="00F14D84">
        <w:t xml:space="preserve">. </w:t>
      </w:r>
      <w:r w:rsidRPr="00F14D84">
        <w:rPr>
          <w:lang w:eastAsia="ko-KR"/>
        </w:rPr>
        <w:t>The MME shall release possibly allocated resources for this activation.</w:t>
      </w:r>
    </w:p>
    <w:p w14:paraId="781C86A8" w14:textId="77777777" w:rsidR="00D40C70" w:rsidRPr="00F14D84" w:rsidRDefault="00D40C70" w:rsidP="00295835">
      <w:pPr>
        <w:pStyle w:val="Heading3"/>
      </w:pPr>
      <w:bookmarkStart w:id="3931" w:name="_CR6_4_2"/>
      <w:bookmarkStart w:id="3932" w:name="_Toc20218089"/>
      <w:bookmarkStart w:id="3933" w:name="_Toc27743974"/>
      <w:bookmarkStart w:id="3934" w:name="_Toc35959545"/>
      <w:bookmarkStart w:id="3935" w:name="_Toc45202978"/>
      <w:bookmarkStart w:id="3936" w:name="_Toc45700354"/>
      <w:bookmarkStart w:id="3937" w:name="_Toc51920090"/>
      <w:bookmarkStart w:id="3938" w:name="_Toc68251150"/>
      <w:bookmarkStart w:id="3939" w:name="_Toc209861002"/>
      <w:bookmarkEnd w:id="3931"/>
      <w:r w:rsidRPr="00F14D84">
        <w:t>6.4.2</w:t>
      </w:r>
      <w:r w:rsidRPr="00F14D84">
        <w:tab/>
        <w:t>Dedicated EPS bearer context activation procedure</w:t>
      </w:r>
      <w:bookmarkEnd w:id="3932"/>
      <w:bookmarkEnd w:id="3933"/>
      <w:bookmarkEnd w:id="3934"/>
      <w:bookmarkEnd w:id="3935"/>
      <w:bookmarkEnd w:id="3936"/>
      <w:bookmarkEnd w:id="3937"/>
      <w:bookmarkEnd w:id="3938"/>
      <w:bookmarkEnd w:id="3939"/>
    </w:p>
    <w:p w14:paraId="7966E5B8" w14:textId="77777777" w:rsidR="00D40C70" w:rsidRPr="00F14D84" w:rsidRDefault="00D40C70" w:rsidP="00295835">
      <w:pPr>
        <w:pStyle w:val="Heading4"/>
      </w:pPr>
      <w:bookmarkStart w:id="3940" w:name="_CR6_4_2_1"/>
      <w:bookmarkStart w:id="3941" w:name="_Toc20218090"/>
      <w:bookmarkStart w:id="3942" w:name="_Toc27743975"/>
      <w:bookmarkStart w:id="3943" w:name="_Toc35959546"/>
      <w:bookmarkStart w:id="3944" w:name="_Toc45202979"/>
      <w:bookmarkStart w:id="3945" w:name="_Toc45700355"/>
      <w:bookmarkStart w:id="3946" w:name="_Toc51920091"/>
      <w:bookmarkStart w:id="3947" w:name="_Toc68251151"/>
      <w:bookmarkStart w:id="3948" w:name="_Toc209861003"/>
      <w:bookmarkEnd w:id="3940"/>
      <w:r w:rsidRPr="00F14D84">
        <w:t>6.4.2.1</w:t>
      </w:r>
      <w:r w:rsidRPr="00F14D84">
        <w:tab/>
        <w:t>General</w:t>
      </w:r>
      <w:bookmarkEnd w:id="3941"/>
      <w:bookmarkEnd w:id="3942"/>
      <w:bookmarkEnd w:id="3943"/>
      <w:bookmarkEnd w:id="3944"/>
      <w:bookmarkEnd w:id="3945"/>
      <w:bookmarkEnd w:id="3946"/>
      <w:bookmarkEnd w:id="3947"/>
      <w:bookmarkEnd w:id="3948"/>
    </w:p>
    <w:p w14:paraId="7B87CC6F" w14:textId="1EAE7840" w:rsidR="00D40C70" w:rsidRPr="00F14D84" w:rsidRDefault="00D40C70" w:rsidP="00D40C70">
      <w:r w:rsidRPr="00F14D84">
        <w:t>The purpose of the dedicated EPS bearer context activation procedure is to establish an EPS bearer context with specific QoS and TFT between the UE and the EPC.</w:t>
      </w:r>
    </w:p>
    <w:p w14:paraId="2647EDF8" w14:textId="300877D5" w:rsidR="004E7284" w:rsidRPr="00F14D84" w:rsidRDefault="004E7284" w:rsidP="00D40C70">
      <w:r w:rsidRPr="00F14D84">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F14D84">
        <w:rPr>
          <w:rStyle w:val="ui-provider"/>
        </w:rPr>
        <w:t>The</w:t>
      </w:r>
      <w:r w:rsidRPr="00F14D84">
        <w:t xml:space="preserve"> UE policy containers with the length of two octets</w:t>
      </w:r>
      <w:r w:rsidRPr="00F14D84">
        <w:rPr>
          <w:rStyle w:val="ui-provider"/>
        </w:rPr>
        <w:t xml:space="preserve"> enable transfer of messages of the network-requested UE policy management procedure as specified in </w:t>
      </w:r>
      <w:r w:rsidRPr="00F14D84">
        <w:t>3GPP TS 24.501 [54]</w:t>
      </w:r>
      <w:r w:rsidRPr="00F14D84">
        <w:rPr>
          <w:rStyle w:val="ui-provider"/>
        </w:rPr>
        <w:t xml:space="preserve"> annex D.</w:t>
      </w:r>
    </w:p>
    <w:p w14:paraId="23BAC3A0" w14:textId="0672749D" w:rsidR="00D40C70" w:rsidRPr="00F14D84" w:rsidRDefault="00D40C70" w:rsidP="00D40C70">
      <w:r w:rsidRPr="00F14D84">
        <w:t xml:space="preserve">In WB-S1 mode, the dedicated EPS bearer context activation procedure is initiated by the network, but may be requested by the UE by means of the UE requested bearer resource allocation procedure (see </w:t>
      </w:r>
      <w:r w:rsidR="00FB1684" w:rsidRPr="00F14D84">
        <w:t>clause</w:t>
      </w:r>
      <w:r w:rsidRPr="00F14D84">
        <w:t xml:space="preserve"> 6.5.3) or the UE requested bearer resource modification procedure (see </w:t>
      </w:r>
      <w:r w:rsidR="00FB1684" w:rsidRPr="00F14D84">
        <w:t>clause</w:t>
      </w:r>
      <w:r w:rsidRPr="00F14D84">
        <w:t> 6.5.4). The dedicated bearer context activation procedure can be part of the attach procedure</w:t>
      </w:r>
      <w:r w:rsidRPr="00F14D84">
        <w:rPr>
          <w:lang w:eastAsia="zh-CN"/>
        </w:rPr>
        <w:t xml:space="preserve"> or be initiated together with the d</w:t>
      </w:r>
      <w:r w:rsidRPr="00F14D84">
        <w:t>efault EPS bearer context activation procedure</w:t>
      </w:r>
      <w:r w:rsidRPr="00F14D84">
        <w:rPr>
          <w:lang w:eastAsia="zh-CN"/>
        </w:rPr>
        <w:t xml:space="preserve"> when the UE initiated stand-alone PDN connectivity procedure.</w:t>
      </w:r>
      <w:r w:rsidRPr="00F14D84">
        <w:t xml:space="preserve"> </w:t>
      </w:r>
      <w:r w:rsidRPr="00F14D84">
        <w:rPr>
          <w:lang w:eastAsia="zh-CN"/>
        </w:rPr>
        <w:t>I</w:t>
      </w:r>
      <w:r w:rsidRPr="00F14D8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F14D84" w:rsidRDefault="00D40C70" w:rsidP="00D40C70">
      <w:r w:rsidRPr="00F14D84">
        <w:t>In NB-S1 mode, the dedicated EPS bearer contexts activation procedure is not used.</w:t>
      </w:r>
    </w:p>
    <w:p w14:paraId="568DD04E" w14:textId="128534AC" w:rsidR="00D40C70" w:rsidRPr="00F14D84" w:rsidRDefault="00D40C70" w:rsidP="00D40C70">
      <w:r w:rsidRPr="00F14D84">
        <w:t xml:space="preserve">Upon an inter-system mobility from WB-S1 mode to NB-S1 mode in EMM-IDLE mode, if the UE has at least one dedicated EPS bearer context in ESM state BEARER CONTEXT ACTIVE, the UE shall locally deactivate any such </w:t>
      </w:r>
      <w:r w:rsidRPr="00F14D84">
        <w:rPr>
          <w:lang w:eastAsia="zh-CN"/>
        </w:rPr>
        <w:t xml:space="preserve">dedicated EPS bearer context and shall include the </w:t>
      </w:r>
      <w:r w:rsidRPr="00F14D84">
        <w:t>EPS bearer context status IE in TRACKING AREA UPDATE REQUEST message.</w:t>
      </w:r>
    </w:p>
    <w:p w14:paraId="197D23EB" w14:textId="77777777" w:rsidR="00D40C70" w:rsidRPr="00F14D84" w:rsidRDefault="00D40C70" w:rsidP="00D40C70">
      <w:r w:rsidRPr="00F14D84">
        <w:t xml:space="preserve">Upon an inter-system change from WB-N1 mode to NB-S1 mode in EMM-IDLE mode </w:t>
      </w:r>
      <w:r w:rsidRPr="00F14D84">
        <w:rPr>
          <w:lang w:eastAsia="zh-CN"/>
        </w:rPr>
        <w:t>for the UE operating in single-registration mode</w:t>
      </w:r>
      <w:r w:rsidRPr="00F14D84">
        <w:t xml:space="preserve">, the UE shall set each mapped dedicated EPS bearer context, if any, to ESM state BEARER CONTEXT INACTIVE and shall then </w:t>
      </w:r>
      <w:r w:rsidRPr="00F14D84">
        <w:rPr>
          <w:lang w:eastAsia="zh-CN"/>
        </w:rPr>
        <w:t xml:space="preserve">include the </w:t>
      </w:r>
      <w:r w:rsidRPr="00F14D84">
        <w:t>EPS bearer context status IE in the TRACKING AREA UPDATE REQUEST message.</w:t>
      </w:r>
    </w:p>
    <w:p w14:paraId="7715BCE9" w14:textId="55F09E0E" w:rsidR="004C382A" w:rsidRPr="00F14D84" w:rsidRDefault="004C382A" w:rsidP="004C382A">
      <w:pPr>
        <w:pStyle w:val="NO"/>
      </w:pPr>
      <w:bookmarkStart w:id="3949" w:name="_Toc20218091"/>
      <w:bookmarkStart w:id="3950" w:name="_Toc27743976"/>
      <w:bookmarkStart w:id="3951" w:name="_Toc35959547"/>
      <w:bookmarkStart w:id="3952" w:name="_Toc45202980"/>
      <w:bookmarkStart w:id="3953" w:name="_Toc45700356"/>
      <w:bookmarkStart w:id="3954" w:name="_Toc51920092"/>
      <w:bookmarkStart w:id="3955" w:name="_Toc68251152"/>
      <w:r w:rsidRPr="00F14D84">
        <w:t>NOTE:</w:t>
      </w:r>
      <w:r w:rsidRPr="00F14D84">
        <w:tab/>
        <w:t>3GPP TS 23.060 [4] clause 9.3 specifies that a packet filter applicable for the downlink direction is not mandatory in a TFT.</w:t>
      </w:r>
    </w:p>
    <w:p w14:paraId="1DB618FF" w14:textId="77777777" w:rsidR="00D40C70" w:rsidRPr="00F14D84" w:rsidRDefault="00D40C70" w:rsidP="00295835">
      <w:pPr>
        <w:pStyle w:val="Heading4"/>
      </w:pPr>
      <w:bookmarkStart w:id="3956" w:name="_CR6_4_2_2"/>
      <w:bookmarkStart w:id="3957" w:name="_Toc209861004"/>
      <w:bookmarkEnd w:id="3956"/>
      <w:r w:rsidRPr="00F14D84">
        <w:t>6.4.2.2</w:t>
      </w:r>
      <w:r w:rsidRPr="00F14D84">
        <w:tab/>
        <w:t>Dedicated EPS bearer context activation initiated by the network</w:t>
      </w:r>
      <w:bookmarkEnd w:id="3949"/>
      <w:bookmarkEnd w:id="3950"/>
      <w:bookmarkEnd w:id="3951"/>
      <w:bookmarkEnd w:id="3952"/>
      <w:bookmarkEnd w:id="3953"/>
      <w:bookmarkEnd w:id="3954"/>
      <w:bookmarkEnd w:id="3955"/>
      <w:bookmarkEnd w:id="3957"/>
    </w:p>
    <w:p w14:paraId="6DE9A0E9" w14:textId="77777777" w:rsidR="00D40C70" w:rsidRPr="00F14D84" w:rsidRDefault="00D40C70" w:rsidP="00D40C70">
      <w:r w:rsidRPr="00F14D84">
        <w:t>In WB-S1 mode, the MME shall initiate the dedicated bearer context activation procedure by sending an ACTIVATE DEDICATED EPS BEARER CONTEXT REQUEST message</w:t>
      </w:r>
      <w:r w:rsidRPr="00F14D84">
        <w:rPr>
          <w:lang w:eastAsia="ko-KR"/>
        </w:rPr>
        <w:t>, start the timer T3485</w:t>
      </w:r>
      <w:r w:rsidRPr="00F14D84">
        <w:t>,</w:t>
      </w:r>
      <w:r w:rsidRPr="00F14D84">
        <w:rPr>
          <w:lang w:eastAsia="zh-CN"/>
        </w:rPr>
        <w:t xml:space="preserve"> and enter the state </w:t>
      </w:r>
      <w:r w:rsidRPr="00F14D84">
        <w:t xml:space="preserve">BEARER CONTEXT </w:t>
      </w:r>
      <w:r w:rsidRPr="00F14D84">
        <w:rPr>
          <w:lang w:eastAsia="zh-CN"/>
        </w:rPr>
        <w:t xml:space="preserve">ACTIVE PENDING (see </w:t>
      </w:r>
      <w:r w:rsidRPr="00F14D84">
        <w:t xml:space="preserve">example in </w:t>
      </w:r>
      <w:r w:rsidRPr="00F14D84">
        <w:rPr>
          <w:lang w:eastAsia="zh-CN"/>
        </w:rPr>
        <w:t>figure 6.4.2.2.1)</w:t>
      </w:r>
      <w:r w:rsidRPr="00F14D84">
        <w:t>.</w:t>
      </w:r>
    </w:p>
    <w:p w14:paraId="36CF0647" w14:textId="46B2DB75" w:rsidR="00D40C70" w:rsidRPr="00F14D84" w:rsidRDefault="00D40C70" w:rsidP="00D40C70">
      <w:r w:rsidRPr="00F14D84">
        <w:t>T</w:t>
      </w:r>
      <w:r w:rsidRPr="00F14D84">
        <w:rPr>
          <w:lang w:eastAsia="ko-KR"/>
        </w:rPr>
        <w:t>he MME allocates the EPS bearer identity</w:t>
      </w:r>
      <w:r w:rsidRPr="00F14D84">
        <w:t xml:space="preserve"> selecting a value as specified by </w:t>
      </w:r>
      <w:r w:rsidR="00FB1684" w:rsidRPr="00F14D84">
        <w:t>clause</w:t>
      </w:r>
      <w:r w:rsidRPr="00F14D84">
        <w:t> 9.3.2</w:t>
      </w:r>
      <w:r w:rsidRPr="00F14D84">
        <w:rPr>
          <w:lang w:eastAsia="ko-KR"/>
        </w:rPr>
        <w:t>, and includes it in</w:t>
      </w:r>
      <w:r w:rsidRPr="00F14D84">
        <w:t xml:space="preserve"> the ACTIVATE DEDICATED EPS BEARER CONTEXT REQUEST message. </w:t>
      </w:r>
      <w:r w:rsidRPr="00F14D84">
        <w:rPr>
          <w:lang w:eastAsia="ko-KR"/>
        </w:rPr>
        <w:t xml:space="preserve">The MME shall include the EPS bearer identity of the associated default bearer as </w:t>
      </w:r>
      <w:r w:rsidRPr="00F14D84">
        <w:t>the linked EPS bearer identity</w:t>
      </w:r>
      <w:r w:rsidRPr="00F14D84">
        <w:rPr>
          <w:lang w:eastAsia="ko-KR"/>
        </w:rPr>
        <w:t xml:space="preserve"> in the </w:t>
      </w:r>
      <w:r w:rsidRPr="00F14D8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F14D84" w:rsidRDefault="00D40C70" w:rsidP="00D40C70">
      <w:pPr>
        <w:pStyle w:val="TH"/>
        <w:rPr>
          <w:lang w:eastAsia="zh-CN"/>
        </w:rPr>
      </w:pPr>
      <w:r w:rsidRPr="00F14D84">
        <w:object w:dxaOrig="9769" w:dyaOrig="4213" w14:anchorId="645EF928">
          <v:shape id="_x0000_i1062" type="#_x0000_t75" style="width:417.45pt;height:182.3pt" o:ole="">
            <v:imagedata r:id="rId86" o:title=""/>
          </v:shape>
          <o:OLEObject Type="Embed" ProgID="Visio.Drawing.11" ShapeID="_x0000_i1062" DrawAspect="Content" ObjectID="_1827321794" r:id="rId87"/>
        </w:object>
      </w:r>
    </w:p>
    <w:p w14:paraId="478BCAAA" w14:textId="77777777" w:rsidR="00D40C70" w:rsidRPr="00F14D84" w:rsidRDefault="00D40C70" w:rsidP="00D40C70">
      <w:pPr>
        <w:pStyle w:val="TF"/>
      </w:pPr>
      <w:bookmarkStart w:id="3958" w:name="_CRFigure6_4_2_2_1"/>
      <w:r w:rsidRPr="00F14D84">
        <w:t xml:space="preserve">Figure </w:t>
      </w:r>
      <w:bookmarkEnd w:id="3958"/>
      <w:r w:rsidRPr="00F14D84">
        <w:t>6.4.2.2.1: Dedicated EPS bearer context activation procedure</w:t>
      </w:r>
    </w:p>
    <w:p w14:paraId="58EAB140" w14:textId="77777777" w:rsidR="00D40C70" w:rsidRPr="00F14D84" w:rsidRDefault="00D40C70" w:rsidP="00295835">
      <w:pPr>
        <w:pStyle w:val="Heading4"/>
      </w:pPr>
      <w:bookmarkStart w:id="3959" w:name="_CR6_4_2_3"/>
      <w:bookmarkStart w:id="3960" w:name="_Toc20218092"/>
      <w:bookmarkStart w:id="3961" w:name="_Toc27743977"/>
      <w:bookmarkStart w:id="3962" w:name="_Toc35959548"/>
      <w:bookmarkStart w:id="3963" w:name="_Toc45202981"/>
      <w:bookmarkStart w:id="3964" w:name="_Toc45700357"/>
      <w:bookmarkStart w:id="3965" w:name="_Toc51920093"/>
      <w:bookmarkStart w:id="3966" w:name="_Toc68251153"/>
      <w:bookmarkStart w:id="3967" w:name="_Toc209861005"/>
      <w:bookmarkEnd w:id="3959"/>
      <w:r w:rsidRPr="00F14D84">
        <w:t>6.4.2.3</w:t>
      </w:r>
      <w:r w:rsidRPr="00F14D84">
        <w:tab/>
        <w:t>Dedicated EPS bearer context activation accepted by the UE</w:t>
      </w:r>
      <w:bookmarkEnd w:id="3960"/>
      <w:bookmarkEnd w:id="3961"/>
      <w:bookmarkEnd w:id="3962"/>
      <w:bookmarkEnd w:id="3963"/>
      <w:bookmarkEnd w:id="3964"/>
      <w:bookmarkEnd w:id="3965"/>
      <w:bookmarkEnd w:id="3966"/>
      <w:bookmarkEnd w:id="3967"/>
    </w:p>
    <w:p w14:paraId="3E9EC7C1" w14:textId="77777777" w:rsidR="00D40C70" w:rsidRPr="00F14D84" w:rsidRDefault="00D40C70" w:rsidP="00D40C70">
      <w:r w:rsidRPr="00F14D8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F14D84">
        <w:rPr>
          <w:lang w:eastAsia="zh-CN"/>
        </w:rPr>
        <w:t xml:space="preserve">and enter the state </w:t>
      </w:r>
      <w:r w:rsidRPr="00F14D84">
        <w:t>BEARER CONTEXT ACTIVE. The ACTIVATE DEDICATED EPS BEARER CONTEXT ACCEPT message shall include the EPS bearer identity.</w:t>
      </w:r>
    </w:p>
    <w:p w14:paraId="6C621958" w14:textId="77777777" w:rsidR="00D40C70" w:rsidRPr="00F14D84" w:rsidRDefault="00D40C70" w:rsidP="00D40C70">
      <w:pPr>
        <w:numPr>
          <w:ilvl w:val="12"/>
          <w:numId w:val="0"/>
        </w:numPr>
      </w:pPr>
      <w:r w:rsidRPr="00F14D84">
        <w:t>The linked EPS bearer identity included in the ACTIVATE DEDICATED EPS BEARER CONTEXT REQUEST message indicates to the UE to which default bearer, IP address and PDN the dedicated bearer is linked.</w:t>
      </w:r>
    </w:p>
    <w:p w14:paraId="0A7323D5" w14:textId="77777777" w:rsidR="00D40C70" w:rsidRPr="00F14D84" w:rsidRDefault="00D40C70" w:rsidP="00D40C70">
      <w:pPr>
        <w:numPr>
          <w:ilvl w:val="12"/>
          <w:numId w:val="0"/>
        </w:numPr>
        <w:rPr>
          <w:lang w:eastAsia="zh-CN"/>
        </w:rPr>
      </w:pPr>
      <w:r w:rsidRPr="00F14D8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F14D84" w:rsidRDefault="00D40C70" w:rsidP="00D40C70">
      <w:r w:rsidRPr="00F14D84">
        <w:t>If the ACTIVATE DEDICATED EPS BEARER CONTEXT REQUEST message</w:t>
      </w:r>
      <w:r w:rsidRPr="00F14D84">
        <w:rPr>
          <w:lang w:eastAsia="ko-KR"/>
        </w:rPr>
        <w:t xml:space="preserve"> contains a PTI value other than "no procedure transaction identity assigned" and "reserved" (see 3GPP TS 24.007 [12]) and the PTI is associated to a </w:t>
      </w:r>
      <w:r w:rsidRPr="00F14D84">
        <w:t>UE requested bearer resource allocation procedure or a</w:t>
      </w:r>
      <w:r w:rsidRPr="00F14D84">
        <w:rPr>
          <w:lang w:eastAsia="ko-KR"/>
        </w:rPr>
        <w:t xml:space="preserve"> </w:t>
      </w:r>
      <w:r w:rsidRPr="00F14D84">
        <w:t xml:space="preserve">UE requested bearer resource modification procedure, the UE shall release the traffic flow aggregate </w:t>
      </w:r>
      <w:r w:rsidRPr="00F14D84">
        <w:rPr>
          <w:lang w:eastAsia="ja-JP"/>
        </w:rPr>
        <w:t xml:space="preserve">description </w:t>
      </w:r>
      <w:r w:rsidRPr="00F14D84">
        <w:t>associated to the PTI value provided.</w:t>
      </w:r>
    </w:p>
    <w:p w14:paraId="6BDB06D1" w14:textId="77777777" w:rsidR="00D40C70" w:rsidRPr="00F14D84" w:rsidRDefault="00D40C70" w:rsidP="00D40C70">
      <w:r w:rsidRPr="00F14D84">
        <w:t>The UE shall use the received TFT to apply mapping of uplink traffic flows to the radio bearer.</w:t>
      </w:r>
    </w:p>
    <w:p w14:paraId="4CA15F29" w14:textId="77777777" w:rsidR="00D40C70" w:rsidRPr="00F14D84" w:rsidRDefault="00D40C70" w:rsidP="00D40C70">
      <w:r w:rsidRPr="00F14D84">
        <w:t>The UE shall treat any packet filter without explicit direction as being bi-directional.</w:t>
      </w:r>
    </w:p>
    <w:p w14:paraId="65CC7CA3" w14:textId="6D90B1BB" w:rsidR="00D40C70" w:rsidRPr="00F14D84" w:rsidRDefault="00D40C70" w:rsidP="00D40C70">
      <w:r w:rsidRPr="00F14D84">
        <w:t xml:space="preserve">If the UE receives an APN rate control parameters container in the </w:t>
      </w:r>
      <w:r w:rsidR="00411BF6" w:rsidRPr="00F14D84">
        <w:t>P</w:t>
      </w:r>
      <w:r w:rsidRPr="00F14D84">
        <w:t xml:space="preserve">rotocol configuration options IE or </w:t>
      </w:r>
      <w:r w:rsidR="00411BF6" w:rsidRPr="00F14D84">
        <w:t>E</w:t>
      </w:r>
      <w:r w:rsidRPr="00F14D8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F14D84">
        <w:rPr>
          <w:lang w:eastAsia="zh-CN"/>
        </w:rPr>
        <w:t>401</w:t>
      </w:r>
      <w:r w:rsidRPr="00F14D84">
        <w:t> [</w:t>
      </w:r>
      <w:r w:rsidRPr="00F14D84">
        <w:rPr>
          <w:lang w:eastAsia="zh-CN"/>
        </w:rPr>
        <w:t>10</w:t>
      </w:r>
      <w:r w:rsidRPr="00F14D8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F14D84" w:rsidRDefault="00D40C70" w:rsidP="00D40C70">
      <w:r w:rsidRPr="00F14D84">
        <w:t xml:space="preserve">If the UE receives an additional APN rate control parameters for exception data container in the </w:t>
      </w:r>
      <w:r w:rsidR="00411BF6" w:rsidRPr="00F14D84">
        <w:t>P</w:t>
      </w:r>
      <w:r w:rsidRPr="00F14D84">
        <w:t xml:space="preserve">rotocol configuration options IE or </w:t>
      </w:r>
      <w:r w:rsidR="00411BF6" w:rsidRPr="00F14D84">
        <w:t>E</w:t>
      </w:r>
      <w:r w:rsidRPr="00F14D8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F14D84">
        <w:rPr>
          <w:lang w:eastAsia="zh-CN"/>
        </w:rPr>
        <w:t xml:space="preserve"> </w:t>
      </w:r>
      <w:r w:rsidRPr="00F14D84">
        <w:t>as the maximum allowed limit of uplink exception data related to the corresponding APN in accordance with 3GPP TS 23.</w:t>
      </w:r>
      <w:r w:rsidRPr="00F14D84">
        <w:rPr>
          <w:lang w:eastAsia="zh-CN"/>
        </w:rPr>
        <w:t>401</w:t>
      </w:r>
      <w:r w:rsidRPr="00F14D84">
        <w:t> [</w:t>
      </w:r>
      <w:r w:rsidRPr="00F14D84">
        <w:rPr>
          <w:lang w:eastAsia="zh-CN"/>
        </w:rPr>
        <w:t>10</w:t>
      </w:r>
      <w:r w:rsidRPr="00F14D8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F14D84" w:rsidRDefault="00D40C70" w:rsidP="00D40C70">
      <w:pPr>
        <w:rPr>
          <w:lang w:eastAsia="ko-KR"/>
        </w:rPr>
      </w:pPr>
      <w:r w:rsidRPr="00F14D84">
        <w:rPr>
          <w:lang w:eastAsia="ko-KR"/>
        </w:rPr>
        <w:t xml:space="preserve">If the UE receives a small data rate control parameters container in the </w:t>
      </w:r>
      <w:r w:rsidR="00411BF6" w:rsidRPr="00F14D84">
        <w:rPr>
          <w:lang w:eastAsia="ko-KR"/>
        </w:rPr>
        <w:t>P</w:t>
      </w:r>
      <w:r w:rsidRPr="00F14D84">
        <w:rPr>
          <w:lang w:eastAsia="ko-KR"/>
        </w:rPr>
        <w:t xml:space="preserve">rotocol configuration options IE or the </w:t>
      </w:r>
      <w:r w:rsidR="00411BF6" w:rsidRPr="00F14D84">
        <w:rPr>
          <w:lang w:eastAsia="ko-KR"/>
        </w:rPr>
        <w:t>E</w:t>
      </w:r>
      <w:r w:rsidRPr="00F14D84">
        <w:rPr>
          <w:lang w:eastAsia="ko-KR"/>
        </w:rPr>
        <w:t xml:space="preserve">xtended protocol configuration options IE in the ACTIVATE </w:t>
      </w:r>
      <w:r w:rsidRPr="00F14D84">
        <w:t xml:space="preserve">DEDICATED </w:t>
      </w:r>
      <w:r w:rsidRPr="00F14D8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F14D84">
        <w:t>inter-system change from S1 mode to N1 mode</w:t>
      </w:r>
      <w:r w:rsidRPr="00F14D84">
        <w:rPr>
          <w:lang w:eastAsia="ko-KR"/>
        </w:rPr>
        <w:t xml:space="preserve"> in accordance with 3GPP TS 23.501 [58].</w:t>
      </w:r>
      <w:r w:rsidRPr="00F14D84">
        <w:t xml:space="preserve"> If the UE has a previously stored </w:t>
      </w:r>
      <w:r w:rsidRPr="00F14D84">
        <w:rPr>
          <w:lang w:eastAsia="ko-KR"/>
        </w:rPr>
        <w:t>small data</w:t>
      </w:r>
      <w:r w:rsidRPr="00F14D84">
        <w:t xml:space="preserve"> rate control parameters value for this PDU session, the UE shall replace the stored </w:t>
      </w:r>
      <w:r w:rsidRPr="00F14D84">
        <w:rPr>
          <w:lang w:eastAsia="ko-KR"/>
        </w:rPr>
        <w:t>small data</w:t>
      </w:r>
      <w:r w:rsidRPr="00F14D84">
        <w:t xml:space="preserve"> rate control parameters value for this PDU Session with the received </w:t>
      </w:r>
      <w:r w:rsidRPr="00F14D84">
        <w:rPr>
          <w:lang w:eastAsia="ko-KR"/>
        </w:rPr>
        <w:t>small data</w:t>
      </w:r>
      <w:r w:rsidRPr="00F14D84">
        <w:t xml:space="preserve"> rate control parameters value.</w:t>
      </w:r>
    </w:p>
    <w:p w14:paraId="7635568E" w14:textId="77777777" w:rsidR="00D40C70" w:rsidRPr="00F14D84" w:rsidRDefault="00D40C70" w:rsidP="00D40C70">
      <w:pPr>
        <w:rPr>
          <w:lang w:eastAsia="ko-KR"/>
        </w:rPr>
      </w:pPr>
      <w:r w:rsidRPr="00F14D84">
        <w:rPr>
          <w:lang w:eastAsia="ko-KR"/>
        </w:rPr>
        <w:t xml:space="preserve">If the UE receives an additional small data rate control parameters for exception data container in the protocol configuration options IE or the extended protocol configuration options IE in the ACTIVATE </w:t>
      </w:r>
      <w:r w:rsidRPr="00F14D84">
        <w:t xml:space="preserve">DEDICATED </w:t>
      </w:r>
      <w:r w:rsidRPr="00F14D8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F14D84">
        <w:t xml:space="preserve"> inter-system change from S1 mode to N1 mode</w:t>
      </w:r>
      <w:r w:rsidRPr="00F14D84">
        <w:rPr>
          <w:lang w:eastAsia="ko-KR"/>
        </w:rPr>
        <w:t xml:space="preserve"> in accordance with 3GPP TS 23.501 [58].</w:t>
      </w:r>
      <w:r w:rsidRPr="00F14D84">
        <w:t xml:space="preserve"> If the UE has a previously stored additional </w:t>
      </w:r>
      <w:r w:rsidRPr="00F14D84">
        <w:rPr>
          <w:lang w:eastAsia="ko-KR"/>
        </w:rPr>
        <w:t xml:space="preserve">small data </w:t>
      </w:r>
      <w:r w:rsidRPr="00F14D84">
        <w:t xml:space="preserve">rate control parameters for exception data value for this PDU session, the UE shall replace the stored additional </w:t>
      </w:r>
      <w:r w:rsidRPr="00F14D84">
        <w:rPr>
          <w:lang w:eastAsia="ko-KR"/>
        </w:rPr>
        <w:t xml:space="preserve">small data </w:t>
      </w:r>
      <w:r w:rsidRPr="00F14D84">
        <w:t xml:space="preserve">rate control parameters for exception data value for this PDU session with the received additional </w:t>
      </w:r>
      <w:r w:rsidRPr="00F14D84">
        <w:rPr>
          <w:lang w:eastAsia="ko-KR"/>
        </w:rPr>
        <w:t xml:space="preserve">small data </w:t>
      </w:r>
      <w:r w:rsidRPr="00F14D84">
        <w:t>rate control parameters for exception data value.</w:t>
      </w:r>
    </w:p>
    <w:p w14:paraId="77468808" w14:textId="5A8075C5" w:rsidR="00D40C70" w:rsidRPr="00F14D84" w:rsidRDefault="00D40C70" w:rsidP="00D40C70">
      <w:r w:rsidRPr="00F14D84">
        <w:t>If the UE receives QoS rule(s) of the 5GS QoS flow(s), which</w:t>
      </w:r>
      <w:r w:rsidRPr="00F14D84">
        <w:rPr>
          <w:lang w:eastAsia="zh-CN"/>
        </w:rPr>
        <w:t xml:space="preserve"> corresponds to the dedicated EPS bearer being activated,</w:t>
      </w:r>
      <w:r w:rsidRPr="00F14D84">
        <w:t xml:space="preserve"> in the </w:t>
      </w:r>
      <w:r w:rsidR="00411BF6" w:rsidRPr="00F14D84">
        <w:t>P</w:t>
      </w:r>
      <w:r w:rsidRPr="00F14D84">
        <w:t xml:space="preserve">rotocol configuration options IE or the </w:t>
      </w:r>
      <w:r w:rsidR="00411BF6" w:rsidRPr="00F14D84">
        <w:t>E</w:t>
      </w:r>
      <w:r w:rsidRPr="00F14D84">
        <w:t>xtended protocol configuration options IE of the ACTIVATE DEDICATED EPS BEARER CONTEXT REQUEST message, the UE stores the QoS rule(s) for use during inter-system change from S1 mode to N1 mode.</w:t>
      </w:r>
    </w:p>
    <w:p w14:paraId="3E666D35" w14:textId="77777777" w:rsidR="003A6F39" w:rsidRPr="00F14D84" w:rsidRDefault="004E7284" w:rsidP="004E7284">
      <w:r w:rsidRPr="00F14D84">
        <w:t>Upon receipt of the ACTIVATE DEDICATED EPS BEARER CONTEXT REQUEST message, if</w:t>
      </w:r>
      <w:r w:rsidR="003A6F39" w:rsidRPr="00F14D84">
        <w:t>:</w:t>
      </w:r>
    </w:p>
    <w:p w14:paraId="7E01C4B8" w14:textId="404C612A" w:rsidR="003A6F39" w:rsidRPr="00F14D84" w:rsidRDefault="003A6F39" w:rsidP="003A6F39">
      <w:pPr>
        <w:pStyle w:val="B1"/>
      </w:pPr>
      <w:r w:rsidRPr="00F14D84">
        <w:t>a)</w:t>
      </w:r>
      <w:r w:rsidRPr="00F14D84">
        <w:tab/>
        <w:t>the UE indicated the URSP provisioning in EPS support indicator as specified in 3GPP TS 24.008 [13] in the UE requested PDN connectivity procedure establishing the PDN connection</w:t>
      </w:r>
      <w:r w:rsidR="00C81C3A" w:rsidRPr="00F14D84">
        <w:t xml:space="preserve"> </w:t>
      </w:r>
      <w:r w:rsidR="00C81C3A" w:rsidRPr="00F14D84">
        <w:rPr>
          <w:lang w:eastAsia="ko-KR"/>
        </w:rPr>
        <w:t>or the UE requested bearer resource modification procedure associated with the PDN connection</w:t>
      </w:r>
      <w:r w:rsidRPr="00F14D84">
        <w:t>; or</w:t>
      </w:r>
    </w:p>
    <w:p w14:paraId="50F2B435" w14:textId="76C6AD2F" w:rsidR="003A6F39" w:rsidRPr="00F14D84" w:rsidRDefault="003A6F39" w:rsidP="003A6F39">
      <w:pPr>
        <w:pStyle w:val="B1"/>
      </w:pPr>
      <w:r w:rsidRPr="00F14D84">
        <w:t>b)</w:t>
      </w:r>
      <w:r w:rsidRPr="00F14D84">
        <w:tab/>
        <w:t>the default EPS bearer context for the ACTIVATE DEDICATED EPS BEARER CONTEXT REQUEST message is associated with the URSP provisioning in EPS support indicators as specified in 3GPP TS 24.501 [54];</w:t>
      </w:r>
    </w:p>
    <w:p w14:paraId="3F0D87CE" w14:textId="3EEECA80" w:rsidR="004E7284" w:rsidRPr="00F14D84" w:rsidRDefault="004E7284" w:rsidP="004E7284">
      <w:r w:rsidRPr="00F14D84">
        <w:t>and</w:t>
      </w:r>
      <w:r w:rsidRPr="00F14D84">
        <w:rPr>
          <w:snapToGrid w:val="0"/>
        </w:rPr>
        <w:t xml:space="preserve"> the UE policy container with the length of two octets as defined in </w:t>
      </w:r>
      <w:r w:rsidRPr="00F14D84">
        <w:t>3GPP TS </w:t>
      </w:r>
      <w:r w:rsidRPr="00F14D84">
        <w:rPr>
          <w:lang w:eastAsia="zh-CN"/>
        </w:rPr>
        <w:t>24.008 [13] is included in</w:t>
      </w:r>
      <w:r w:rsidRPr="00F14D84">
        <w:rPr>
          <w:snapToGrid w:val="0"/>
        </w:rPr>
        <w:t xml:space="preserve"> </w:t>
      </w:r>
      <w:r w:rsidRPr="00F14D84">
        <w:t>the Extended protocol configuration options IE of the ACTIVATE DEDICATED EPS BEARER CONTEXT REQUEST message:</w:t>
      </w:r>
    </w:p>
    <w:p w14:paraId="051FCFE4" w14:textId="77777777" w:rsidR="004E7284" w:rsidRPr="00F14D84" w:rsidRDefault="004E7284" w:rsidP="004E7284">
      <w:pPr>
        <w:pStyle w:val="B1"/>
        <w:rPr>
          <w:lang w:eastAsia="ko-KR"/>
        </w:rPr>
      </w:pPr>
      <w:r w:rsidRPr="00F14D84">
        <w:t>a)</w:t>
      </w:r>
      <w:r w:rsidRPr="00F14D84">
        <w:tab/>
        <w:t xml:space="preserve">the UE shall forward </w:t>
      </w:r>
      <w:r w:rsidRPr="00F14D84">
        <w:rPr>
          <w:snapToGrid w:val="0"/>
        </w:rPr>
        <w:t>the UE policy container with the length of two octets</w:t>
      </w:r>
      <w:r w:rsidRPr="00F14D84">
        <w:t xml:space="preserve"> to the UE policy delivery service (see 3GPP TS 24.501 [54] annex D); and</w:t>
      </w:r>
    </w:p>
    <w:p w14:paraId="0D32FDDB" w14:textId="0EC026EF" w:rsidR="004E7284" w:rsidRPr="00F14D84" w:rsidRDefault="004E7284" w:rsidP="003A6F39">
      <w:pPr>
        <w:pStyle w:val="B1"/>
      </w:pPr>
      <w:r w:rsidRPr="00F14D84">
        <w:rPr>
          <w:lang w:eastAsia="zh-CN"/>
        </w:rPr>
        <w:t>b)</w:t>
      </w:r>
      <w:r w:rsidRPr="00F14D84">
        <w:rPr>
          <w:lang w:eastAsia="zh-CN"/>
        </w:rPr>
        <w:tab/>
        <w:t xml:space="preserve">upon receipt of </w:t>
      </w:r>
      <w:r w:rsidRPr="00F14D84">
        <w:rPr>
          <w:snapToGrid w:val="0"/>
        </w:rPr>
        <w:t>a UE policy container with the length of two octets</w:t>
      </w:r>
      <w:r w:rsidRPr="00F14D84">
        <w:t xml:space="preserve"> from the UE policy delivery service, </w:t>
      </w:r>
      <w:r w:rsidRPr="00F14D84">
        <w:rPr>
          <w:lang w:eastAsia="zh-CN"/>
        </w:rPr>
        <w:t xml:space="preserve">the UE shall include </w:t>
      </w:r>
      <w:r w:rsidRPr="00F14D84">
        <w:rPr>
          <w:snapToGrid w:val="0"/>
        </w:rPr>
        <w:t>the UE policy container with the length of two octets from the UE policy delivery service</w:t>
      </w:r>
      <w:r w:rsidRPr="00F14D84">
        <w:rPr>
          <w:lang w:eastAsia="zh-CN"/>
        </w:rPr>
        <w:t xml:space="preserve"> </w:t>
      </w:r>
      <w:r w:rsidRPr="00F14D84">
        <w:rPr>
          <w:snapToGrid w:val="0"/>
        </w:rPr>
        <w:t xml:space="preserve">in the Extended protocol configuration options IE of </w:t>
      </w:r>
      <w:r w:rsidRPr="00F14D84">
        <w:rPr>
          <w:lang w:eastAsia="zh-CN"/>
        </w:rPr>
        <w:t xml:space="preserve">the </w:t>
      </w:r>
      <w:r w:rsidRPr="00F14D84">
        <w:t>ACTIVATE DEDICATED EPS BEARER CONTEXT ACCEPT message.</w:t>
      </w:r>
    </w:p>
    <w:p w14:paraId="67DDA43F" w14:textId="342A2EF2" w:rsidR="00D40C70" w:rsidRPr="00F14D84" w:rsidRDefault="00D40C70" w:rsidP="00D40C70">
      <w:pPr>
        <w:rPr>
          <w:lang w:eastAsia="zh-CN"/>
        </w:rPr>
      </w:pPr>
      <w:r w:rsidRPr="00F14D84">
        <w:t>Upon receipt of the ACTIVATE DEDICATED EPS BEARER CONTEXT ACCEPT message</w:t>
      </w:r>
      <w:r w:rsidRPr="00F14D84">
        <w:rPr>
          <w:lang w:eastAsia="zh-CN"/>
        </w:rPr>
        <w:t>,</w:t>
      </w:r>
      <w:r w:rsidRPr="00F14D84">
        <w:t xml:space="preserve"> the </w:t>
      </w:r>
      <w:r w:rsidRPr="00F14D84">
        <w:rPr>
          <w:lang w:eastAsia="zh-CN"/>
        </w:rPr>
        <w:t>MME</w:t>
      </w:r>
      <w:r w:rsidRPr="00F14D84">
        <w:t xml:space="preserve"> shall </w:t>
      </w:r>
      <w:r w:rsidRPr="00F14D84">
        <w:rPr>
          <w:lang w:eastAsia="ko-KR"/>
        </w:rPr>
        <w:t>stop the timer</w:t>
      </w:r>
      <w:r w:rsidR="00082D0B" w:rsidRPr="00F14D84">
        <w:rPr>
          <w:lang w:eastAsia="ko-KR"/>
        </w:rPr>
        <w:t xml:space="preserve"> </w:t>
      </w:r>
      <w:r w:rsidRPr="00F14D84">
        <w:rPr>
          <w:lang w:eastAsia="ko-KR"/>
        </w:rPr>
        <w:t>T3485 and</w:t>
      </w:r>
      <w:r w:rsidRPr="00F14D84">
        <w:t xml:space="preserve"> enter the state BEARER CONTEXT </w:t>
      </w:r>
      <w:r w:rsidRPr="00F14D84">
        <w:rPr>
          <w:lang w:eastAsia="zh-CN"/>
        </w:rPr>
        <w:t>ACTIVE.</w:t>
      </w:r>
    </w:p>
    <w:p w14:paraId="3CF30324" w14:textId="77777777" w:rsidR="00D40C70" w:rsidRPr="00F14D84" w:rsidRDefault="00D40C70" w:rsidP="00295835">
      <w:pPr>
        <w:pStyle w:val="Heading4"/>
      </w:pPr>
      <w:bookmarkStart w:id="3968" w:name="_CR6_4_2_4"/>
      <w:bookmarkStart w:id="3969" w:name="_Toc20218093"/>
      <w:bookmarkStart w:id="3970" w:name="_Toc27743978"/>
      <w:bookmarkStart w:id="3971" w:name="_Toc35959549"/>
      <w:bookmarkStart w:id="3972" w:name="_Toc45202982"/>
      <w:bookmarkStart w:id="3973" w:name="_Toc45700358"/>
      <w:bookmarkStart w:id="3974" w:name="_Toc51920094"/>
      <w:bookmarkStart w:id="3975" w:name="_Toc68251154"/>
      <w:bookmarkStart w:id="3976" w:name="_Toc209861006"/>
      <w:bookmarkEnd w:id="3968"/>
      <w:r w:rsidRPr="00F14D84">
        <w:t>6.4.2.4</w:t>
      </w:r>
      <w:r w:rsidRPr="00F14D84">
        <w:tab/>
        <w:t>Dedicated EPS bearer context activation not accepted by the UE</w:t>
      </w:r>
      <w:bookmarkEnd w:id="3969"/>
      <w:bookmarkEnd w:id="3970"/>
      <w:bookmarkEnd w:id="3971"/>
      <w:bookmarkEnd w:id="3972"/>
      <w:bookmarkEnd w:id="3973"/>
      <w:bookmarkEnd w:id="3974"/>
      <w:bookmarkEnd w:id="3975"/>
      <w:bookmarkEnd w:id="3976"/>
    </w:p>
    <w:p w14:paraId="51CC5864" w14:textId="77777777" w:rsidR="00D40C70" w:rsidRPr="00F14D84" w:rsidRDefault="00D40C70" w:rsidP="00D40C70">
      <w:r w:rsidRPr="00F14D84">
        <w:t>Upon receipt of the ACTIVATE DEDICATED EPS BEARER CONTEXT REQUEST message, the UE may reject the request from the MME by sending an ACTIVATE DEDICATED EPS BEARER CONTEXT REJECT message. The message shall include the EPS bearer identity</w:t>
      </w:r>
      <w:r w:rsidRPr="00F14D84" w:rsidDel="001E17BC">
        <w:t xml:space="preserve"> </w:t>
      </w:r>
      <w:r w:rsidRPr="00F14D84">
        <w:t>and an ESM cause value indicating the reason for rejecting the dedicated EPS bearer context activation request.</w:t>
      </w:r>
    </w:p>
    <w:p w14:paraId="2767C5C7" w14:textId="77777777" w:rsidR="00D40C70" w:rsidRPr="00F14D84" w:rsidRDefault="00D40C70" w:rsidP="00D40C70">
      <w:pPr>
        <w:rPr>
          <w:lang w:eastAsia="zh-CN"/>
        </w:rPr>
      </w:pPr>
      <w:r w:rsidRPr="00F14D84">
        <w:t>The ACTIVATE DEDICATED EPS BEARER CONTEXT REJECT</w:t>
      </w:r>
      <w:r w:rsidRPr="00F14D84">
        <w:rPr>
          <w:lang w:eastAsia="zh-CN"/>
        </w:rPr>
        <w:t xml:space="preserve"> message contains an ESM cause that typically indicates one of the following ESM cause values:</w:t>
      </w:r>
    </w:p>
    <w:p w14:paraId="531B27C7" w14:textId="77777777" w:rsidR="00D40C70" w:rsidRPr="00F14D84" w:rsidRDefault="00D40C70" w:rsidP="00D40C70">
      <w:pPr>
        <w:pStyle w:val="B1"/>
      </w:pPr>
      <w:r w:rsidRPr="00F14D84">
        <w:t>#26:</w:t>
      </w:r>
      <w:r w:rsidRPr="00F14D84">
        <w:tab/>
        <w:t>insufficient resources;</w:t>
      </w:r>
    </w:p>
    <w:p w14:paraId="53D1D7E1" w14:textId="77777777" w:rsidR="00D40C70" w:rsidRPr="00F14D84" w:rsidRDefault="00D40C70" w:rsidP="00D40C70">
      <w:pPr>
        <w:pStyle w:val="B1"/>
      </w:pPr>
      <w:r w:rsidRPr="00F14D84">
        <w:t>#31</w:t>
      </w:r>
      <w:r w:rsidRPr="00F14D84">
        <w:rPr>
          <w:lang w:eastAsia="zh-CN"/>
        </w:rPr>
        <w:t>:</w:t>
      </w:r>
      <w:r w:rsidRPr="00F14D84">
        <w:tab/>
      </w:r>
      <w:r w:rsidRPr="00F14D84">
        <w:rPr>
          <w:lang w:eastAsia="zh-CN"/>
        </w:rPr>
        <w:t>request</w:t>
      </w:r>
      <w:r w:rsidRPr="00F14D84">
        <w:t xml:space="preserve"> rejected, unspecified;</w:t>
      </w:r>
    </w:p>
    <w:p w14:paraId="3453C3BB" w14:textId="77777777" w:rsidR="00D40C70" w:rsidRPr="00F14D84" w:rsidRDefault="00D40C70" w:rsidP="00D40C70">
      <w:pPr>
        <w:pStyle w:val="B1"/>
      </w:pPr>
      <w:r w:rsidRPr="00F14D84">
        <w:t>#41:</w:t>
      </w:r>
      <w:r w:rsidRPr="00F14D84">
        <w:tab/>
        <w:t>semantic error in the TFT operation;</w:t>
      </w:r>
    </w:p>
    <w:p w14:paraId="0C88B37B" w14:textId="77777777" w:rsidR="00D40C70" w:rsidRPr="00F14D84" w:rsidRDefault="00D40C70" w:rsidP="00D40C70">
      <w:pPr>
        <w:pStyle w:val="B1"/>
      </w:pPr>
      <w:r w:rsidRPr="00F14D84">
        <w:t>#42:</w:t>
      </w:r>
      <w:r w:rsidRPr="00F14D84">
        <w:tab/>
        <w:t>syntactical error in the TFT operation;</w:t>
      </w:r>
    </w:p>
    <w:p w14:paraId="735A214A" w14:textId="77777777" w:rsidR="00D40C70" w:rsidRPr="00F14D84" w:rsidRDefault="00D40C70" w:rsidP="00D40C70">
      <w:pPr>
        <w:pStyle w:val="B1"/>
      </w:pPr>
      <w:r w:rsidRPr="00F14D84">
        <w:t>#43:</w:t>
      </w:r>
      <w:r w:rsidRPr="00F14D84">
        <w:tab/>
      </w:r>
      <w:r w:rsidRPr="00F14D84">
        <w:rPr>
          <w:lang w:eastAsia="zh-CN"/>
        </w:rPr>
        <w:t xml:space="preserve">invalid </w:t>
      </w:r>
      <w:r w:rsidRPr="00F14D84">
        <w:t xml:space="preserve">EPS bearer </w:t>
      </w:r>
      <w:r w:rsidRPr="00F14D84">
        <w:rPr>
          <w:lang w:eastAsia="zh-CN"/>
        </w:rPr>
        <w:t>identity</w:t>
      </w:r>
      <w:r w:rsidRPr="00F14D84">
        <w:t>;</w:t>
      </w:r>
    </w:p>
    <w:p w14:paraId="63BC0925" w14:textId="77777777" w:rsidR="00D40C70" w:rsidRPr="00F14D84" w:rsidRDefault="00D40C70" w:rsidP="00D40C70">
      <w:pPr>
        <w:pStyle w:val="B1"/>
      </w:pPr>
      <w:r w:rsidRPr="00F14D84">
        <w:t>#44:</w:t>
      </w:r>
      <w:r w:rsidRPr="00F14D84">
        <w:tab/>
        <w:t>semantic error(s) in packet filter(s);</w:t>
      </w:r>
    </w:p>
    <w:p w14:paraId="3FB7B49F" w14:textId="77777777" w:rsidR="00D40C70" w:rsidRPr="00F14D84" w:rsidRDefault="00D40C70" w:rsidP="00D40C70">
      <w:pPr>
        <w:pStyle w:val="B1"/>
      </w:pPr>
      <w:r w:rsidRPr="00F14D84">
        <w:t>#45:</w:t>
      </w:r>
      <w:r w:rsidRPr="00F14D84">
        <w:tab/>
        <w:t>syntactical error(s) in packet filter(s); or</w:t>
      </w:r>
    </w:p>
    <w:p w14:paraId="05990BFC" w14:textId="77777777" w:rsidR="00D40C70" w:rsidRPr="00F14D84" w:rsidRDefault="00D40C70" w:rsidP="00D40C70">
      <w:pPr>
        <w:pStyle w:val="B1"/>
      </w:pPr>
      <w:r w:rsidRPr="00F14D84">
        <w:t>#95 – 111:</w:t>
      </w:r>
      <w:r w:rsidRPr="00F14D84">
        <w:tab/>
        <w:t>protocol errors.</w:t>
      </w:r>
    </w:p>
    <w:p w14:paraId="5B6D7C51" w14:textId="77777777" w:rsidR="00D40C70" w:rsidRPr="00F14D84" w:rsidRDefault="00D40C70" w:rsidP="00D40C70">
      <w:r w:rsidRPr="00F14D84">
        <w:t>The UE shall check the TFT in the request message for different types of TFT IE errors as follows:</w:t>
      </w:r>
    </w:p>
    <w:p w14:paraId="12470AFE" w14:textId="77777777" w:rsidR="00D40C70" w:rsidRPr="00F14D84" w:rsidRDefault="00D40C70" w:rsidP="00D40C70">
      <w:pPr>
        <w:pStyle w:val="B1"/>
      </w:pPr>
      <w:r w:rsidRPr="00F14D84">
        <w:t>a)</w:t>
      </w:r>
      <w:r w:rsidRPr="00F14D84">
        <w:tab/>
        <w:t>Semantic errors in TFT operations:</w:t>
      </w:r>
    </w:p>
    <w:p w14:paraId="4A7D6466" w14:textId="28CE0D51" w:rsidR="00D40C70" w:rsidRPr="00F14D84" w:rsidRDefault="00D40C70" w:rsidP="00D40C70">
      <w:pPr>
        <w:pStyle w:val="B2"/>
      </w:pPr>
      <w:r w:rsidRPr="00F14D84">
        <w:t>1)</w:t>
      </w:r>
      <w:r w:rsidRPr="00F14D84">
        <w:tab/>
        <w:t xml:space="preserve">When the </w:t>
      </w:r>
      <w:r w:rsidRPr="00F14D84">
        <w:rPr>
          <w:i/>
        </w:rPr>
        <w:t>TFT operation</w:t>
      </w:r>
      <w:r w:rsidRPr="00F14D84">
        <w:t xml:space="preserve"> is an operation other than "Create </w:t>
      </w:r>
      <w:del w:id="3977" w:author="CR4630" w:date="2025-12-10T11:44:00Z" w16du:dateUtc="2025-12-10T10:44:00Z">
        <w:r w:rsidRPr="00F14D84" w:rsidDel="00D357A1">
          <w:delText xml:space="preserve">a </w:delText>
        </w:r>
      </w:del>
      <w:r w:rsidRPr="00F14D84">
        <w:t>new TFT"</w:t>
      </w:r>
    </w:p>
    <w:p w14:paraId="47818AC0" w14:textId="77777777" w:rsidR="00D40C70" w:rsidRPr="00F14D84" w:rsidRDefault="00D40C70" w:rsidP="00D40C70">
      <w:pPr>
        <w:pStyle w:val="B1"/>
      </w:pPr>
      <w:r w:rsidRPr="00F14D84">
        <w:tab/>
        <w:t>The UE shall reject the activation request with ESM cause #41 "semantic error in the TFT operation".</w:t>
      </w:r>
    </w:p>
    <w:p w14:paraId="4FB4BE97" w14:textId="77777777" w:rsidR="00D40C70" w:rsidRPr="00F14D84" w:rsidRDefault="00D40C70" w:rsidP="00D40C70">
      <w:pPr>
        <w:pStyle w:val="B1"/>
      </w:pPr>
      <w:r w:rsidRPr="00F14D84">
        <w:t>b)</w:t>
      </w:r>
      <w:r w:rsidRPr="00F14D84">
        <w:tab/>
        <w:t>Syntactical errors in TFT operations:</w:t>
      </w:r>
    </w:p>
    <w:p w14:paraId="640094B3" w14:textId="1490FB9A" w:rsidR="00D40C70" w:rsidRPr="00F14D84" w:rsidRDefault="00D40C70" w:rsidP="00D40C70">
      <w:pPr>
        <w:pStyle w:val="B2"/>
      </w:pPr>
      <w:r w:rsidRPr="00F14D84">
        <w:t>1)</w:t>
      </w:r>
      <w:r w:rsidRPr="00F14D84">
        <w:tab/>
        <w:t xml:space="preserve">When the </w:t>
      </w:r>
      <w:r w:rsidRPr="00F14D84">
        <w:rPr>
          <w:i/>
        </w:rPr>
        <w:t xml:space="preserve">TFT operation </w:t>
      </w:r>
      <w:r w:rsidRPr="00F14D84">
        <w:t xml:space="preserve">= "Create </w:t>
      </w:r>
      <w:del w:id="3978" w:author="CR4630" w:date="2025-12-10T11:44:00Z" w16du:dateUtc="2025-12-10T10:44:00Z">
        <w:r w:rsidRPr="00F14D84" w:rsidDel="00D357A1">
          <w:delText xml:space="preserve">a </w:delText>
        </w:r>
      </w:del>
      <w:r w:rsidRPr="00F14D84">
        <w:t>new TFT" and the packet filter list in the TFT IE is empty.</w:t>
      </w:r>
    </w:p>
    <w:p w14:paraId="05557BCF" w14:textId="77777777" w:rsidR="00D40C70" w:rsidRPr="00F14D84" w:rsidRDefault="00D40C70" w:rsidP="00D40C70">
      <w:pPr>
        <w:pStyle w:val="B2"/>
      </w:pPr>
      <w:r w:rsidRPr="00F14D84">
        <w:t>2)</w:t>
      </w:r>
      <w:r w:rsidRPr="00F14D8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F14D84" w:rsidRDefault="00D40C70" w:rsidP="00D40C70">
      <w:pPr>
        <w:pStyle w:val="B1"/>
      </w:pPr>
      <w:r w:rsidRPr="00F14D84">
        <w:tab/>
        <w:t>The UE shall reject the activation request with ESM cause #42 "syntactical error in the TFT operation".</w:t>
      </w:r>
    </w:p>
    <w:p w14:paraId="0A087538" w14:textId="77777777" w:rsidR="00D40C70" w:rsidRPr="00F14D84" w:rsidRDefault="00D40C70" w:rsidP="00D40C70">
      <w:pPr>
        <w:pStyle w:val="B1"/>
      </w:pPr>
      <w:r w:rsidRPr="00F14D84">
        <w:t>c)</w:t>
      </w:r>
      <w:r w:rsidRPr="00F14D84">
        <w:tab/>
        <w:t>Semantic errors in packet filters:</w:t>
      </w:r>
    </w:p>
    <w:p w14:paraId="01859D8B" w14:textId="77777777" w:rsidR="00D40C70" w:rsidRPr="00F14D84" w:rsidRDefault="00D40C70" w:rsidP="00D40C70">
      <w:pPr>
        <w:pStyle w:val="B2"/>
      </w:pPr>
      <w:r w:rsidRPr="00F14D84">
        <w:t>1)</w:t>
      </w:r>
      <w:r w:rsidRPr="00F14D8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F14D84" w:rsidRDefault="00D40C70" w:rsidP="00D40C70">
      <w:pPr>
        <w:pStyle w:val="B2"/>
      </w:pPr>
      <w:r w:rsidRPr="00F14D84">
        <w:t>2)</w:t>
      </w:r>
      <w:r w:rsidRPr="00F14D84">
        <w:tab/>
        <w:t>When the resulting TFT does not contain any packet filter which applicable for the uplink direction.</w:t>
      </w:r>
    </w:p>
    <w:p w14:paraId="6B8EA2DE" w14:textId="77777777" w:rsidR="00D40C70" w:rsidRPr="00F14D84" w:rsidRDefault="00D40C70" w:rsidP="00D40C70">
      <w:pPr>
        <w:pStyle w:val="B1"/>
      </w:pPr>
      <w:r w:rsidRPr="00F14D84">
        <w:tab/>
        <w:t>The UE shall reject the activation request with ESM cause #44 "semantic errors in packet filter(s)".</w:t>
      </w:r>
    </w:p>
    <w:p w14:paraId="5A0B1004" w14:textId="77777777" w:rsidR="00D40C70" w:rsidRPr="00F14D84" w:rsidRDefault="00D40C70" w:rsidP="00D40C70">
      <w:pPr>
        <w:pStyle w:val="B1"/>
      </w:pPr>
      <w:r w:rsidRPr="00F14D84">
        <w:t>d)</w:t>
      </w:r>
      <w:r w:rsidRPr="00F14D84">
        <w:tab/>
        <w:t>Syntactical errors in packet filters:</w:t>
      </w:r>
    </w:p>
    <w:p w14:paraId="75723C8C" w14:textId="38FA346B" w:rsidR="00D40C70" w:rsidRPr="00F14D84" w:rsidRDefault="00D40C70" w:rsidP="00D40C70">
      <w:pPr>
        <w:pStyle w:val="B2"/>
      </w:pPr>
      <w:r w:rsidRPr="00F14D84">
        <w:t>1)</w:t>
      </w:r>
      <w:r w:rsidRPr="00F14D84">
        <w:tab/>
        <w:t xml:space="preserve">When the </w:t>
      </w:r>
      <w:r w:rsidRPr="00F14D84">
        <w:rPr>
          <w:i/>
        </w:rPr>
        <w:t>TFT operation</w:t>
      </w:r>
      <w:r w:rsidRPr="00F14D84">
        <w:t xml:space="preserve"> = "Create </w:t>
      </w:r>
      <w:del w:id="3979" w:author="CR4630" w:date="2025-12-10T11:44:00Z" w16du:dateUtc="2025-12-10T10:44:00Z">
        <w:r w:rsidRPr="00F14D84" w:rsidDel="00D357A1">
          <w:delText xml:space="preserve">a </w:delText>
        </w:r>
      </w:del>
      <w:r w:rsidRPr="00F14D84">
        <w:t>new TFT" and two or more packet filters in the resultant TFT would have identical packet filter identifiers.</w:t>
      </w:r>
    </w:p>
    <w:p w14:paraId="3A89B18F" w14:textId="585EDD61" w:rsidR="00D40C70" w:rsidRPr="00F14D84" w:rsidRDefault="00D40C70" w:rsidP="00D40C70">
      <w:pPr>
        <w:pStyle w:val="B2"/>
      </w:pPr>
      <w:r w:rsidRPr="00F14D84">
        <w:t>2)</w:t>
      </w:r>
      <w:r w:rsidRPr="00F14D84">
        <w:tab/>
        <w:t xml:space="preserve">When the </w:t>
      </w:r>
      <w:r w:rsidRPr="00F14D84">
        <w:rPr>
          <w:i/>
        </w:rPr>
        <w:t>TFT operation</w:t>
      </w:r>
      <w:r w:rsidRPr="00F14D84">
        <w:t xml:space="preserve"> = "Create </w:t>
      </w:r>
      <w:del w:id="3980" w:author="CR4630" w:date="2025-12-10T11:44:00Z" w16du:dateUtc="2025-12-10T10:44:00Z">
        <w:r w:rsidRPr="00F14D84" w:rsidDel="00D357A1">
          <w:delText xml:space="preserve">a </w:delText>
        </w:r>
      </w:del>
      <w:r w:rsidRPr="00F14D84">
        <w:t>new TFT" and two or more packet filters in all TFTs associated with this PDN connection would have identical packet filter precedence values.</w:t>
      </w:r>
    </w:p>
    <w:p w14:paraId="52A97B95" w14:textId="77777777" w:rsidR="00431B51" w:rsidRPr="00F14D84" w:rsidRDefault="00D40C70" w:rsidP="00D40C70">
      <w:pPr>
        <w:pStyle w:val="B2"/>
      </w:pPr>
      <w:r w:rsidRPr="00F14D84">
        <w:t>3)</w:t>
      </w:r>
      <w:r w:rsidRPr="00F14D84">
        <w:tab/>
        <w:t>When there are other types of syntactical errors in the coding of packet filters, such as the use of a reserved value for a packet filter component identifier.</w:t>
      </w:r>
    </w:p>
    <w:p w14:paraId="37F7F1D1" w14:textId="7424FF15" w:rsidR="00D40C70" w:rsidRPr="00F14D84" w:rsidRDefault="00D40C70" w:rsidP="00D40C70">
      <w:pPr>
        <w:pStyle w:val="B1"/>
      </w:pPr>
      <w:r w:rsidRPr="00F14D8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F14D84">
        <w:t xml:space="preserve"> delete the packet filters in the network corresponding to the packet filters</w:t>
      </w:r>
      <w:r w:rsidRPr="00F14D84">
        <w:t xml:space="preserve"> it has deleted</w:t>
      </w:r>
      <w:r w:rsidR="00217C20" w:rsidRPr="00F14D84">
        <w:t xml:space="preserve"> on the UE side</w:t>
      </w:r>
      <w:r w:rsidRPr="00F14D84">
        <w:t>.</w:t>
      </w:r>
    </w:p>
    <w:p w14:paraId="3E04B4B8" w14:textId="77777777" w:rsidR="00D40C70" w:rsidRPr="00F14D84" w:rsidRDefault="00D40C70" w:rsidP="00D40C70">
      <w:pPr>
        <w:pStyle w:val="B1"/>
      </w:pPr>
      <w:r w:rsidRPr="00F14D84">
        <w:tab/>
        <w:t xml:space="preserve">In case 2, if one or more old packet filters belong to the default EPS bearer context, the UE shall </w:t>
      </w:r>
      <w:r w:rsidRPr="00F14D84">
        <w:rPr>
          <w:lang w:eastAsia="ko-KR"/>
        </w:rPr>
        <w:t xml:space="preserve">release the relevant PDN connection. If the relevant PDN connection is the last one that the UE has and </w:t>
      </w:r>
      <w:r w:rsidRPr="00F14D84">
        <w:t>EMM-REGISTERED without PDN connection is not supported by the UE or the MME</w:t>
      </w:r>
      <w:r w:rsidRPr="00F14D84">
        <w:rPr>
          <w:lang w:eastAsia="ko-KR"/>
        </w:rPr>
        <w:t>, the UE shall detach and re-attach to the network</w:t>
      </w:r>
      <w:r w:rsidRPr="00F14D84">
        <w:t>.</w:t>
      </w:r>
    </w:p>
    <w:p w14:paraId="5595CFDC" w14:textId="77777777" w:rsidR="00D40C70" w:rsidRPr="00F14D84" w:rsidRDefault="00D40C70" w:rsidP="00D40C70">
      <w:pPr>
        <w:pStyle w:val="B1"/>
      </w:pPr>
      <w:r w:rsidRPr="00F14D84">
        <w:tab/>
        <w:t>In cases 1 and 3 the UE shall reject the activation request with ESM cause #45 "syntactical errors in packet filter(s)".</w:t>
      </w:r>
    </w:p>
    <w:p w14:paraId="6F53FCAB" w14:textId="77777777" w:rsidR="00D40C70" w:rsidRPr="00F14D84" w:rsidRDefault="00D40C70" w:rsidP="00D40C70">
      <w:r w:rsidRPr="00F14D84">
        <w:rPr>
          <w:lang w:eastAsia="zh-CN"/>
        </w:rPr>
        <w:t xml:space="preserve">Upon receipt of the </w:t>
      </w:r>
      <w:r w:rsidRPr="00F14D84">
        <w:t>ACTIVATE DEDICATED EPS BEARER CONTEXT REJECT</w:t>
      </w:r>
      <w:r w:rsidRPr="00F14D84">
        <w:rPr>
          <w:lang w:eastAsia="zh-CN"/>
        </w:rPr>
        <w:t xml:space="preserve"> message in state </w:t>
      </w:r>
      <w:r w:rsidRPr="00F14D84">
        <w:t xml:space="preserve">BEARER CONTEXT </w:t>
      </w:r>
      <w:r w:rsidRPr="00F14D84">
        <w:rPr>
          <w:lang w:eastAsia="zh-CN"/>
        </w:rPr>
        <w:t>ACTIVE PENDING, t</w:t>
      </w:r>
      <w:r w:rsidRPr="00F14D84">
        <w:t xml:space="preserve">he </w:t>
      </w:r>
      <w:r w:rsidRPr="00F14D84">
        <w:rPr>
          <w:lang w:eastAsia="zh-CN"/>
        </w:rPr>
        <w:t>MME</w:t>
      </w:r>
      <w:r w:rsidRPr="00F14D84">
        <w:t xml:space="preserve"> shall </w:t>
      </w:r>
      <w:r w:rsidRPr="00F14D84">
        <w:rPr>
          <w:lang w:eastAsia="ko-KR"/>
        </w:rPr>
        <w:t>stop the timer T3485</w:t>
      </w:r>
      <w:r w:rsidRPr="00F14D84">
        <w:rPr>
          <w:lang w:eastAsia="zh-CN"/>
        </w:rPr>
        <w:t xml:space="preserve">, </w:t>
      </w:r>
      <w:r w:rsidRPr="00F14D84">
        <w:t xml:space="preserve">enter the state BEARER CONTEXT </w:t>
      </w:r>
      <w:r w:rsidRPr="00F14D84">
        <w:rPr>
          <w:lang w:eastAsia="zh-CN"/>
        </w:rPr>
        <w:t xml:space="preserve">INACTIVE and abort the </w:t>
      </w:r>
      <w:r w:rsidRPr="00F14D84">
        <w:t xml:space="preserve">dedicated EPS bearer context activation </w:t>
      </w:r>
      <w:r w:rsidRPr="00F14D84">
        <w:rPr>
          <w:lang w:eastAsia="zh-CN"/>
        </w:rPr>
        <w:t>procedure</w:t>
      </w:r>
      <w:r w:rsidRPr="00F14D84">
        <w:t>.</w:t>
      </w:r>
      <w:r w:rsidRPr="00F14D84">
        <w:rPr>
          <w:lang w:eastAsia="ko-KR"/>
        </w:rPr>
        <w:t xml:space="preserve"> The MME also requests the lower layer to release the radio resources that were established during the d</w:t>
      </w:r>
      <w:r w:rsidRPr="00F14D84">
        <w:t>edicated EPS bearer context activation</w:t>
      </w:r>
      <w:r w:rsidRPr="00F14D84">
        <w:rPr>
          <w:lang w:eastAsia="ko-KR"/>
        </w:rPr>
        <w:t xml:space="preserve"> procedure.</w:t>
      </w:r>
    </w:p>
    <w:p w14:paraId="04110C7C" w14:textId="77777777" w:rsidR="00D40C70" w:rsidRPr="00F14D84" w:rsidRDefault="00D40C70" w:rsidP="00295835">
      <w:pPr>
        <w:pStyle w:val="Heading4"/>
      </w:pPr>
      <w:bookmarkStart w:id="3981" w:name="_CR6_4_2_5"/>
      <w:bookmarkStart w:id="3982" w:name="_Toc20218094"/>
      <w:bookmarkStart w:id="3983" w:name="_Toc27743979"/>
      <w:bookmarkStart w:id="3984" w:name="_Toc35959550"/>
      <w:bookmarkStart w:id="3985" w:name="_Toc45202983"/>
      <w:bookmarkStart w:id="3986" w:name="_Toc45700359"/>
      <w:bookmarkStart w:id="3987" w:name="_Toc51920095"/>
      <w:bookmarkStart w:id="3988" w:name="_Toc68251155"/>
      <w:bookmarkStart w:id="3989" w:name="_Toc209861007"/>
      <w:bookmarkEnd w:id="3981"/>
      <w:r w:rsidRPr="00F14D84">
        <w:t>6.4.2.5</w:t>
      </w:r>
      <w:r w:rsidRPr="00F14D84">
        <w:tab/>
        <w:t>Abnormal cases in the UE</w:t>
      </w:r>
      <w:bookmarkEnd w:id="3982"/>
      <w:bookmarkEnd w:id="3983"/>
      <w:bookmarkEnd w:id="3984"/>
      <w:bookmarkEnd w:id="3985"/>
      <w:bookmarkEnd w:id="3986"/>
      <w:bookmarkEnd w:id="3987"/>
      <w:bookmarkEnd w:id="3988"/>
      <w:bookmarkEnd w:id="3989"/>
    </w:p>
    <w:p w14:paraId="1D1894F1" w14:textId="77777777" w:rsidR="00D40C70" w:rsidRPr="00F14D84" w:rsidRDefault="00D40C70" w:rsidP="00D40C70">
      <w:r w:rsidRPr="00F14D84">
        <w:t>The following abnormal cases can be identified:</w:t>
      </w:r>
    </w:p>
    <w:p w14:paraId="53169540" w14:textId="77777777" w:rsidR="00D40C70" w:rsidRPr="00F14D84" w:rsidDel="00B06BFB" w:rsidRDefault="00D40C70" w:rsidP="00D40C70">
      <w:pPr>
        <w:pStyle w:val="B1"/>
      </w:pPr>
      <w:r w:rsidRPr="00F14D84">
        <w:rPr>
          <w:lang w:eastAsia="zh-CN"/>
        </w:rPr>
        <w:t>a)</w:t>
      </w:r>
      <w:r w:rsidRPr="00F14D84">
        <w:rPr>
          <w:lang w:eastAsia="zh-CN"/>
        </w:rPr>
        <w:tab/>
      </w:r>
      <w:r w:rsidRPr="00F14D84">
        <w:t>Dedicated EPS bearer context activation request for an already activated default EPS bearer context:</w:t>
      </w:r>
    </w:p>
    <w:p w14:paraId="24689ED4" w14:textId="77777777" w:rsidR="00D40C70" w:rsidRPr="00F14D84" w:rsidRDefault="00D40C70" w:rsidP="00D40C70">
      <w:pPr>
        <w:pStyle w:val="B1"/>
        <w:rPr>
          <w:lang w:eastAsia="zh-CN"/>
        </w:rPr>
      </w:pPr>
      <w:r w:rsidRPr="00F14D8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F14D84">
        <w:rPr>
          <w:lang w:eastAsia="zh-CN"/>
        </w:rPr>
        <w:t xml:space="preserve">dedicated </w:t>
      </w:r>
      <w:r w:rsidRPr="00F14D84">
        <w:t>EPS bearer context activation.</w:t>
      </w:r>
    </w:p>
    <w:p w14:paraId="5CA1F80A" w14:textId="77777777" w:rsidR="00D40C70" w:rsidRPr="00F14D84" w:rsidRDefault="00D40C70" w:rsidP="00D40C70">
      <w:pPr>
        <w:pStyle w:val="B1"/>
      </w:pPr>
      <w:r w:rsidRPr="00F14D84">
        <w:rPr>
          <w:lang w:eastAsia="zh-CN"/>
        </w:rPr>
        <w:t>b</w:t>
      </w:r>
      <w:r w:rsidRPr="00F14D84">
        <w:t>)</w:t>
      </w:r>
      <w:r w:rsidRPr="00F14D84">
        <w:tab/>
        <w:t>Dedicated EPS bearer context activation request for an already activated dedicated EPS bearer context</w:t>
      </w:r>
    </w:p>
    <w:p w14:paraId="4CB58D58" w14:textId="77777777" w:rsidR="00D40C70" w:rsidRPr="00F14D84" w:rsidRDefault="00D40C70" w:rsidP="00D40C70">
      <w:pPr>
        <w:pStyle w:val="B1"/>
      </w:pPr>
      <w:r w:rsidRPr="00F14D8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F14D84" w:rsidRDefault="00D40C70" w:rsidP="00D40C70">
      <w:pPr>
        <w:pStyle w:val="B1"/>
        <w:rPr>
          <w:lang w:eastAsia="zh-CN"/>
        </w:rPr>
      </w:pPr>
      <w:r w:rsidRPr="00F14D84">
        <w:rPr>
          <w:lang w:eastAsia="zh-CN"/>
        </w:rPr>
        <w:t>c)</w:t>
      </w:r>
      <w:r w:rsidRPr="00F14D84">
        <w:rPr>
          <w:lang w:eastAsia="zh-CN"/>
        </w:rPr>
        <w:tab/>
        <w:t>No default EPS bearer context with linked EPS bearer identity activated</w:t>
      </w:r>
    </w:p>
    <w:p w14:paraId="49A9D934" w14:textId="77777777" w:rsidR="00D40C70" w:rsidRPr="00F14D84" w:rsidRDefault="00D40C70" w:rsidP="00D40C70">
      <w:pPr>
        <w:pStyle w:val="B1"/>
        <w:rPr>
          <w:lang w:eastAsia="zh-CN"/>
        </w:rPr>
      </w:pPr>
      <w:r w:rsidRPr="00F14D84">
        <w:rPr>
          <w:lang w:eastAsia="zh-CN"/>
        </w:rPr>
        <w:tab/>
        <w:t xml:space="preserve">If the linked EPS bearer identity included in the </w:t>
      </w:r>
      <w:r w:rsidRPr="00F14D84">
        <w:t>ACTIVATE DEDICATED EPS BEARER CONTEXT REQUEST</w:t>
      </w:r>
      <w:r w:rsidRPr="00F14D8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F14D84" w:rsidRDefault="00D40C70" w:rsidP="00D40C70">
      <w:pPr>
        <w:pStyle w:val="B1"/>
      </w:pPr>
      <w:r w:rsidRPr="00F14D84">
        <w:t>d)</w:t>
      </w:r>
      <w:r w:rsidRPr="00F14D84">
        <w:tab/>
        <w:t>Dedicated EPS bearer context activation request when the PLMN's maximum number of EPS bearer contexts in S1 mode is reached at the UE:</w:t>
      </w:r>
    </w:p>
    <w:p w14:paraId="2679769F" w14:textId="77777777" w:rsidR="00D40C70" w:rsidRPr="00F14D84" w:rsidRDefault="00D40C70" w:rsidP="00D40C70">
      <w:pPr>
        <w:pStyle w:val="B1"/>
        <w:rPr>
          <w:lang w:eastAsia="zh-CN"/>
        </w:rPr>
      </w:pPr>
      <w:r w:rsidRPr="00F14D84">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F14D84" w:rsidRDefault="00D40C70" w:rsidP="00295835">
      <w:pPr>
        <w:pStyle w:val="Heading4"/>
      </w:pPr>
      <w:bookmarkStart w:id="3990" w:name="_CR6_4_2_6"/>
      <w:bookmarkStart w:id="3991" w:name="_Toc20218095"/>
      <w:bookmarkStart w:id="3992" w:name="_Toc27743980"/>
      <w:bookmarkStart w:id="3993" w:name="_Toc35959551"/>
      <w:bookmarkStart w:id="3994" w:name="_Toc45202984"/>
      <w:bookmarkStart w:id="3995" w:name="_Toc45700360"/>
      <w:bookmarkStart w:id="3996" w:name="_Toc51920096"/>
      <w:bookmarkStart w:id="3997" w:name="_Toc68251156"/>
      <w:bookmarkStart w:id="3998" w:name="_Toc209861008"/>
      <w:bookmarkEnd w:id="3990"/>
      <w:r w:rsidRPr="00F14D84">
        <w:t>6.4.2.6</w:t>
      </w:r>
      <w:r w:rsidRPr="00F14D84">
        <w:tab/>
        <w:t>Abnormal cases on the network side</w:t>
      </w:r>
      <w:bookmarkEnd w:id="3991"/>
      <w:bookmarkEnd w:id="3992"/>
      <w:bookmarkEnd w:id="3993"/>
      <w:bookmarkEnd w:id="3994"/>
      <w:bookmarkEnd w:id="3995"/>
      <w:bookmarkEnd w:id="3996"/>
      <w:bookmarkEnd w:id="3997"/>
      <w:bookmarkEnd w:id="3998"/>
    </w:p>
    <w:p w14:paraId="530DF6B9" w14:textId="77777777" w:rsidR="00D40C70" w:rsidRPr="00F14D84" w:rsidRDefault="00D40C70" w:rsidP="00D40C70">
      <w:r w:rsidRPr="00F14D84">
        <w:t>The following abnormal cases can be identified:</w:t>
      </w:r>
    </w:p>
    <w:p w14:paraId="59BEF218" w14:textId="77777777" w:rsidR="00D40C70" w:rsidRPr="00F14D84" w:rsidRDefault="00D40C70" w:rsidP="00D40C70">
      <w:pPr>
        <w:pStyle w:val="B1"/>
      </w:pPr>
      <w:r w:rsidRPr="00F14D84">
        <w:rPr>
          <w:lang w:eastAsia="zh-CN"/>
        </w:rPr>
        <w:t>a)</w:t>
      </w:r>
      <w:r w:rsidRPr="00F14D84">
        <w:tab/>
        <w:t>Expiry of timer T3485:</w:t>
      </w:r>
    </w:p>
    <w:p w14:paraId="0D5A6939" w14:textId="77777777" w:rsidR="00D40C70" w:rsidRPr="00F14D84" w:rsidRDefault="00D40C70" w:rsidP="00D40C70">
      <w:pPr>
        <w:pStyle w:val="B1"/>
      </w:pPr>
      <w:r w:rsidRPr="00F14D84">
        <w:tab/>
        <w:t>On the first expiry of the timer T3</w:t>
      </w:r>
      <w:r w:rsidRPr="00F14D84">
        <w:rPr>
          <w:lang w:eastAsia="zh-CN"/>
        </w:rPr>
        <w:t>4</w:t>
      </w:r>
      <w:r w:rsidRPr="00F14D84">
        <w:t xml:space="preserve">85, the MME shall resend the </w:t>
      </w:r>
      <w:r w:rsidRPr="00F14D84">
        <w:rPr>
          <w:lang w:eastAsia="zh-CN"/>
        </w:rPr>
        <w:t>ACTIVATE DEDICATED EPS BEARER CONTEXT REQUEST</w:t>
      </w:r>
      <w:r w:rsidRPr="00F14D84">
        <w:t xml:space="preserve"> and shall reset and restart timer T3</w:t>
      </w:r>
      <w:r w:rsidRPr="00F14D84">
        <w:rPr>
          <w:lang w:eastAsia="zh-CN"/>
        </w:rPr>
        <w:t>4</w:t>
      </w:r>
      <w:r w:rsidRPr="00F14D84">
        <w:t>85. This retransmission is repeated four times, i.e. on the fifth expiry of timer T3</w:t>
      </w:r>
      <w:r w:rsidRPr="00F14D84">
        <w:rPr>
          <w:lang w:eastAsia="zh-CN"/>
        </w:rPr>
        <w:t>4</w:t>
      </w:r>
      <w:r w:rsidRPr="00F14D84">
        <w:t>85, the MME shall abort the procedure, release any resources allocated for this activation and enter the state BEARER CONTEXT INACTIVE.</w:t>
      </w:r>
    </w:p>
    <w:p w14:paraId="608375C3" w14:textId="77777777" w:rsidR="00D40C70" w:rsidRPr="00F14D84" w:rsidRDefault="00D40C70" w:rsidP="00D40C70">
      <w:pPr>
        <w:pStyle w:val="B1"/>
        <w:rPr>
          <w:lang w:eastAsia="zh-CN"/>
        </w:rPr>
      </w:pPr>
      <w:r w:rsidRPr="00F14D84">
        <w:rPr>
          <w:lang w:eastAsia="zh-CN"/>
        </w:rPr>
        <w:t>b)</w:t>
      </w:r>
      <w:r w:rsidRPr="00F14D84">
        <w:rPr>
          <w:lang w:eastAsia="zh-CN"/>
        </w:rPr>
        <w:tab/>
        <w:t xml:space="preserve">Collision of UE requested PDN disconnect procedure and </w:t>
      </w:r>
      <w:r w:rsidRPr="00F14D84">
        <w:t>dedicated EPS bearer context activation procedure</w:t>
      </w:r>
      <w:r w:rsidRPr="00F14D84">
        <w:rPr>
          <w:lang w:eastAsia="zh-CN"/>
        </w:rPr>
        <w:t>:</w:t>
      </w:r>
    </w:p>
    <w:p w14:paraId="2E49B3AD" w14:textId="77777777" w:rsidR="00D40C70" w:rsidRPr="00F14D84" w:rsidRDefault="00D40C70" w:rsidP="00D40C70">
      <w:pPr>
        <w:pStyle w:val="B1"/>
        <w:rPr>
          <w:lang w:eastAsia="zh-CN"/>
        </w:rPr>
      </w:pPr>
      <w:r w:rsidRPr="00F14D84">
        <w:rPr>
          <w:lang w:eastAsia="zh-CN"/>
        </w:rPr>
        <w:tab/>
        <w:t xml:space="preserve">When the MME receives </w:t>
      </w:r>
      <w:r w:rsidRPr="00F14D84">
        <w:t xml:space="preserve">a PDN DISCONNECT REQUEST </w:t>
      </w:r>
      <w:r w:rsidRPr="00F14D84">
        <w:rPr>
          <w:lang w:eastAsia="zh-CN"/>
        </w:rPr>
        <w:t xml:space="preserve">message during the </w:t>
      </w:r>
      <w:r w:rsidRPr="00F14D84">
        <w:t>dedicated EPS bearer context activation procedure</w:t>
      </w:r>
      <w:r w:rsidRPr="00F14D84">
        <w:rPr>
          <w:lang w:eastAsia="zh-CN"/>
        </w:rPr>
        <w:t xml:space="preserve">, and the EPS bearer to be activated belongs to the PDN connection the UE wants to disconnect, the </w:t>
      </w:r>
      <w:r w:rsidRPr="00F14D84">
        <w:t>MME shall terminate the dedicated bearer context activation procedure locally, release any resources related to this procedure</w:t>
      </w:r>
      <w:r w:rsidRPr="00F14D84">
        <w:rPr>
          <w:lang w:eastAsia="zh-CN"/>
        </w:rPr>
        <w:t xml:space="preserve"> and proceed with the PDN disconnect procedure.</w:t>
      </w:r>
    </w:p>
    <w:p w14:paraId="5C7EB4A9" w14:textId="77777777" w:rsidR="00D40C70" w:rsidRPr="00F14D84" w:rsidRDefault="00D40C70" w:rsidP="00295835">
      <w:pPr>
        <w:pStyle w:val="Heading3"/>
      </w:pPr>
      <w:bookmarkStart w:id="3999" w:name="_CR6_4_3"/>
      <w:bookmarkStart w:id="4000" w:name="_Toc20218096"/>
      <w:bookmarkStart w:id="4001" w:name="_Toc27743981"/>
      <w:bookmarkStart w:id="4002" w:name="_Toc35959552"/>
      <w:bookmarkStart w:id="4003" w:name="_Toc45202985"/>
      <w:bookmarkStart w:id="4004" w:name="_Toc45700361"/>
      <w:bookmarkStart w:id="4005" w:name="_Toc51920097"/>
      <w:bookmarkStart w:id="4006" w:name="_Toc68251157"/>
      <w:bookmarkStart w:id="4007" w:name="_Toc209861009"/>
      <w:bookmarkEnd w:id="3999"/>
      <w:r w:rsidRPr="00F14D84">
        <w:t>6.4.3</w:t>
      </w:r>
      <w:r w:rsidRPr="00F14D84">
        <w:tab/>
        <w:t>EPS bearer context modification procedure</w:t>
      </w:r>
      <w:bookmarkEnd w:id="4000"/>
      <w:bookmarkEnd w:id="4001"/>
      <w:bookmarkEnd w:id="4002"/>
      <w:bookmarkEnd w:id="4003"/>
      <w:bookmarkEnd w:id="4004"/>
      <w:bookmarkEnd w:id="4005"/>
      <w:bookmarkEnd w:id="4006"/>
      <w:bookmarkEnd w:id="4007"/>
    </w:p>
    <w:p w14:paraId="03E595CF" w14:textId="77777777" w:rsidR="00D40C70" w:rsidRPr="00F14D84" w:rsidRDefault="00D40C70" w:rsidP="00295835">
      <w:pPr>
        <w:pStyle w:val="Heading4"/>
      </w:pPr>
      <w:bookmarkStart w:id="4008" w:name="_CR6_4_3_1"/>
      <w:bookmarkStart w:id="4009" w:name="_Toc20218097"/>
      <w:bookmarkStart w:id="4010" w:name="_Toc27743982"/>
      <w:bookmarkStart w:id="4011" w:name="_Toc35959553"/>
      <w:bookmarkStart w:id="4012" w:name="_Toc45202986"/>
      <w:bookmarkStart w:id="4013" w:name="_Toc45700362"/>
      <w:bookmarkStart w:id="4014" w:name="_Toc51920098"/>
      <w:bookmarkStart w:id="4015" w:name="_Toc68251158"/>
      <w:bookmarkStart w:id="4016" w:name="_Toc209861010"/>
      <w:bookmarkEnd w:id="4008"/>
      <w:r w:rsidRPr="00F14D84">
        <w:t>6.4.3.1</w:t>
      </w:r>
      <w:r w:rsidRPr="00F14D84">
        <w:tab/>
        <w:t>General</w:t>
      </w:r>
      <w:bookmarkEnd w:id="4009"/>
      <w:bookmarkEnd w:id="4010"/>
      <w:bookmarkEnd w:id="4011"/>
      <w:bookmarkEnd w:id="4012"/>
      <w:bookmarkEnd w:id="4013"/>
      <w:bookmarkEnd w:id="4014"/>
      <w:bookmarkEnd w:id="4015"/>
      <w:bookmarkEnd w:id="4016"/>
    </w:p>
    <w:p w14:paraId="19B0D495" w14:textId="77777777" w:rsidR="00D40C70" w:rsidRPr="00F14D84" w:rsidRDefault="00D40C70" w:rsidP="00D40C70">
      <w:r w:rsidRPr="00F14D84">
        <w:t xml:space="preserve">The purpose of the </w:t>
      </w:r>
      <w:r w:rsidRPr="00F14D84">
        <w:rPr>
          <w:lang w:eastAsia="ko-KR"/>
        </w:rPr>
        <w:t xml:space="preserve">EPS </w:t>
      </w:r>
      <w:r w:rsidRPr="00F14D84">
        <w:t xml:space="preserve">bearer context modification procedure is to modify an EPS bearer context with a specific QoS and TFT, or re-negotiate header compression configuration associated to an EPS bearer context. The EPS bearer context </w:t>
      </w:r>
      <w:r w:rsidRPr="00F14D84">
        <w:rPr>
          <w:lang w:eastAsia="ko-KR"/>
        </w:rPr>
        <w:t>modification</w:t>
      </w:r>
      <w:r w:rsidRPr="00F14D84">
        <w:t xml:space="preserve"> procedure is initiated by the network</w:t>
      </w:r>
      <w:r w:rsidRPr="00F14D84">
        <w:rPr>
          <w:lang w:eastAsia="ko-KR"/>
        </w:rPr>
        <w:t xml:space="preserve">, but it </w:t>
      </w:r>
      <w:r w:rsidRPr="00F14D84">
        <w:t xml:space="preserve">may also be </w:t>
      </w:r>
      <w:r w:rsidRPr="00F14D84">
        <w:rPr>
          <w:lang w:eastAsia="ko-KR"/>
        </w:rPr>
        <w:t>initiated as part of</w:t>
      </w:r>
      <w:r w:rsidRPr="00F14D84">
        <w:t xml:space="preserve"> </w:t>
      </w:r>
      <w:r w:rsidRPr="00F14D84">
        <w:rPr>
          <w:lang w:eastAsia="ko-KR"/>
        </w:rPr>
        <w:t xml:space="preserve">the </w:t>
      </w:r>
      <w:r w:rsidRPr="00F14D84">
        <w:t xml:space="preserve">UE requested bearer resource </w:t>
      </w:r>
      <w:r w:rsidRPr="00F14D84">
        <w:rPr>
          <w:lang w:eastAsia="ko-KR"/>
        </w:rPr>
        <w:t>allocation</w:t>
      </w:r>
      <w:r w:rsidRPr="00F14D84">
        <w:t xml:space="preserve"> procedure </w:t>
      </w:r>
      <w:r w:rsidRPr="00F14D84">
        <w:rPr>
          <w:lang w:eastAsia="ko-KR"/>
        </w:rPr>
        <w:t xml:space="preserve">or </w:t>
      </w:r>
      <w:r w:rsidRPr="00F14D84">
        <w:t>the UE requested bearer resource modification procedure.</w:t>
      </w:r>
    </w:p>
    <w:p w14:paraId="2FD81C51" w14:textId="1CEB25A2" w:rsidR="00D40C70" w:rsidRPr="00F14D84" w:rsidRDefault="00D40C70" w:rsidP="00D40C70">
      <w:pPr>
        <w:rPr>
          <w:lang w:eastAsia="zh-CN"/>
        </w:rPr>
      </w:pPr>
      <w:r w:rsidRPr="00F14D84">
        <w:t>The network may also initiate the EPS bearer context modification procedure to update the APN-AMBR of the UE, for instance after an inter-system handover. See 3GPP TS 23.401 [10] annex E.</w:t>
      </w:r>
    </w:p>
    <w:p w14:paraId="10C30E25" w14:textId="6D984E70" w:rsidR="00D40C70" w:rsidRPr="00F14D84" w:rsidRDefault="00D40C70" w:rsidP="00D40C70">
      <w:r w:rsidRPr="00F14D84">
        <w:rPr>
          <w:lang w:eastAsia="zh-CN"/>
        </w:rPr>
        <w:t xml:space="preserve">The MME may </w:t>
      </w:r>
      <w:r w:rsidRPr="00F14D84">
        <w:t>also initiate the EPS bearer context modification procedure to update the</w:t>
      </w:r>
      <w:r w:rsidRPr="00F14D84">
        <w:rPr>
          <w:lang w:eastAsia="zh-CN"/>
        </w:rPr>
        <w:t xml:space="preserve"> WLAN offload indication to the UE, for instance after the MME received an updated WLAN offload indication of a PDN Connection from HSS. </w:t>
      </w:r>
      <w:r w:rsidRPr="00F14D84">
        <w:t>See 3GPP TS 23.401 [10]</w:t>
      </w:r>
      <w:r w:rsidRPr="00F14D84">
        <w:rPr>
          <w:lang w:eastAsia="zh-CN"/>
        </w:rPr>
        <w:t xml:space="preserve"> </w:t>
      </w:r>
      <w:r w:rsidR="00FB1684" w:rsidRPr="00F14D84">
        <w:rPr>
          <w:lang w:eastAsia="zh-CN"/>
        </w:rPr>
        <w:t>clause</w:t>
      </w:r>
      <w:r w:rsidRPr="00F14D84">
        <w:rPr>
          <w:lang w:eastAsia="zh-CN"/>
        </w:rPr>
        <w:t> 4.3.23.</w:t>
      </w:r>
    </w:p>
    <w:p w14:paraId="26025631" w14:textId="77777777" w:rsidR="00D40C70" w:rsidRPr="00F14D84" w:rsidRDefault="00D40C70" w:rsidP="00D40C70">
      <w:r w:rsidRPr="00F14D84">
        <w:t>The MME may also initiate the EPS bearer context modification procedure to update information required for inter-system change from S1 mode to N1 mode (e.g. session-AMBR, QoS rule(s)). See 3GPP TS 24.501 [54].</w:t>
      </w:r>
    </w:p>
    <w:p w14:paraId="42B16AD8" w14:textId="240454E6" w:rsidR="00D40C70" w:rsidRPr="00F14D84" w:rsidRDefault="00D40C70" w:rsidP="00D40C70">
      <w:r w:rsidRPr="00F14D84">
        <w:t xml:space="preserve">The network may initiate the </w:t>
      </w:r>
      <w:r w:rsidRPr="00F14D84">
        <w:rPr>
          <w:lang w:eastAsia="ko-KR"/>
        </w:rPr>
        <w:t xml:space="preserve">EPS </w:t>
      </w:r>
      <w:r w:rsidRPr="00F14D84">
        <w:t>bearer context modification procedure together with the completion of the service request procedure.</w:t>
      </w:r>
    </w:p>
    <w:p w14:paraId="5539B566" w14:textId="57D2F164" w:rsidR="00466E15" w:rsidRPr="00F14D84" w:rsidRDefault="00466E15" w:rsidP="00D40C70">
      <w:r w:rsidRPr="00F14D84">
        <w:t>The network may initiate the EPS bearer context modification procedure to initiate the procedure for the UUAA-SM for the UAS services.</w:t>
      </w:r>
    </w:p>
    <w:p w14:paraId="52836DF5" w14:textId="0BB87E00" w:rsidR="00FA1977" w:rsidRPr="00F14D84" w:rsidRDefault="00FA1977" w:rsidP="00D40C70">
      <w:r w:rsidRPr="00F14D84">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4017" w:name="_Toc138330235"/>
      <w:r w:rsidRPr="00F14D84">
        <w:t xml:space="preserve"> The UE policy containers with the length of two octets enable transfer of messages of the network-requested UE policy management procedure as specified in 3GPP TS 24.501 [54] annex D.</w:t>
      </w:r>
      <w:bookmarkEnd w:id="4017"/>
    </w:p>
    <w:p w14:paraId="18057A9F" w14:textId="6C88B91E" w:rsidR="00C81C3A" w:rsidRPr="00F14D84" w:rsidRDefault="00C81C3A" w:rsidP="00D40C70">
      <w:r w:rsidRPr="00F14D84">
        <w:t xml:space="preserve">The network may initiate the EPS bearer context modification procedure to </w:t>
      </w:r>
      <w:r w:rsidRPr="00F14D84">
        <w:rPr>
          <w:lang w:eastAsia="ko-KR"/>
        </w:rPr>
        <w:t xml:space="preserve">transport </w:t>
      </w:r>
      <w:r w:rsidRPr="00F14D84">
        <w:rPr>
          <w:snapToGrid w:val="0"/>
        </w:rPr>
        <w:t>the URSP provisioning in EPS support indicator</w:t>
      </w:r>
      <w:r w:rsidRPr="00F14D84">
        <w:rPr>
          <w:snapToGrid w:val="0"/>
          <w:lang w:eastAsia="ko-KR"/>
        </w:rPr>
        <w:t xml:space="preserve"> to a UE upon receiving a </w:t>
      </w:r>
      <w:r w:rsidRPr="00F14D84">
        <w:rPr>
          <w:lang w:eastAsia="ko-KR"/>
        </w:rPr>
        <w:t>BEARER RESOURCE MODIFICATION REQUEST</w:t>
      </w:r>
      <w:r w:rsidRPr="00F14D84">
        <w:t xml:space="preserve"> message</w:t>
      </w:r>
      <w:r w:rsidRPr="00F14D84">
        <w:rPr>
          <w:lang w:eastAsia="ko-KR"/>
        </w:rPr>
        <w:t xml:space="preserve"> including the </w:t>
      </w:r>
      <w:r w:rsidRPr="00F14D84">
        <w:rPr>
          <w:snapToGrid w:val="0"/>
        </w:rPr>
        <w:t>URSP provisioning in EPS support indicator</w:t>
      </w:r>
      <w:r w:rsidRPr="00F14D84">
        <w:rPr>
          <w:snapToGrid w:val="0"/>
          <w:lang w:eastAsia="ko-KR"/>
        </w:rPr>
        <w:t xml:space="preserve"> from the UE.</w:t>
      </w:r>
    </w:p>
    <w:p w14:paraId="2B5CC087" w14:textId="77777777" w:rsidR="00D40C70" w:rsidRPr="00F14D84" w:rsidRDefault="00D40C70" w:rsidP="00295835">
      <w:pPr>
        <w:pStyle w:val="Heading4"/>
      </w:pPr>
      <w:bookmarkStart w:id="4018" w:name="_CR6_4_3_2"/>
      <w:bookmarkStart w:id="4019" w:name="_Toc20218098"/>
      <w:bookmarkStart w:id="4020" w:name="_Toc27743983"/>
      <w:bookmarkStart w:id="4021" w:name="_Toc35959554"/>
      <w:bookmarkStart w:id="4022" w:name="_Toc45202987"/>
      <w:bookmarkStart w:id="4023" w:name="_Toc45700363"/>
      <w:bookmarkStart w:id="4024" w:name="_Toc51920099"/>
      <w:bookmarkStart w:id="4025" w:name="_Toc68251159"/>
      <w:bookmarkStart w:id="4026" w:name="_Toc209861011"/>
      <w:bookmarkEnd w:id="4018"/>
      <w:r w:rsidRPr="00F14D84">
        <w:t>6.4.3.2</w:t>
      </w:r>
      <w:r w:rsidRPr="00F14D84">
        <w:tab/>
        <w:t>EPS bearer context modification initiated by the network</w:t>
      </w:r>
      <w:bookmarkEnd w:id="4019"/>
      <w:bookmarkEnd w:id="4020"/>
      <w:bookmarkEnd w:id="4021"/>
      <w:bookmarkEnd w:id="4022"/>
      <w:bookmarkEnd w:id="4023"/>
      <w:bookmarkEnd w:id="4024"/>
      <w:bookmarkEnd w:id="4025"/>
      <w:bookmarkEnd w:id="4026"/>
    </w:p>
    <w:p w14:paraId="2052CFA4" w14:textId="77777777" w:rsidR="00D40C70" w:rsidRPr="00F14D84" w:rsidRDefault="00D40C70" w:rsidP="00D40C70">
      <w:r w:rsidRPr="00F14D84">
        <w:t xml:space="preserve">The MME shall initiate the </w:t>
      </w:r>
      <w:r w:rsidRPr="00F14D84">
        <w:rPr>
          <w:lang w:eastAsia="ko-KR"/>
        </w:rPr>
        <w:t xml:space="preserve">EPS </w:t>
      </w:r>
      <w:r w:rsidRPr="00F14D84">
        <w:t>bearer context modification procedure by sending a MODIFY EPS BEARER CONTEXT REQUEST message to the UE,</w:t>
      </w:r>
      <w:r w:rsidRPr="00F14D84">
        <w:rPr>
          <w:lang w:eastAsia="ko-KR"/>
        </w:rPr>
        <w:t xml:space="preserve"> starting the timer T3486,</w:t>
      </w:r>
      <w:r w:rsidRPr="00F14D84">
        <w:rPr>
          <w:lang w:eastAsia="zh-CN"/>
        </w:rPr>
        <w:t xml:space="preserve"> and entering the state </w:t>
      </w:r>
      <w:r w:rsidRPr="00F14D84">
        <w:t xml:space="preserve">BEARER CONTEXT </w:t>
      </w:r>
      <w:r w:rsidRPr="00F14D84">
        <w:rPr>
          <w:lang w:eastAsia="zh-CN"/>
        </w:rPr>
        <w:t>MODIFY PENDING (see example in figure 6.4.3.2.1)</w:t>
      </w:r>
      <w:r w:rsidRPr="00F14D84">
        <w:t>.</w:t>
      </w:r>
    </w:p>
    <w:p w14:paraId="23F47CD4" w14:textId="77777777" w:rsidR="00D40C70" w:rsidRPr="00F14D84" w:rsidRDefault="00D40C70" w:rsidP="00D40C70">
      <w:r w:rsidRPr="00F14D84">
        <w:t xml:space="preserve">The </w:t>
      </w:r>
      <w:r w:rsidRPr="00F14D84">
        <w:rPr>
          <w:lang w:eastAsia="ko-KR"/>
        </w:rPr>
        <w:t>MME</w:t>
      </w:r>
      <w:r w:rsidRPr="00F14D84">
        <w:t xml:space="preserve"> shall include an EPS bearer identity that identifies the EPS bearer context to be modified </w:t>
      </w:r>
      <w:r w:rsidRPr="00F14D84">
        <w:rPr>
          <w:lang w:eastAsia="ko-KR"/>
        </w:rPr>
        <w:t xml:space="preserve">in the </w:t>
      </w:r>
      <w:r w:rsidRPr="00F14D84">
        <w:t>MODIFY EPS BEARER CONTEXT REQUEST</w:t>
      </w:r>
      <w:r w:rsidRPr="00F14D84">
        <w:rPr>
          <w:lang w:eastAsia="ko-KR"/>
        </w:rPr>
        <w:t xml:space="preserve"> message</w:t>
      </w:r>
      <w:r w:rsidRPr="00F14D84">
        <w:t>.</w:t>
      </w:r>
    </w:p>
    <w:p w14:paraId="756597F8" w14:textId="73F6E1A5" w:rsidR="00D40C70" w:rsidRPr="00F14D84" w:rsidRDefault="00D40C70" w:rsidP="00D40C70">
      <w:r w:rsidRPr="00F14D84">
        <w:t xml:space="preserve">If this procedure was initiated by a UE requested bearer resource </w:t>
      </w:r>
      <w:r w:rsidRPr="00F14D84">
        <w:rPr>
          <w:lang w:eastAsia="ko-KR"/>
        </w:rPr>
        <w:t>allocation</w:t>
      </w:r>
      <w:r w:rsidRPr="00F14D84">
        <w:t xml:space="preserve"> procedure </w:t>
      </w:r>
      <w:r w:rsidRPr="00F14D84">
        <w:rPr>
          <w:lang w:eastAsia="ko-KR"/>
        </w:rPr>
        <w:t xml:space="preserve">or </w:t>
      </w:r>
      <w:r w:rsidRPr="00F14D84">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F14D84">
        <w:t xml:space="preserve"> message</w:t>
      </w:r>
      <w:r w:rsidRPr="00F14D84">
        <w:t xml:space="preserve"> respectively.</w:t>
      </w:r>
    </w:p>
    <w:p w14:paraId="558405D2" w14:textId="77777777" w:rsidR="00D40C70" w:rsidRPr="00F14D84" w:rsidRDefault="00D40C70" w:rsidP="00D40C70">
      <w:r w:rsidRPr="00F14D84">
        <w:t xml:space="preserve">If the UE indicated "Control plane </w:t>
      </w:r>
      <w:proofErr w:type="spellStart"/>
      <w:r w:rsidRPr="00F14D84">
        <w:t>CIoT</w:t>
      </w:r>
      <w:proofErr w:type="spellEnd"/>
      <w:r w:rsidRPr="00F14D84">
        <w:t xml:space="preserve"> EPS optimization supported" and "Header compression for control plane </w:t>
      </w:r>
      <w:proofErr w:type="spellStart"/>
      <w:r w:rsidRPr="00F14D84">
        <w:t>CIoT</w:t>
      </w:r>
      <w:proofErr w:type="spellEnd"/>
      <w:r w:rsidRPr="00F14D84">
        <w:t xml:space="preserve"> EPS optimization supported" in the UE network capability IE in the latest ATTACH REQUEST message or the </w:t>
      </w:r>
      <w:r w:rsidRPr="00F14D84">
        <w:rPr>
          <w:lang w:eastAsia="ja-JP"/>
        </w:rPr>
        <w:t>TRACKING AREA UPDATE REQUEST</w:t>
      </w:r>
      <w:r w:rsidRPr="00F14D84">
        <w:t xml:space="preserve"> message, and the MME supports Control plane </w:t>
      </w:r>
      <w:proofErr w:type="spellStart"/>
      <w:r w:rsidRPr="00F14D84">
        <w:t>CIoT</w:t>
      </w:r>
      <w:proofErr w:type="spellEnd"/>
      <w:r w:rsidRPr="00F14D84">
        <w:t xml:space="preserve"> EPS optimization and Header compression for control plane </w:t>
      </w:r>
      <w:proofErr w:type="spellStart"/>
      <w:r w:rsidRPr="00F14D84">
        <w:t>CIoT</w:t>
      </w:r>
      <w:proofErr w:type="spellEnd"/>
      <w:r w:rsidRPr="00F14D84">
        <w:t xml:space="preserve">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F14D84" w:rsidRDefault="00D40C70" w:rsidP="00D40C70">
      <w:pPr>
        <w:pStyle w:val="TH"/>
        <w:rPr>
          <w:lang w:eastAsia="zh-CN"/>
        </w:rPr>
      </w:pPr>
      <w:r w:rsidRPr="00F14D84">
        <w:object w:dxaOrig="9768" w:dyaOrig="4213" w14:anchorId="2A896CEB">
          <v:shape id="_x0000_i1063" type="#_x0000_t75" style="width:417.45pt;height:182.3pt" o:ole="">
            <v:imagedata r:id="rId88" o:title=""/>
          </v:shape>
          <o:OLEObject Type="Embed" ProgID="Visio.Drawing.11" ShapeID="_x0000_i1063" DrawAspect="Content" ObjectID="_1827321795" r:id="rId89"/>
        </w:object>
      </w:r>
    </w:p>
    <w:p w14:paraId="660C7685" w14:textId="77777777" w:rsidR="00D40C70" w:rsidRPr="00F14D84" w:rsidRDefault="00D40C70" w:rsidP="00D40C70">
      <w:pPr>
        <w:pStyle w:val="TF"/>
      </w:pPr>
      <w:bookmarkStart w:id="4027" w:name="_CRFigure6_4_3_2_1"/>
      <w:r w:rsidRPr="00F14D84">
        <w:t xml:space="preserve">Figure </w:t>
      </w:r>
      <w:bookmarkEnd w:id="4027"/>
      <w:r w:rsidRPr="00F14D84">
        <w:t>6.4.3.2.1: EPS bearer context modification procedure</w:t>
      </w:r>
    </w:p>
    <w:p w14:paraId="072BBB4A" w14:textId="77777777" w:rsidR="00D40C70" w:rsidRPr="00F14D84" w:rsidRDefault="00D40C70" w:rsidP="00295835">
      <w:pPr>
        <w:pStyle w:val="Heading4"/>
      </w:pPr>
      <w:bookmarkStart w:id="4028" w:name="_CR6_4_3_3"/>
      <w:bookmarkStart w:id="4029" w:name="_Toc20218099"/>
      <w:bookmarkStart w:id="4030" w:name="_Toc27743984"/>
      <w:bookmarkStart w:id="4031" w:name="_Toc35959555"/>
      <w:bookmarkStart w:id="4032" w:name="_Toc45202988"/>
      <w:bookmarkStart w:id="4033" w:name="_Toc45700364"/>
      <w:bookmarkStart w:id="4034" w:name="_Toc51920100"/>
      <w:bookmarkStart w:id="4035" w:name="_Toc68251160"/>
      <w:bookmarkStart w:id="4036" w:name="_Toc209861012"/>
      <w:bookmarkEnd w:id="4028"/>
      <w:r w:rsidRPr="00F14D84">
        <w:t>6.4.3.3</w:t>
      </w:r>
      <w:r w:rsidRPr="00F14D84">
        <w:tab/>
        <w:t>EPS bearer context modification accepted by the UE</w:t>
      </w:r>
      <w:bookmarkEnd w:id="4029"/>
      <w:bookmarkEnd w:id="4030"/>
      <w:bookmarkEnd w:id="4031"/>
      <w:bookmarkEnd w:id="4032"/>
      <w:bookmarkEnd w:id="4033"/>
      <w:bookmarkEnd w:id="4034"/>
      <w:bookmarkEnd w:id="4035"/>
      <w:bookmarkEnd w:id="4036"/>
    </w:p>
    <w:p w14:paraId="33BCB9BC" w14:textId="77777777" w:rsidR="00D40C70" w:rsidRPr="00F14D84" w:rsidRDefault="00D40C70" w:rsidP="00D40C70">
      <w:r w:rsidRPr="00F14D8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F14D84" w:rsidRDefault="00D40C70" w:rsidP="00D40C70">
      <w:pPr>
        <w:numPr>
          <w:ilvl w:val="12"/>
          <w:numId w:val="0"/>
        </w:numPr>
        <w:rPr>
          <w:lang w:eastAsia="ko-KR"/>
        </w:rPr>
      </w:pPr>
      <w:r w:rsidRPr="00F14D84">
        <w:t xml:space="preserve">If the MODIFY EPS BEARER CONTEXT REQUEST message contains a PTI value other than "no procedure transaction identity assigned" and "reserved" (see 3GPP TS 24.007 [12]), the UE uses the PTI to identify the UE requested bearer resource </w:t>
      </w:r>
      <w:r w:rsidRPr="00F14D84">
        <w:rPr>
          <w:lang w:eastAsia="ko-KR"/>
        </w:rPr>
        <w:t>allocation</w:t>
      </w:r>
      <w:r w:rsidRPr="00F14D84">
        <w:t xml:space="preserve"> procedure </w:t>
      </w:r>
      <w:r w:rsidRPr="00F14D84">
        <w:rPr>
          <w:lang w:eastAsia="ko-KR"/>
        </w:rPr>
        <w:t xml:space="preserve">or </w:t>
      </w:r>
      <w:r w:rsidRPr="00F14D84">
        <w:t xml:space="preserve">the UE requested bearer resource modification procedure to which the </w:t>
      </w:r>
      <w:r w:rsidRPr="00F14D84">
        <w:rPr>
          <w:lang w:eastAsia="ko-KR"/>
        </w:rPr>
        <w:t xml:space="preserve">EPS </w:t>
      </w:r>
      <w:r w:rsidRPr="00F14D84">
        <w:t>bearer context modification is related</w:t>
      </w:r>
      <w:r w:rsidRPr="00F14D84">
        <w:rPr>
          <w:lang w:eastAsia="ko-KR"/>
        </w:rPr>
        <w:t xml:space="preserve"> </w:t>
      </w:r>
      <w:r w:rsidRPr="00F14D84">
        <w:t xml:space="preserve">(see </w:t>
      </w:r>
      <w:r w:rsidR="00FB1684" w:rsidRPr="00F14D84">
        <w:t>clause</w:t>
      </w:r>
      <w:r w:rsidRPr="00F14D84">
        <w:t> 6.5.3</w:t>
      </w:r>
      <w:r w:rsidRPr="00F14D84">
        <w:rPr>
          <w:lang w:eastAsia="ko-KR"/>
        </w:rPr>
        <w:t xml:space="preserve"> and </w:t>
      </w:r>
      <w:r w:rsidR="00FB1684" w:rsidRPr="00F14D84">
        <w:t>clause</w:t>
      </w:r>
      <w:r w:rsidRPr="00F14D84">
        <w:t> 6.5.</w:t>
      </w:r>
      <w:r w:rsidRPr="00F14D84">
        <w:rPr>
          <w:lang w:eastAsia="ko-KR"/>
        </w:rPr>
        <w:t>4</w:t>
      </w:r>
      <w:r w:rsidRPr="00F14D84">
        <w:t>).</w:t>
      </w:r>
    </w:p>
    <w:p w14:paraId="08DF1391" w14:textId="77777777" w:rsidR="00D40C70" w:rsidRPr="00F14D84" w:rsidRDefault="00D40C70" w:rsidP="00D40C70">
      <w:pPr>
        <w:numPr>
          <w:ilvl w:val="12"/>
          <w:numId w:val="0"/>
        </w:numPr>
      </w:pPr>
      <w:r w:rsidRPr="00F14D84">
        <w:t>If the MODIFY EPS BEARER CONTEXT REQUEST message</w:t>
      </w:r>
      <w:r w:rsidRPr="00F14D84">
        <w:rPr>
          <w:lang w:eastAsia="ko-KR"/>
        </w:rPr>
        <w:t xml:space="preserve"> contains a PTI value </w:t>
      </w:r>
      <w:r w:rsidRPr="00F14D84">
        <w:t xml:space="preserve">other than "no procedure transaction identity assigned" and "reserved" (see 3GPP TS 24.007 [12]) </w:t>
      </w:r>
      <w:r w:rsidRPr="00F14D84">
        <w:rPr>
          <w:lang w:eastAsia="ko-KR"/>
        </w:rPr>
        <w:t>and the PTI is associated to a</w:t>
      </w:r>
      <w:r w:rsidRPr="00F14D84">
        <w:t xml:space="preserve"> UE requested bearer resource </w:t>
      </w:r>
      <w:r w:rsidRPr="00F14D84">
        <w:rPr>
          <w:lang w:eastAsia="ko-KR"/>
        </w:rPr>
        <w:t>allocation</w:t>
      </w:r>
      <w:r w:rsidRPr="00F14D84">
        <w:t xml:space="preserve"> procedure </w:t>
      </w:r>
      <w:r w:rsidRPr="00F14D84">
        <w:rPr>
          <w:lang w:eastAsia="ko-KR"/>
        </w:rPr>
        <w:t xml:space="preserve">or a </w:t>
      </w:r>
      <w:r w:rsidRPr="00F14D84">
        <w:t xml:space="preserve">UE requested bearer resource modification procedure, the UE shall release the traffic flow aggregate </w:t>
      </w:r>
      <w:r w:rsidRPr="00F14D84">
        <w:rPr>
          <w:lang w:eastAsia="ja-JP"/>
        </w:rPr>
        <w:t xml:space="preserve">description </w:t>
      </w:r>
      <w:r w:rsidRPr="00F14D84">
        <w:t>associated to the PTI value provided.</w:t>
      </w:r>
    </w:p>
    <w:p w14:paraId="70FE4B68" w14:textId="77777777" w:rsidR="00D40C70" w:rsidRPr="00F14D84" w:rsidRDefault="00D40C70" w:rsidP="00D40C70">
      <w:r w:rsidRPr="00F14D84">
        <w:t>If the EPS bearer context that is modified is a GBR bearer and the MODIFY EPS BEARER CONTEXT REQUEST message</w:t>
      </w:r>
      <w:r w:rsidRPr="00F14D84">
        <w:rPr>
          <w:lang w:eastAsia="ko-KR"/>
        </w:rPr>
        <w:t xml:space="preserve"> does not contain the </w:t>
      </w:r>
      <w:r w:rsidRPr="00F14D8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F14D84" w:rsidRDefault="00D40C70" w:rsidP="00D40C70">
      <w:r w:rsidRPr="00F14D84">
        <w:t>The UE shall use the received TFT to apply mapping of uplink traffic flows to the radio bearer if the TFT contains packet filters for the uplink direction.</w:t>
      </w:r>
    </w:p>
    <w:p w14:paraId="1DBA6DB6" w14:textId="77777777" w:rsidR="00D40C70" w:rsidRPr="00F14D84" w:rsidRDefault="00D40C70" w:rsidP="00D40C70">
      <w:r w:rsidRPr="00F14D84">
        <w:t xml:space="preserve">If a WLAN offload indication </w:t>
      </w:r>
      <w:r w:rsidRPr="00F14D84">
        <w:rPr>
          <w:lang w:eastAsia="ko-KR"/>
        </w:rPr>
        <w:t>information element</w:t>
      </w:r>
      <w:r w:rsidRPr="00F14D84">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rsidRPr="00F14D84">
        <w:t>offloadable</w:t>
      </w:r>
      <w:proofErr w:type="spellEnd"/>
      <w:r w:rsidRPr="00F14D84">
        <w:t xml:space="preserve"> to WLAN or not.</w:t>
      </w:r>
    </w:p>
    <w:p w14:paraId="140FA301" w14:textId="5E777720" w:rsidR="00D40C70" w:rsidRPr="00F14D84" w:rsidRDefault="00D40C70" w:rsidP="00D40C70">
      <w:r w:rsidRPr="00F14D84">
        <w:t xml:space="preserve">If the UE receives an APN rate control parameters container in the </w:t>
      </w:r>
      <w:r w:rsidR="00411BF6" w:rsidRPr="00F14D84">
        <w:t>P</w:t>
      </w:r>
      <w:r w:rsidRPr="00F14D84">
        <w:t xml:space="preserve">rotocol configuration options IE or </w:t>
      </w:r>
      <w:r w:rsidR="00411BF6" w:rsidRPr="00F14D84">
        <w:t>E</w:t>
      </w:r>
      <w:r w:rsidRPr="00F14D8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F14D84">
        <w:rPr>
          <w:lang w:eastAsia="zh-CN"/>
        </w:rPr>
        <w:t>401</w:t>
      </w:r>
      <w:r w:rsidRPr="00F14D84">
        <w:t> [</w:t>
      </w:r>
      <w:r w:rsidRPr="00F14D84">
        <w:rPr>
          <w:lang w:eastAsia="zh-CN"/>
        </w:rPr>
        <w:t>10</w:t>
      </w:r>
      <w:r w:rsidRPr="00F14D8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F14D84" w:rsidRDefault="00D40C70" w:rsidP="00D40C70">
      <w:r w:rsidRPr="00F14D84">
        <w:t xml:space="preserve">If the UE receives an additional APN rate control parameters for exception data container in the </w:t>
      </w:r>
      <w:r w:rsidR="00411BF6" w:rsidRPr="00F14D84">
        <w:t>P</w:t>
      </w:r>
      <w:r w:rsidRPr="00F14D84">
        <w:t xml:space="preserve">rotocol configuration options IE or </w:t>
      </w:r>
      <w:r w:rsidR="00411BF6" w:rsidRPr="00F14D84">
        <w:t>E</w:t>
      </w:r>
      <w:r w:rsidRPr="00F14D8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F14D84">
        <w:rPr>
          <w:lang w:eastAsia="zh-CN"/>
        </w:rPr>
        <w:t xml:space="preserve"> </w:t>
      </w:r>
      <w:r w:rsidRPr="00F14D84">
        <w:t>as the maximum allowed limit of uplink exception data related to the corresponding APN in accordance with 3GPP TS 23.</w:t>
      </w:r>
      <w:r w:rsidRPr="00F14D84">
        <w:rPr>
          <w:lang w:eastAsia="zh-CN"/>
        </w:rPr>
        <w:t>401</w:t>
      </w:r>
      <w:r w:rsidRPr="00F14D84">
        <w:t> [</w:t>
      </w:r>
      <w:r w:rsidRPr="00F14D84">
        <w:rPr>
          <w:lang w:eastAsia="zh-CN"/>
        </w:rPr>
        <w:t>10</w:t>
      </w:r>
      <w:r w:rsidRPr="00F14D8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F14D84" w:rsidRDefault="00D40C70" w:rsidP="00D40C70">
      <w:pPr>
        <w:rPr>
          <w:lang w:eastAsia="ko-KR"/>
        </w:rPr>
      </w:pPr>
      <w:r w:rsidRPr="00F14D84">
        <w:rPr>
          <w:lang w:eastAsia="ko-KR"/>
        </w:rPr>
        <w:t xml:space="preserve">If the UE receives a small data rate control parameters container in the </w:t>
      </w:r>
      <w:r w:rsidR="00411BF6" w:rsidRPr="00F14D84">
        <w:rPr>
          <w:lang w:eastAsia="ko-KR"/>
        </w:rPr>
        <w:t>P</w:t>
      </w:r>
      <w:r w:rsidRPr="00F14D84">
        <w:rPr>
          <w:lang w:eastAsia="ko-KR"/>
        </w:rPr>
        <w:t xml:space="preserve">rotocol configuration options IE or the </w:t>
      </w:r>
      <w:r w:rsidR="00411BF6" w:rsidRPr="00F14D84">
        <w:rPr>
          <w:lang w:eastAsia="ko-KR"/>
        </w:rPr>
        <w:t>E</w:t>
      </w:r>
      <w:r w:rsidRPr="00F14D84">
        <w:rPr>
          <w:lang w:eastAsia="ko-KR"/>
        </w:rPr>
        <w:t xml:space="preserve">xtended protocol configuration options IE in the </w:t>
      </w:r>
      <w:r w:rsidRPr="00F14D84">
        <w:t xml:space="preserve">MODIFY </w:t>
      </w:r>
      <w:r w:rsidRPr="00F14D8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F14D84">
        <w:t xml:space="preserve"> inter-system change from S1 mode to N1 mode</w:t>
      </w:r>
      <w:r w:rsidRPr="00F14D84">
        <w:rPr>
          <w:lang w:eastAsia="ko-KR"/>
        </w:rPr>
        <w:t xml:space="preserve"> in accordance with 3GPP TS 23.501 [58].</w:t>
      </w:r>
      <w:r w:rsidRPr="00F14D84">
        <w:t xml:space="preserve"> If the UE has a previously stored </w:t>
      </w:r>
      <w:r w:rsidRPr="00F14D84">
        <w:rPr>
          <w:lang w:eastAsia="ko-KR"/>
        </w:rPr>
        <w:t>small data</w:t>
      </w:r>
      <w:r w:rsidRPr="00F14D84">
        <w:t xml:space="preserve"> rate control parameters value for this PDU session, the UE shall replace the stored </w:t>
      </w:r>
      <w:r w:rsidRPr="00F14D84">
        <w:rPr>
          <w:lang w:eastAsia="ko-KR"/>
        </w:rPr>
        <w:t>small data</w:t>
      </w:r>
      <w:r w:rsidRPr="00F14D84">
        <w:t xml:space="preserve"> rate control parameters value for this PDU Session with the received </w:t>
      </w:r>
      <w:r w:rsidRPr="00F14D84">
        <w:rPr>
          <w:lang w:eastAsia="ko-KR"/>
        </w:rPr>
        <w:t>small data</w:t>
      </w:r>
      <w:r w:rsidRPr="00F14D84">
        <w:t xml:space="preserve"> rate control parameters value.</w:t>
      </w:r>
    </w:p>
    <w:p w14:paraId="2A9274FA" w14:textId="3362356A" w:rsidR="00D40C70" w:rsidRPr="00F14D84" w:rsidRDefault="00D40C70" w:rsidP="00D40C70">
      <w:pPr>
        <w:rPr>
          <w:lang w:eastAsia="ko-KR"/>
        </w:rPr>
      </w:pPr>
      <w:r w:rsidRPr="00F14D84">
        <w:rPr>
          <w:lang w:eastAsia="ko-KR"/>
        </w:rPr>
        <w:t xml:space="preserve">If the UE receives an additional small data rate control parameters for exception data container in the </w:t>
      </w:r>
      <w:r w:rsidR="00411BF6" w:rsidRPr="00F14D84">
        <w:rPr>
          <w:lang w:eastAsia="ko-KR"/>
        </w:rPr>
        <w:t>P</w:t>
      </w:r>
      <w:r w:rsidRPr="00F14D84">
        <w:rPr>
          <w:lang w:eastAsia="ko-KR"/>
        </w:rPr>
        <w:t xml:space="preserve">rotocol configuration options IE or the </w:t>
      </w:r>
      <w:r w:rsidR="00411BF6" w:rsidRPr="00F14D84">
        <w:rPr>
          <w:lang w:eastAsia="ko-KR"/>
        </w:rPr>
        <w:t>E</w:t>
      </w:r>
      <w:r w:rsidRPr="00F14D84">
        <w:rPr>
          <w:lang w:eastAsia="ko-KR"/>
        </w:rPr>
        <w:t xml:space="preserve">xtended protocol configuration options IE in the </w:t>
      </w:r>
      <w:r w:rsidRPr="00F14D84">
        <w:t xml:space="preserve">MODIFY </w:t>
      </w:r>
      <w:r w:rsidRPr="00F14D8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F14D84">
        <w:t xml:space="preserve"> inter-system change from S1 mode to N1 mode</w:t>
      </w:r>
      <w:r w:rsidRPr="00F14D84">
        <w:rPr>
          <w:lang w:eastAsia="ko-KR"/>
        </w:rPr>
        <w:t xml:space="preserve"> in accordance with 3GPP TS 23.501 [58].</w:t>
      </w:r>
      <w:r w:rsidRPr="00F14D84">
        <w:t xml:space="preserve"> If the UE has a previously stored additional </w:t>
      </w:r>
      <w:r w:rsidRPr="00F14D84">
        <w:rPr>
          <w:lang w:eastAsia="ko-KR"/>
        </w:rPr>
        <w:t xml:space="preserve">small data </w:t>
      </w:r>
      <w:r w:rsidRPr="00F14D84">
        <w:t xml:space="preserve">rate control parameters for exception data value for this PDU session, the UE shall replace the stored additional </w:t>
      </w:r>
      <w:r w:rsidRPr="00F14D84">
        <w:rPr>
          <w:lang w:eastAsia="ko-KR"/>
        </w:rPr>
        <w:t xml:space="preserve">small data </w:t>
      </w:r>
      <w:r w:rsidRPr="00F14D84">
        <w:t xml:space="preserve">rate control parameters for exception data value for this PDU session with the received additional </w:t>
      </w:r>
      <w:r w:rsidRPr="00F14D84">
        <w:rPr>
          <w:lang w:eastAsia="ko-KR"/>
        </w:rPr>
        <w:t xml:space="preserve">small data </w:t>
      </w:r>
      <w:r w:rsidRPr="00F14D84">
        <w:t>rate control parameters for exception data value.</w:t>
      </w:r>
    </w:p>
    <w:p w14:paraId="4F9E629A" w14:textId="1B89DE33" w:rsidR="00D40C70" w:rsidRPr="00F14D84" w:rsidRDefault="00D40C70" w:rsidP="00D40C70">
      <w:r w:rsidRPr="00F14D84">
        <w:t xml:space="preserve">Upon receipt of the MODIFY EPS BEARER CONTEXT REQUEST message with a session-AMBR and QoS rule(s) in the </w:t>
      </w:r>
      <w:r w:rsidR="00411BF6" w:rsidRPr="00F14D84">
        <w:t>P</w:t>
      </w:r>
      <w:r w:rsidRPr="00F14D84">
        <w:t xml:space="preserve">rotocol configuration options IE or the </w:t>
      </w:r>
      <w:r w:rsidR="00411BF6" w:rsidRPr="00F14D84">
        <w:t>E</w:t>
      </w:r>
      <w:r w:rsidRPr="00F14D84">
        <w:t>xtended protocol configuration options IE, the UE stores the session-AMBR and QoS rule(s) for use during inter-system change from S1 mode to N1 mode.</w:t>
      </w:r>
    </w:p>
    <w:p w14:paraId="77615A15" w14:textId="0055C1A9" w:rsidR="00611BB4" w:rsidRPr="00F14D84" w:rsidRDefault="00D64191" w:rsidP="00D64191">
      <w:r w:rsidRPr="00F14D84">
        <w:t xml:space="preserve">If the UE receives the MODIFY EPS BEARER CONTEXT REQUEST message containing the Uplink data allowed parameter in the </w:t>
      </w:r>
      <w:r w:rsidR="00411BF6" w:rsidRPr="00F14D84">
        <w:t>E</w:t>
      </w:r>
      <w:r w:rsidRPr="00F14D84">
        <w:t>xtended protocol configuration options IE, then the UE may start transmitting uplink user data over EPS bearer context(s) of the corresponding PDN connection.</w:t>
      </w:r>
    </w:p>
    <w:p w14:paraId="0AABFF36" w14:textId="74F323B8" w:rsidR="00D64191" w:rsidRPr="00F14D84" w:rsidRDefault="00D64191" w:rsidP="00D64191">
      <w:r w:rsidRPr="00F14D84">
        <w:t xml:space="preserve">The MODIFY EPS BEARER CONTEXT REQUEST message as a part of authorization procedure for the C2 communication, can include an </w:t>
      </w:r>
      <w:r w:rsidR="00411BF6" w:rsidRPr="00F14D84">
        <w:t>E</w:t>
      </w:r>
      <w:r w:rsidRPr="00F14D84">
        <w:t>xtended protocol configuration options IE containing the service-level-AA container with the length of two octets. The service-level-AA container with the length of two octets:</w:t>
      </w:r>
    </w:p>
    <w:p w14:paraId="036A7E5B" w14:textId="0716C10F" w:rsidR="00D64191" w:rsidRPr="00F14D84" w:rsidRDefault="00D64191" w:rsidP="00D64191">
      <w:pPr>
        <w:pStyle w:val="B1"/>
      </w:pPr>
      <w:r w:rsidRPr="00F14D84">
        <w:t>a)</w:t>
      </w:r>
      <w:r w:rsidRPr="00F14D84">
        <w:tab/>
        <w:t>contains</w:t>
      </w:r>
      <w:r w:rsidR="00620204" w:rsidRPr="00F14D84">
        <w:t xml:space="preserve"> the service-level-AA response with the C2AR </w:t>
      </w:r>
      <w:r w:rsidR="00D10997" w:rsidRPr="00F14D84">
        <w:t xml:space="preserve">field </w:t>
      </w:r>
      <w:r w:rsidR="00620204" w:rsidRPr="00F14D84">
        <w:t>set to</w:t>
      </w:r>
      <w:r w:rsidRPr="00F14D84">
        <w:t xml:space="preserve"> the C2 authorization result</w:t>
      </w:r>
      <w:r w:rsidR="00620204" w:rsidRPr="00F14D84">
        <w:t xml:space="preserve"> informed by the UAS NF</w:t>
      </w:r>
      <w:r w:rsidRPr="00F14D84">
        <w:t>;</w:t>
      </w:r>
    </w:p>
    <w:p w14:paraId="277E2454" w14:textId="0EF918EB" w:rsidR="00D64191" w:rsidRPr="00F14D84" w:rsidRDefault="00D64191" w:rsidP="00D64191">
      <w:pPr>
        <w:pStyle w:val="B1"/>
      </w:pPr>
      <w:r w:rsidRPr="00F14D84">
        <w:t>b)</w:t>
      </w:r>
      <w:r w:rsidRPr="00F14D84">
        <w:tab/>
        <w:t xml:space="preserve">can contain </w:t>
      </w:r>
      <w:r w:rsidR="00D10997" w:rsidRPr="00F14D84">
        <w:t>the service-level-AA payload parameter set to the C2 authorization payload and the service-level-AA payload type parameter set to "C2 authorization payload"</w:t>
      </w:r>
      <w:r w:rsidRPr="00F14D84">
        <w:t>; and</w:t>
      </w:r>
    </w:p>
    <w:p w14:paraId="2D4477FE" w14:textId="0EA0E407" w:rsidR="00D64191" w:rsidRPr="00F14D84" w:rsidRDefault="00620204" w:rsidP="00D64191">
      <w:pPr>
        <w:pStyle w:val="B1"/>
      </w:pPr>
      <w:r w:rsidRPr="00F14D84">
        <w:t>c</w:t>
      </w:r>
      <w:r w:rsidR="00D64191" w:rsidRPr="00F14D84">
        <w:t>)</w:t>
      </w:r>
      <w:r w:rsidR="00D64191" w:rsidRPr="00F14D84">
        <w:tab/>
        <w:t>can contain the service-level device ID with the value set to a new CAA-level UAV ID.</w:t>
      </w:r>
    </w:p>
    <w:p w14:paraId="4FDD1FAE" w14:textId="1CE1549D" w:rsidR="00170D92" w:rsidRPr="00F14D84" w:rsidRDefault="00170D92" w:rsidP="00170D92">
      <w:pPr>
        <w:pStyle w:val="NO"/>
      </w:pPr>
      <w:r w:rsidRPr="00F14D84">
        <w:t>NOTE 1:</w:t>
      </w:r>
      <w:r w:rsidRPr="00F14D84">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F14D84" w:rsidRDefault="00B91AA2" w:rsidP="00D64191">
      <w:r w:rsidRPr="00F14D84">
        <w:t xml:space="preserve">If the EPS bearer context being modified is associated with a PDN connection for UAS services and </w:t>
      </w:r>
      <w:r w:rsidR="00D64191" w:rsidRPr="00F14D84">
        <w:t>the MODIFY EPS BEARER CONTEXT REQUEST message</w:t>
      </w:r>
      <w:r w:rsidRPr="00F14D84">
        <w:t xml:space="preserve"> includes</w:t>
      </w:r>
      <w:r w:rsidR="00D64191" w:rsidRPr="00F14D84">
        <w:t xml:space="preserve"> the service-level-AA container with the length of two octets</w:t>
      </w:r>
      <w:r w:rsidR="00620204" w:rsidRPr="00F14D84">
        <w:t xml:space="preserve"> in the </w:t>
      </w:r>
      <w:r w:rsidRPr="00F14D84">
        <w:t xml:space="preserve">Extended </w:t>
      </w:r>
      <w:r w:rsidR="00620204" w:rsidRPr="00F14D84">
        <w:t>protocol configuration options IE</w:t>
      </w:r>
      <w:r w:rsidR="00D64191" w:rsidRPr="00F14D84">
        <w:t>, the UE</w:t>
      </w:r>
      <w:r w:rsidR="00620204" w:rsidRPr="00F14D84">
        <w:t xml:space="preserve"> </w:t>
      </w:r>
      <w:r w:rsidRPr="00F14D84">
        <w:t xml:space="preserve">supporting UAS services </w:t>
      </w:r>
      <w:r w:rsidR="00620204" w:rsidRPr="00F14D84">
        <w:t>shall forward the contents of the service-level-AA container with the length of two octets to the upper layers</w:t>
      </w:r>
      <w:r w:rsidR="00D64191" w:rsidRPr="00F14D84">
        <w:t>.</w:t>
      </w:r>
    </w:p>
    <w:p w14:paraId="1CB9B06F" w14:textId="2EAE33F2" w:rsidR="00D64191" w:rsidRPr="00F14D84" w:rsidRDefault="00D64191" w:rsidP="00D64191">
      <w:r w:rsidRPr="00F14D84">
        <w:t xml:space="preserve">If the EPS bearer context being modified is associated with a PDN connection for UAS services, the MODIFY EPS BEARER CONTEXT REQUEST message includes the </w:t>
      </w:r>
      <w:r w:rsidR="00411BF6" w:rsidRPr="00F14D84">
        <w:t>E</w:t>
      </w:r>
      <w:r w:rsidRPr="00F14D84">
        <w:t>xtended protocol configuration options IE containing the service-level-AA container with the length of two octets containing the service-level-AA response parameter</w:t>
      </w:r>
      <w:r w:rsidR="00620204" w:rsidRPr="00F14D84">
        <w:t xml:space="preserve"> with the SLAR </w:t>
      </w:r>
      <w:r w:rsidR="00D10997" w:rsidRPr="00F14D84">
        <w:t xml:space="preserve">field </w:t>
      </w:r>
      <w:r w:rsidR="00620204" w:rsidRPr="00F14D84">
        <w:t>set to</w:t>
      </w:r>
      <w:r w:rsidRPr="00F14D84">
        <w:t xml:space="preserve"> "Service level authentication and authorization was successful", the UE supporting UAS services:</w:t>
      </w:r>
    </w:p>
    <w:p w14:paraId="1AB24714" w14:textId="3A8AF5AB" w:rsidR="00D64191" w:rsidRPr="00F14D84" w:rsidRDefault="006A6394" w:rsidP="00D3348D">
      <w:pPr>
        <w:pStyle w:val="B1"/>
      </w:pPr>
      <w:r w:rsidRPr="00F14D84">
        <w:t>a)</w:t>
      </w:r>
      <w:r w:rsidR="00D64191" w:rsidRPr="00F14D84">
        <w:tab/>
        <w:t>shall consider the UUAA procedure as successfully completed</w:t>
      </w:r>
      <w:r w:rsidRPr="00F14D84">
        <w:t xml:space="preserve"> and provide the service-level-AA response to the upper layers</w:t>
      </w:r>
      <w:r w:rsidR="00D64191" w:rsidRPr="00F14D84">
        <w:t>;</w:t>
      </w:r>
    </w:p>
    <w:p w14:paraId="445D78F2" w14:textId="7B76A60D" w:rsidR="00D64191" w:rsidRPr="00F14D84" w:rsidRDefault="006A6394" w:rsidP="00D3348D">
      <w:pPr>
        <w:pStyle w:val="B1"/>
      </w:pPr>
      <w:r w:rsidRPr="00F14D84">
        <w:t>b)</w:t>
      </w:r>
      <w:r w:rsidR="00D64191" w:rsidRPr="00F14D84">
        <w:tab/>
        <w:t>if the service-level-AA container with the length of two octets contains the service-level device ID parameter carrying a CAA-level UAV ID, shall</w:t>
      </w:r>
      <w:r w:rsidRPr="00F14D84">
        <w:t xml:space="preserve"> provide</w:t>
      </w:r>
      <w:r w:rsidR="00D64191" w:rsidRPr="00F14D84">
        <w:t xml:space="preserve"> the CAA-level UAV ID</w:t>
      </w:r>
      <w:r w:rsidRPr="00F14D84">
        <w:t xml:space="preserve"> to the upper layers</w:t>
      </w:r>
      <w:r w:rsidR="00D64191" w:rsidRPr="00F14D84">
        <w:t>; and</w:t>
      </w:r>
    </w:p>
    <w:p w14:paraId="50F5BBF9" w14:textId="33543C39" w:rsidR="00D64191" w:rsidRPr="00F14D84" w:rsidRDefault="006A6394" w:rsidP="00D3348D">
      <w:pPr>
        <w:pStyle w:val="B1"/>
      </w:pPr>
      <w:r w:rsidRPr="00F14D84">
        <w:t>c)</w:t>
      </w:r>
      <w:r w:rsidR="00D64191" w:rsidRPr="00F14D84">
        <w:tab/>
        <w:t>if the service-level-AA container with the length of two octets contains the service-level-AA payload</w:t>
      </w:r>
      <w:r w:rsidRPr="00F14D84">
        <w:t xml:space="preserve"> type</w:t>
      </w:r>
      <w:r w:rsidR="00D64191" w:rsidRPr="00F14D84">
        <w:t xml:space="preserve"> parameter </w:t>
      </w:r>
      <w:r w:rsidRPr="00F14D84">
        <w:t xml:space="preserve">with the value "UUAA payload" and the service-level-AA payload parameter </w:t>
      </w:r>
      <w:r w:rsidR="00D64191" w:rsidRPr="00F14D84">
        <w:t xml:space="preserve">carrying the UUAA payload, shall provide the UUAA payload to </w:t>
      </w:r>
      <w:r w:rsidRPr="00F14D84">
        <w:t xml:space="preserve">the </w:t>
      </w:r>
      <w:r w:rsidR="00D64191" w:rsidRPr="00F14D84">
        <w:t>upper layers.</w:t>
      </w:r>
    </w:p>
    <w:p w14:paraId="0C877660" w14:textId="134F6DB9" w:rsidR="00665354" w:rsidRPr="00F14D84" w:rsidRDefault="00665354" w:rsidP="00665354">
      <w:r w:rsidRPr="00F14D84">
        <w:t xml:space="preserve">Upon reception of a service-level-AA payload from the upper layers, the UE supporting UAS services shall include the </w:t>
      </w:r>
      <w:r w:rsidR="00411BF6" w:rsidRPr="00F14D84">
        <w:t>E</w:t>
      </w:r>
      <w:r w:rsidRPr="00F14D84">
        <w:t xml:space="preserve">xtended protocol configuration options IE in the MODIFY EPS BEARER CONTEXT ACCEPT message. In the </w:t>
      </w:r>
      <w:r w:rsidR="00411BF6" w:rsidRPr="00F14D84">
        <w:t>E</w:t>
      </w:r>
      <w:r w:rsidRPr="00F14D84">
        <w:t>xtended protocol configuration options IE, the UE shall include the service-level-AA container with the length of two octets. In the service-level-AA container with the length of two octets, the UE shall:</w:t>
      </w:r>
    </w:p>
    <w:p w14:paraId="43D50BA7" w14:textId="77777777" w:rsidR="00665354" w:rsidRPr="00F14D84" w:rsidRDefault="00665354" w:rsidP="00C409FA">
      <w:pPr>
        <w:pStyle w:val="B1"/>
      </w:pPr>
      <w:r w:rsidRPr="00F14D84">
        <w:t>a)</w:t>
      </w:r>
      <w:r w:rsidRPr="00F14D84">
        <w:tab/>
        <w:t>include the service-level-AA payload parameter set to the service-level-AA payload received from the upper layers; and</w:t>
      </w:r>
    </w:p>
    <w:p w14:paraId="5F2CEA25" w14:textId="77777777" w:rsidR="00665354" w:rsidRPr="00F14D84" w:rsidRDefault="00665354" w:rsidP="00C409FA">
      <w:pPr>
        <w:pStyle w:val="B1"/>
      </w:pPr>
      <w:r w:rsidRPr="00F14D84">
        <w:t>b)</w:t>
      </w:r>
      <w:r w:rsidRPr="00F14D84">
        <w:tab/>
        <w:t>set the service-level-AA payload type parameter to the type of the service-level-AA payload.</w:t>
      </w:r>
    </w:p>
    <w:p w14:paraId="769F2AB0" w14:textId="77777777" w:rsidR="003A504D" w:rsidRPr="00F14D84" w:rsidRDefault="003A504D" w:rsidP="003A504D">
      <w:r w:rsidRPr="00F14D84">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F14D84" w:rsidRDefault="003A504D" w:rsidP="003A504D">
      <w:r w:rsidRPr="00F14D84">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F14D84" w:rsidRDefault="000068B4" w:rsidP="000068B4">
      <w:pPr>
        <w:rPr>
          <w:lang w:eastAsia="zh-CN"/>
        </w:rPr>
      </w:pPr>
      <w:r w:rsidRPr="00F14D84">
        <w:rPr>
          <w:lang w:eastAsia="zh-CN"/>
        </w:rPr>
        <w:t>If the UE supports provisioning of ECS configuration information to the EEC in the UE, then upon receiving:</w:t>
      </w:r>
    </w:p>
    <w:p w14:paraId="1E1A89D4" w14:textId="77777777" w:rsidR="000068B4" w:rsidRPr="00F14D84" w:rsidRDefault="000068B4" w:rsidP="000068B4">
      <w:pPr>
        <w:pStyle w:val="B2"/>
      </w:pPr>
      <w:r w:rsidRPr="00F14D84">
        <w:t>-</w:t>
      </w:r>
      <w:r w:rsidRPr="00F14D84">
        <w:tab/>
        <w:t>at least one of ECS IPv4 address(es), ECS IPv6 address(es), ECS FQDN(s);</w:t>
      </w:r>
    </w:p>
    <w:p w14:paraId="7B263BEA" w14:textId="77777777" w:rsidR="000068B4" w:rsidRPr="00F14D84" w:rsidRDefault="000068B4" w:rsidP="000068B4">
      <w:pPr>
        <w:pStyle w:val="B2"/>
      </w:pPr>
      <w:r w:rsidRPr="00F14D84">
        <w:t>-</w:t>
      </w:r>
      <w:r w:rsidRPr="00F14D84">
        <w:tab/>
        <w:t>at least one associated ECSP identifier; and</w:t>
      </w:r>
    </w:p>
    <w:p w14:paraId="04D57F2A" w14:textId="77777777" w:rsidR="000068B4" w:rsidRPr="00F14D84" w:rsidRDefault="000068B4" w:rsidP="000068B4">
      <w:pPr>
        <w:pStyle w:val="B2"/>
      </w:pPr>
      <w:r w:rsidRPr="00F14D84">
        <w:t>-</w:t>
      </w:r>
      <w:r w:rsidRPr="00F14D84">
        <w:tab/>
        <w:t>optionally spatial validity conditions associated with the ECS address</w:t>
      </w:r>
    </w:p>
    <w:p w14:paraId="0D7C2B2E" w14:textId="77777777" w:rsidR="000068B4" w:rsidRPr="00F14D84" w:rsidRDefault="000068B4" w:rsidP="000068B4">
      <w:r w:rsidRPr="00F14D84">
        <w:t>in the Extended protocol configuration options IE of the MODIFY EPS BEARER CONTEXT REQUEST message, the UE shall pass them to the upper layers.</w:t>
      </w:r>
    </w:p>
    <w:p w14:paraId="6F912AAC" w14:textId="20EACF4B" w:rsidR="000068B4" w:rsidRPr="00F14D84" w:rsidRDefault="000068B4" w:rsidP="00C409FA">
      <w:pPr>
        <w:pStyle w:val="NO"/>
      </w:pPr>
      <w:r w:rsidRPr="00F14D84">
        <w:t>NOTE 2:</w:t>
      </w:r>
      <w:r w:rsidRPr="00F14D84">
        <w:tab/>
        <w:t>The IP address(es) and/or FQDN(s) are associated with the ECSP identifier and replace previously provided ECS configuration information associated with the same ECSP identifier, if any.</w:t>
      </w:r>
    </w:p>
    <w:p w14:paraId="10C641E4" w14:textId="77777777" w:rsidR="003A6F39" w:rsidRPr="00F14D84" w:rsidRDefault="00FA1977" w:rsidP="00FA1977">
      <w:r w:rsidRPr="00F14D84">
        <w:t>Upon receipt of the MODIFY EPS BEARER CONTEXT REQUEST message, if</w:t>
      </w:r>
      <w:r w:rsidR="003A6F39" w:rsidRPr="00F14D84">
        <w:t>:</w:t>
      </w:r>
    </w:p>
    <w:p w14:paraId="1221D136" w14:textId="6319FD86" w:rsidR="003A6F39" w:rsidRPr="00F14D84" w:rsidRDefault="003A6F39" w:rsidP="003A6F39">
      <w:pPr>
        <w:pStyle w:val="B1"/>
      </w:pPr>
      <w:r w:rsidRPr="00F14D84">
        <w:t>a)</w:t>
      </w:r>
      <w:r w:rsidRPr="00F14D84">
        <w:tab/>
        <w:t>the UE indicated the URSP provisioning in EPS support indicator as specified in 3GPP TS 24.008 [13] in the UE requested PDN connectivity procedure establishing the PDN connection</w:t>
      </w:r>
      <w:r w:rsidR="00C81C3A" w:rsidRPr="00F14D84">
        <w:t xml:space="preserve"> </w:t>
      </w:r>
      <w:r w:rsidR="00C81C3A" w:rsidRPr="00F14D84">
        <w:rPr>
          <w:lang w:eastAsia="ko-KR"/>
        </w:rPr>
        <w:t>or the UE requested bearer resource modification procedure associated with the PDN connection</w:t>
      </w:r>
      <w:r w:rsidRPr="00F14D84">
        <w:t>; or</w:t>
      </w:r>
    </w:p>
    <w:p w14:paraId="716475AC" w14:textId="7C0810F3" w:rsidR="003A6F39" w:rsidRPr="00F14D84" w:rsidRDefault="003A6F39" w:rsidP="003A6F39">
      <w:pPr>
        <w:pStyle w:val="B1"/>
      </w:pPr>
      <w:r w:rsidRPr="00F14D84">
        <w:t>b)</w:t>
      </w:r>
      <w:r w:rsidRPr="00F14D84">
        <w:tab/>
        <w:t>the default EPS bearer context for the MODIFY EPS BEARER CONTEXT REQUEST message is associated with the URSP provisioning in EPS support indicators as specified in 3GPP TS 24.501 [54];</w:t>
      </w:r>
    </w:p>
    <w:p w14:paraId="070CEBA2" w14:textId="31B46A72" w:rsidR="00FA1977" w:rsidRPr="00F14D84" w:rsidRDefault="00FA1977" w:rsidP="00FA1977">
      <w:r w:rsidRPr="00F14D84">
        <w:t>and the UE policy container with the length of two octets as defined in 3GPP TS 24.008 [13] is included in the Extended protocol configuration options IE of the MODIFY EPS BEARER CONTEXT REQUEST message:</w:t>
      </w:r>
    </w:p>
    <w:p w14:paraId="15B84BC5" w14:textId="77777777" w:rsidR="00FA1977" w:rsidRPr="00F14D84" w:rsidRDefault="00FA1977" w:rsidP="00FA1977">
      <w:pPr>
        <w:pStyle w:val="B1"/>
      </w:pPr>
      <w:r w:rsidRPr="00F14D84">
        <w:t>a)</w:t>
      </w:r>
      <w:r w:rsidRPr="00F14D84">
        <w:tab/>
        <w:t>the UE shall forward the UE policy container with the length of two octets to the UE policy delivery service (see 3GPP TS 24.501 [54] annex D); and</w:t>
      </w:r>
    </w:p>
    <w:p w14:paraId="6B1F236B" w14:textId="26318D9E" w:rsidR="00FA1977" w:rsidRPr="00F14D84" w:rsidRDefault="00FA1977" w:rsidP="003A6F39">
      <w:pPr>
        <w:pStyle w:val="B1"/>
      </w:pPr>
      <w:r w:rsidRPr="00F14D84">
        <w:t>b)</w:t>
      </w:r>
      <w:r w:rsidRPr="00F14D84">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F14D84" w:rsidRDefault="00C81C3A" w:rsidP="00FC5F19">
      <w:pPr>
        <w:overflowPunct/>
        <w:autoSpaceDE/>
        <w:autoSpaceDN/>
        <w:adjustRightInd/>
        <w:textAlignment w:val="auto"/>
      </w:pPr>
      <w:r w:rsidRPr="00F14D84">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F14D84" w:rsidRDefault="00D40C70" w:rsidP="00D40C70">
      <w:pPr>
        <w:rPr>
          <w:lang w:eastAsia="zh-CN"/>
        </w:rPr>
      </w:pPr>
      <w:r w:rsidRPr="00F14D84">
        <w:rPr>
          <w:lang w:eastAsia="zh-CN"/>
        </w:rPr>
        <w:t xml:space="preserve">Upon receipt of the </w:t>
      </w:r>
      <w:r w:rsidRPr="00F14D84">
        <w:t>MODIFY EPS BEARER CONTEXT</w:t>
      </w:r>
      <w:r w:rsidRPr="00F14D84">
        <w:rPr>
          <w:lang w:eastAsia="zh-CN"/>
        </w:rPr>
        <w:t xml:space="preserve"> ACCEPT message, the MME shall stop the timer T3486 and enter </w:t>
      </w:r>
      <w:r w:rsidRPr="00F14D84">
        <w:t xml:space="preserve">the </w:t>
      </w:r>
      <w:r w:rsidRPr="00F14D84">
        <w:rPr>
          <w:lang w:eastAsia="zh-CN"/>
        </w:rPr>
        <w:t>state BEARER CONTEXT ACTIVE.</w:t>
      </w:r>
    </w:p>
    <w:p w14:paraId="5C2C3AEA" w14:textId="77777777" w:rsidR="00D40C70" w:rsidRPr="00F14D84" w:rsidRDefault="00D40C70" w:rsidP="00295835">
      <w:pPr>
        <w:pStyle w:val="Heading4"/>
      </w:pPr>
      <w:bookmarkStart w:id="4037" w:name="_CR6_4_3_4"/>
      <w:bookmarkStart w:id="4038" w:name="_Toc20218100"/>
      <w:bookmarkStart w:id="4039" w:name="_Toc27743985"/>
      <w:bookmarkStart w:id="4040" w:name="_Toc35959556"/>
      <w:bookmarkStart w:id="4041" w:name="_Toc45202989"/>
      <w:bookmarkStart w:id="4042" w:name="_Toc45700365"/>
      <w:bookmarkStart w:id="4043" w:name="_Toc51920101"/>
      <w:bookmarkStart w:id="4044" w:name="_Toc68251161"/>
      <w:bookmarkStart w:id="4045" w:name="_Toc209861013"/>
      <w:bookmarkEnd w:id="4037"/>
      <w:r w:rsidRPr="00F14D84">
        <w:t>6.4.3.4</w:t>
      </w:r>
      <w:r w:rsidRPr="00F14D84">
        <w:tab/>
        <w:t>EPS bearer context modification not accepted by the UE</w:t>
      </w:r>
      <w:bookmarkEnd w:id="4038"/>
      <w:bookmarkEnd w:id="4039"/>
      <w:bookmarkEnd w:id="4040"/>
      <w:bookmarkEnd w:id="4041"/>
      <w:bookmarkEnd w:id="4042"/>
      <w:bookmarkEnd w:id="4043"/>
      <w:bookmarkEnd w:id="4044"/>
      <w:bookmarkEnd w:id="4045"/>
    </w:p>
    <w:p w14:paraId="27DD0A09" w14:textId="77777777" w:rsidR="00D40C70" w:rsidRPr="00F14D84" w:rsidRDefault="00D40C70" w:rsidP="00D40C70">
      <w:r w:rsidRPr="00F14D84">
        <w:t>Upon receipt of the MODIFY EPS BEARER CONTEXT REQUEST message, the UE may reject the request from the MME by sending a MODIFY EPS BEARER CONTEXT REJECT message to the MME. The message shall include the EPS bearer identity</w:t>
      </w:r>
      <w:r w:rsidRPr="00F14D84" w:rsidDel="001E17BC">
        <w:t xml:space="preserve"> </w:t>
      </w:r>
      <w:r w:rsidRPr="00F14D84">
        <w:t>and an ESM cause value indicating the reason for rejecting the EPS bearer context modification request.</w:t>
      </w:r>
    </w:p>
    <w:p w14:paraId="65D6CBBE" w14:textId="77777777" w:rsidR="00D40C70" w:rsidRPr="00F14D84" w:rsidRDefault="00D40C70" w:rsidP="00D40C70">
      <w:pPr>
        <w:rPr>
          <w:lang w:eastAsia="zh-CN"/>
        </w:rPr>
      </w:pPr>
      <w:r w:rsidRPr="00F14D84">
        <w:t>The MODIFY EPS BEARER CONTEXT REJECT</w:t>
      </w:r>
      <w:r w:rsidRPr="00F14D84">
        <w:rPr>
          <w:lang w:eastAsia="zh-CN"/>
        </w:rPr>
        <w:t xml:space="preserve"> message contains an ESM cause that typically indicates one of the following ESM cause values:</w:t>
      </w:r>
    </w:p>
    <w:p w14:paraId="7C531502" w14:textId="77777777" w:rsidR="00D40C70" w:rsidRPr="00F14D84" w:rsidRDefault="00D40C70" w:rsidP="00D40C70">
      <w:pPr>
        <w:pStyle w:val="B1"/>
      </w:pPr>
      <w:r w:rsidRPr="00F14D84">
        <w:t>#26:</w:t>
      </w:r>
      <w:r w:rsidRPr="00F14D84">
        <w:tab/>
        <w:t>insufficient resources;</w:t>
      </w:r>
    </w:p>
    <w:p w14:paraId="1A59D787" w14:textId="77777777" w:rsidR="00D40C70" w:rsidRPr="00F14D84" w:rsidRDefault="00D40C70" w:rsidP="00D40C70">
      <w:pPr>
        <w:pStyle w:val="B1"/>
      </w:pPr>
      <w:r w:rsidRPr="00F14D84">
        <w:t>#41:</w:t>
      </w:r>
      <w:r w:rsidRPr="00F14D84">
        <w:tab/>
        <w:t>semantic error in the TFT operation;</w:t>
      </w:r>
    </w:p>
    <w:p w14:paraId="03AE1BCE" w14:textId="77777777" w:rsidR="00D40C70" w:rsidRPr="00F14D84" w:rsidRDefault="00D40C70" w:rsidP="00D40C70">
      <w:pPr>
        <w:pStyle w:val="B1"/>
        <w:rPr>
          <w:lang w:eastAsia="zh-CN"/>
        </w:rPr>
      </w:pPr>
      <w:r w:rsidRPr="00F14D84">
        <w:t>#42:</w:t>
      </w:r>
      <w:r w:rsidRPr="00F14D84">
        <w:tab/>
        <w:t>syntactical error in the TFT operation;</w:t>
      </w:r>
    </w:p>
    <w:p w14:paraId="496D656F" w14:textId="77777777" w:rsidR="00D40C70" w:rsidRPr="00F14D84" w:rsidRDefault="00D40C70" w:rsidP="00D40C70">
      <w:pPr>
        <w:pStyle w:val="B1"/>
      </w:pPr>
      <w:r w:rsidRPr="00F14D84">
        <w:rPr>
          <w:lang w:eastAsia="zh-CN"/>
        </w:rPr>
        <w:t>#43:</w:t>
      </w:r>
      <w:r w:rsidRPr="00F14D84">
        <w:rPr>
          <w:lang w:eastAsia="zh-CN"/>
        </w:rPr>
        <w:tab/>
        <w:t>i</w:t>
      </w:r>
      <w:r w:rsidRPr="00F14D84">
        <w:t>nvalid EPS bearer identity;</w:t>
      </w:r>
    </w:p>
    <w:p w14:paraId="04D924A0" w14:textId="77777777" w:rsidR="00D40C70" w:rsidRPr="00F14D84" w:rsidRDefault="00D40C70" w:rsidP="00D40C70">
      <w:pPr>
        <w:pStyle w:val="B1"/>
      </w:pPr>
      <w:r w:rsidRPr="00F14D84">
        <w:t>#44:</w:t>
      </w:r>
      <w:r w:rsidRPr="00F14D84">
        <w:tab/>
        <w:t>semantic error(s) in packet filter(s);</w:t>
      </w:r>
    </w:p>
    <w:p w14:paraId="195EC4AD" w14:textId="77777777" w:rsidR="00D40C70" w:rsidRPr="00F14D84" w:rsidRDefault="00D40C70" w:rsidP="00D40C70">
      <w:pPr>
        <w:pStyle w:val="B1"/>
      </w:pPr>
      <w:r w:rsidRPr="00F14D84">
        <w:t>#45:</w:t>
      </w:r>
      <w:r w:rsidRPr="00F14D84">
        <w:tab/>
        <w:t>syntactical error(s) in packet filter(s); or</w:t>
      </w:r>
    </w:p>
    <w:p w14:paraId="63ABDD50" w14:textId="77777777" w:rsidR="00D40C70" w:rsidRPr="00F14D84" w:rsidRDefault="00D40C70" w:rsidP="00D40C70">
      <w:pPr>
        <w:pStyle w:val="B1"/>
      </w:pPr>
      <w:r w:rsidRPr="00F14D84">
        <w:t>#95 – 111:</w:t>
      </w:r>
      <w:r w:rsidRPr="00F14D84">
        <w:tab/>
        <w:t>protocol errors.</w:t>
      </w:r>
    </w:p>
    <w:p w14:paraId="5356364E" w14:textId="77777777" w:rsidR="00D40C70" w:rsidRPr="00F14D84" w:rsidRDefault="00D40C70" w:rsidP="00D40C70">
      <w:r w:rsidRPr="00F14D84">
        <w:t>The UE shall check the TFT in the request message for different types of TFT IE errors as follows:</w:t>
      </w:r>
    </w:p>
    <w:p w14:paraId="2D6E2BEC" w14:textId="77777777" w:rsidR="00D40C70" w:rsidRPr="00F14D84" w:rsidRDefault="00D40C70" w:rsidP="00D40C70">
      <w:pPr>
        <w:pStyle w:val="B1"/>
      </w:pPr>
      <w:r w:rsidRPr="00F14D84">
        <w:t>a)</w:t>
      </w:r>
      <w:r w:rsidRPr="00F14D84">
        <w:tab/>
        <w:t>Semantic errors in TFT operations:</w:t>
      </w:r>
    </w:p>
    <w:p w14:paraId="7697D18D" w14:textId="24B6AB63" w:rsidR="00D40C70" w:rsidRPr="00F14D84" w:rsidRDefault="00D40C70" w:rsidP="00D40C70">
      <w:pPr>
        <w:pStyle w:val="B2"/>
      </w:pPr>
      <w:r w:rsidRPr="00F14D84">
        <w:t>1)</w:t>
      </w:r>
      <w:r w:rsidRPr="00F14D84">
        <w:tab/>
      </w:r>
      <w:r w:rsidRPr="00F14D84">
        <w:rPr>
          <w:i/>
        </w:rPr>
        <w:t>TFT operation</w:t>
      </w:r>
      <w:r w:rsidRPr="00F14D84">
        <w:t xml:space="preserve"> = "Create </w:t>
      </w:r>
      <w:del w:id="4046" w:author="CR4630" w:date="2025-12-10T11:45:00Z" w16du:dateUtc="2025-12-10T10:45:00Z">
        <w:r w:rsidRPr="00F14D84" w:rsidDel="00D357A1">
          <w:delText xml:space="preserve">a </w:delText>
        </w:r>
      </w:del>
      <w:r w:rsidRPr="00F14D84">
        <w:t>new TFT" when there is already an existing TFT for the EPS bearer context.</w:t>
      </w:r>
    </w:p>
    <w:p w14:paraId="394EFFBD" w14:textId="1B8431A3" w:rsidR="00D40C70" w:rsidRPr="00F14D84" w:rsidRDefault="00D40C70" w:rsidP="00D40C70">
      <w:pPr>
        <w:pStyle w:val="B2"/>
      </w:pPr>
      <w:r w:rsidRPr="00F14D84">
        <w:t>2)</w:t>
      </w:r>
      <w:r w:rsidRPr="00F14D84">
        <w:tab/>
        <w:t xml:space="preserve">When the </w:t>
      </w:r>
      <w:r w:rsidRPr="00F14D84">
        <w:rPr>
          <w:i/>
        </w:rPr>
        <w:t>TFT operation</w:t>
      </w:r>
      <w:r w:rsidRPr="00F14D84">
        <w:t xml:space="preserve"> is an operation other than "Create </w:t>
      </w:r>
      <w:del w:id="4047" w:author="CR4630" w:date="2025-12-10T11:45:00Z" w16du:dateUtc="2025-12-10T10:45:00Z">
        <w:r w:rsidRPr="00F14D84" w:rsidDel="00D357A1">
          <w:delText xml:space="preserve">a </w:delText>
        </w:r>
      </w:del>
      <w:r w:rsidRPr="00F14D84">
        <w:t>new TFT"</w:t>
      </w:r>
      <w:r w:rsidR="007979D0" w:rsidRPr="00F14D84">
        <w:t xml:space="preserve"> or "No TFT operation"</w:t>
      </w:r>
      <w:r w:rsidRPr="00F14D84">
        <w:t>, the EPS bearer context being modified is the default EPS bearer content and there is no TFT for the default EPS bearer context.</w:t>
      </w:r>
    </w:p>
    <w:p w14:paraId="26B5D6B2" w14:textId="77777777" w:rsidR="00D40C70" w:rsidRPr="00F14D84" w:rsidRDefault="00D40C70" w:rsidP="00D40C70">
      <w:pPr>
        <w:pStyle w:val="B2"/>
      </w:pPr>
      <w:r w:rsidRPr="00F14D84">
        <w:t>3)</w:t>
      </w:r>
      <w:r w:rsidRPr="00F14D84">
        <w:rPr>
          <w:i/>
        </w:rPr>
        <w:tab/>
        <w:t>TFT operation</w:t>
      </w:r>
      <w:r w:rsidRPr="00F14D84">
        <w:t xml:space="preserve"> = "Delete packet filters from existing TFT" when it would render the TFT empty.</w:t>
      </w:r>
    </w:p>
    <w:p w14:paraId="28FA26C2" w14:textId="77777777" w:rsidR="00D40C70" w:rsidRPr="00F14D84" w:rsidRDefault="00D40C70" w:rsidP="00D40C70">
      <w:pPr>
        <w:pStyle w:val="B2"/>
      </w:pPr>
      <w:r w:rsidRPr="00F14D84">
        <w:t>4)</w:t>
      </w:r>
      <w:r w:rsidRPr="00F14D84">
        <w:tab/>
      </w:r>
      <w:r w:rsidRPr="00F14D84">
        <w:rPr>
          <w:i/>
        </w:rPr>
        <w:t>TFT operation</w:t>
      </w:r>
      <w:r w:rsidRPr="00F14D84">
        <w:t xml:space="preserve"> = "Delete existing TFT" for a dedicated EPS bearer context.</w:t>
      </w:r>
    </w:p>
    <w:p w14:paraId="1FADADE1" w14:textId="77777777" w:rsidR="00D40C70" w:rsidRPr="00F14D84" w:rsidRDefault="00D40C70" w:rsidP="00D40C70">
      <w:pPr>
        <w:pStyle w:val="B1"/>
      </w:pPr>
      <w:r w:rsidRPr="00F14D84">
        <w:tab/>
        <w:t>In case 4 the UE shall reject the modification request with ESM cause #41 "semantic error in the TFT operation".</w:t>
      </w:r>
    </w:p>
    <w:p w14:paraId="64F45C90" w14:textId="77777777" w:rsidR="00D40C70" w:rsidRPr="00F14D84" w:rsidRDefault="00D40C70" w:rsidP="00D40C70">
      <w:pPr>
        <w:pStyle w:val="B1"/>
      </w:pPr>
      <w:r w:rsidRPr="00F14D84">
        <w:tab/>
        <w:t>In the other cases the UE shall not diagnose an error and perform the following actions to resolve the inconsistency:</w:t>
      </w:r>
    </w:p>
    <w:p w14:paraId="0D8FF9A0" w14:textId="77777777" w:rsidR="00D40C70" w:rsidRPr="00F14D84" w:rsidRDefault="00D40C70" w:rsidP="00D40C70">
      <w:pPr>
        <w:pStyle w:val="B1"/>
      </w:pPr>
      <w:r w:rsidRPr="00F14D84">
        <w:tab/>
        <w:t>In case 1 the UE shall further process the new activation request to create a new TFT and, if it was processed successfully, delete the old TFT.</w:t>
      </w:r>
    </w:p>
    <w:p w14:paraId="67682585" w14:textId="77777777" w:rsidR="00D40C70" w:rsidRPr="00F14D84" w:rsidRDefault="00D40C70" w:rsidP="00D40C70">
      <w:pPr>
        <w:pStyle w:val="B1"/>
      </w:pPr>
      <w:r w:rsidRPr="00F14D84">
        <w:tab/>
        <w:t>In case 2 the UE shall:</w:t>
      </w:r>
    </w:p>
    <w:p w14:paraId="21745A93" w14:textId="77777777" w:rsidR="00D40C70" w:rsidRPr="00F14D84" w:rsidRDefault="00D40C70" w:rsidP="00D40C70">
      <w:pPr>
        <w:pStyle w:val="B2"/>
      </w:pPr>
      <w:r w:rsidRPr="00F14D84">
        <w:t>-</w:t>
      </w:r>
      <w:r w:rsidRPr="00F14D84">
        <w:tab/>
        <w:t>process the new request and if the TFT operation is "Delete existing TFT" or "Delete packet filters from existing TFT", and if no error according to items b, c, and d was detected, consider the TFT as successfully deleted;</w:t>
      </w:r>
    </w:p>
    <w:p w14:paraId="07C38B87" w14:textId="764ABE34" w:rsidR="00D40C70" w:rsidRPr="00F14D84" w:rsidRDefault="00D40C70" w:rsidP="00D40C70">
      <w:pPr>
        <w:pStyle w:val="B2"/>
      </w:pPr>
      <w:r w:rsidRPr="00F14D84">
        <w:t>-</w:t>
      </w:r>
      <w:r w:rsidRPr="00F14D84">
        <w:tab/>
        <w:t xml:space="preserve">process the new request as an activation request, if the TFT operation is "Add packet filters </w:t>
      </w:r>
      <w:ins w:id="4048" w:author="CR4630" w:date="2025-12-10T11:46:00Z" w16du:dateUtc="2025-12-10T10:46:00Z">
        <w:r w:rsidR="00D357A1">
          <w:t>to</w:t>
        </w:r>
      </w:ins>
      <w:del w:id="4049" w:author="CR4630" w:date="2025-12-10T11:46:00Z" w16du:dateUtc="2025-12-10T10:46:00Z">
        <w:r w:rsidRPr="00F14D84" w:rsidDel="00D357A1">
          <w:delText>in</w:delText>
        </w:r>
      </w:del>
      <w:r w:rsidRPr="00F14D84">
        <w:t xml:space="preserve"> existing TFT" or "Replace packet filters in existing TFT".</w:t>
      </w:r>
    </w:p>
    <w:p w14:paraId="73CC7083" w14:textId="77777777" w:rsidR="00D40C70" w:rsidRPr="00F14D84" w:rsidRDefault="00D40C70" w:rsidP="00D40C70">
      <w:pPr>
        <w:pStyle w:val="B1"/>
      </w:pPr>
      <w:r w:rsidRPr="00F14D8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F14D84" w:rsidRDefault="00D40C70" w:rsidP="00D40C70">
      <w:pPr>
        <w:pStyle w:val="B1"/>
      </w:pPr>
      <w:r w:rsidRPr="00F14D8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F14D84" w:rsidRDefault="00D40C70" w:rsidP="00D40C70">
      <w:pPr>
        <w:pStyle w:val="B1"/>
      </w:pPr>
      <w:r w:rsidRPr="00F14D84">
        <w:t>b)</w:t>
      </w:r>
      <w:r w:rsidRPr="00F14D84">
        <w:tab/>
        <w:t>Syntactical errors in TFT operations:</w:t>
      </w:r>
    </w:p>
    <w:p w14:paraId="534C8F0D" w14:textId="08EC25F9" w:rsidR="00D40C70" w:rsidRPr="00F14D84" w:rsidRDefault="00D40C70" w:rsidP="00D40C70">
      <w:pPr>
        <w:pStyle w:val="B2"/>
      </w:pPr>
      <w:r w:rsidRPr="00F14D84">
        <w:t>1)</w:t>
      </w:r>
      <w:r w:rsidRPr="00F14D84">
        <w:tab/>
        <w:t xml:space="preserve">When the </w:t>
      </w:r>
      <w:r w:rsidRPr="00F14D84">
        <w:rPr>
          <w:i/>
        </w:rPr>
        <w:t>TFT operation</w:t>
      </w:r>
      <w:r w:rsidRPr="00F14D84">
        <w:t xml:space="preserve"> = "Create </w:t>
      </w:r>
      <w:del w:id="4050" w:author="CR4630" w:date="2025-12-10T11:46:00Z" w16du:dateUtc="2025-12-10T10:46:00Z">
        <w:r w:rsidRPr="00F14D84" w:rsidDel="00D357A1">
          <w:delText xml:space="preserve">a </w:delText>
        </w:r>
      </w:del>
      <w:r w:rsidRPr="00F14D84">
        <w:t xml:space="preserve">new TFT", "Add packet filters </w:t>
      </w:r>
      <w:ins w:id="4051" w:author="CR4630" w:date="2025-12-10T11:47:00Z" w16du:dateUtc="2025-12-10T10:47:00Z">
        <w:r w:rsidR="00D357A1">
          <w:t>to</w:t>
        </w:r>
      </w:ins>
      <w:del w:id="4052" w:author="CR4630" w:date="2025-12-10T11:47:00Z" w16du:dateUtc="2025-12-10T10:47:00Z">
        <w:r w:rsidRPr="00F14D84" w:rsidDel="00D357A1">
          <w:delText>in</w:delText>
        </w:r>
      </w:del>
      <w:r w:rsidRPr="00F14D84">
        <w:t xml:space="preserve"> existing TFT", "Replace packet filters in existing TFT" or "Delete packet filters from existing TFT" and the packet filter list in the TFT IE is empty.</w:t>
      </w:r>
    </w:p>
    <w:p w14:paraId="3B18B5D2" w14:textId="77777777" w:rsidR="00D40C70" w:rsidRPr="00F14D84" w:rsidRDefault="00D40C70" w:rsidP="00D40C70">
      <w:pPr>
        <w:pStyle w:val="B2"/>
      </w:pPr>
      <w:r w:rsidRPr="00F14D84">
        <w:t>2)</w:t>
      </w:r>
      <w:r w:rsidRPr="00F14D84">
        <w:tab/>
      </w:r>
      <w:r w:rsidRPr="00F14D84">
        <w:rPr>
          <w:i/>
        </w:rPr>
        <w:t>TFT operation</w:t>
      </w:r>
      <w:r w:rsidRPr="00F14D84">
        <w:t xml:space="preserve"> = "Delete existing TFT" or "No TFT operation" with a non-empty packet filter list in the TFT IE.</w:t>
      </w:r>
    </w:p>
    <w:p w14:paraId="3E0419CC" w14:textId="77777777" w:rsidR="00D40C70" w:rsidRPr="00F14D84" w:rsidRDefault="00D40C70" w:rsidP="00D40C70">
      <w:pPr>
        <w:pStyle w:val="B2"/>
      </w:pPr>
      <w:r w:rsidRPr="00F14D84">
        <w:t>3)</w:t>
      </w:r>
      <w:r w:rsidRPr="00F14D84">
        <w:tab/>
      </w:r>
      <w:r w:rsidRPr="00F14D84">
        <w:rPr>
          <w:i/>
        </w:rPr>
        <w:t>TFT operation</w:t>
      </w:r>
      <w:r w:rsidRPr="00F14D84">
        <w:t xml:space="preserve"> = "Replace packet filters in existing TFT" when the packet filter to be replaced does not exist in the original TFT.</w:t>
      </w:r>
    </w:p>
    <w:p w14:paraId="3E5E7F27" w14:textId="77777777" w:rsidR="00D40C70" w:rsidRPr="00F14D84" w:rsidRDefault="00D40C70" w:rsidP="00D40C70">
      <w:pPr>
        <w:pStyle w:val="B2"/>
      </w:pPr>
      <w:r w:rsidRPr="00F14D84">
        <w:t>4)</w:t>
      </w:r>
      <w:r w:rsidRPr="00F14D84">
        <w:rPr>
          <w:i/>
        </w:rPr>
        <w:tab/>
        <w:t>TFT operation</w:t>
      </w:r>
      <w:r w:rsidRPr="00F14D84">
        <w:t xml:space="preserve"> = "Delete packet filters from existing TFT" when the packet filter to be deleted does not exist in the original TFT.</w:t>
      </w:r>
    </w:p>
    <w:p w14:paraId="4A40BF0D" w14:textId="77777777" w:rsidR="00D40C70" w:rsidRPr="00F14D84" w:rsidRDefault="00D40C70" w:rsidP="00D40C70">
      <w:pPr>
        <w:pStyle w:val="B2"/>
        <w:rPr>
          <w:iCs/>
        </w:rPr>
      </w:pPr>
      <w:r w:rsidRPr="00F14D84">
        <w:t>5)</w:t>
      </w:r>
      <w:r w:rsidRPr="00F14D84">
        <w:rPr>
          <w:i/>
        </w:rPr>
        <w:tab/>
      </w:r>
      <w:r w:rsidRPr="00F14D84">
        <w:rPr>
          <w:iCs/>
        </w:rPr>
        <w:t>Void.</w:t>
      </w:r>
    </w:p>
    <w:p w14:paraId="30EE454B" w14:textId="77777777" w:rsidR="00D40C70" w:rsidRPr="00F14D84" w:rsidRDefault="00D40C70" w:rsidP="00D40C70">
      <w:pPr>
        <w:pStyle w:val="B2"/>
      </w:pPr>
      <w:r w:rsidRPr="00F14D84">
        <w:t>6)</w:t>
      </w:r>
      <w:r w:rsidRPr="00F14D8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F14D84" w:rsidRDefault="00D40C70" w:rsidP="00D40C70">
      <w:pPr>
        <w:pStyle w:val="B1"/>
      </w:pPr>
      <w:r w:rsidRPr="00F14D84">
        <w:tab/>
        <w:t>In case 3 the UE shall not diagnose an error, further process the replace request and, if no error according to items c and d was detected, include the packet filters received to the existing TFT.</w:t>
      </w:r>
    </w:p>
    <w:p w14:paraId="5229293A" w14:textId="77777777" w:rsidR="00D40C70" w:rsidRPr="00F14D84" w:rsidRDefault="00D40C70" w:rsidP="00D40C70">
      <w:pPr>
        <w:pStyle w:val="B1"/>
      </w:pPr>
      <w:r w:rsidRPr="00F14D84">
        <w:tab/>
        <w:t>In case 4 the UE shall not diagnose an error, further process the deletion request and, if no error according to items c and d was detected, consider the respective packet filter as successfully deleted.</w:t>
      </w:r>
    </w:p>
    <w:p w14:paraId="101F8438" w14:textId="23A13F5A" w:rsidR="00D40C70" w:rsidRPr="00F14D84" w:rsidRDefault="00D40C70" w:rsidP="00D40C70">
      <w:pPr>
        <w:pStyle w:val="B1"/>
      </w:pPr>
      <w:r w:rsidRPr="00F14D84">
        <w:tab/>
        <w:t>Otherwise</w:t>
      </w:r>
      <w:r w:rsidR="003B1369" w:rsidRPr="00F14D84">
        <w:t>,</w:t>
      </w:r>
      <w:r w:rsidRPr="00F14D84">
        <w:t xml:space="preserve"> the UE shall reject the modification request with ESM cause #42 "syntactical error in the TFT operation".</w:t>
      </w:r>
    </w:p>
    <w:p w14:paraId="13F36694" w14:textId="3BC8D113" w:rsidR="00473478" w:rsidRPr="00F14D84" w:rsidRDefault="00473478" w:rsidP="00473478">
      <w:pPr>
        <w:pStyle w:val="NO"/>
        <w:rPr>
          <w:lang w:eastAsia="ko-KR"/>
        </w:rPr>
      </w:pPr>
      <w:r w:rsidRPr="00F14D84">
        <w:t>NOTE</w:t>
      </w:r>
      <w:r w:rsidRPr="00F14D84">
        <w:rPr>
          <w:lang w:eastAsia="ko-KR"/>
        </w:rPr>
        <w:t>:</w:t>
      </w:r>
      <w:r w:rsidRPr="00F14D84">
        <w:rPr>
          <w:lang w:eastAsia="ko-KR"/>
        </w:rPr>
        <w:tab/>
        <w:t>An implementation that strictly follows packet filter list as defined in subclause</w:t>
      </w:r>
      <w:r w:rsidRPr="00F14D84">
        <w:t> </w:t>
      </w:r>
      <w:r w:rsidRPr="00F14D84">
        <w:rPr>
          <w:lang w:eastAsia="ko-KR"/>
        </w:rPr>
        <w:t xml:space="preserve">10.5.6.12 in </w:t>
      </w:r>
      <w:r w:rsidRPr="00F14D84">
        <w:t>3GPP TS </w:t>
      </w:r>
      <w:r w:rsidRPr="00F14D84">
        <w:rPr>
          <w:lang w:eastAsia="zh-CN"/>
        </w:rPr>
        <w:t>24.008 [13]</w:t>
      </w:r>
      <w:r w:rsidRPr="00F14D84">
        <w:rPr>
          <w:lang w:eastAsia="ko-KR"/>
        </w:rPr>
        <w:t xml:space="preserve"> might not detect case 2).</w:t>
      </w:r>
    </w:p>
    <w:p w14:paraId="24200C45" w14:textId="77777777" w:rsidR="00D40C70" w:rsidRPr="00F14D84" w:rsidRDefault="00D40C70" w:rsidP="00D40C70">
      <w:pPr>
        <w:pStyle w:val="B1"/>
      </w:pPr>
      <w:r w:rsidRPr="00F14D84">
        <w:t>c)</w:t>
      </w:r>
      <w:r w:rsidRPr="00F14D84">
        <w:tab/>
        <w:t>Semantic errors in packet filters:</w:t>
      </w:r>
    </w:p>
    <w:p w14:paraId="7C83882E" w14:textId="77777777" w:rsidR="00D40C70" w:rsidRPr="00F14D84" w:rsidRDefault="00D40C70" w:rsidP="00D40C70">
      <w:pPr>
        <w:pStyle w:val="B2"/>
      </w:pPr>
      <w:r w:rsidRPr="00F14D84">
        <w:t>1)</w:t>
      </w:r>
      <w:r w:rsidRPr="00F14D8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F14D84" w:rsidRDefault="00D40C70" w:rsidP="00D40C70">
      <w:pPr>
        <w:pStyle w:val="B2"/>
      </w:pPr>
      <w:r w:rsidRPr="00F14D84">
        <w:t>2)</w:t>
      </w:r>
      <w:r w:rsidRPr="00F14D8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F14D84" w:rsidRDefault="00D40C70" w:rsidP="00D40C70">
      <w:pPr>
        <w:pStyle w:val="B1"/>
      </w:pPr>
      <w:r w:rsidRPr="00F14D84">
        <w:tab/>
        <w:t>The UE shall reject the modification request with ESM cause #44 "semantic errors in packet filter(s)".</w:t>
      </w:r>
    </w:p>
    <w:p w14:paraId="3E475F3A" w14:textId="77777777" w:rsidR="00D40C70" w:rsidRPr="00F14D84" w:rsidRDefault="00D40C70" w:rsidP="00D40C70">
      <w:pPr>
        <w:pStyle w:val="B1"/>
      </w:pPr>
      <w:r w:rsidRPr="00F14D84">
        <w:t>d)</w:t>
      </w:r>
      <w:r w:rsidRPr="00F14D84">
        <w:tab/>
        <w:t>Syntactical errors in packet filters:</w:t>
      </w:r>
    </w:p>
    <w:p w14:paraId="531D19BF" w14:textId="4D2E98FF" w:rsidR="00D40C70" w:rsidRPr="00F14D84" w:rsidRDefault="00D40C70" w:rsidP="00D40C70">
      <w:pPr>
        <w:pStyle w:val="B2"/>
      </w:pPr>
      <w:r w:rsidRPr="00F14D84">
        <w:t>1)</w:t>
      </w:r>
      <w:r w:rsidRPr="00F14D84">
        <w:tab/>
        <w:t xml:space="preserve">When the </w:t>
      </w:r>
      <w:r w:rsidRPr="00F14D84">
        <w:rPr>
          <w:i/>
        </w:rPr>
        <w:t>TFT operation</w:t>
      </w:r>
      <w:r w:rsidRPr="00F14D84">
        <w:t xml:space="preserve"> = "Create </w:t>
      </w:r>
      <w:del w:id="4053" w:author="CR4630" w:date="2025-12-10T11:47:00Z" w16du:dateUtc="2025-12-10T10:47:00Z">
        <w:r w:rsidRPr="00F14D84" w:rsidDel="00D357A1">
          <w:delText xml:space="preserve">a </w:delText>
        </w:r>
      </w:del>
      <w:r w:rsidRPr="00F14D84">
        <w:t>new TFT", "Add packet filters to existing TFT", or "Replace packet filters in existing TFT" and two or more packet filters in the resultant TFT would have identical packet filter identifiers.</w:t>
      </w:r>
    </w:p>
    <w:p w14:paraId="1E71A0E3" w14:textId="1BF93F56" w:rsidR="00D40C70" w:rsidRPr="00F14D84" w:rsidRDefault="00D40C70" w:rsidP="00D40C70">
      <w:pPr>
        <w:pStyle w:val="B2"/>
      </w:pPr>
      <w:r w:rsidRPr="00F14D84">
        <w:t>2)</w:t>
      </w:r>
      <w:r w:rsidRPr="00F14D84">
        <w:tab/>
        <w:t xml:space="preserve">When the </w:t>
      </w:r>
      <w:r w:rsidRPr="00F14D84">
        <w:rPr>
          <w:i/>
        </w:rPr>
        <w:t>TFT operation</w:t>
      </w:r>
      <w:r w:rsidRPr="00F14D84">
        <w:t xml:space="preserve"> = "Create </w:t>
      </w:r>
      <w:del w:id="4054" w:author="CR4630" w:date="2025-12-10T11:47:00Z" w16du:dateUtc="2025-12-10T10:47:00Z">
        <w:r w:rsidRPr="00F14D84" w:rsidDel="00D357A1">
          <w:delText xml:space="preserve">a </w:delText>
        </w:r>
      </w:del>
      <w:r w:rsidRPr="00F14D84">
        <w:t>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F14D84" w:rsidRDefault="00D40C70" w:rsidP="00D40C70">
      <w:pPr>
        <w:pStyle w:val="B2"/>
      </w:pPr>
      <w:r w:rsidRPr="00F14D84">
        <w:t>3)</w:t>
      </w:r>
      <w:r w:rsidRPr="00F14D84">
        <w:tab/>
        <w:t>When there are other types of syntactical errors in the coding of packet filters, such as the use of a reserved value for a packet filter component identifier.</w:t>
      </w:r>
    </w:p>
    <w:p w14:paraId="14C10931" w14:textId="77777777" w:rsidR="00D40C70" w:rsidRPr="00F14D84" w:rsidRDefault="00D40C70" w:rsidP="00D40C70">
      <w:pPr>
        <w:pStyle w:val="B1"/>
      </w:pPr>
      <w:r w:rsidRPr="00F14D8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F14D84" w:rsidRDefault="00D40C70" w:rsidP="00D40C70">
      <w:pPr>
        <w:pStyle w:val="B1"/>
      </w:pPr>
      <w:r w:rsidRPr="00F14D8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F14D84" w:rsidRDefault="00D40C70" w:rsidP="00D40C70">
      <w:pPr>
        <w:pStyle w:val="B1"/>
      </w:pPr>
      <w:r w:rsidRPr="00F14D84">
        <w:tab/>
        <w:t xml:space="preserve">In case 2, if one or more old packet filters belong to the default EPS bearer context, the UE shall </w:t>
      </w:r>
      <w:r w:rsidRPr="00F14D84">
        <w:rPr>
          <w:lang w:eastAsia="ko-KR"/>
        </w:rPr>
        <w:t xml:space="preserve">release the relevant PDN connection. If the relevant PDN connection is the last one that the UE has and </w:t>
      </w:r>
      <w:r w:rsidRPr="00F14D84">
        <w:t>EMM-REGISTERED without PDN connection is not supported by the UE or the MME</w:t>
      </w:r>
      <w:r w:rsidRPr="00F14D84">
        <w:rPr>
          <w:lang w:eastAsia="ko-KR"/>
        </w:rPr>
        <w:t>, the UE shall detach and re-attach to the network</w:t>
      </w:r>
      <w:r w:rsidRPr="00F14D84">
        <w:t>.</w:t>
      </w:r>
    </w:p>
    <w:p w14:paraId="41D24C67" w14:textId="0C3E83C7" w:rsidR="00D40C70" w:rsidRPr="00F14D84" w:rsidRDefault="00D40C70" w:rsidP="00D40C70">
      <w:pPr>
        <w:pStyle w:val="B1"/>
      </w:pPr>
      <w:r w:rsidRPr="00F14D84">
        <w:tab/>
        <w:t>Otherwise</w:t>
      </w:r>
      <w:r w:rsidR="00B911FB" w:rsidRPr="00F14D84">
        <w:t>,</w:t>
      </w:r>
      <w:r w:rsidRPr="00F14D84">
        <w:t xml:space="preserve"> the UE shall reject the modification request with ESM cause #45 "syntactical errors in packet filter(s)".</w:t>
      </w:r>
    </w:p>
    <w:p w14:paraId="3BC9F272" w14:textId="77777777" w:rsidR="00D40C70" w:rsidRPr="00F14D84" w:rsidRDefault="00D40C70" w:rsidP="00D40C70">
      <w:r w:rsidRPr="00F14D84">
        <w:t>Upon receipt of the MODIFY EPS BEARER CONTEXT RE</w:t>
      </w:r>
      <w:r w:rsidRPr="00F14D84">
        <w:rPr>
          <w:lang w:eastAsia="zh-CN"/>
        </w:rPr>
        <w:t xml:space="preserve">JECT </w:t>
      </w:r>
      <w:r w:rsidRPr="00F14D84">
        <w:t>message</w:t>
      </w:r>
      <w:r w:rsidRPr="00F14D84">
        <w:rPr>
          <w:lang w:eastAsia="zh-CN"/>
        </w:rPr>
        <w:t xml:space="preserve"> with ESM cause value</w:t>
      </w:r>
      <w:r w:rsidRPr="00F14D84">
        <w:t xml:space="preserve"> </w:t>
      </w:r>
      <w:r w:rsidRPr="00F14D84">
        <w:rPr>
          <w:lang w:eastAsia="zh-CN"/>
        </w:rPr>
        <w:t>other than #43 "i</w:t>
      </w:r>
      <w:r w:rsidRPr="00F14D84">
        <w:t>nvalid EPS bearer identity</w:t>
      </w:r>
      <w:r w:rsidRPr="00F14D84">
        <w:rPr>
          <w:lang w:eastAsia="zh-CN"/>
        </w:rPr>
        <w:t>" in state BEARER CONTEXT MODIFY PENDING</w:t>
      </w:r>
      <w:r w:rsidRPr="00F14D84">
        <w:t xml:space="preserve">, the </w:t>
      </w:r>
      <w:r w:rsidRPr="00F14D84">
        <w:rPr>
          <w:lang w:eastAsia="zh-CN"/>
        </w:rPr>
        <w:t>MME</w:t>
      </w:r>
      <w:r w:rsidRPr="00F14D84">
        <w:t xml:space="preserve"> shall </w:t>
      </w:r>
      <w:r w:rsidRPr="00F14D84">
        <w:rPr>
          <w:lang w:eastAsia="ko-KR"/>
        </w:rPr>
        <w:t>stop the timer T3486,</w:t>
      </w:r>
      <w:r w:rsidRPr="00F14D84">
        <w:t xml:space="preserve"> enter the state </w:t>
      </w:r>
      <w:r w:rsidRPr="00F14D84">
        <w:rPr>
          <w:lang w:eastAsia="zh-CN"/>
        </w:rPr>
        <w:t xml:space="preserve">BEARER CONTEXT ACTIVE and abort the </w:t>
      </w:r>
      <w:r w:rsidRPr="00F14D84">
        <w:rPr>
          <w:lang w:eastAsia="ko-KR"/>
        </w:rPr>
        <w:t xml:space="preserve">EPS </w:t>
      </w:r>
      <w:r w:rsidRPr="00F14D84">
        <w:rPr>
          <w:lang w:eastAsia="zh-CN"/>
        </w:rPr>
        <w:t xml:space="preserve">bearer context </w:t>
      </w:r>
      <w:r w:rsidRPr="00F14D84">
        <w:t xml:space="preserve">modification </w:t>
      </w:r>
      <w:r w:rsidRPr="00F14D84">
        <w:rPr>
          <w:lang w:eastAsia="zh-CN"/>
        </w:rPr>
        <w:t>procedure</w:t>
      </w:r>
      <w:r w:rsidRPr="00F14D84">
        <w:t xml:space="preserve">. </w:t>
      </w:r>
      <w:r w:rsidRPr="00F14D84">
        <w:rPr>
          <w:lang w:eastAsia="zh-CN"/>
        </w:rPr>
        <w:t xml:space="preserve">If the network receives the </w:t>
      </w:r>
      <w:r w:rsidRPr="00F14D84">
        <w:t>MODIFY EPS BEARER CONTEXT REJECT</w:t>
      </w:r>
      <w:r w:rsidRPr="00F14D84">
        <w:rPr>
          <w:lang w:eastAsia="zh-CN"/>
        </w:rPr>
        <w:t xml:space="preserve"> message with ESM cause #43 "invalid EPS bearer identity", the MME locally deactivates the </w:t>
      </w:r>
      <w:r w:rsidRPr="00F14D84">
        <w:rPr>
          <w:lang w:eastAsia="ko-KR"/>
        </w:rPr>
        <w:t>EPS bearer context(s) without</w:t>
      </w:r>
      <w:r w:rsidRPr="00F14D84">
        <w:rPr>
          <w:lang w:eastAsia="zh-CN"/>
        </w:rPr>
        <w:t xml:space="preserve"> </w:t>
      </w:r>
      <w:r w:rsidRPr="00F14D84">
        <w:rPr>
          <w:lang w:eastAsia="ko-KR"/>
        </w:rPr>
        <w:t>peer-to-peer ESM signalling</w:t>
      </w:r>
      <w:r w:rsidRPr="00F14D84">
        <w:rPr>
          <w:lang w:eastAsia="zh-CN"/>
        </w:rPr>
        <w:t xml:space="preserve">. </w:t>
      </w:r>
      <w:r w:rsidRPr="00F14D8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F14D84" w:rsidRDefault="00D40C70" w:rsidP="00295835">
      <w:pPr>
        <w:pStyle w:val="Heading4"/>
      </w:pPr>
      <w:bookmarkStart w:id="4055" w:name="_CR6_4_3_5"/>
      <w:bookmarkStart w:id="4056" w:name="_Toc20218101"/>
      <w:bookmarkStart w:id="4057" w:name="_Toc27743986"/>
      <w:bookmarkStart w:id="4058" w:name="_Toc35959557"/>
      <w:bookmarkStart w:id="4059" w:name="_Toc45202990"/>
      <w:bookmarkStart w:id="4060" w:name="_Toc45700366"/>
      <w:bookmarkStart w:id="4061" w:name="_Toc51920102"/>
      <w:bookmarkStart w:id="4062" w:name="_Toc68251162"/>
      <w:bookmarkStart w:id="4063" w:name="_Toc209861014"/>
      <w:bookmarkEnd w:id="4055"/>
      <w:r w:rsidRPr="00F14D84">
        <w:t>6.4.3.5</w:t>
      </w:r>
      <w:r w:rsidRPr="00F14D84">
        <w:tab/>
        <w:t>Abnormal cases in the UE</w:t>
      </w:r>
      <w:bookmarkEnd w:id="4056"/>
      <w:bookmarkEnd w:id="4057"/>
      <w:bookmarkEnd w:id="4058"/>
      <w:bookmarkEnd w:id="4059"/>
      <w:bookmarkEnd w:id="4060"/>
      <w:bookmarkEnd w:id="4061"/>
      <w:bookmarkEnd w:id="4062"/>
      <w:bookmarkEnd w:id="4063"/>
    </w:p>
    <w:p w14:paraId="7C421473" w14:textId="33B612D1" w:rsidR="00D40C70" w:rsidRPr="00F14D84" w:rsidRDefault="00D40C70" w:rsidP="00D40C70">
      <w:r w:rsidRPr="00F14D84">
        <w:rPr>
          <w:lang w:eastAsia="ko-KR"/>
        </w:rPr>
        <w:t xml:space="preserve">Apart from the case described in </w:t>
      </w:r>
      <w:r w:rsidR="00FB1684" w:rsidRPr="00F14D84">
        <w:rPr>
          <w:lang w:eastAsia="ko-KR"/>
        </w:rPr>
        <w:t>clause</w:t>
      </w:r>
      <w:r w:rsidRPr="00F14D84">
        <w:rPr>
          <w:lang w:eastAsia="ko-KR"/>
        </w:rPr>
        <w:t> 6.3.3,</w:t>
      </w:r>
      <w:r w:rsidR="00B916F1" w:rsidRPr="00F14D84">
        <w:t xml:space="preserve"> the following abnormal cases can be identified:</w:t>
      </w:r>
    </w:p>
    <w:p w14:paraId="788B786E" w14:textId="4747BE84" w:rsidR="00B916F1" w:rsidRPr="00F14D84" w:rsidRDefault="00B916F1" w:rsidP="00B916F1">
      <w:pPr>
        <w:pStyle w:val="B1"/>
      </w:pPr>
      <w:bookmarkStart w:id="4064" w:name="_Toc20218102"/>
      <w:bookmarkStart w:id="4065" w:name="_Toc27743987"/>
      <w:bookmarkStart w:id="4066" w:name="_Toc35959558"/>
      <w:bookmarkStart w:id="4067" w:name="_Toc45202991"/>
      <w:bookmarkStart w:id="4068" w:name="_Toc45700367"/>
      <w:bookmarkStart w:id="4069" w:name="_Toc51920103"/>
      <w:bookmarkStart w:id="4070" w:name="_Toc68251163"/>
      <w:r w:rsidRPr="00F14D84">
        <w:t>a)</w:t>
      </w:r>
      <w:r w:rsidRPr="00F14D84">
        <w:tab/>
        <w:t>Collision of UE requested bearer resource modification procedure and EPS bearer context modification procedure:</w:t>
      </w:r>
    </w:p>
    <w:p w14:paraId="6D658A90" w14:textId="6C5453AD" w:rsidR="009E5BC8" w:rsidRPr="00F14D84" w:rsidRDefault="00B916F1" w:rsidP="004A6BF7">
      <w:pPr>
        <w:pStyle w:val="B1"/>
      </w:pPr>
      <w:r w:rsidRPr="00F14D84">
        <w:tab/>
      </w:r>
      <w:r w:rsidR="009E5BC8" w:rsidRPr="00F14D84">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F14D84" w:rsidRDefault="009E5BC8" w:rsidP="004A6BF7">
      <w:pPr>
        <w:pStyle w:val="B2"/>
        <w:rPr>
          <w:lang w:eastAsia="zh-TW"/>
        </w:rPr>
      </w:pPr>
      <w:r w:rsidRPr="00F14D84">
        <w:t>-</w:t>
      </w:r>
      <w:r w:rsidRPr="00F14D84">
        <w:tab/>
        <w:t xml:space="preserve">if the UE had initiated resource release for all the traffic flows for the bearer and the UE still needs to release the bearer (e.g. the TFT is empty due to error cases described in subclause 6.4.2.4 or subclause 6.4.3.4), </w:t>
      </w:r>
      <w:r w:rsidRPr="00F14D84">
        <w:rPr>
          <w:lang w:eastAsia="zh-TW"/>
        </w:rPr>
        <w:t>the UE</w:t>
      </w:r>
      <w:r w:rsidRPr="00F14D84" w:rsidDel="00AB0470">
        <w:t xml:space="preserve"> </w:t>
      </w:r>
      <w:r w:rsidRPr="00F14D84">
        <w:t>may proceed with the EPS bearer context modification procedure</w:t>
      </w:r>
      <w:r w:rsidRPr="00F14D84">
        <w:rPr>
          <w:lang w:eastAsia="zh-TW"/>
        </w:rPr>
        <w:t xml:space="preserve"> (i.e. respond with a MODIFY EPS BEARER CONTEXT ACCEPT message or a MODIFY EPS BEARER CONTEXT REJECT message)</w:t>
      </w:r>
      <w:r w:rsidRPr="00F14D84">
        <w:t xml:space="preserve"> and deactivate the </w:t>
      </w:r>
      <w:r w:rsidRPr="00F14D84">
        <w:rPr>
          <w:lang w:eastAsia="ko-KR"/>
        </w:rPr>
        <w:t>EPS</w:t>
      </w:r>
      <w:r w:rsidRPr="00F14D84">
        <w:t xml:space="preserve"> bearer context locally without peer-to-peer signalling between the UE and the MME. In order to synchronize</w:t>
      </w:r>
      <w:r w:rsidRPr="00F14D84">
        <w:rPr>
          <w:lang w:eastAsia="ja-JP"/>
        </w:rPr>
        <w:t xml:space="preserve"> </w:t>
      </w:r>
      <w:r w:rsidRPr="00F14D84">
        <w:t xml:space="preserve">the </w:t>
      </w:r>
      <w:r w:rsidRPr="00F14D84">
        <w:rPr>
          <w:lang w:eastAsia="ja-JP"/>
        </w:rPr>
        <w:t>EPS</w:t>
      </w:r>
      <w:r w:rsidRPr="00F14D84">
        <w:t xml:space="preserve"> bearer context status with the MME, the UE may send a</w:t>
      </w:r>
      <w:r w:rsidRPr="00F14D84">
        <w:rPr>
          <w:lang w:eastAsia="ja-JP"/>
        </w:rPr>
        <w:t xml:space="preserve"> TRACKING AREA UPDATE REQUEST</w:t>
      </w:r>
      <w:r w:rsidRPr="00F14D84">
        <w:t xml:space="preserve"> message </w:t>
      </w:r>
      <w:r w:rsidRPr="00F14D84">
        <w:rPr>
          <w:lang w:eastAsia="ja-JP"/>
        </w:rPr>
        <w:t>that includes the EPS bearer context status IE</w:t>
      </w:r>
      <w:r w:rsidRPr="00F14D84">
        <w:t xml:space="preserve"> to the MME; or</w:t>
      </w:r>
    </w:p>
    <w:p w14:paraId="304E4391" w14:textId="49AB8715" w:rsidR="00B916F1" w:rsidRPr="00F14D84" w:rsidRDefault="009E5BC8" w:rsidP="004A6BF7">
      <w:pPr>
        <w:pStyle w:val="B2"/>
      </w:pPr>
      <w:r w:rsidRPr="00F14D84">
        <w:t>-</w:t>
      </w:r>
      <w:r w:rsidRPr="00F14D84">
        <w:tab/>
        <w:t>otherwise, the UE shall enter the state BEARER CONTEXT ACTIVE and proceed with the EPS bearer context modification procedure.</w:t>
      </w:r>
    </w:p>
    <w:p w14:paraId="0E176994" w14:textId="77777777" w:rsidR="00D40C70" w:rsidRPr="00F14D84" w:rsidRDefault="00D40C70" w:rsidP="00295835">
      <w:pPr>
        <w:pStyle w:val="Heading4"/>
      </w:pPr>
      <w:bookmarkStart w:id="4071" w:name="_CR6_4_3_6"/>
      <w:bookmarkStart w:id="4072" w:name="_Toc209861015"/>
      <w:bookmarkEnd w:id="4071"/>
      <w:r w:rsidRPr="00F14D84">
        <w:t>6.4.3.6</w:t>
      </w:r>
      <w:r w:rsidRPr="00F14D84">
        <w:tab/>
        <w:t>Abnormal cases on the network side</w:t>
      </w:r>
      <w:bookmarkEnd w:id="4064"/>
      <w:bookmarkEnd w:id="4065"/>
      <w:bookmarkEnd w:id="4066"/>
      <w:bookmarkEnd w:id="4067"/>
      <w:bookmarkEnd w:id="4068"/>
      <w:bookmarkEnd w:id="4069"/>
      <w:bookmarkEnd w:id="4070"/>
      <w:bookmarkEnd w:id="4072"/>
    </w:p>
    <w:p w14:paraId="333A1886" w14:textId="77777777" w:rsidR="00D40C70" w:rsidRPr="00F14D84" w:rsidRDefault="00D40C70" w:rsidP="00D40C70">
      <w:r w:rsidRPr="00F14D84">
        <w:t>The following abnormal cases can be identified:</w:t>
      </w:r>
    </w:p>
    <w:p w14:paraId="56CBAAA4" w14:textId="77777777" w:rsidR="00D40C70" w:rsidRPr="00F14D84" w:rsidRDefault="00D40C70" w:rsidP="00D40C70">
      <w:pPr>
        <w:pStyle w:val="B1"/>
      </w:pPr>
      <w:r w:rsidRPr="00F14D84">
        <w:t>a)</w:t>
      </w:r>
      <w:r w:rsidRPr="00F14D84">
        <w:tab/>
        <w:t>Expiry of timer T3486:</w:t>
      </w:r>
    </w:p>
    <w:p w14:paraId="5E5E26E0" w14:textId="77777777" w:rsidR="00D40C70" w:rsidRPr="00F14D84" w:rsidRDefault="00D40C70" w:rsidP="004A6BF7">
      <w:pPr>
        <w:pStyle w:val="B1"/>
      </w:pPr>
      <w:r w:rsidRPr="00F14D84">
        <w:tab/>
        <w:t>On the first expiry of the timer T</w:t>
      </w:r>
      <w:r w:rsidRPr="00F14D84">
        <w:rPr>
          <w:lang w:eastAsia="ko-KR"/>
        </w:rPr>
        <w:t>3486</w:t>
      </w:r>
      <w:r w:rsidRPr="00F14D84">
        <w:t xml:space="preserve">, the MME shall resend the </w:t>
      </w:r>
      <w:r w:rsidRPr="00F14D84">
        <w:rPr>
          <w:lang w:eastAsia="ko-KR"/>
        </w:rPr>
        <w:t xml:space="preserve">MODIFY EPS BEARER CONTEXT REQUEST </w:t>
      </w:r>
      <w:r w:rsidRPr="00F14D84">
        <w:t>and shall reset and restart timer T3486. This retransmission is repeated four times, i.e. on the fifth expiry of timer T3486, the MME shall abort the procedure</w:t>
      </w:r>
      <w:r w:rsidRPr="00F14D84">
        <w:rPr>
          <w:lang w:eastAsia="ko-KR"/>
        </w:rPr>
        <w:t xml:space="preserve"> and enter the state BEARER CONTEXT ACTIVE</w:t>
      </w:r>
      <w:r w:rsidRPr="00F14D84">
        <w:t>.</w:t>
      </w:r>
    </w:p>
    <w:p w14:paraId="5D063C49" w14:textId="77777777" w:rsidR="00D40C70" w:rsidRPr="00F14D84" w:rsidRDefault="00D40C70" w:rsidP="004A6BF7">
      <w:pPr>
        <w:pStyle w:val="B1"/>
      </w:pPr>
      <w:r w:rsidRPr="00F14D84">
        <w:tab/>
        <w:t>The MME may continue to use the previous configuration of the EPS bearer context or initiate an EPS bearer context deactivation procedure.</w:t>
      </w:r>
    </w:p>
    <w:p w14:paraId="53439F59" w14:textId="77777777" w:rsidR="00D40C70" w:rsidRPr="00F14D84" w:rsidRDefault="00D40C70" w:rsidP="00D40C70">
      <w:pPr>
        <w:pStyle w:val="B1"/>
        <w:rPr>
          <w:lang w:eastAsia="zh-CN"/>
        </w:rPr>
      </w:pPr>
      <w:r w:rsidRPr="00F14D84">
        <w:rPr>
          <w:lang w:eastAsia="zh-CN"/>
        </w:rPr>
        <w:t>b)</w:t>
      </w:r>
      <w:r w:rsidRPr="00F14D84">
        <w:rPr>
          <w:lang w:eastAsia="zh-CN"/>
        </w:rPr>
        <w:tab/>
        <w:t>Collision of UE requested PDN disconnect procedure and EPS bearer context modification:</w:t>
      </w:r>
    </w:p>
    <w:p w14:paraId="64450993" w14:textId="77777777" w:rsidR="00D40C70" w:rsidRPr="00F14D84" w:rsidRDefault="00D40C70" w:rsidP="004A6BF7">
      <w:pPr>
        <w:pStyle w:val="B1"/>
        <w:rPr>
          <w:lang w:eastAsia="zh-CN"/>
        </w:rPr>
      </w:pPr>
      <w:r w:rsidRPr="00F14D84">
        <w:rPr>
          <w:lang w:eastAsia="zh-CN"/>
        </w:rPr>
        <w:tab/>
        <w:t>When the MME receives a PDN DISCONNECT REQUEST message during an EPS bearer context modification procedure, and the EPS bearer to be modified belongs to the PDN connection the UE wants to disconnect, t</w:t>
      </w:r>
      <w:r w:rsidRPr="00F14D84">
        <w:t xml:space="preserve">he MME shall terminate the </w:t>
      </w:r>
      <w:r w:rsidRPr="00F14D84">
        <w:rPr>
          <w:lang w:eastAsia="zh-CN"/>
        </w:rPr>
        <w:t xml:space="preserve">EPS bearer context modification </w:t>
      </w:r>
      <w:r w:rsidRPr="00F14D84">
        <w:t>procedure locally, release any resources related to this procedure and proceed with the PDN disconnect procedure.</w:t>
      </w:r>
    </w:p>
    <w:p w14:paraId="7B003B36" w14:textId="4A11865F" w:rsidR="00B916F1" w:rsidRPr="00F14D84" w:rsidRDefault="00B916F1" w:rsidP="00B916F1">
      <w:pPr>
        <w:pStyle w:val="B1"/>
        <w:rPr>
          <w:lang w:eastAsia="zh-CN"/>
        </w:rPr>
      </w:pPr>
      <w:bookmarkStart w:id="4073" w:name="_Toc20218103"/>
      <w:bookmarkStart w:id="4074" w:name="_Toc27743988"/>
      <w:bookmarkStart w:id="4075" w:name="_Toc35959559"/>
      <w:bookmarkStart w:id="4076" w:name="_Toc45202992"/>
      <w:bookmarkStart w:id="4077" w:name="_Toc45700368"/>
      <w:bookmarkStart w:id="4078" w:name="_Toc51920104"/>
      <w:bookmarkStart w:id="4079" w:name="_Toc68251164"/>
      <w:r w:rsidRPr="00F14D84">
        <w:rPr>
          <w:lang w:eastAsia="zh-CN"/>
        </w:rPr>
        <w:t>c)</w:t>
      </w:r>
      <w:r w:rsidRPr="00F14D84">
        <w:rPr>
          <w:lang w:eastAsia="zh-CN"/>
        </w:rPr>
        <w:tab/>
        <w:t>Collision of UE requested bearer resource modification procedure and EPS bearer context modification procedure:</w:t>
      </w:r>
    </w:p>
    <w:p w14:paraId="51A8BA6E" w14:textId="77777777" w:rsidR="00B916F1" w:rsidRPr="00F14D84" w:rsidRDefault="00B916F1" w:rsidP="004A6BF7">
      <w:pPr>
        <w:pStyle w:val="B1"/>
        <w:rPr>
          <w:lang w:eastAsia="zh-CN"/>
        </w:rPr>
      </w:pPr>
      <w:r w:rsidRPr="00F14D84">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F14D84" w:rsidRDefault="00D40C70" w:rsidP="00295835">
      <w:pPr>
        <w:pStyle w:val="Heading3"/>
      </w:pPr>
      <w:bookmarkStart w:id="4080" w:name="_CR6_4_4"/>
      <w:bookmarkStart w:id="4081" w:name="_Toc209861016"/>
      <w:bookmarkEnd w:id="4080"/>
      <w:r w:rsidRPr="00F14D84">
        <w:t>6.4.4</w:t>
      </w:r>
      <w:r w:rsidRPr="00F14D84">
        <w:tab/>
        <w:t>EPS bearer context deactivation procedure</w:t>
      </w:r>
      <w:bookmarkEnd w:id="4073"/>
      <w:bookmarkEnd w:id="4074"/>
      <w:bookmarkEnd w:id="4075"/>
      <w:bookmarkEnd w:id="4076"/>
      <w:bookmarkEnd w:id="4077"/>
      <w:bookmarkEnd w:id="4078"/>
      <w:bookmarkEnd w:id="4079"/>
      <w:bookmarkEnd w:id="4081"/>
    </w:p>
    <w:p w14:paraId="0D90A3BB" w14:textId="77777777" w:rsidR="00D40C70" w:rsidRPr="00F14D84" w:rsidRDefault="00D40C70" w:rsidP="00295835">
      <w:pPr>
        <w:pStyle w:val="Heading4"/>
      </w:pPr>
      <w:bookmarkStart w:id="4082" w:name="_CR6_4_4_1"/>
      <w:bookmarkStart w:id="4083" w:name="_Toc20218104"/>
      <w:bookmarkStart w:id="4084" w:name="_Toc27743989"/>
      <w:bookmarkStart w:id="4085" w:name="_Toc35959560"/>
      <w:bookmarkStart w:id="4086" w:name="_Toc45202993"/>
      <w:bookmarkStart w:id="4087" w:name="_Toc45700369"/>
      <w:bookmarkStart w:id="4088" w:name="_Toc51920105"/>
      <w:bookmarkStart w:id="4089" w:name="_Toc68251165"/>
      <w:bookmarkStart w:id="4090" w:name="_Toc209861017"/>
      <w:bookmarkEnd w:id="4082"/>
      <w:r w:rsidRPr="00F14D84">
        <w:t>6.4.4.1</w:t>
      </w:r>
      <w:r w:rsidRPr="00F14D84">
        <w:tab/>
        <w:t>General</w:t>
      </w:r>
      <w:bookmarkEnd w:id="4083"/>
      <w:bookmarkEnd w:id="4084"/>
      <w:bookmarkEnd w:id="4085"/>
      <w:bookmarkEnd w:id="4086"/>
      <w:bookmarkEnd w:id="4087"/>
      <w:bookmarkEnd w:id="4088"/>
      <w:bookmarkEnd w:id="4089"/>
      <w:bookmarkEnd w:id="4090"/>
    </w:p>
    <w:p w14:paraId="00E60817" w14:textId="77777777" w:rsidR="00D40C70" w:rsidRPr="00F14D84" w:rsidRDefault="00D40C70" w:rsidP="00D40C70">
      <w:pPr>
        <w:rPr>
          <w:lang w:eastAsia="zh-CN"/>
        </w:rPr>
      </w:pPr>
      <w:r w:rsidRPr="00F14D84">
        <w:rPr>
          <w:lang w:eastAsia="zh-CN"/>
        </w:rPr>
        <w:t xml:space="preserve">The purpose of the EPS bearer </w:t>
      </w:r>
      <w:r w:rsidRPr="00F14D84">
        <w:t xml:space="preserve">context </w:t>
      </w:r>
      <w:r w:rsidRPr="00F14D84">
        <w:rPr>
          <w:lang w:eastAsia="zh-CN"/>
        </w:rPr>
        <w:t>deactivation procedure is to deactivate an EPS bearer</w:t>
      </w:r>
      <w:r w:rsidRPr="00F14D84">
        <w:t xml:space="preserve"> context</w:t>
      </w:r>
      <w:r w:rsidRPr="00F14D84">
        <w:rPr>
          <w:lang w:eastAsia="ko-KR"/>
        </w:rPr>
        <w:t xml:space="preserve"> or disconnect from a PDN by deactivating all EPS bearer contexts to the PDN</w:t>
      </w:r>
      <w:r w:rsidRPr="00F14D84">
        <w:rPr>
          <w:lang w:eastAsia="zh-CN"/>
        </w:rPr>
        <w:t xml:space="preserve">. The EPS bearer </w:t>
      </w:r>
      <w:r w:rsidRPr="00F14D84">
        <w:t xml:space="preserve">context </w:t>
      </w:r>
      <w:r w:rsidRPr="00F14D84">
        <w:rPr>
          <w:lang w:eastAsia="zh-CN"/>
        </w:rPr>
        <w:t>deactivation procedure is initiated by the network</w:t>
      </w:r>
      <w:r w:rsidRPr="00F14D84">
        <w:rPr>
          <w:lang w:eastAsia="ko-KR"/>
        </w:rPr>
        <w:t>,</w:t>
      </w:r>
      <w:r w:rsidRPr="00F14D84">
        <w:t xml:space="preserve"> </w:t>
      </w:r>
      <w:r w:rsidRPr="00F14D84">
        <w:rPr>
          <w:lang w:eastAsia="ko-KR"/>
        </w:rPr>
        <w:t>and it</w:t>
      </w:r>
      <w:r w:rsidRPr="00F14D84">
        <w:t xml:space="preserve"> may be </w:t>
      </w:r>
      <w:r w:rsidRPr="00F14D84">
        <w:rPr>
          <w:lang w:eastAsia="ko-KR"/>
        </w:rPr>
        <w:t>triggered</w:t>
      </w:r>
      <w:r w:rsidRPr="00F14D84">
        <w:t xml:space="preserve"> by the UE by means of the UE requested bearer resource modification procedure </w:t>
      </w:r>
      <w:r w:rsidRPr="00F14D84">
        <w:rPr>
          <w:lang w:eastAsia="ko-KR"/>
        </w:rPr>
        <w:t xml:space="preserve">or </w:t>
      </w:r>
      <w:r w:rsidRPr="00F14D84">
        <w:t>UE requested PDN disconnect procedure</w:t>
      </w:r>
      <w:r w:rsidRPr="00F14D84">
        <w:rPr>
          <w:lang w:eastAsia="zh-CN"/>
        </w:rPr>
        <w:t>.</w:t>
      </w:r>
    </w:p>
    <w:p w14:paraId="13D114F4" w14:textId="384730DE" w:rsidR="00D40C70" w:rsidRPr="00F14D84" w:rsidDel="00C03717" w:rsidRDefault="00D40C70" w:rsidP="00D40C70">
      <w:r w:rsidRPr="00F14D8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F14D84">
        <w:t>clause</w:t>
      </w:r>
      <w:r w:rsidRPr="00F14D84">
        <w:t>s 5.4.4.1 and 5.10.3</w:t>
      </w:r>
      <w:r w:rsidRPr="00F14D84">
        <w:rPr>
          <w:lang w:eastAsia="zh-CN"/>
        </w:rPr>
        <w:t xml:space="preserve"> and </w:t>
      </w:r>
      <w:r w:rsidRPr="00F14D84">
        <w:t>3GPP TS 23.3</w:t>
      </w:r>
      <w:r w:rsidRPr="00F14D84">
        <w:rPr>
          <w:lang w:eastAsia="zh-CN"/>
        </w:rPr>
        <w:t>80</w:t>
      </w:r>
      <w:r w:rsidRPr="00F14D84">
        <w:t> </w:t>
      </w:r>
      <w:r w:rsidRPr="00F14D84">
        <w:rPr>
          <w:lang w:eastAsia="zh-CN"/>
        </w:rPr>
        <w:t xml:space="preserve">[33] </w:t>
      </w:r>
      <w:r w:rsidR="00FB1684" w:rsidRPr="00F14D84">
        <w:rPr>
          <w:lang w:eastAsia="zh-CN"/>
        </w:rPr>
        <w:t>clause</w:t>
      </w:r>
      <w:r w:rsidRPr="00F14D84">
        <w:rPr>
          <w:lang w:eastAsia="zh-CN"/>
        </w:rPr>
        <w:t> 5.4.2.1</w:t>
      </w:r>
      <w:r w:rsidRPr="00F14D84">
        <w:t>.</w:t>
      </w:r>
    </w:p>
    <w:p w14:paraId="571D89C4" w14:textId="77777777" w:rsidR="00D40C70" w:rsidRPr="00F14D84" w:rsidRDefault="00D40C70" w:rsidP="00D40C70">
      <w:pPr>
        <w:rPr>
          <w:lang w:eastAsia="zh-CN"/>
        </w:rPr>
      </w:pPr>
      <w:r w:rsidRPr="00F14D84">
        <w:t xml:space="preserve">If a UE is receiving emergency bearer services from a CSG cell, and the CSG subscription expires or is removed, the MME shall deactivate all non-emergency EPS bearers if any. </w:t>
      </w:r>
      <w:r w:rsidRPr="00F14D84">
        <w:rPr>
          <w:lang w:eastAsia="zh-CN"/>
        </w:rPr>
        <w:t>The MME shall not deactivate the emergency EPS bearers.</w:t>
      </w:r>
    </w:p>
    <w:p w14:paraId="233B013B" w14:textId="77777777" w:rsidR="00D40C70" w:rsidRPr="00F14D84" w:rsidRDefault="00D40C70" w:rsidP="00D40C70">
      <w:pPr>
        <w:rPr>
          <w:lang w:eastAsia="zh-CN"/>
        </w:rPr>
      </w:pPr>
      <w:r w:rsidRPr="00F14D8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F14D84" w:rsidRDefault="00D40C70" w:rsidP="00295835">
      <w:pPr>
        <w:pStyle w:val="Heading4"/>
      </w:pPr>
      <w:bookmarkStart w:id="4091" w:name="_CR6_4_4_2"/>
      <w:bookmarkStart w:id="4092" w:name="_Toc20218105"/>
      <w:bookmarkStart w:id="4093" w:name="_Toc27743990"/>
      <w:bookmarkStart w:id="4094" w:name="_Toc35959561"/>
      <w:bookmarkStart w:id="4095" w:name="_Toc45202994"/>
      <w:bookmarkStart w:id="4096" w:name="_Toc45700370"/>
      <w:bookmarkStart w:id="4097" w:name="_Toc51920106"/>
      <w:bookmarkStart w:id="4098" w:name="_Toc68251166"/>
      <w:bookmarkStart w:id="4099" w:name="_Toc209861018"/>
      <w:bookmarkEnd w:id="4091"/>
      <w:r w:rsidRPr="00F14D84">
        <w:t>6.4.4.2</w:t>
      </w:r>
      <w:r w:rsidRPr="00F14D84">
        <w:tab/>
        <w:t>EPS bearer context deactivation initiated by the network</w:t>
      </w:r>
      <w:bookmarkEnd w:id="4092"/>
      <w:bookmarkEnd w:id="4093"/>
      <w:bookmarkEnd w:id="4094"/>
      <w:bookmarkEnd w:id="4095"/>
      <w:bookmarkEnd w:id="4096"/>
      <w:bookmarkEnd w:id="4097"/>
      <w:bookmarkEnd w:id="4098"/>
      <w:bookmarkEnd w:id="4099"/>
    </w:p>
    <w:p w14:paraId="1C9846EE" w14:textId="77777777" w:rsidR="00D40C70" w:rsidRPr="00F14D84" w:rsidRDefault="00D40C70" w:rsidP="00D40C70">
      <w:r w:rsidRPr="00F14D84">
        <w:rPr>
          <w:lang w:eastAsia="zh-CN"/>
        </w:rPr>
        <w:t xml:space="preserve">If a NAS signalling connection exists when the MME initiates the </w:t>
      </w:r>
      <w:r w:rsidRPr="00F14D84">
        <w:rPr>
          <w:lang w:eastAsia="ko-KR"/>
        </w:rPr>
        <w:t xml:space="preserve">EPS </w:t>
      </w:r>
      <w:r w:rsidRPr="00F14D84">
        <w:rPr>
          <w:lang w:eastAsia="zh-CN"/>
        </w:rPr>
        <w:t xml:space="preserve">bearer </w:t>
      </w:r>
      <w:r w:rsidRPr="00F14D84">
        <w:t>context de</w:t>
      </w:r>
      <w:r w:rsidRPr="00F14D84">
        <w:rPr>
          <w:lang w:eastAsia="zh-CN"/>
        </w:rPr>
        <w:t>activation</w:t>
      </w:r>
      <w:r w:rsidRPr="00F14D84">
        <w:rPr>
          <w:lang w:eastAsia="ko-KR"/>
        </w:rPr>
        <w:t xml:space="preserve"> procedure</w:t>
      </w:r>
      <w:r w:rsidRPr="00F14D84">
        <w:rPr>
          <w:lang w:eastAsia="zh-CN"/>
        </w:rPr>
        <w:t>,</w:t>
      </w:r>
      <w:r w:rsidRPr="00F14D84" w:rsidDel="0049042E">
        <w:rPr>
          <w:lang w:eastAsia="zh-CN"/>
        </w:rPr>
        <w:t xml:space="preserve"> </w:t>
      </w:r>
      <w:r w:rsidRPr="00F14D84">
        <w:rPr>
          <w:lang w:eastAsia="ko-KR"/>
        </w:rPr>
        <w:t>t</w:t>
      </w:r>
      <w:r w:rsidRPr="00F14D84">
        <w:t xml:space="preserve">he MME shall initiate the EPS bearer context </w:t>
      </w:r>
      <w:r w:rsidRPr="00F14D84">
        <w:rPr>
          <w:lang w:eastAsia="ko-KR"/>
        </w:rPr>
        <w:t>deactivation</w:t>
      </w:r>
      <w:r w:rsidRPr="00F14D84">
        <w:t xml:space="preserve"> procedure by sending a DEACTIVATE EPS BEARER CONTEXT REQUEST message to the UE</w:t>
      </w:r>
      <w:r w:rsidRPr="00F14D84">
        <w:rPr>
          <w:lang w:eastAsia="ko-KR"/>
        </w:rPr>
        <w:t>, start the timer T3495,</w:t>
      </w:r>
      <w:r w:rsidRPr="00F14D84">
        <w:rPr>
          <w:lang w:eastAsia="zh-CN"/>
        </w:rPr>
        <w:t xml:space="preserve"> and enter the state </w:t>
      </w:r>
      <w:r w:rsidRPr="00F14D84">
        <w:t xml:space="preserve">BEARER CONTEXT </w:t>
      </w:r>
      <w:r w:rsidRPr="00F14D84">
        <w:rPr>
          <w:lang w:eastAsia="ko-KR"/>
        </w:rPr>
        <w:t>INACTIVE</w:t>
      </w:r>
      <w:r w:rsidRPr="00F14D84">
        <w:rPr>
          <w:lang w:eastAsia="zh-CN"/>
        </w:rPr>
        <w:t xml:space="preserve"> PENDING (see example in figure 6.4.4.2.1)</w:t>
      </w:r>
      <w:r w:rsidRPr="00F14D84">
        <w:t>. The DEACTIVATE EPS BEARER CONTEXT REQUEST message contains an ESM cause typically indicating one of the following:</w:t>
      </w:r>
    </w:p>
    <w:p w14:paraId="18E5E57D" w14:textId="77777777" w:rsidR="00D40C70" w:rsidRPr="00F14D84" w:rsidRDefault="00D40C70" w:rsidP="00D40C70">
      <w:pPr>
        <w:pStyle w:val="B1"/>
        <w:rPr>
          <w:lang w:eastAsia="ja-JP"/>
        </w:rPr>
      </w:pPr>
      <w:r w:rsidRPr="00F14D84">
        <w:t>#8:</w:t>
      </w:r>
      <w:r w:rsidRPr="00F14D84">
        <w:tab/>
        <w:t>operator determined barring;</w:t>
      </w:r>
    </w:p>
    <w:p w14:paraId="46A1BBC2" w14:textId="77777777" w:rsidR="00D40C70" w:rsidRPr="00F14D84" w:rsidRDefault="00D40C70" w:rsidP="00D40C70">
      <w:pPr>
        <w:pStyle w:val="B1"/>
      </w:pPr>
      <w:r w:rsidRPr="00F14D84">
        <w:t>#26:</w:t>
      </w:r>
      <w:r w:rsidRPr="00F14D84">
        <w:tab/>
        <w:t>insufficient resources;</w:t>
      </w:r>
    </w:p>
    <w:p w14:paraId="45ACE907" w14:textId="77777777" w:rsidR="00D40C70" w:rsidRPr="00F14D84" w:rsidRDefault="00D40C70" w:rsidP="00D40C70">
      <w:pPr>
        <w:pStyle w:val="B1"/>
        <w:rPr>
          <w:lang w:eastAsia="ja-JP"/>
        </w:rPr>
      </w:pPr>
      <w:r w:rsidRPr="00F14D84">
        <w:t>#29:</w:t>
      </w:r>
      <w:r w:rsidRPr="00F14D84">
        <w:tab/>
        <w:t>user authentication or authorization failed;</w:t>
      </w:r>
    </w:p>
    <w:p w14:paraId="15748C6F" w14:textId="77777777" w:rsidR="00D40C70" w:rsidRPr="00F14D84" w:rsidRDefault="00D40C70" w:rsidP="00D40C70">
      <w:pPr>
        <w:pStyle w:val="B1"/>
      </w:pPr>
      <w:r w:rsidRPr="00F14D84">
        <w:t>#36:</w:t>
      </w:r>
      <w:r w:rsidRPr="00F14D84">
        <w:tab/>
        <w:t>regular deactivation;</w:t>
      </w:r>
    </w:p>
    <w:p w14:paraId="333C3E77" w14:textId="77777777" w:rsidR="00D40C70" w:rsidRPr="00F14D84" w:rsidRDefault="00D40C70" w:rsidP="00D40C70">
      <w:pPr>
        <w:pStyle w:val="B1"/>
      </w:pPr>
      <w:r w:rsidRPr="00F14D84">
        <w:t>#38:</w:t>
      </w:r>
      <w:r w:rsidRPr="00F14D84">
        <w:tab/>
        <w:t>network failure;</w:t>
      </w:r>
    </w:p>
    <w:p w14:paraId="2935214A" w14:textId="77777777" w:rsidR="00D40C70" w:rsidRPr="00F14D84" w:rsidRDefault="00D40C70" w:rsidP="00D40C70">
      <w:pPr>
        <w:pStyle w:val="B1"/>
      </w:pPr>
      <w:r w:rsidRPr="00F14D84">
        <w:t>#39:</w:t>
      </w:r>
      <w:r w:rsidRPr="00F14D84">
        <w:tab/>
        <w:t>reactivation requested;</w:t>
      </w:r>
    </w:p>
    <w:p w14:paraId="764AE75A" w14:textId="77777777" w:rsidR="00D40C70" w:rsidRPr="00F14D84" w:rsidRDefault="00D40C70" w:rsidP="00D40C70">
      <w:pPr>
        <w:pStyle w:val="B1"/>
        <w:rPr>
          <w:lang w:eastAsia="zh-CN"/>
        </w:rPr>
      </w:pPr>
      <w:r w:rsidRPr="00F14D84">
        <w:t>#112:</w:t>
      </w:r>
      <w:r w:rsidRPr="00F14D84">
        <w:tab/>
        <w:t>APN restriction value incompatible with active EPS bearer context</w:t>
      </w:r>
      <w:r w:rsidRPr="00F14D84">
        <w:rPr>
          <w:lang w:eastAsia="zh-CN"/>
        </w:rPr>
        <w:t xml:space="preserve">; </w:t>
      </w:r>
      <w:r w:rsidRPr="00F14D84">
        <w:t>or</w:t>
      </w:r>
    </w:p>
    <w:p w14:paraId="329A4EDF" w14:textId="77777777" w:rsidR="00D40C70" w:rsidRPr="00F14D84" w:rsidRDefault="00D40C70" w:rsidP="00D40C70">
      <w:pPr>
        <w:pStyle w:val="B1"/>
        <w:rPr>
          <w:lang w:eastAsia="zh-CN"/>
        </w:rPr>
      </w:pPr>
      <w:r w:rsidRPr="00F14D84">
        <w:rPr>
          <w:lang w:eastAsia="zh-CN"/>
        </w:rPr>
        <w:t>#113:</w:t>
      </w:r>
      <w:r w:rsidRPr="00F14D84">
        <w:rPr>
          <w:lang w:eastAsia="zh-CN"/>
        </w:rPr>
        <w:tab/>
        <w:t>Multiple</w:t>
      </w:r>
      <w:r w:rsidRPr="00F14D84">
        <w:t xml:space="preserve"> access</w:t>
      </w:r>
      <w:r w:rsidRPr="00F14D84">
        <w:rPr>
          <w:lang w:eastAsia="zh-CN"/>
        </w:rPr>
        <w:t>es</w:t>
      </w:r>
      <w:r w:rsidRPr="00F14D84">
        <w:t xml:space="preserve"> to a PDN connection not allowed.</w:t>
      </w:r>
    </w:p>
    <w:p w14:paraId="64D09F7F" w14:textId="77777777" w:rsidR="00D40C70" w:rsidRPr="00F14D84" w:rsidRDefault="00D40C70" w:rsidP="00D40C70">
      <w:pPr>
        <w:rPr>
          <w:lang w:eastAsia="zh-CN"/>
        </w:rPr>
      </w:pPr>
      <w:r w:rsidRPr="00F14D84">
        <w:rPr>
          <w:lang w:eastAsia="zh-CN"/>
        </w:rPr>
        <w:t>If the deactivation is</w:t>
      </w:r>
      <w:r w:rsidRPr="00F14D84">
        <w:rPr>
          <w:lang w:eastAsia="ko-KR"/>
        </w:rPr>
        <w:t xml:space="preserve"> triggered by</w:t>
      </w:r>
      <w:r w:rsidRPr="00F14D84">
        <w:rPr>
          <w:lang w:eastAsia="zh-CN"/>
        </w:rPr>
        <w:t xml:space="preserve"> a UE initiated bearer resource </w:t>
      </w:r>
      <w:r w:rsidRPr="00F14D84">
        <w:t>modification</w:t>
      </w:r>
      <w:r w:rsidRPr="00F14D84">
        <w:rPr>
          <w:lang w:eastAsia="ko-KR"/>
        </w:rPr>
        <w:t xml:space="preserve"> procedure or </w:t>
      </w:r>
      <w:r w:rsidRPr="00F14D84">
        <w:t>UE requested PDN disconnect procedure, the DEACTIVATE EPS BEARER CONTEXT REQUEST message shall contain the procedure transaction identity (PTI) value received by the MME in the BEARER RESOURCE MODIFICATION REQUEST or PDN DISCONNECT REQUEST respectively</w:t>
      </w:r>
      <w:r w:rsidRPr="00F14D84">
        <w:rPr>
          <w:lang w:eastAsia="zh-CN"/>
        </w:rPr>
        <w:t>.</w:t>
      </w:r>
    </w:p>
    <w:p w14:paraId="3283A6DA" w14:textId="77777777" w:rsidR="00D40C70" w:rsidRPr="00F14D84" w:rsidRDefault="00D40C70" w:rsidP="00D40C70">
      <w:pPr>
        <w:rPr>
          <w:lang w:eastAsia="ko-KR"/>
        </w:rPr>
      </w:pPr>
      <w:r w:rsidRPr="00F14D84">
        <w:rPr>
          <w:lang w:eastAsia="ko-KR"/>
        </w:rPr>
        <w:t xml:space="preserve">When the MME wants to deactivate all EPS bearer </w:t>
      </w:r>
      <w:r w:rsidRPr="00F14D84">
        <w:t>context</w:t>
      </w:r>
      <w:r w:rsidRPr="00F14D84">
        <w:rPr>
          <w:lang w:eastAsia="ko-KR"/>
        </w:rPr>
        <w:t xml:space="preserve">s </w:t>
      </w:r>
      <w:r w:rsidRPr="00F14D84">
        <w:rPr>
          <w:lang w:eastAsia="zh-CN"/>
        </w:rPr>
        <w:t>of</w:t>
      </w:r>
      <w:r w:rsidRPr="00F14D84">
        <w:rPr>
          <w:lang w:eastAsia="ko-KR"/>
        </w:rPr>
        <w:t xml:space="preserve"> a PDN </w:t>
      </w:r>
      <w:r w:rsidRPr="00F14D84">
        <w:rPr>
          <w:lang w:eastAsia="zh-CN"/>
        </w:rPr>
        <w:t xml:space="preserve">connection </w:t>
      </w:r>
      <w:r w:rsidRPr="00F14D84">
        <w:rPr>
          <w:lang w:eastAsia="ko-KR"/>
        </w:rPr>
        <w:t xml:space="preserve">and thus disconnect the UE from the PDN, the MME shall include the EPS bearer identity of the default bearer associated to the PDN in the </w:t>
      </w:r>
      <w:r w:rsidRPr="00F14D84">
        <w:t>DEACTIVATE EPS BEARER CONTEXT REQUEST message</w:t>
      </w:r>
      <w:r w:rsidRPr="00F14D84">
        <w:rPr>
          <w:lang w:eastAsia="ko-KR"/>
        </w:rPr>
        <w:t>.</w:t>
      </w:r>
      <w:r w:rsidRPr="00F14D8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F14D84" w:rsidRDefault="00217C20" w:rsidP="00217C20">
      <w:pPr>
        <w:pStyle w:val="NO"/>
      </w:pPr>
      <w:r w:rsidRPr="00F14D84">
        <w:t>NOTE 1:</w:t>
      </w:r>
      <w:r w:rsidRPr="00F14D84">
        <w:tab/>
        <w:t xml:space="preserve">If the DEACTIVATE EPS BEARER CONTEXT REQUEST message contains the UAS services not allowed indication in the </w:t>
      </w:r>
      <w:r w:rsidR="00411BF6" w:rsidRPr="00F14D84">
        <w:t>E</w:t>
      </w:r>
      <w:r w:rsidRPr="00F14D84">
        <w:t>xtended protocol configuration options IE, then the ESM cause value #29 "user authentication or authorization failed" is included in the DEACTIVATE EPS BEARER CONTEXT REQUEST message.</w:t>
      </w:r>
    </w:p>
    <w:p w14:paraId="7FA4B941" w14:textId="77777777" w:rsidR="00D40C70" w:rsidRPr="00F14D84" w:rsidRDefault="00D40C70" w:rsidP="00D40C70">
      <w:pPr>
        <w:rPr>
          <w:lang w:eastAsia="zh-CN"/>
        </w:rPr>
      </w:pPr>
      <w:r w:rsidRPr="00F14D84">
        <w:rPr>
          <w:lang w:eastAsia="zh-CN"/>
        </w:rPr>
        <w:t xml:space="preserve">If no NAS signalling connection exists when the MME initiates the </w:t>
      </w:r>
      <w:r w:rsidRPr="00F14D84">
        <w:rPr>
          <w:lang w:eastAsia="ko-KR"/>
        </w:rPr>
        <w:t xml:space="preserve">EPS </w:t>
      </w:r>
      <w:r w:rsidRPr="00F14D84">
        <w:rPr>
          <w:lang w:eastAsia="zh-CN"/>
        </w:rPr>
        <w:t>bearer context deactivation,</w:t>
      </w:r>
      <w:r w:rsidRPr="00F14D84" w:rsidDel="0049042E">
        <w:rPr>
          <w:lang w:eastAsia="zh-CN"/>
        </w:rPr>
        <w:t xml:space="preserve"> </w:t>
      </w:r>
      <w:r w:rsidRPr="00F14D84">
        <w:rPr>
          <w:lang w:eastAsia="zh-CN"/>
        </w:rPr>
        <w:t xml:space="preserve">the ESM entity in the MME shall locally deactivate the EPS bearer </w:t>
      </w:r>
      <w:r w:rsidRPr="00F14D84">
        <w:t>context</w:t>
      </w:r>
      <w:r w:rsidRPr="00F14D84">
        <w:rPr>
          <w:lang w:eastAsia="zh-CN"/>
        </w:rPr>
        <w:t xml:space="preserve"> towards the UE without any peer-to-peer ESM signalling between the MME and the UE.</w:t>
      </w:r>
    </w:p>
    <w:p w14:paraId="6D63FE6D" w14:textId="5386C385" w:rsidR="00D40C70" w:rsidRPr="00F14D84" w:rsidRDefault="00D40C70" w:rsidP="00D40C70">
      <w:pPr>
        <w:pStyle w:val="NO"/>
      </w:pPr>
      <w:r w:rsidRPr="00F14D84">
        <w:t>NOTE</w:t>
      </w:r>
      <w:r w:rsidR="00217C20" w:rsidRPr="00F14D84">
        <w:t> 2</w:t>
      </w:r>
      <w:r w:rsidRPr="00F14D84">
        <w:t>:</w:t>
      </w:r>
      <w:r w:rsidRPr="00F14D84">
        <w:tab/>
        <w:t>The EPS bearer context state(s) can be synchronized between the UE and the MME at the next EMM-IDLE to EMM-CONNECTED transition, e.g. during a service request or tracking area updating procedure.</w:t>
      </w:r>
    </w:p>
    <w:p w14:paraId="302499B4" w14:textId="77777777" w:rsidR="00D40C70" w:rsidRPr="00F14D84" w:rsidRDefault="00D40C70" w:rsidP="00D40C70">
      <w:pPr>
        <w:pStyle w:val="TH"/>
        <w:rPr>
          <w:lang w:eastAsia="zh-CN"/>
        </w:rPr>
      </w:pPr>
      <w:r w:rsidRPr="00F14D84">
        <w:object w:dxaOrig="9768" w:dyaOrig="4213" w14:anchorId="752430BC">
          <v:shape id="_x0000_i1064" type="#_x0000_t75" style="width:416.2pt;height:131.1pt" o:ole="">
            <v:imagedata r:id="rId90" o:title="" cropbottom="18429f" cropright="180f"/>
          </v:shape>
          <o:OLEObject Type="Embed" ProgID="Visio.Drawing.11" ShapeID="_x0000_i1064" DrawAspect="Content" ObjectID="_1827321796" r:id="rId91"/>
        </w:object>
      </w:r>
    </w:p>
    <w:p w14:paraId="07295CD8" w14:textId="77777777" w:rsidR="00D40C70" w:rsidRPr="00F14D84" w:rsidRDefault="00D40C70" w:rsidP="00D40C70">
      <w:pPr>
        <w:pStyle w:val="TF"/>
      </w:pPr>
      <w:bookmarkStart w:id="4100" w:name="_CRFigure6_4_4_2_1"/>
      <w:r w:rsidRPr="00F14D84">
        <w:t xml:space="preserve">Figure </w:t>
      </w:r>
      <w:bookmarkEnd w:id="4100"/>
      <w:r w:rsidRPr="00F14D84">
        <w:t>6.4.4.2.1: EPS bearer context deactivation procedure</w:t>
      </w:r>
    </w:p>
    <w:p w14:paraId="58DB84C3" w14:textId="77777777" w:rsidR="00D40C70" w:rsidRPr="00F14D84" w:rsidRDefault="00D40C70" w:rsidP="00295835">
      <w:pPr>
        <w:pStyle w:val="Heading4"/>
      </w:pPr>
      <w:bookmarkStart w:id="4101" w:name="_CR6_4_4_3"/>
      <w:bookmarkStart w:id="4102" w:name="_Toc20218106"/>
      <w:bookmarkStart w:id="4103" w:name="_Toc27743991"/>
      <w:bookmarkStart w:id="4104" w:name="_Toc35959562"/>
      <w:bookmarkStart w:id="4105" w:name="_Toc45202995"/>
      <w:bookmarkStart w:id="4106" w:name="_Toc45700371"/>
      <w:bookmarkStart w:id="4107" w:name="_Toc51920107"/>
      <w:bookmarkStart w:id="4108" w:name="_Toc68251167"/>
      <w:bookmarkStart w:id="4109" w:name="_Toc209861019"/>
      <w:bookmarkEnd w:id="4101"/>
      <w:r w:rsidRPr="00F14D84">
        <w:t>6.4.4.3</w:t>
      </w:r>
      <w:r w:rsidRPr="00F14D84">
        <w:tab/>
        <w:t>EPS bearer context deactivation accepted by the UE</w:t>
      </w:r>
      <w:bookmarkEnd w:id="4102"/>
      <w:bookmarkEnd w:id="4103"/>
      <w:bookmarkEnd w:id="4104"/>
      <w:bookmarkEnd w:id="4105"/>
      <w:bookmarkEnd w:id="4106"/>
      <w:bookmarkEnd w:id="4107"/>
      <w:bookmarkEnd w:id="4108"/>
      <w:bookmarkEnd w:id="4109"/>
    </w:p>
    <w:p w14:paraId="788112D0" w14:textId="77777777" w:rsidR="00D40C70" w:rsidRPr="00F14D84" w:rsidRDefault="00D40C70" w:rsidP="00D40C70">
      <w:r w:rsidRPr="00F14D8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F14D84" w:rsidRDefault="00D40C70" w:rsidP="00D40C70">
      <w:r w:rsidRPr="00F14D84">
        <w:t xml:space="preserve">If the EPS bearer identity indicated in the DEACTIVATE EPS BEARER CONTEXT REQUEST </w:t>
      </w:r>
      <w:r w:rsidRPr="00F14D84">
        <w:rPr>
          <w:lang w:eastAsia="ko-KR"/>
        </w:rPr>
        <w:t xml:space="preserve">is that of the default bearer to a PDN, </w:t>
      </w:r>
      <w:r w:rsidRPr="00F14D84">
        <w:t>the UE shall</w:t>
      </w:r>
      <w:r w:rsidRPr="00F14D84">
        <w:rPr>
          <w:lang w:eastAsia="ko-KR"/>
        </w:rPr>
        <w:t xml:space="preserve"> delete all EPS bearer contexts associated to the PDN. </w:t>
      </w:r>
      <w:r w:rsidRPr="00F14D84">
        <w:t xml:space="preserve">After deactivating </w:t>
      </w:r>
      <w:r w:rsidRPr="00F14D84">
        <w:rPr>
          <w:lang w:eastAsia="ko-KR"/>
        </w:rPr>
        <w:t>all</w:t>
      </w:r>
      <w:r w:rsidRPr="00F14D84">
        <w:t xml:space="preserve"> EPS bearer context</w:t>
      </w:r>
      <w:r w:rsidRPr="00F14D84">
        <w:rPr>
          <w:lang w:eastAsia="ko-KR"/>
        </w:rPr>
        <w:t>s</w:t>
      </w:r>
      <w:r w:rsidRPr="00F14D84">
        <w:t>, the UE shall respond to the MME with the DEACTIVATE EPS BEARER CONTEXT ACCEPT.</w:t>
      </w:r>
    </w:p>
    <w:p w14:paraId="5F7243C7" w14:textId="77777777" w:rsidR="00D40C70" w:rsidRPr="00F14D84" w:rsidRDefault="00D40C70" w:rsidP="00D40C70">
      <w:pPr>
        <w:rPr>
          <w:lang w:eastAsia="ko-KR"/>
        </w:rPr>
      </w:pPr>
      <w:r w:rsidRPr="00F14D84">
        <w:rPr>
          <w:lang w:eastAsia="zh-CN"/>
        </w:rPr>
        <w:t xml:space="preserve">Upon sending the </w:t>
      </w:r>
      <w:r w:rsidRPr="00F14D84">
        <w:t xml:space="preserve">DEACTIVATE EPS BEARER CONTEXT </w:t>
      </w:r>
      <w:r w:rsidRPr="00F14D84">
        <w:rPr>
          <w:lang w:eastAsia="zh-CN"/>
        </w:rPr>
        <w:t xml:space="preserve">ACCEPT message, the UE shall enter </w:t>
      </w:r>
      <w:r w:rsidRPr="00F14D84">
        <w:t xml:space="preserve">the </w:t>
      </w:r>
      <w:r w:rsidRPr="00F14D84">
        <w:rPr>
          <w:lang w:eastAsia="zh-CN"/>
        </w:rPr>
        <w:t xml:space="preserve">state BEARER CONTEXT </w:t>
      </w:r>
      <w:r w:rsidRPr="00F14D84">
        <w:rPr>
          <w:lang w:eastAsia="ko-KR"/>
        </w:rPr>
        <w:t>IN</w:t>
      </w:r>
      <w:r w:rsidRPr="00F14D84">
        <w:rPr>
          <w:lang w:eastAsia="zh-CN"/>
        </w:rPr>
        <w:t>ACTIVE. If due to the EPS bearer context deactivation only the PDN connection for emergency bearer services remains established, the UE shall consider itself attached for emergency bearer services only.</w:t>
      </w:r>
    </w:p>
    <w:p w14:paraId="3D9F0DD9" w14:textId="01285FCF" w:rsidR="00D40C70" w:rsidRPr="00F14D84" w:rsidRDefault="00D40C70" w:rsidP="00D40C70">
      <w:pPr>
        <w:rPr>
          <w:lang w:eastAsia="ko-KR"/>
        </w:rPr>
      </w:pPr>
      <w:r w:rsidRPr="00F14D84">
        <w:t>If the DEACTIVATE EPS BEARER CONTEXT REQUEST</w:t>
      </w:r>
      <w:r w:rsidRPr="00F14D84">
        <w:rPr>
          <w:lang w:eastAsia="ko-KR"/>
        </w:rPr>
        <w:t xml:space="preserve"> includes ESM cause #39 "reactivation requested"</w:t>
      </w:r>
      <w:r w:rsidRPr="00F14D84">
        <w:rPr>
          <w:lang w:eastAsia="zh-CN"/>
        </w:rPr>
        <w:t xml:space="preserve"> and the EPS bearer context is a default EPS </w:t>
      </w:r>
      <w:r w:rsidRPr="00F14D84">
        <w:rPr>
          <w:lang w:eastAsia="ko-KR"/>
        </w:rPr>
        <w:t>bearer</w:t>
      </w:r>
      <w:r w:rsidRPr="00F14D84">
        <w:rPr>
          <w:lang w:eastAsia="zh-CN"/>
        </w:rPr>
        <w:t xml:space="preserve"> context</w:t>
      </w:r>
      <w:r w:rsidRPr="00F14D84">
        <w:rPr>
          <w:lang w:eastAsia="ko-KR"/>
        </w:rPr>
        <w:t>,</w:t>
      </w:r>
      <w:r w:rsidRPr="00F14D84">
        <w:t xml:space="preserve"> and the UE provided an APN for the establishment of the PDN connection, </w:t>
      </w:r>
      <w:r w:rsidRPr="00F14D84">
        <w:rPr>
          <w:lang w:eastAsia="ko-KR"/>
        </w:rPr>
        <w:t>the UE shall</w:t>
      </w:r>
      <w:r w:rsidRPr="00F14D84">
        <w:rPr>
          <w:lang w:eastAsia="zh-CN"/>
        </w:rPr>
        <w:t xml:space="preserve"> stop timer </w:t>
      </w:r>
      <w:r w:rsidRPr="00F14D84">
        <w:t xml:space="preserve">T3396 if it is running for the APN provided by the UE. The UE should then </w:t>
      </w:r>
      <w:r w:rsidRPr="00F14D84">
        <w:rPr>
          <w:lang w:eastAsia="zh-CN"/>
        </w:rPr>
        <w:t xml:space="preserve">re-initiate the </w:t>
      </w:r>
      <w:r w:rsidRPr="00F14D84">
        <w:t>UE requested PDN connectivity procedure</w:t>
      </w:r>
      <w:r w:rsidRPr="00F14D84">
        <w:rPr>
          <w:lang w:eastAsia="zh-CN"/>
        </w:rPr>
        <w:t xml:space="preserve"> for the same APN as the deactivated </w:t>
      </w:r>
      <w:r w:rsidRPr="00F14D84">
        <w:t>default EPS bearer context</w:t>
      </w:r>
      <w:r w:rsidRPr="00F14D84">
        <w:rPr>
          <w:lang w:eastAsia="zh-CN"/>
        </w:rPr>
        <w:t xml:space="preserve"> to</w:t>
      </w:r>
      <w:r w:rsidRPr="00F14D84">
        <w:rPr>
          <w:lang w:eastAsia="ko-KR"/>
        </w:rPr>
        <w:t xml:space="preserve"> reactivate the EPS bearer context. If the UE did not provide an APN for the establishment of the PDN connection</w:t>
      </w:r>
      <w:r w:rsidRPr="00F14D84">
        <w:t xml:space="preserve"> </w:t>
      </w:r>
      <w:r w:rsidRPr="00F14D84">
        <w:rPr>
          <w:lang w:eastAsia="ko-KR"/>
        </w:rPr>
        <w:t xml:space="preserve">and the request type was different from "emergency" and from "handover of emergency </w:t>
      </w:r>
      <w:r w:rsidRPr="00F14D84">
        <w:t xml:space="preserve">bearer </w:t>
      </w:r>
      <w:r w:rsidRPr="00F14D84">
        <w:rPr>
          <w:lang w:eastAsia="ko-KR"/>
        </w:rPr>
        <w:t>services", the UE shall stop the timer T3396 associated with no APN</w:t>
      </w:r>
      <w:r w:rsidR="00E7602B" w:rsidRPr="00F14D84">
        <w:rPr>
          <w:lang w:eastAsia="ko-KR"/>
        </w:rPr>
        <w:t>,</w:t>
      </w:r>
      <w:r w:rsidRPr="00F14D84">
        <w:rPr>
          <w:lang w:eastAsia="ko-KR"/>
        </w:rPr>
        <w:t xml:space="preserve"> if it is running, and should re-initiate the UE requested PDN connectivity procedure without including an APN. Additionally, </w:t>
      </w:r>
      <w:r w:rsidRPr="00F14D84">
        <w:t xml:space="preserve">the UE should re-initiate the request(s) for dedicated bearer resources that have been activated on request of the UE and released as a result of this </w:t>
      </w:r>
      <w:r w:rsidRPr="00F14D84">
        <w:rPr>
          <w:lang w:eastAsia="ko-KR"/>
        </w:rPr>
        <w:t xml:space="preserve">EPS </w:t>
      </w:r>
      <w:r w:rsidRPr="00F14D84">
        <w:rPr>
          <w:lang w:eastAsia="zh-CN"/>
        </w:rPr>
        <w:t xml:space="preserve">bearer </w:t>
      </w:r>
      <w:r w:rsidRPr="00F14D84">
        <w:t>context de</w:t>
      </w:r>
      <w:r w:rsidRPr="00F14D84">
        <w:rPr>
          <w:lang w:eastAsia="zh-CN"/>
        </w:rPr>
        <w:t>activation</w:t>
      </w:r>
      <w:r w:rsidRPr="00F14D84">
        <w:rPr>
          <w:lang w:eastAsia="ko-KR"/>
        </w:rPr>
        <w:t xml:space="preserve"> procedure.</w:t>
      </w:r>
      <w:r w:rsidRPr="00F14D84">
        <w:t xml:space="preserve"> If the DEACTIVATE EPS BEARER CONTEXT REQUEST message was received for an emergency PDN connection, the UE shall not stop the timer T3396 associated with no APN if it is running. The UE should then </w:t>
      </w:r>
      <w:r w:rsidRPr="00F14D84">
        <w:rPr>
          <w:lang w:eastAsia="zh-CN"/>
        </w:rPr>
        <w:t xml:space="preserve">re-initiate the </w:t>
      </w:r>
      <w:r w:rsidRPr="00F14D84">
        <w:t>UE requested PDN connectivity procedure</w:t>
      </w:r>
      <w:r w:rsidRPr="00F14D84">
        <w:rPr>
          <w:lang w:eastAsia="zh-CN"/>
        </w:rPr>
        <w:t xml:space="preserve"> for the emergency PDN connection</w:t>
      </w:r>
      <w:r w:rsidRPr="00F14D84">
        <w:rPr>
          <w:lang w:eastAsia="ko-KR"/>
        </w:rPr>
        <w:t>.</w:t>
      </w:r>
    </w:p>
    <w:p w14:paraId="19E30E88" w14:textId="77777777" w:rsidR="00D40C70" w:rsidRPr="00F14D84" w:rsidRDefault="00D40C70" w:rsidP="00D40C70">
      <w:pPr>
        <w:pStyle w:val="NO"/>
        <w:rPr>
          <w:lang w:eastAsia="ko-KR"/>
        </w:rPr>
      </w:pPr>
      <w:r w:rsidRPr="00F14D84">
        <w:rPr>
          <w:lang w:eastAsia="ko-KR"/>
        </w:rPr>
        <w:t>NOTE 1:</w:t>
      </w:r>
      <w:r w:rsidRPr="00F14D84">
        <w:rPr>
          <w:lang w:eastAsia="ko-KR"/>
        </w:rPr>
        <w:tab/>
        <w:t>User interaction is necessary in some cases when the UE cannot re-activate the EPS bearer context(s) automatically.</w:t>
      </w:r>
    </w:p>
    <w:p w14:paraId="36B142EF" w14:textId="77777777" w:rsidR="00D40C70" w:rsidRPr="00F14D84" w:rsidRDefault="00D40C70" w:rsidP="00D40C70">
      <w:pPr>
        <w:pStyle w:val="NO"/>
      </w:pPr>
      <w:r w:rsidRPr="00F14D84">
        <w:t>NOTE 2:</w:t>
      </w:r>
      <w:r w:rsidRPr="00F14D8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F14D84" w:rsidRDefault="00D40C70" w:rsidP="00D40C70">
      <w:pPr>
        <w:rPr>
          <w:lang w:eastAsia="ko-KR"/>
        </w:rPr>
      </w:pPr>
      <w:r w:rsidRPr="00F14D8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F14D84">
        <w:rPr>
          <w:lang w:eastAsia="ko-KR"/>
        </w:rPr>
        <w:t xml:space="preserve">or </w:t>
      </w:r>
      <w:r w:rsidRPr="00F14D84">
        <w:t xml:space="preserve">UE requested PDN disconnect procedure to which the </w:t>
      </w:r>
      <w:r w:rsidRPr="00F14D84">
        <w:rPr>
          <w:lang w:eastAsia="ko-KR"/>
        </w:rPr>
        <w:t xml:space="preserve">EPS </w:t>
      </w:r>
      <w:r w:rsidRPr="00F14D84">
        <w:t>bearer context deactivation is related (see</w:t>
      </w:r>
      <w:r w:rsidRPr="00F14D84">
        <w:rPr>
          <w:lang w:eastAsia="ko-KR"/>
        </w:rPr>
        <w:t xml:space="preserve"> </w:t>
      </w:r>
      <w:r w:rsidR="00FB1684" w:rsidRPr="00F14D84">
        <w:t>clause</w:t>
      </w:r>
      <w:r w:rsidRPr="00F14D84">
        <w:t> 6.5.</w:t>
      </w:r>
      <w:r w:rsidRPr="00F14D84">
        <w:rPr>
          <w:lang w:eastAsia="ko-KR"/>
        </w:rPr>
        <w:t>4</w:t>
      </w:r>
      <w:r w:rsidRPr="00F14D84">
        <w:t>).</w:t>
      </w:r>
    </w:p>
    <w:p w14:paraId="4280D939" w14:textId="77777777" w:rsidR="00D40C70" w:rsidRPr="00F14D84" w:rsidRDefault="00D40C70" w:rsidP="00D40C70">
      <w:pPr>
        <w:rPr>
          <w:lang w:eastAsia="ja-JP"/>
        </w:rPr>
      </w:pPr>
      <w:r w:rsidRPr="00F14D84">
        <w:t xml:space="preserve">If the DEACTIVATE EPS BEARER CONTEXT REQUEST message contains a PTI value other than "no procedure transaction identity assigned" and "reserved" (see 3GPP TS 24.007 [12]), the UE shall release the traffic flow aggregate </w:t>
      </w:r>
      <w:r w:rsidRPr="00F14D84">
        <w:rPr>
          <w:lang w:eastAsia="ja-JP"/>
        </w:rPr>
        <w:t xml:space="preserve">description </w:t>
      </w:r>
      <w:r w:rsidRPr="00F14D84">
        <w:t>associated to the PTI value provided.</w:t>
      </w:r>
    </w:p>
    <w:p w14:paraId="641A331A" w14:textId="3AEC64BD" w:rsidR="00D40C70" w:rsidRPr="00F14D84" w:rsidRDefault="00D40C70" w:rsidP="00D40C70">
      <w:pPr>
        <w:rPr>
          <w:lang w:eastAsia="ja-JP"/>
        </w:rPr>
      </w:pPr>
      <w:r w:rsidRPr="00F14D84">
        <w:t xml:space="preserve">If the </w:t>
      </w:r>
      <w:r w:rsidRPr="00F14D84">
        <w:rPr>
          <w:lang w:eastAsia="ja-JP"/>
        </w:rPr>
        <w:t>E</w:t>
      </w:r>
      <w:r w:rsidRPr="00F14D84">
        <w:t>SM cause value is #26 "insufficient resources", the network may include a value for timer T3396 in the DEACTIVATE EPS BEARER CONTEXT REQUEST message.</w:t>
      </w:r>
      <w:r w:rsidRPr="00F14D84">
        <w:rPr>
          <w:lang w:eastAsia="ja-JP"/>
        </w:rPr>
        <w:t xml:space="preserve"> T</w:t>
      </w:r>
      <w:r w:rsidRPr="00F14D84">
        <w:t xml:space="preserve">he UE shall take different actions depending on the timer value received for timer T3396 (if the UE is configured for dual priority, exceptions are specified in </w:t>
      </w:r>
      <w:r w:rsidR="00FB1684" w:rsidRPr="00F14D84">
        <w:t>clause</w:t>
      </w:r>
      <w:r w:rsidRPr="00F14D84">
        <w:t xml:space="preserve"> 6.5.5; if the UE is a UE configured to use AC11 – 15 in selected PLMN, exceptions are specified in </w:t>
      </w:r>
      <w:r w:rsidR="00FB1684" w:rsidRPr="00F14D84">
        <w:t>clause</w:t>
      </w:r>
      <w:r w:rsidRPr="00F14D84">
        <w:t> 6.3.5):</w:t>
      </w:r>
    </w:p>
    <w:p w14:paraId="5C274CA7" w14:textId="76923E36" w:rsidR="00D40C70" w:rsidRPr="00F14D84" w:rsidRDefault="00D40C70" w:rsidP="00D40C70">
      <w:pPr>
        <w:pStyle w:val="B1"/>
      </w:pPr>
      <w:proofErr w:type="spellStart"/>
      <w:r w:rsidRPr="00F14D84">
        <w:t>i</w:t>
      </w:r>
      <w:proofErr w:type="spellEnd"/>
      <w:r w:rsidRPr="00F14D84">
        <w:t>)</w:t>
      </w:r>
      <w:r w:rsidRPr="00F14D84">
        <w:tab/>
        <w:t xml:space="preserve">if the timer value indicates neither zero nor deactivated, </w:t>
      </w:r>
      <w:r w:rsidRPr="00F14D84">
        <w:rPr>
          <w:lang w:eastAsia="zh-CN"/>
        </w:rPr>
        <w:t>the UE shall stop timer T3396 associated with the corresponding APN, if it is running. T</w:t>
      </w:r>
      <w:r w:rsidRPr="00F14D84">
        <w:t>he UE shall start timer T3396</w:t>
      </w:r>
      <w:r w:rsidRPr="00F14D84">
        <w:rPr>
          <w:lang w:eastAsia="zh-CN"/>
        </w:rPr>
        <w:t xml:space="preserve"> with received value</w:t>
      </w:r>
      <w:r w:rsidRPr="00F14D84">
        <w:t xml:space="preserve"> and not send another PDN CONNECTIVITY REQUEST</w:t>
      </w:r>
      <w:r w:rsidRPr="00F14D84">
        <w:rPr>
          <w:lang w:eastAsia="zh-CN"/>
        </w:rPr>
        <w:t>,</w:t>
      </w:r>
      <w:r w:rsidRPr="00F14D84">
        <w:t xml:space="preserve">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F14D84" w:rsidRDefault="00D40C70" w:rsidP="00D40C70">
      <w:pPr>
        <w:pStyle w:val="B1"/>
        <w:rPr>
          <w:lang w:eastAsia="ja-JP"/>
        </w:rPr>
      </w:pPr>
      <w:r w:rsidRPr="00F14D84">
        <w:t>ii)</w:t>
      </w:r>
      <w:r w:rsidRPr="00F14D84">
        <w:tab/>
        <w:t>if the timer value indicates that this timer is deactivated, the UE shall not send another PDN CONNECTIVITY REQUEST,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 until the UE is switched off or the USIM is removed, or the UE receives an ACTIVATE DEFAULT EPS BEARER CONTEXT REQUEST</w:t>
      </w:r>
      <w:r w:rsidRPr="00F14D84">
        <w:rPr>
          <w:lang w:eastAsia="zh-CN"/>
        </w:rPr>
        <w:t>,</w:t>
      </w:r>
      <w:r w:rsidRPr="00F14D84">
        <w:t xml:space="preserve"> ACTIVATE DEDICATED EPS BEARER CONTEXT REQUEST or MODIFY EPS BEARER CONTEXT REQUEST message </w:t>
      </w:r>
      <w:r w:rsidRPr="00F14D84">
        <w:rPr>
          <w:lang w:eastAsia="zh-CN"/>
        </w:rPr>
        <w:t>for</w:t>
      </w:r>
      <w:r w:rsidRPr="00F14D84">
        <w:t xml:space="preserve"> the same APN from the network or a DEACTIVATE EPS BEARER CONTEXT REQUEST message</w:t>
      </w:r>
      <w:r w:rsidRPr="00F14D84">
        <w:rPr>
          <w:lang w:eastAsia="ko-KR"/>
        </w:rPr>
        <w:t xml:space="preserve"> including ESM cause #39 "reactivation requested"</w:t>
      </w:r>
      <w:r w:rsidRPr="00F14D84">
        <w:rPr>
          <w:lang w:eastAsia="zh-CN"/>
        </w:rPr>
        <w:t xml:space="preserve"> for a default EPS bearer context for the same APN</w:t>
      </w:r>
      <w:r w:rsidRPr="00F14D8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F14D84" w:rsidRDefault="00D40C70" w:rsidP="00D40C70">
      <w:pPr>
        <w:pStyle w:val="B1"/>
      </w:pPr>
      <w:r w:rsidRPr="00F14D84">
        <w:t>iii)</w:t>
      </w:r>
      <w:r w:rsidRPr="00F14D84">
        <w:tab/>
        <w:t>if the timer value indicates zero, the UE:</w:t>
      </w:r>
    </w:p>
    <w:p w14:paraId="445C4443" w14:textId="77777777" w:rsidR="00D40C70" w:rsidRPr="00F14D84" w:rsidRDefault="00D40C70" w:rsidP="00D40C70">
      <w:pPr>
        <w:pStyle w:val="B2"/>
        <w:rPr>
          <w:lang w:eastAsia="ja-JP"/>
        </w:rPr>
      </w:pPr>
      <w:r w:rsidRPr="00F14D84">
        <w:t>-</w:t>
      </w:r>
      <w:r w:rsidRPr="00F14D84">
        <w:tab/>
        <w:t>shall stop timer T3396 associated with the corresponding APN, if running, and may send another PDN CONNECTIVITY REQUEST, BEARER RESOURCE MODIFICATION REQUEST</w:t>
      </w:r>
      <w:r w:rsidRPr="00F14D84">
        <w:rPr>
          <w:lang w:eastAsia="zh-TW"/>
        </w:rPr>
        <w:t xml:space="preserve"> or </w:t>
      </w:r>
      <w:r w:rsidRPr="00F14D84">
        <w:t>BEARER RESOURCE ALLOCATION RE</w:t>
      </w:r>
      <w:r w:rsidRPr="00F14D84">
        <w:rPr>
          <w:lang w:eastAsia="zh-TW"/>
        </w:rPr>
        <w:t>QUEST</w:t>
      </w:r>
      <w:r w:rsidRPr="00F14D84">
        <w:t xml:space="preserve"> message for the same APN</w:t>
      </w:r>
      <w:r w:rsidRPr="00F14D84">
        <w:rPr>
          <w:lang w:eastAsia="ja-JP"/>
        </w:rPr>
        <w:t>; and</w:t>
      </w:r>
    </w:p>
    <w:p w14:paraId="22B391AA" w14:textId="77777777" w:rsidR="00D40C70" w:rsidRPr="00F14D84" w:rsidRDefault="00D40C70" w:rsidP="00D40C70">
      <w:pPr>
        <w:pStyle w:val="B2"/>
        <w:rPr>
          <w:lang w:eastAsia="ja-JP"/>
        </w:rPr>
      </w:pPr>
      <w:r w:rsidRPr="00F14D84">
        <w:t>-</w:t>
      </w:r>
      <w:r w:rsidRPr="00F14D8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F14D84">
        <w:rPr>
          <w:lang w:eastAsia="ja-JP"/>
        </w:rPr>
        <w:t xml:space="preserve"> RESOURCE MODIFICATION REQUEST or BEARER RESOURCE ALLOCATION REQUEST message for a non-emergency PDN connection established without an APN</w:t>
      </w:r>
      <w:r w:rsidRPr="00F14D84">
        <w:t xml:space="preserve"> </w:t>
      </w:r>
      <w:r w:rsidRPr="00F14D84">
        <w:rPr>
          <w:lang w:eastAsia="ja-JP"/>
        </w:rPr>
        <w:t>provided by the UE.</w:t>
      </w:r>
    </w:p>
    <w:p w14:paraId="5DE7D9A2" w14:textId="77777777" w:rsidR="00D40C70" w:rsidRPr="00F14D84" w:rsidRDefault="00D40C70" w:rsidP="00D40C70">
      <w:pPr>
        <w:rPr>
          <w:lang w:eastAsia="ja-JP"/>
        </w:rPr>
      </w:pPr>
      <w:r w:rsidRPr="00F14D8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F14D84" w:rsidRDefault="00D40C70" w:rsidP="00D40C70">
      <w:pPr>
        <w:rPr>
          <w:lang w:eastAsia="ja-JP"/>
        </w:rPr>
      </w:pPr>
      <w:r w:rsidRPr="00F14D84">
        <w:t>If the UE is switched off when the timer T3396 is running, the UE shall behave as follows when the UE is switched on and the USIM in the UE remains the same:</w:t>
      </w:r>
    </w:p>
    <w:p w14:paraId="498DE2DC" w14:textId="77777777" w:rsidR="00D40C70" w:rsidRPr="00F14D84" w:rsidRDefault="00D40C70" w:rsidP="00D40C70">
      <w:pPr>
        <w:pStyle w:val="B1"/>
      </w:pPr>
      <w:r w:rsidRPr="00F14D84">
        <w:t>-</w:t>
      </w:r>
      <w:r w:rsidRPr="00F14D84">
        <w:tab/>
        <w:t xml:space="preserve">let t1 be the time remaining for T3396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F14D84" w:rsidRDefault="00D40C70" w:rsidP="00295835">
      <w:pPr>
        <w:pStyle w:val="B1"/>
        <w:rPr>
          <w:lang w:eastAsia="zh-CN"/>
        </w:rPr>
      </w:pPr>
      <w:r w:rsidRPr="00F14D84">
        <w:rPr>
          <w:lang w:eastAsia="zh-CN"/>
        </w:rPr>
        <w:t>-</w:t>
      </w:r>
      <w:r w:rsidRPr="00F14D84">
        <w:tab/>
        <w:t xml:space="preserve">if prior to switch off, </w:t>
      </w:r>
      <w:r w:rsidRPr="00F14D84">
        <w:rPr>
          <w:lang w:eastAsia="zh-CN"/>
        </w:rPr>
        <w:t xml:space="preserve">timer T3396 was running </w:t>
      </w:r>
      <w:r w:rsidRPr="00F14D8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xml:space="preserve"> 6.5.5; </w:t>
      </w:r>
      <w:r w:rsidRPr="00F14D84">
        <w:t>and</w:t>
      </w:r>
    </w:p>
    <w:p w14:paraId="63E4E2BA" w14:textId="19DCDBF6" w:rsidR="00D40C70" w:rsidRPr="00F14D84" w:rsidRDefault="00D40C70" w:rsidP="00295835">
      <w:pPr>
        <w:pStyle w:val="B1"/>
        <w:rPr>
          <w:lang w:eastAsia="zh-CN"/>
        </w:rPr>
      </w:pPr>
      <w:r w:rsidRPr="00F14D84">
        <w:rPr>
          <w:lang w:eastAsia="zh-CN"/>
        </w:rPr>
        <w:t>-</w:t>
      </w:r>
      <w:r w:rsidRPr="00F14D8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F14D84">
        <w:t xml:space="preserve">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6.5.5.</w:t>
      </w:r>
    </w:p>
    <w:p w14:paraId="5EDAF74C" w14:textId="77777777" w:rsidR="00D40C70" w:rsidRPr="00F14D84" w:rsidRDefault="00D40C70" w:rsidP="00D40C70">
      <w:r w:rsidRPr="00F14D84">
        <w:t xml:space="preserve">If the T3396 IE is not included, the UE </w:t>
      </w:r>
      <w:r w:rsidRPr="00F14D84">
        <w:rPr>
          <w:lang w:eastAsia="ja-JP"/>
        </w:rPr>
        <w:t xml:space="preserve">shall proceed with deactivation procedure and then send </w:t>
      </w:r>
      <w:r w:rsidRPr="00F14D84">
        <w:t xml:space="preserve">DEACTIVATE EPS BEARER CONTEXT </w:t>
      </w:r>
      <w:r w:rsidRPr="00F14D84">
        <w:rPr>
          <w:lang w:eastAsia="zh-CN"/>
        </w:rPr>
        <w:t>ACCEPT message</w:t>
      </w:r>
      <w:r w:rsidRPr="00F14D84">
        <w:rPr>
          <w:lang w:eastAsia="ja-JP"/>
        </w:rPr>
        <w:t>.</w:t>
      </w:r>
    </w:p>
    <w:p w14:paraId="114E16DF" w14:textId="77777777" w:rsidR="00D40C70" w:rsidRPr="00F14D84" w:rsidRDefault="00D40C70" w:rsidP="00D40C70">
      <w:pPr>
        <w:rPr>
          <w:lang w:eastAsia="zh-CN"/>
        </w:rPr>
      </w:pPr>
      <w:r w:rsidRPr="00F14D84">
        <w:rPr>
          <w:lang w:eastAsia="zh-CN"/>
        </w:rPr>
        <w:t xml:space="preserve">Upon receipt of the </w:t>
      </w:r>
      <w:r w:rsidRPr="00F14D84">
        <w:t xml:space="preserve">DEACTIVATE EPS BEARER CONTEXT </w:t>
      </w:r>
      <w:r w:rsidRPr="00F14D84">
        <w:rPr>
          <w:lang w:eastAsia="zh-CN"/>
        </w:rPr>
        <w:t xml:space="preserve">ACCEPT message, the MME shall enter </w:t>
      </w:r>
      <w:r w:rsidRPr="00F14D84">
        <w:t xml:space="preserve">the </w:t>
      </w:r>
      <w:r w:rsidRPr="00F14D84">
        <w:rPr>
          <w:lang w:eastAsia="zh-CN"/>
        </w:rPr>
        <w:t xml:space="preserve">state BEARER CONTEXT </w:t>
      </w:r>
      <w:r w:rsidRPr="00F14D84">
        <w:rPr>
          <w:lang w:eastAsia="ko-KR"/>
        </w:rPr>
        <w:t>IN</w:t>
      </w:r>
      <w:r w:rsidRPr="00F14D84">
        <w:rPr>
          <w:lang w:eastAsia="zh-CN"/>
        </w:rPr>
        <w:t>ACTIVE</w:t>
      </w:r>
      <w:r w:rsidRPr="00F14D84">
        <w:rPr>
          <w:lang w:eastAsia="ko-KR"/>
        </w:rPr>
        <w:t xml:space="preserve"> and stop the timer T3495</w:t>
      </w:r>
      <w:r w:rsidRPr="00F14D84">
        <w:rPr>
          <w:lang w:eastAsia="zh-CN"/>
        </w:rPr>
        <w:t>.</w:t>
      </w:r>
    </w:p>
    <w:p w14:paraId="7BD030F1" w14:textId="77777777" w:rsidR="00D40C70" w:rsidRPr="00F14D84" w:rsidRDefault="00D40C70" w:rsidP="00295835">
      <w:pPr>
        <w:pStyle w:val="Heading4"/>
      </w:pPr>
      <w:bookmarkStart w:id="4110" w:name="_CR6_4_4_4"/>
      <w:bookmarkStart w:id="4111" w:name="_Toc20218107"/>
      <w:bookmarkStart w:id="4112" w:name="_Toc27743992"/>
      <w:bookmarkStart w:id="4113" w:name="_Toc35959563"/>
      <w:bookmarkStart w:id="4114" w:name="_Toc45202996"/>
      <w:bookmarkStart w:id="4115" w:name="_Toc45700372"/>
      <w:bookmarkStart w:id="4116" w:name="_Toc51920108"/>
      <w:bookmarkStart w:id="4117" w:name="_Toc68251168"/>
      <w:bookmarkStart w:id="4118" w:name="_Toc209861020"/>
      <w:bookmarkEnd w:id="4110"/>
      <w:r w:rsidRPr="00F14D84">
        <w:t>6.4.4.4</w:t>
      </w:r>
      <w:r w:rsidRPr="00F14D84">
        <w:tab/>
        <w:t>Abnormal cases in the UE</w:t>
      </w:r>
      <w:bookmarkEnd w:id="4111"/>
      <w:bookmarkEnd w:id="4112"/>
      <w:bookmarkEnd w:id="4113"/>
      <w:bookmarkEnd w:id="4114"/>
      <w:bookmarkEnd w:id="4115"/>
      <w:bookmarkEnd w:id="4116"/>
      <w:bookmarkEnd w:id="4117"/>
      <w:bookmarkEnd w:id="4118"/>
    </w:p>
    <w:p w14:paraId="7CF275C6" w14:textId="77777777" w:rsidR="00D40C70" w:rsidRPr="00F14D84" w:rsidRDefault="00D40C70" w:rsidP="00D40C70">
      <w:r w:rsidRPr="00F14D84">
        <w:rPr>
          <w:lang w:eastAsia="ko-KR"/>
        </w:rPr>
        <w:t>The following abnormal case can be identified</w:t>
      </w:r>
      <w:r w:rsidRPr="00F14D84">
        <w:t>:</w:t>
      </w:r>
    </w:p>
    <w:p w14:paraId="7C9D203E" w14:textId="77777777" w:rsidR="00D40C70" w:rsidRPr="00F14D84" w:rsidRDefault="00D40C70" w:rsidP="00D40C70">
      <w:pPr>
        <w:pStyle w:val="B1"/>
      </w:pPr>
      <w:r w:rsidRPr="00F14D84">
        <w:t>a)</w:t>
      </w:r>
      <w:r w:rsidRPr="00F14D84">
        <w:tab/>
      </w:r>
      <w:r w:rsidRPr="00F14D84">
        <w:rPr>
          <w:lang w:eastAsia="ko-KR"/>
        </w:rPr>
        <w:t>UE is requested to deactivate a default EPS bearer context of the last PDN connection:</w:t>
      </w:r>
    </w:p>
    <w:p w14:paraId="32EAD958" w14:textId="77777777" w:rsidR="00D40C70" w:rsidRPr="00F14D84" w:rsidRDefault="00D40C70" w:rsidP="00D40C70">
      <w:pPr>
        <w:pStyle w:val="B1"/>
        <w:rPr>
          <w:lang w:eastAsia="ko-KR"/>
        </w:rPr>
      </w:pPr>
      <w:r w:rsidRPr="00F14D84">
        <w:rPr>
          <w:lang w:eastAsia="ko-KR"/>
        </w:rPr>
        <w:tab/>
        <w:t xml:space="preserve">If </w:t>
      </w:r>
      <w:r w:rsidRPr="00F14D84">
        <w:t>EMM-REGISTERED without PDN connection is not supported by the UE or the MME, and</w:t>
      </w:r>
      <w:r w:rsidRPr="00F14D8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F14D84" w:rsidRDefault="00D40C70" w:rsidP="00D40C70">
      <w:pPr>
        <w:pStyle w:val="B1"/>
        <w:rPr>
          <w:lang w:eastAsia="ko-KR"/>
        </w:rPr>
      </w:pPr>
      <w:r w:rsidRPr="00F14D84">
        <w:rPr>
          <w:lang w:eastAsia="ko-KR"/>
        </w:rPr>
        <w:tab/>
        <w:t xml:space="preserve">If </w:t>
      </w:r>
      <w:r w:rsidRPr="00F14D84">
        <w:t>EMM-REGISTERED without PDN connection is supported by the UE and the MME</w:t>
      </w:r>
      <w:r w:rsidRPr="00F14D84">
        <w:rPr>
          <w:lang w:eastAsia="ko-KR"/>
        </w:rPr>
        <w:t xml:space="preserve">, the UE shall proceed with the deactivation procedure as specified in </w:t>
      </w:r>
      <w:r w:rsidR="00FB1684" w:rsidRPr="00F14D84">
        <w:rPr>
          <w:lang w:eastAsia="ko-KR"/>
        </w:rPr>
        <w:t>clause</w:t>
      </w:r>
      <w:r w:rsidRPr="00F14D84">
        <w:rPr>
          <w:lang w:eastAsia="ko-KR"/>
        </w:rPr>
        <w:t> 6.4.4.3.</w:t>
      </w:r>
    </w:p>
    <w:p w14:paraId="128B1427" w14:textId="77777777" w:rsidR="00D40C70" w:rsidRPr="00F14D84" w:rsidRDefault="00D40C70" w:rsidP="00D40C70">
      <w:pPr>
        <w:pStyle w:val="NO"/>
        <w:rPr>
          <w:lang w:eastAsia="ko-KR"/>
        </w:rPr>
      </w:pPr>
      <w:r w:rsidRPr="00F14D84">
        <w:rPr>
          <w:lang w:eastAsia="ko-KR"/>
        </w:rPr>
        <w:t>NOTE:</w:t>
      </w:r>
      <w:r w:rsidRPr="00F14D84">
        <w:rPr>
          <w:lang w:eastAsia="ko-KR"/>
        </w:rPr>
        <w:tab/>
        <w:t>User interaction is necessary in some cases when the UE cannot re-activate the EPS bearer(s), if any, automatically.</w:t>
      </w:r>
    </w:p>
    <w:p w14:paraId="7C90DC3A" w14:textId="77777777" w:rsidR="00D40C70" w:rsidRPr="00F14D84" w:rsidRDefault="00D40C70" w:rsidP="00295835">
      <w:pPr>
        <w:pStyle w:val="Heading4"/>
        <w:rPr>
          <w:lang w:eastAsia="ko-KR"/>
        </w:rPr>
      </w:pPr>
      <w:bookmarkStart w:id="4119" w:name="_CR6_4_4_5"/>
      <w:bookmarkStart w:id="4120" w:name="_Toc20218108"/>
      <w:bookmarkStart w:id="4121" w:name="_Toc27743993"/>
      <w:bookmarkStart w:id="4122" w:name="_Toc35959564"/>
      <w:bookmarkStart w:id="4123" w:name="_Toc45202997"/>
      <w:bookmarkStart w:id="4124" w:name="_Toc45700373"/>
      <w:bookmarkStart w:id="4125" w:name="_Toc51920109"/>
      <w:bookmarkStart w:id="4126" w:name="_Toc68251169"/>
      <w:bookmarkStart w:id="4127" w:name="_Toc209861021"/>
      <w:bookmarkEnd w:id="4119"/>
      <w:r w:rsidRPr="00F14D84">
        <w:rPr>
          <w:lang w:eastAsia="ko-KR"/>
        </w:rPr>
        <w:t>6.4.4.5</w:t>
      </w:r>
      <w:r w:rsidRPr="00F14D84">
        <w:rPr>
          <w:lang w:eastAsia="ko-KR"/>
        </w:rPr>
        <w:tab/>
        <w:t>Abnormal cases on the network side</w:t>
      </w:r>
      <w:bookmarkEnd w:id="4120"/>
      <w:bookmarkEnd w:id="4121"/>
      <w:bookmarkEnd w:id="4122"/>
      <w:bookmarkEnd w:id="4123"/>
      <w:bookmarkEnd w:id="4124"/>
      <w:bookmarkEnd w:id="4125"/>
      <w:bookmarkEnd w:id="4126"/>
      <w:bookmarkEnd w:id="4127"/>
    </w:p>
    <w:p w14:paraId="5C5DA8E3" w14:textId="77777777" w:rsidR="00D40C70" w:rsidRPr="00F14D84" w:rsidRDefault="00D40C70" w:rsidP="00D40C70">
      <w:pPr>
        <w:rPr>
          <w:lang w:eastAsia="ko-KR"/>
        </w:rPr>
      </w:pPr>
      <w:r w:rsidRPr="00F14D84">
        <w:rPr>
          <w:lang w:eastAsia="ko-KR"/>
        </w:rPr>
        <w:t>The following abnormal cases can be identified:</w:t>
      </w:r>
    </w:p>
    <w:p w14:paraId="1024E436" w14:textId="77777777" w:rsidR="00D40C70" w:rsidRPr="00F14D84" w:rsidRDefault="00D40C70" w:rsidP="00D40C70">
      <w:pPr>
        <w:pStyle w:val="B1"/>
        <w:rPr>
          <w:lang w:eastAsia="ko-KR"/>
        </w:rPr>
      </w:pPr>
      <w:r w:rsidRPr="00F14D84">
        <w:rPr>
          <w:lang w:eastAsia="ko-KR"/>
        </w:rPr>
        <w:t>a)</w:t>
      </w:r>
      <w:r w:rsidRPr="00F14D84">
        <w:rPr>
          <w:lang w:eastAsia="ko-KR"/>
        </w:rPr>
        <w:tab/>
        <w:t>Expiry of timer T3495:</w:t>
      </w:r>
    </w:p>
    <w:p w14:paraId="725393A0" w14:textId="77777777" w:rsidR="00D40C70" w:rsidRPr="00F14D84" w:rsidRDefault="00D40C70" w:rsidP="00D40C70">
      <w:pPr>
        <w:pStyle w:val="B1"/>
        <w:rPr>
          <w:lang w:eastAsia="ko-KR"/>
        </w:rPr>
      </w:pPr>
      <w:r w:rsidRPr="00F14D84">
        <w:rPr>
          <w:lang w:eastAsia="ko-KR"/>
        </w:rPr>
        <w:tab/>
        <w:t xml:space="preserve">On the first expiry of the timer T3495, the MME shall resend the DEACTIVATE EPS BEARER CONTEXT </w:t>
      </w:r>
      <w:r w:rsidRPr="00F14D84">
        <w:t>REQUEST</w:t>
      </w:r>
      <w:r w:rsidRPr="00F14D8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F14D84" w:rsidRDefault="00D40C70" w:rsidP="00D40C70">
      <w:pPr>
        <w:pStyle w:val="B1"/>
        <w:rPr>
          <w:lang w:eastAsia="zh-CN"/>
        </w:rPr>
      </w:pPr>
      <w:r w:rsidRPr="00F14D84">
        <w:rPr>
          <w:lang w:eastAsia="zh-CN"/>
        </w:rPr>
        <w:t>b)</w:t>
      </w:r>
      <w:r w:rsidRPr="00F14D84">
        <w:rPr>
          <w:lang w:eastAsia="zh-CN"/>
        </w:rPr>
        <w:tab/>
        <w:t>Collision of UE requested PDN disconnect procedure and EPS bearer context deactivation:</w:t>
      </w:r>
    </w:p>
    <w:p w14:paraId="18C3E586" w14:textId="77777777" w:rsidR="00D40C70" w:rsidRPr="00F14D84" w:rsidRDefault="00D40C70" w:rsidP="00D40C70">
      <w:pPr>
        <w:pStyle w:val="B1"/>
      </w:pPr>
      <w:r w:rsidRPr="00F14D84">
        <w:tab/>
        <w:t xml:space="preserve">When the MME receives a </w:t>
      </w:r>
      <w:r w:rsidRPr="00F14D84">
        <w:rPr>
          <w:lang w:eastAsia="zh-CN"/>
        </w:rPr>
        <w:t xml:space="preserve">PDN DISCONNECT REQUEST </w:t>
      </w:r>
      <w:r w:rsidRPr="00F14D84">
        <w:t>message during the</w:t>
      </w:r>
      <w:r w:rsidRPr="00F14D84">
        <w:rPr>
          <w:lang w:eastAsia="zh-CN"/>
        </w:rPr>
        <w:t xml:space="preserve"> EPS bearer context deactivation </w:t>
      </w:r>
      <w:r w:rsidRPr="00F14D8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F14D84" w:rsidRDefault="00D40C70" w:rsidP="00295835">
      <w:pPr>
        <w:pStyle w:val="Heading4"/>
        <w:rPr>
          <w:lang w:eastAsia="ko-KR"/>
        </w:rPr>
      </w:pPr>
      <w:bookmarkStart w:id="4128" w:name="_CR6_4_4_6"/>
      <w:bookmarkStart w:id="4129" w:name="_Toc20218109"/>
      <w:bookmarkStart w:id="4130" w:name="_Toc27743994"/>
      <w:bookmarkStart w:id="4131" w:name="_Toc35959565"/>
      <w:bookmarkStart w:id="4132" w:name="_Toc45202998"/>
      <w:bookmarkStart w:id="4133" w:name="_Toc45700374"/>
      <w:bookmarkStart w:id="4134" w:name="_Toc51920110"/>
      <w:bookmarkStart w:id="4135" w:name="_Toc68251170"/>
      <w:bookmarkStart w:id="4136" w:name="_Toc209861022"/>
      <w:bookmarkEnd w:id="4128"/>
      <w:r w:rsidRPr="00F14D84">
        <w:t>6.4.4.</w:t>
      </w:r>
      <w:r w:rsidRPr="00F14D84">
        <w:rPr>
          <w:lang w:eastAsia="ko-KR"/>
        </w:rPr>
        <w:t>6</w:t>
      </w:r>
      <w:r w:rsidRPr="00F14D84">
        <w:tab/>
      </w:r>
      <w:r w:rsidRPr="00F14D84">
        <w:rPr>
          <w:lang w:eastAsia="ko-KR"/>
        </w:rPr>
        <w:t xml:space="preserve">Local </w:t>
      </w:r>
      <w:r w:rsidRPr="00F14D84">
        <w:t xml:space="preserve">EPS bearer context deactivation </w:t>
      </w:r>
      <w:r w:rsidRPr="00F14D84">
        <w:rPr>
          <w:lang w:eastAsia="ko-KR"/>
        </w:rPr>
        <w:t>without NAS signalling</w:t>
      </w:r>
      <w:bookmarkEnd w:id="4129"/>
      <w:bookmarkEnd w:id="4130"/>
      <w:bookmarkEnd w:id="4131"/>
      <w:bookmarkEnd w:id="4132"/>
      <w:bookmarkEnd w:id="4133"/>
      <w:bookmarkEnd w:id="4134"/>
      <w:bookmarkEnd w:id="4135"/>
      <w:bookmarkEnd w:id="4136"/>
    </w:p>
    <w:p w14:paraId="42C18BBA" w14:textId="77777777" w:rsidR="00D40C70" w:rsidRPr="00F14D84" w:rsidRDefault="00D40C70" w:rsidP="00D40C70">
      <w:pPr>
        <w:rPr>
          <w:lang w:eastAsia="ko-KR"/>
        </w:rPr>
      </w:pPr>
      <w:r w:rsidRPr="00F14D84">
        <w:rPr>
          <w:lang w:eastAsia="ko-KR"/>
        </w:rPr>
        <w:t>The UE and the MME deactivate EPS bearer contexts locally without peer-to-peer ESM signalling in the following cases:</w:t>
      </w:r>
    </w:p>
    <w:p w14:paraId="4FA6CAE5" w14:textId="77777777" w:rsidR="00431B51" w:rsidRPr="00F14D84" w:rsidRDefault="00D40C70" w:rsidP="00D40C70">
      <w:pPr>
        <w:pStyle w:val="B1"/>
        <w:rPr>
          <w:lang w:eastAsia="zh-CN"/>
        </w:rPr>
      </w:pPr>
      <w:r w:rsidRPr="00F14D84">
        <w:rPr>
          <w:lang w:eastAsia="ko-KR"/>
        </w:rPr>
        <w:t>1)</w:t>
      </w:r>
      <w:r w:rsidRPr="00F14D84">
        <w:rPr>
          <w:lang w:eastAsia="ko-KR"/>
        </w:rPr>
        <w:tab/>
        <w:t>during the service request procedure, if t</w:t>
      </w:r>
      <w:r w:rsidRPr="00F14D84">
        <w:t xml:space="preserve">he E-UTRAN establishes </w:t>
      </w:r>
      <w:r w:rsidRPr="00F14D84">
        <w:rPr>
          <w:lang w:eastAsia="ko-KR"/>
        </w:rPr>
        <w:t>the user plane radio bearers for one or more EPS bearer contexts but not for all the EPS bearer contexts, e.g. due to radio access control</w:t>
      </w:r>
      <w:r w:rsidRPr="00F14D84">
        <w:rPr>
          <w:lang w:eastAsia="ja-JP"/>
        </w:rPr>
        <w:t xml:space="preserve"> (see </w:t>
      </w:r>
      <w:r w:rsidR="00FB1684" w:rsidRPr="00F14D84">
        <w:rPr>
          <w:lang w:eastAsia="ja-JP"/>
        </w:rPr>
        <w:t>clause</w:t>
      </w:r>
      <w:r w:rsidRPr="00F14D84">
        <w:rPr>
          <w:lang w:eastAsia="ja-JP"/>
        </w:rPr>
        <w:t> 5.6.1.4 for details)</w:t>
      </w:r>
      <w:r w:rsidRPr="00F14D84">
        <w:rPr>
          <w:lang w:eastAsia="ko-KR"/>
        </w:rPr>
        <w:t>;</w:t>
      </w:r>
    </w:p>
    <w:p w14:paraId="05F31155" w14:textId="4CC2A216" w:rsidR="00D40C70" w:rsidRPr="00F14D84" w:rsidRDefault="00D40C70" w:rsidP="00D40C70">
      <w:pPr>
        <w:pStyle w:val="B1"/>
        <w:rPr>
          <w:lang w:eastAsia="ko-KR"/>
        </w:rPr>
      </w:pPr>
      <w:r w:rsidRPr="00F14D84">
        <w:rPr>
          <w:lang w:eastAsia="ko-KR"/>
        </w:rPr>
        <w:t>1</w:t>
      </w:r>
      <w:r w:rsidRPr="00F14D84">
        <w:rPr>
          <w:lang w:eastAsia="zh-CN"/>
        </w:rPr>
        <w:t>a</w:t>
      </w:r>
      <w:r w:rsidRPr="00F14D84">
        <w:rPr>
          <w:lang w:eastAsia="ko-KR"/>
        </w:rPr>
        <w:t>)</w:t>
      </w:r>
      <w:r w:rsidRPr="00F14D84">
        <w:rPr>
          <w:lang w:eastAsia="ko-KR"/>
        </w:rPr>
        <w:tab/>
        <w:t xml:space="preserve">during the </w:t>
      </w:r>
      <w:r w:rsidRPr="00F14D84">
        <w:rPr>
          <w:lang w:eastAsia="zh-CN"/>
        </w:rPr>
        <w:t xml:space="preserve">resume of NAS signalling connection procedure as specified in </w:t>
      </w:r>
      <w:r w:rsidR="00FB1684" w:rsidRPr="00F14D84">
        <w:rPr>
          <w:lang w:eastAsia="zh-CN"/>
        </w:rPr>
        <w:t>clause</w:t>
      </w:r>
      <w:r w:rsidRPr="00F14D84">
        <w:rPr>
          <w:lang w:eastAsia="zh-CN"/>
        </w:rPr>
        <w:t> 5.3.1.3</w:t>
      </w:r>
      <w:r w:rsidRPr="00F14D84">
        <w:rPr>
          <w:lang w:eastAsia="ko-KR"/>
        </w:rPr>
        <w:t>, if one or more but not all the</w:t>
      </w:r>
      <w:r w:rsidRPr="00F14D84">
        <w:rPr>
          <w:lang w:eastAsia="zh-CN"/>
        </w:rPr>
        <w:t xml:space="preserve"> suspended</w:t>
      </w:r>
      <w:r w:rsidRPr="00F14D84">
        <w:rPr>
          <w:lang w:eastAsia="ko-KR"/>
        </w:rPr>
        <w:t xml:space="preserve"> user plane radio bearers</w:t>
      </w:r>
      <w:r w:rsidRPr="00F14D84">
        <w:rPr>
          <w:lang w:eastAsia="zh-CN"/>
        </w:rPr>
        <w:t xml:space="preserve"> are resumed</w:t>
      </w:r>
      <w:r w:rsidRPr="00F14D84">
        <w:rPr>
          <w:lang w:eastAsia="ko-KR"/>
        </w:rPr>
        <w:t>;</w:t>
      </w:r>
    </w:p>
    <w:p w14:paraId="58EC8C0C" w14:textId="77777777" w:rsidR="00D40C70" w:rsidRPr="00F14D84" w:rsidRDefault="00D40C70" w:rsidP="00D40C70">
      <w:pPr>
        <w:pStyle w:val="B1"/>
        <w:rPr>
          <w:lang w:eastAsia="ko-KR"/>
        </w:rPr>
      </w:pPr>
      <w:r w:rsidRPr="00F14D84">
        <w:rPr>
          <w:lang w:eastAsia="ko-KR"/>
        </w:rPr>
        <w:t>2)</w:t>
      </w:r>
      <w:r w:rsidRPr="00F14D84">
        <w:rPr>
          <w:lang w:eastAsia="ko-KR"/>
        </w:rPr>
        <w:tab/>
        <w:t xml:space="preserve">during the </w:t>
      </w:r>
      <w:r w:rsidRPr="00F14D84">
        <w:t xml:space="preserve">tracking area updating procedure </w:t>
      </w:r>
      <w:r w:rsidRPr="00F14D84">
        <w:rPr>
          <w:lang w:eastAsia="ko-KR"/>
        </w:rPr>
        <w:t>but the network established the user plane radio bearers due to downlink pending data, if t</w:t>
      </w:r>
      <w:r w:rsidRPr="00F14D84">
        <w:t xml:space="preserve">he E-UTRAN establishes </w:t>
      </w:r>
      <w:r w:rsidRPr="00F14D84">
        <w:rPr>
          <w:lang w:eastAsia="ko-KR"/>
        </w:rPr>
        <w:t>the user plane radio bearers for one or more EPS bearer contexts but not for all the EPS bearer contexts indicated active by both UE and network;</w:t>
      </w:r>
    </w:p>
    <w:p w14:paraId="05C57B9C" w14:textId="77777777" w:rsidR="00D40C70" w:rsidRPr="00F14D84" w:rsidRDefault="00D40C70" w:rsidP="00D40C70">
      <w:pPr>
        <w:pStyle w:val="NO"/>
        <w:rPr>
          <w:lang w:eastAsia="ko-KR"/>
        </w:rPr>
      </w:pPr>
      <w:r w:rsidRPr="00F14D84">
        <w:rPr>
          <w:lang w:eastAsia="ko-KR"/>
        </w:rPr>
        <w:t>NOTE 1:</w:t>
      </w:r>
      <w:r w:rsidRPr="00F14D84">
        <w:rPr>
          <w:lang w:eastAsia="ko-KR"/>
        </w:rPr>
        <w:tab/>
        <w:t xml:space="preserve">The synchronisation of the EPS bearers, for which the user plane radio bearers need to be established, indicated in </w:t>
      </w:r>
      <w:r w:rsidRPr="00F14D84">
        <w:t>EPS bearer context status information element in TRACKING AREA UPDATE ACCEPT message is not applicable in item 2.</w:t>
      </w:r>
    </w:p>
    <w:p w14:paraId="0423BB95" w14:textId="77777777" w:rsidR="00D40C70" w:rsidRPr="00F14D84" w:rsidRDefault="00D40C70" w:rsidP="00D40C70">
      <w:pPr>
        <w:pStyle w:val="B1"/>
        <w:rPr>
          <w:lang w:eastAsia="ko-KR"/>
        </w:rPr>
      </w:pPr>
      <w:r w:rsidRPr="00F14D84">
        <w:rPr>
          <w:lang w:eastAsia="ko-KR"/>
        </w:rPr>
        <w:t>3)</w:t>
      </w:r>
      <w:r w:rsidRPr="00F14D84">
        <w:rPr>
          <w:lang w:eastAsia="ko-KR"/>
        </w:rPr>
        <w:tab/>
        <w:t>during handover, if the target E-UTRAN does not establish all the user plane radio bearers for the UE;</w:t>
      </w:r>
    </w:p>
    <w:p w14:paraId="69E00789" w14:textId="77777777" w:rsidR="00D40C70" w:rsidRPr="00F14D84" w:rsidRDefault="00D40C70" w:rsidP="00D40C70">
      <w:pPr>
        <w:pStyle w:val="B1"/>
        <w:rPr>
          <w:lang w:eastAsia="ko-KR"/>
        </w:rPr>
      </w:pPr>
      <w:r w:rsidRPr="00F14D84">
        <w:rPr>
          <w:lang w:eastAsia="ko-KR"/>
        </w:rPr>
        <w:t>4)</w:t>
      </w:r>
      <w:r w:rsidRPr="00F14D84">
        <w:rPr>
          <w:lang w:eastAsia="ko-KR"/>
        </w:rPr>
        <w:tab/>
        <w:t>if the E-UTRAN releases one or more user plane radio bearers but not all the user plane radio bearers of the UE due to E-UTRAN specific reasons; or</w:t>
      </w:r>
    </w:p>
    <w:p w14:paraId="528E0CC1" w14:textId="77777777" w:rsidR="00D40C70" w:rsidRPr="00F14D84" w:rsidRDefault="00D40C70" w:rsidP="00D40C70">
      <w:pPr>
        <w:pStyle w:val="B1"/>
        <w:rPr>
          <w:lang w:eastAsia="ko-KR"/>
        </w:rPr>
      </w:pPr>
      <w:r w:rsidRPr="00F14D84">
        <w:rPr>
          <w:lang w:eastAsia="ko-KR"/>
        </w:rPr>
        <w:t>5)</w:t>
      </w:r>
      <w:r w:rsidRPr="00F14D84">
        <w:rPr>
          <w:lang w:eastAsia="ko-KR"/>
        </w:rPr>
        <w:tab/>
        <w:t>if triggered by an NBIFOM procedure (see 3GPP TS 24.161 [36]), for an NBIFOM multi-access PDN connection.</w:t>
      </w:r>
    </w:p>
    <w:p w14:paraId="2E8C16DD" w14:textId="77777777" w:rsidR="00D40C70" w:rsidRPr="00F14D84" w:rsidRDefault="00D40C70" w:rsidP="00D40C70">
      <w:pPr>
        <w:rPr>
          <w:lang w:eastAsia="ko-KR"/>
        </w:rPr>
      </w:pPr>
      <w:r w:rsidRPr="00F14D84">
        <w:rPr>
          <w:lang w:eastAsia="ko-KR"/>
        </w:rPr>
        <w:t xml:space="preserve">For cases 1) to 4), based on the indication from the lower layers, the UE and the MME shall </w:t>
      </w:r>
      <w:r w:rsidRPr="00F14D84">
        <w:t xml:space="preserve">locally deactivate the EPS bearer contexts for which no </w:t>
      </w:r>
      <w:r w:rsidRPr="00F14D84">
        <w:rPr>
          <w:lang w:eastAsia="ko-KR"/>
        </w:rPr>
        <w:t xml:space="preserve">user plane </w:t>
      </w:r>
      <w:r w:rsidRPr="00F14D84">
        <w:t xml:space="preserve">radio bearers are </w:t>
      </w:r>
      <w:r w:rsidRPr="00F14D84">
        <w:rPr>
          <w:lang w:eastAsia="ko-KR"/>
        </w:rPr>
        <w:t>set up</w:t>
      </w:r>
      <w:r w:rsidRPr="00F14D84">
        <w:t>.</w:t>
      </w:r>
    </w:p>
    <w:p w14:paraId="4F55F274" w14:textId="77777777" w:rsidR="00D40C70" w:rsidRPr="00F14D84" w:rsidRDefault="00D40C70" w:rsidP="00D40C70">
      <w:pPr>
        <w:pStyle w:val="NO"/>
        <w:rPr>
          <w:lang w:eastAsia="ko-KR"/>
        </w:rPr>
      </w:pPr>
      <w:r w:rsidRPr="00F14D84">
        <w:rPr>
          <w:lang w:eastAsia="ko-KR"/>
        </w:rPr>
        <w:t>NOTE 2:</w:t>
      </w:r>
      <w:r w:rsidRPr="00F14D84">
        <w:rPr>
          <w:lang w:eastAsia="ko-KR"/>
        </w:rPr>
        <w:tab/>
        <w:t>The above cases 1) to 4) do not apply for the UE when an RRC connection release occurs. T</w:t>
      </w:r>
      <w:r w:rsidRPr="00F14D84">
        <w:t xml:space="preserve">he lower layers in the UE provide the </w:t>
      </w:r>
      <w:r w:rsidRPr="00F14D84">
        <w:rPr>
          <w:lang w:eastAsia="ko-KR"/>
        </w:rPr>
        <w:t xml:space="preserve">user plane radio </w:t>
      </w:r>
      <w:r w:rsidRPr="00F14D84">
        <w:t xml:space="preserve">bearer context status to the ESM sublayer when a change in the </w:t>
      </w:r>
      <w:r w:rsidRPr="00F14D84">
        <w:rPr>
          <w:lang w:eastAsia="ko-KR"/>
        </w:rPr>
        <w:t xml:space="preserve">user plane radio </w:t>
      </w:r>
      <w:r w:rsidRPr="00F14D84">
        <w:t>bearer</w:t>
      </w:r>
      <w:r w:rsidRPr="00F14D84">
        <w:rPr>
          <w:lang w:eastAsia="ko-KR"/>
        </w:rPr>
        <w:t>s</w:t>
      </w:r>
      <w:r w:rsidRPr="00F14D84">
        <w:t xml:space="preserve"> is detected by the lower layers</w:t>
      </w:r>
      <w:r w:rsidRPr="00F14D84">
        <w:rPr>
          <w:lang w:eastAsia="ko-KR"/>
        </w:rPr>
        <w:t xml:space="preserve"> including establishment and release of user plane radio bearers for the UE in connected mode.</w:t>
      </w:r>
    </w:p>
    <w:p w14:paraId="2F4321A3" w14:textId="77777777" w:rsidR="00D40C70" w:rsidRPr="00F14D84" w:rsidRDefault="00D40C70" w:rsidP="00D40C70">
      <w:pPr>
        <w:pStyle w:val="NO"/>
        <w:rPr>
          <w:lang w:eastAsia="ko-KR"/>
        </w:rPr>
      </w:pPr>
      <w:r w:rsidRPr="00F14D84">
        <w:rPr>
          <w:lang w:eastAsia="ko-KR"/>
        </w:rPr>
        <w:t>NOTE 3:</w:t>
      </w:r>
      <w:r w:rsidRPr="00F14D84">
        <w:rPr>
          <w:lang w:eastAsia="ko-KR"/>
        </w:rPr>
        <w:tab/>
        <w:t xml:space="preserve">The above cases 1) to 4) do not apply for the MME when the S1 release procedure occurs as specified in </w:t>
      </w:r>
      <w:r w:rsidRPr="00F14D84">
        <w:t>3GPP TS 23.401 [10]).</w:t>
      </w:r>
    </w:p>
    <w:p w14:paraId="3D6E275B" w14:textId="77777777" w:rsidR="00D40C70" w:rsidRPr="00F14D84" w:rsidRDefault="00D40C70" w:rsidP="00D40C70">
      <w:pPr>
        <w:rPr>
          <w:lang w:eastAsia="ko-KR"/>
        </w:rPr>
      </w:pPr>
      <w:r w:rsidRPr="00F14D84">
        <w:rPr>
          <w:lang w:eastAsia="zh-CN"/>
        </w:rPr>
        <w:t>I</w:t>
      </w:r>
      <w:r w:rsidRPr="00F14D84">
        <w:t xml:space="preserve">f </w:t>
      </w:r>
      <w:r w:rsidRPr="00F14D84">
        <w:rPr>
          <w:lang w:eastAsia="zh-CN"/>
        </w:rPr>
        <w:t xml:space="preserve">due to any of the cases described above </w:t>
      </w:r>
      <w:r w:rsidRPr="00F14D84">
        <w:t xml:space="preserve">the UE </w:t>
      </w:r>
      <w:r w:rsidRPr="00F14D84">
        <w:rPr>
          <w:lang w:eastAsia="ko-KR"/>
        </w:rPr>
        <w:t>locally deactivates a default EPS bearer context, t</w:t>
      </w:r>
      <w:r w:rsidRPr="00F14D84">
        <w:t xml:space="preserve">he UE shall locally deactivate </w:t>
      </w:r>
      <w:r w:rsidRPr="00F14D84">
        <w:rPr>
          <w:lang w:eastAsia="ko-KR"/>
        </w:rPr>
        <w:t>all</w:t>
      </w:r>
      <w:r w:rsidRPr="00F14D84">
        <w:t xml:space="preserve"> EPS bearer contexts </w:t>
      </w:r>
      <w:r w:rsidRPr="00F14D84">
        <w:rPr>
          <w:lang w:eastAsia="ko-KR"/>
        </w:rPr>
        <w:t>associated to the PDN connection with the default EPS bearer context.</w:t>
      </w:r>
    </w:p>
    <w:p w14:paraId="45E8B04A" w14:textId="77777777" w:rsidR="00D40C70" w:rsidRPr="00F14D84" w:rsidRDefault="00D40C70" w:rsidP="00D40C70">
      <w:pPr>
        <w:rPr>
          <w:lang w:eastAsia="ko-KR"/>
        </w:rPr>
      </w:pPr>
      <w:r w:rsidRPr="00F14D84">
        <w:rPr>
          <w:lang w:eastAsia="zh-CN"/>
        </w:rPr>
        <w:t>I</w:t>
      </w:r>
      <w:r w:rsidRPr="00F14D84">
        <w:t xml:space="preserve">f </w:t>
      </w:r>
      <w:r w:rsidRPr="00F14D84">
        <w:rPr>
          <w:lang w:eastAsia="zh-CN"/>
        </w:rPr>
        <w:t xml:space="preserve">the UE </w:t>
      </w:r>
      <w:r w:rsidRPr="00F14D84">
        <w:t>locally</w:t>
      </w:r>
      <w:r w:rsidRPr="00F14D84">
        <w:rPr>
          <w:lang w:eastAsia="zh-CN"/>
        </w:rPr>
        <w:t xml:space="preserve"> deactivates</w:t>
      </w:r>
      <w:r w:rsidRPr="00F14D84">
        <w:t xml:space="preserve"> the </w:t>
      </w:r>
      <w:r w:rsidRPr="00F14D84">
        <w:rPr>
          <w:lang w:eastAsia="zh-CN"/>
        </w:rPr>
        <w:t>EPS bearer context(s) of the last remaining PDN connection,</w:t>
      </w:r>
      <w:r w:rsidRPr="00F14D84">
        <w:rPr>
          <w:lang w:eastAsia="ko-KR"/>
        </w:rPr>
        <w:t xml:space="preserve"> and </w:t>
      </w:r>
      <w:r w:rsidRPr="00F14D84">
        <w:t>EMM-REGISTERED without PDN connection is not supported by the UE or the MME</w:t>
      </w:r>
      <w:r w:rsidRPr="00F14D84">
        <w:rPr>
          <w:lang w:eastAsia="ko-KR"/>
        </w:rPr>
        <w:t xml:space="preserve">, </w:t>
      </w:r>
      <w:r w:rsidRPr="00F14D84">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F14D84" w:rsidRDefault="00D40C70" w:rsidP="00D40C70">
      <w:pPr>
        <w:rPr>
          <w:lang w:eastAsia="zh-CN"/>
        </w:rPr>
      </w:pPr>
      <w:r w:rsidRPr="00F14D84">
        <w:rPr>
          <w:lang w:eastAsia="zh-CN"/>
        </w:rPr>
        <w:t xml:space="preserve">If the UE locally deactivates the EPS bearer context(s) of the last remaining PDN connection, and </w:t>
      </w:r>
      <w:r w:rsidRPr="00F14D84">
        <w:t>EMM-REGISTERED without PDN connection is supported by the UE and the MME</w:t>
      </w:r>
      <w:r w:rsidRPr="00F14D84">
        <w:rPr>
          <w:lang w:eastAsia="zh-CN"/>
        </w:rPr>
        <w:t>, the UE shall enter state EMM-REGISTERED.</w:t>
      </w:r>
    </w:p>
    <w:p w14:paraId="7EDD8236" w14:textId="77777777" w:rsidR="00D40C70" w:rsidRPr="00F14D84" w:rsidRDefault="00D40C70" w:rsidP="00D40C70">
      <w:pPr>
        <w:rPr>
          <w:lang w:eastAsia="zh-CN"/>
        </w:rPr>
      </w:pPr>
      <w:r w:rsidRPr="00F14D84">
        <w:rPr>
          <w:lang w:eastAsia="zh-CN"/>
        </w:rPr>
        <w:t xml:space="preserve">If the UE </w:t>
      </w:r>
      <w:r w:rsidRPr="00F14D84">
        <w:t>locally</w:t>
      </w:r>
      <w:r w:rsidRPr="00F14D84">
        <w:rPr>
          <w:lang w:eastAsia="zh-CN"/>
        </w:rPr>
        <w:t xml:space="preserve"> deactivates</w:t>
      </w:r>
      <w:r w:rsidRPr="00F14D84">
        <w:t xml:space="preserve"> the </w:t>
      </w:r>
      <w:r w:rsidRPr="00F14D8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F14D84" w:rsidRDefault="00D40C70" w:rsidP="00D40C70">
      <w:r w:rsidRPr="00F14D84">
        <w:rPr>
          <w:lang w:eastAsia="ko-KR"/>
        </w:rPr>
        <w:t xml:space="preserve">The MME shall deactivate the GBR EPS bearer contexts locally without peer-to-peer ESM signalling, when the </w:t>
      </w:r>
      <w:r w:rsidRPr="00F14D84">
        <w:t>MME performs locally the release of the S1AP signalling connection</w:t>
      </w:r>
      <w:r w:rsidRPr="00F14D84">
        <w:rPr>
          <w:lang w:eastAsia="ko-KR"/>
        </w:rPr>
        <w:t xml:space="preserve"> due to the S1AP signalling connection is lost. </w:t>
      </w:r>
      <w:r w:rsidRPr="00F14D84">
        <w:t>All non-GBR EPS bearers established are preserved in the MME and in the PDN GW.</w:t>
      </w:r>
    </w:p>
    <w:p w14:paraId="34F124CD" w14:textId="24B0C9EA" w:rsidR="00D40C70" w:rsidRPr="00F14D84" w:rsidRDefault="00D40C70" w:rsidP="00D40C70">
      <w:pPr>
        <w:rPr>
          <w:lang w:eastAsia="ko-KR"/>
        </w:rPr>
      </w:pPr>
      <w:r w:rsidRPr="00F14D84">
        <w:rPr>
          <w:lang w:eastAsia="ko-KR"/>
        </w:rPr>
        <w:t>If the E</w:t>
      </w:r>
      <w:r w:rsidRPr="00F14D84">
        <w:rPr>
          <w:lang w:eastAsia="ko-KR"/>
        </w:rPr>
        <w:noBreakHyphen/>
        <w:t xml:space="preserve">UTRAN requests </w:t>
      </w:r>
      <w:r w:rsidRPr="00F14D84">
        <w:t>the MME to release the S1AP signalling connection</w:t>
      </w:r>
      <w:r w:rsidRPr="00F14D84">
        <w:rPr>
          <w:lang w:eastAsia="ko-KR"/>
        </w:rPr>
        <w:t>, the MME shall deactivate or preserve the GBR EPS bearer contexts according to</w:t>
      </w:r>
      <w:r w:rsidRPr="00F14D84">
        <w:t xml:space="preserve"> 3GPP TS 23.401 [10], </w:t>
      </w:r>
      <w:r w:rsidR="00FB1684" w:rsidRPr="00F14D84">
        <w:t>clause</w:t>
      </w:r>
      <w:r w:rsidRPr="00F14D84">
        <w:t> 5.3.5</w:t>
      </w:r>
      <w:r w:rsidRPr="00F14D84">
        <w:rPr>
          <w:lang w:eastAsia="ko-KR"/>
        </w:rPr>
        <w:t xml:space="preserve">. </w:t>
      </w:r>
      <w:r w:rsidRPr="00F14D84">
        <w:t>All non-GBR EPS bearer contexts established are preserved in the MME and in the PDN GW.</w:t>
      </w:r>
    </w:p>
    <w:p w14:paraId="221D9275" w14:textId="77777777" w:rsidR="00D40C70" w:rsidRPr="00F14D84" w:rsidRDefault="00D40C70" w:rsidP="00D40C70">
      <w:pPr>
        <w:pStyle w:val="NO"/>
        <w:rPr>
          <w:lang w:eastAsia="ko-KR"/>
        </w:rPr>
      </w:pPr>
      <w:r w:rsidRPr="00F14D84">
        <w:t>NOTE 4:</w:t>
      </w:r>
      <w:r w:rsidRPr="00F14D84">
        <w:rPr>
          <w:lang w:eastAsia="ko-KR"/>
        </w:rPr>
        <w:tab/>
      </w:r>
      <w:r w:rsidRPr="00F14D84">
        <w:t>The UE and the MME will synch</w:t>
      </w:r>
      <w:r w:rsidRPr="00F14D84">
        <w:rPr>
          <w:lang w:eastAsia="ko-KR"/>
        </w:rPr>
        <w:t>r</w:t>
      </w:r>
      <w:r w:rsidRPr="00F14D84">
        <w:t xml:space="preserve">onize the EPS bearer contexts </w:t>
      </w:r>
      <w:r w:rsidRPr="00F14D84">
        <w:rPr>
          <w:lang w:eastAsia="ko-KR"/>
        </w:rPr>
        <w:t>subsequently during the next service request procedure, tracking area updating procedure or routing area updating procedure</w:t>
      </w:r>
      <w:r w:rsidRPr="00F14D84">
        <w:t>.</w:t>
      </w:r>
    </w:p>
    <w:p w14:paraId="63885F01" w14:textId="77777777" w:rsidR="00D40C70" w:rsidRPr="00F14D84" w:rsidRDefault="00D40C70" w:rsidP="00D40C70">
      <w:pPr>
        <w:rPr>
          <w:lang w:eastAsia="ko-KR"/>
        </w:rPr>
      </w:pPr>
      <w:r w:rsidRPr="00F14D84">
        <w:rPr>
          <w:lang w:eastAsia="zh-CN"/>
        </w:rPr>
        <w:t>I</w:t>
      </w:r>
      <w:r w:rsidRPr="00F14D84">
        <w:t xml:space="preserve">f </w:t>
      </w:r>
      <w:r w:rsidRPr="00F14D84">
        <w:rPr>
          <w:lang w:eastAsia="zh-CN"/>
        </w:rPr>
        <w:t>due to any of the cases described above t</w:t>
      </w:r>
      <w:r w:rsidRPr="00F14D84">
        <w:rPr>
          <w:lang w:eastAsia="ko-KR"/>
        </w:rPr>
        <w:t xml:space="preserve">he MME locally deactivates a default EPS bearer context, the MME shall locally </w:t>
      </w:r>
      <w:r w:rsidRPr="00F14D84">
        <w:t>deact</w:t>
      </w:r>
      <w:r w:rsidRPr="00F14D84">
        <w:rPr>
          <w:lang w:eastAsia="ko-KR"/>
        </w:rPr>
        <w:t>ivate</w:t>
      </w:r>
      <w:r w:rsidRPr="00F14D84">
        <w:t xml:space="preserve"> </w:t>
      </w:r>
      <w:r w:rsidRPr="00F14D84">
        <w:rPr>
          <w:lang w:eastAsia="ko-KR"/>
        </w:rPr>
        <w:t>all</w:t>
      </w:r>
      <w:r w:rsidRPr="00F14D84">
        <w:t xml:space="preserve"> EPS bearer contexts </w:t>
      </w:r>
      <w:r w:rsidRPr="00F14D84">
        <w:rPr>
          <w:lang w:eastAsia="ko-KR"/>
        </w:rPr>
        <w:t>associated to the PDN connection with the default EPS bearer context without peer-to-peer ESM signalling to the UE</w:t>
      </w:r>
      <w:r w:rsidRPr="00F14D84">
        <w:t>.</w:t>
      </w:r>
    </w:p>
    <w:p w14:paraId="01B194AA" w14:textId="77777777" w:rsidR="00D40C70" w:rsidRPr="00F14D84" w:rsidRDefault="00D40C70" w:rsidP="00D40C70">
      <w:pPr>
        <w:rPr>
          <w:lang w:eastAsia="zh-CN"/>
        </w:rPr>
      </w:pPr>
      <w:r w:rsidRPr="00F14D84">
        <w:rPr>
          <w:lang w:eastAsia="zh-CN"/>
        </w:rPr>
        <w:t xml:space="preserve">If the MME </w:t>
      </w:r>
      <w:r w:rsidRPr="00F14D84">
        <w:t>locally</w:t>
      </w:r>
      <w:r w:rsidRPr="00F14D84">
        <w:rPr>
          <w:lang w:eastAsia="zh-CN"/>
        </w:rPr>
        <w:t xml:space="preserve"> deactivates</w:t>
      </w:r>
      <w:r w:rsidRPr="00F14D84">
        <w:t xml:space="preserve"> </w:t>
      </w:r>
      <w:r w:rsidRPr="00F14D84">
        <w:rPr>
          <w:lang w:eastAsia="zh-CN"/>
        </w:rPr>
        <w:t>the</w:t>
      </w:r>
      <w:r w:rsidRPr="00F14D84">
        <w:t xml:space="preserve"> </w:t>
      </w:r>
      <w:r w:rsidRPr="00F14D84">
        <w:rPr>
          <w:lang w:eastAsia="zh-CN"/>
        </w:rPr>
        <w:t>EPS bearer context(s) of the last remaining PDN connection,</w:t>
      </w:r>
      <w:r w:rsidRPr="00F14D84">
        <w:rPr>
          <w:lang w:eastAsia="ko-KR"/>
        </w:rPr>
        <w:t xml:space="preserve"> and </w:t>
      </w:r>
      <w:r w:rsidRPr="00F14D84">
        <w:t>EMM-REGISTERED without PDN connection is not supported by the UE or the MME</w:t>
      </w:r>
      <w:r w:rsidRPr="00F14D84">
        <w:rPr>
          <w:lang w:eastAsia="zh-CN"/>
        </w:rPr>
        <w:t xml:space="preserve">, the MME shall perform a local detach and enter state </w:t>
      </w:r>
      <w:r w:rsidRPr="00F14D84">
        <w:t>EMM-DEREGISTERED</w:t>
      </w:r>
      <w:r w:rsidRPr="00F14D84">
        <w:rPr>
          <w:lang w:eastAsia="zh-CN"/>
        </w:rPr>
        <w:t>.</w:t>
      </w:r>
    </w:p>
    <w:p w14:paraId="14A0F56F" w14:textId="77777777" w:rsidR="00D40C70" w:rsidRPr="00F14D84" w:rsidRDefault="00D40C70" w:rsidP="00D40C70">
      <w:pPr>
        <w:rPr>
          <w:lang w:eastAsia="ko-KR"/>
        </w:rPr>
      </w:pPr>
      <w:r w:rsidRPr="00F14D84">
        <w:rPr>
          <w:lang w:eastAsia="ko-KR"/>
        </w:rPr>
        <w:t xml:space="preserve">If the MME locally deactivates the EPS bearer context(s) of the last remaining PDN connection, and </w:t>
      </w:r>
      <w:r w:rsidRPr="00F14D84">
        <w:t>EMM-REGISTERED without PDN connection is supported by the UE and the MME</w:t>
      </w:r>
      <w:r w:rsidRPr="00F14D84">
        <w:rPr>
          <w:lang w:eastAsia="ko-KR"/>
        </w:rPr>
        <w:t>, the MME shall enter state EMM-REGISTERED.</w:t>
      </w:r>
    </w:p>
    <w:p w14:paraId="7DF4553A" w14:textId="77777777" w:rsidR="00D40C70" w:rsidRPr="00F14D84" w:rsidRDefault="00D40C70" w:rsidP="00D40C70">
      <w:pPr>
        <w:rPr>
          <w:lang w:eastAsia="zh-CN"/>
        </w:rPr>
      </w:pPr>
      <w:r w:rsidRPr="00F14D84">
        <w:rPr>
          <w:lang w:eastAsia="ko-KR"/>
        </w:rPr>
        <w:t xml:space="preserve">For EPS bearer context deactivation procedure initiated by the network, if no NAS signalling connection exists, the MME locally deactivates the EPS bearer context(s) without peer-to-peer ESM signalling </w:t>
      </w:r>
      <w:r w:rsidRPr="00F14D8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F14D84">
        <w:rPr>
          <w:lang w:eastAsia="ko-KR"/>
        </w:rPr>
        <w:t xml:space="preserve"> when </w:t>
      </w:r>
      <w:r w:rsidRPr="00F14D84">
        <w:rPr>
          <w:lang w:eastAsia="zh-CN"/>
        </w:rPr>
        <w:t xml:space="preserve">the MME </w:t>
      </w:r>
      <w:r w:rsidRPr="00F14D84">
        <w:t>disconnect</w:t>
      </w:r>
      <w:r w:rsidRPr="00F14D84">
        <w:rPr>
          <w:lang w:eastAsia="zh-CN"/>
        </w:rPr>
        <w:t>s</w:t>
      </w:r>
      <w:r w:rsidRPr="00F14D84">
        <w:t xml:space="preserve"> the UE from the last remaining PDN to which it is connected and EMM-REGISTERED without PDN connection is not supported by the UE or the MME</w:t>
      </w:r>
      <w:r w:rsidRPr="00F14D84">
        <w:rPr>
          <w:lang w:eastAsia="ko-KR"/>
        </w:rPr>
        <w:t>. In this case, the MME initiates a network initiated detach procedure.</w:t>
      </w:r>
    </w:p>
    <w:p w14:paraId="217681DE" w14:textId="77777777" w:rsidR="00D40C70" w:rsidRPr="00F14D84" w:rsidRDefault="00D40C70" w:rsidP="00D40C70">
      <w:pPr>
        <w:rPr>
          <w:lang w:eastAsia="zh-CN"/>
        </w:rPr>
      </w:pPr>
      <w:r w:rsidRPr="00F14D84">
        <w:rPr>
          <w:lang w:eastAsia="zh-CN"/>
        </w:rPr>
        <w:t xml:space="preserve">If the MME </w:t>
      </w:r>
      <w:r w:rsidRPr="00F14D84">
        <w:t>locally</w:t>
      </w:r>
      <w:r w:rsidRPr="00F14D84">
        <w:rPr>
          <w:lang w:eastAsia="zh-CN"/>
        </w:rPr>
        <w:t xml:space="preserve"> deactivates</w:t>
      </w:r>
      <w:r w:rsidRPr="00F14D84">
        <w:t xml:space="preserve"> </w:t>
      </w:r>
      <w:r w:rsidRPr="00F14D84">
        <w:rPr>
          <w:lang w:eastAsia="zh-CN"/>
        </w:rPr>
        <w:t>the</w:t>
      </w:r>
      <w:r w:rsidRPr="00F14D84">
        <w:t xml:space="preserve"> </w:t>
      </w:r>
      <w:r w:rsidRPr="00F14D84">
        <w:rPr>
          <w:lang w:eastAsia="zh-CN"/>
        </w:rPr>
        <w:t>EPS bearer context(s) of the last remaining PDN connection for non-emergency bearer services</w:t>
      </w:r>
      <w:r w:rsidRPr="00F14D84">
        <w:t xml:space="preserve"> </w:t>
      </w:r>
      <w:r w:rsidRPr="00F14D84">
        <w:rPr>
          <w:lang w:eastAsia="zh-CN"/>
        </w:rPr>
        <w:t>and only the PDN connection for emergency bearer services remains established for the UE, the MME shall consider the UE to be attached for emergency bearer services only.</w:t>
      </w:r>
    </w:p>
    <w:p w14:paraId="5A60D56C" w14:textId="77777777" w:rsidR="00D40C70" w:rsidRPr="00F14D84" w:rsidRDefault="00D40C70" w:rsidP="00295835">
      <w:pPr>
        <w:pStyle w:val="Heading2"/>
      </w:pPr>
      <w:bookmarkStart w:id="4137" w:name="_CR6_5"/>
      <w:bookmarkStart w:id="4138" w:name="_Toc20218110"/>
      <w:bookmarkStart w:id="4139" w:name="_Toc27743995"/>
      <w:bookmarkStart w:id="4140" w:name="_Toc35959566"/>
      <w:bookmarkStart w:id="4141" w:name="_Toc45202999"/>
      <w:bookmarkStart w:id="4142" w:name="_Toc45700375"/>
      <w:bookmarkStart w:id="4143" w:name="_Toc51920111"/>
      <w:bookmarkStart w:id="4144" w:name="_Toc68251171"/>
      <w:bookmarkStart w:id="4145" w:name="_Toc209861023"/>
      <w:bookmarkEnd w:id="4137"/>
      <w:r w:rsidRPr="00F14D84">
        <w:t>6.5</w:t>
      </w:r>
      <w:r w:rsidRPr="00F14D84">
        <w:tab/>
        <w:t>UE requested ESM procedures</w:t>
      </w:r>
      <w:bookmarkEnd w:id="4138"/>
      <w:bookmarkEnd w:id="4139"/>
      <w:bookmarkEnd w:id="4140"/>
      <w:bookmarkEnd w:id="4141"/>
      <w:bookmarkEnd w:id="4142"/>
      <w:bookmarkEnd w:id="4143"/>
      <w:bookmarkEnd w:id="4144"/>
      <w:bookmarkEnd w:id="4145"/>
    </w:p>
    <w:p w14:paraId="4FE87DC7" w14:textId="77777777" w:rsidR="00D40C70" w:rsidRPr="00F14D84" w:rsidRDefault="00D40C70" w:rsidP="00295835">
      <w:pPr>
        <w:pStyle w:val="Heading3"/>
      </w:pPr>
      <w:bookmarkStart w:id="4146" w:name="_CR6_5_0"/>
      <w:bookmarkStart w:id="4147" w:name="_Toc20218111"/>
      <w:bookmarkStart w:id="4148" w:name="_Toc27743996"/>
      <w:bookmarkStart w:id="4149" w:name="_Toc35959567"/>
      <w:bookmarkStart w:id="4150" w:name="_Toc45203000"/>
      <w:bookmarkStart w:id="4151" w:name="_Toc45700376"/>
      <w:bookmarkStart w:id="4152" w:name="_Toc51920112"/>
      <w:bookmarkStart w:id="4153" w:name="_Toc68251172"/>
      <w:bookmarkStart w:id="4154" w:name="_Toc209861024"/>
      <w:bookmarkEnd w:id="4146"/>
      <w:r w:rsidRPr="00F14D84">
        <w:t>6.5.0</w:t>
      </w:r>
      <w:r w:rsidRPr="00F14D84">
        <w:tab/>
        <w:t>General</w:t>
      </w:r>
      <w:bookmarkEnd w:id="4147"/>
      <w:bookmarkEnd w:id="4148"/>
      <w:bookmarkEnd w:id="4149"/>
      <w:bookmarkEnd w:id="4150"/>
      <w:bookmarkEnd w:id="4151"/>
      <w:bookmarkEnd w:id="4152"/>
      <w:bookmarkEnd w:id="4153"/>
      <w:bookmarkEnd w:id="4154"/>
    </w:p>
    <w:p w14:paraId="252E2A90" w14:textId="60C3BDAD" w:rsidR="00D40C70" w:rsidRPr="00F14D84" w:rsidRDefault="00D40C70" w:rsidP="00D40C70">
      <w:r w:rsidRPr="00F14D84">
        <w:t xml:space="preserve">The UE's maximum number of active EPS bearer contexts in a PLMN is determined by whichever is the lowest of the maximum number of EPS bearer identities allowed by the protocol (as specified in 3GPP TS 24.007 [12] </w:t>
      </w:r>
      <w:r w:rsidR="00FB1684" w:rsidRPr="00F14D84">
        <w:t>clause</w:t>
      </w:r>
      <w:r w:rsidRPr="00F14D84">
        <w:t> 11.2.3.1.5), the PLMN's maximum number of EPS bearer contexts in S1 mode and the UE's implementation-specific maximum number of EPS bearer contexts.</w:t>
      </w:r>
    </w:p>
    <w:p w14:paraId="7723A608" w14:textId="3D239335" w:rsidR="00D40C70" w:rsidRPr="00F14D84" w:rsidRDefault="00D40C70" w:rsidP="00D40C70">
      <w:pPr>
        <w:pStyle w:val="NO"/>
      </w:pPr>
      <w:r w:rsidRPr="00F14D84">
        <w:t>NOTE 1:</w:t>
      </w:r>
      <w:r w:rsidRPr="00F14D84">
        <w:tab/>
      </w:r>
      <w:r w:rsidR="00FB1684" w:rsidRPr="00F14D84">
        <w:t>Clause</w:t>
      </w:r>
      <w:r w:rsidRPr="00F14D84">
        <w:t>s 6.5.1.4 and 6.5.3.4 specify how the UE determines the PLMN's maximum number of EPS bearer contexts in S1 mode.</w:t>
      </w:r>
    </w:p>
    <w:p w14:paraId="2DA58B4D" w14:textId="77777777" w:rsidR="00D40C70" w:rsidRPr="00F14D84" w:rsidRDefault="00D40C70" w:rsidP="00D40C70">
      <w:pPr>
        <w:rPr>
          <w:lang w:eastAsia="zh-CN"/>
        </w:rPr>
      </w:pPr>
      <w:r w:rsidRPr="00F14D84">
        <w:rPr>
          <w:lang w:eastAsia="zh-CN"/>
        </w:rPr>
        <w:t>In earlier versions of the protocol, the maximum number of simultaneously active EPS bearer contexts was limited by lower layer protocols to 8.</w:t>
      </w:r>
    </w:p>
    <w:p w14:paraId="42DDCF55" w14:textId="77777777" w:rsidR="00D40C70" w:rsidRPr="00F14D84" w:rsidRDefault="00D40C70" w:rsidP="00D40C70">
      <w:pPr>
        <w:rPr>
          <w:lang w:eastAsia="zh-CN"/>
        </w:rPr>
      </w:pPr>
      <w:r w:rsidRPr="00F14D84">
        <w:rPr>
          <w:lang w:eastAsia="zh-CN"/>
        </w:rPr>
        <w:t>In the present version of the protocol, the UE and the network may support a maximum number of 15 EPS bearer contexts.</w:t>
      </w:r>
    </w:p>
    <w:p w14:paraId="5267B8DC" w14:textId="78F0977E" w:rsidR="00D40C70" w:rsidRPr="00F14D84" w:rsidRDefault="00D40C70" w:rsidP="00D40C70">
      <w:pPr>
        <w:rPr>
          <w:lang w:eastAsia="zh-CN"/>
        </w:rPr>
      </w:pPr>
      <w:r w:rsidRPr="00F14D84">
        <w:rPr>
          <w:lang w:eastAsia="zh-CN"/>
        </w:rPr>
        <w:t xml:space="preserve">A UE supporting </w:t>
      </w:r>
      <w:r w:rsidRPr="00F14D84">
        <w:t>signalling for</w:t>
      </w:r>
      <w:r w:rsidRPr="00F14D84">
        <w:rPr>
          <w:lang w:eastAsia="zh-CN"/>
        </w:rPr>
        <w:t xml:space="preserve"> a maximum number of 15 EPS bearer contexts shall support the extended range or EPS bearer identities from 0 to 15 </w:t>
      </w:r>
      <w:r w:rsidRPr="00F14D84">
        <w:t xml:space="preserve">(as specified in 3GPP TS 24.007 [12] </w:t>
      </w:r>
      <w:r w:rsidR="00FB1684" w:rsidRPr="00F14D84">
        <w:t>clause</w:t>
      </w:r>
      <w:r w:rsidRPr="00F14D84">
        <w:t xml:space="preserve"> 11.2.3.1.5). The UE </w:t>
      </w:r>
      <w:r w:rsidRPr="00F14D84">
        <w:rPr>
          <w:lang w:eastAsia="zh-CN"/>
        </w:rPr>
        <w:t xml:space="preserve">indicates support of </w:t>
      </w:r>
      <w:r w:rsidRPr="00F14D84">
        <w:t>signalling for</w:t>
      </w:r>
      <w:r w:rsidRPr="00F14D84">
        <w:rPr>
          <w:lang w:eastAsia="zh-CN"/>
        </w:rPr>
        <w:t xml:space="preserve"> a maximum number of 15 EPS bearer contexts by setting the 15 bearers bit in the UE Network Capability </w:t>
      </w:r>
      <w:r w:rsidRPr="00F14D84">
        <w:t>IE</w:t>
      </w:r>
      <w:r w:rsidRPr="00F14D84">
        <w:rPr>
          <w:lang w:eastAsia="zh-CN"/>
        </w:rPr>
        <w:t>.</w:t>
      </w:r>
    </w:p>
    <w:p w14:paraId="702BA69C" w14:textId="6C107146" w:rsidR="00D40C70" w:rsidRPr="00F14D84" w:rsidRDefault="00D40C70" w:rsidP="00D40C70">
      <w:pPr>
        <w:rPr>
          <w:lang w:eastAsia="zh-CN"/>
        </w:rPr>
      </w:pPr>
      <w:r w:rsidRPr="00F14D84">
        <w:rPr>
          <w:lang w:eastAsia="zh-CN"/>
        </w:rPr>
        <w:t xml:space="preserve">A network supporting </w:t>
      </w:r>
      <w:r w:rsidRPr="00F14D84">
        <w:t>signalling for</w:t>
      </w:r>
      <w:r w:rsidRPr="00F14D84">
        <w:rPr>
          <w:lang w:eastAsia="zh-CN"/>
        </w:rPr>
        <w:t xml:space="preserve"> a maximum number of 15 EPS bearer contexts shall support the extended range or EPS bearer identities from 0 to 15 </w:t>
      </w:r>
      <w:r w:rsidRPr="00F14D84">
        <w:t xml:space="preserve">(as specified in 3GPP TS 24.007 [12] </w:t>
      </w:r>
      <w:r w:rsidR="00FB1684" w:rsidRPr="00F14D84">
        <w:t>clause</w:t>
      </w:r>
      <w:r w:rsidRPr="00F14D84">
        <w:t xml:space="preserve"> 11.2.3.1.5). The network indicates support of signalling for a maximum number of 15 EPS bearer contexts by setting the 15 bearers bit in the </w:t>
      </w:r>
      <w:r w:rsidRPr="00F14D84">
        <w:rPr>
          <w:lang w:eastAsia="zh-CN"/>
        </w:rPr>
        <w:t>EPS network feature support IE.</w:t>
      </w:r>
    </w:p>
    <w:p w14:paraId="55A3B4F1" w14:textId="77777777" w:rsidR="00D40C70" w:rsidRPr="00F14D84" w:rsidRDefault="00D40C70" w:rsidP="00D40C70">
      <w:pPr>
        <w:pStyle w:val="NO"/>
      </w:pPr>
      <w:r w:rsidRPr="00F14D84">
        <w:t>NOTE 2:</w:t>
      </w:r>
      <w:r w:rsidRPr="00F14D84">
        <w:tab/>
        <w:t>A UE and a network not supporting signalling for a maximum number of 15 EPS bearer contexts will treat the EPS bearer identity values 1 to 4 as 'reserved' values.</w:t>
      </w:r>
    </w:p>
    <w:p w14:paraId="04616E93" w14:textId="77777777" w:rsidR="00D40C70" w:rsidRPr="00F14D84" w:rsidRDefault="00D40C70" w:rsidP="00D40C70">
      <w:bookmarkStart w:id="4155" w:name="_Toc20218112"/>
      <w:bookmarkStart w:id="4156" w:name="_Toc27743997"/>
      <w:r w:rsidRPr="00F14D84">
        <w:rPr>
          <w:lang w:eastAsia="zh-CN"/>
        </w:rPr>
        <w:t xml:space="preserve">For a UE in </w:t>
      </w:r>
      <w:r w:rsidRPr="00F14D8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F14D84" w:rsidRDefault="00D40C70" w:rsidP="00D40C70">
      <w:pPr>
        <w:rPr>
          <w:lang w:eastAsia="ko-KR"/>
        </w:rPr>
      </w:pPr>
      <w:r w:rsidRPr="00F14D84">
        <w:t xml:space="preserve">Upon an inter-system change from N1 mode to NB-S1 mode in EMM-IDLE mode </w:t>
      </w:r>
      <w:r w:rsidRPr="00F14D84">
        <w:rPr>
          <w:lang w:eastAsia="zh-CN"/>
        </w:rPr>
        <w:t>for the UE operating in single-registration mode</w:t>
      </w:r>
      <w:r w:rsidRPr="00F14D84">
        <w:t>, if:</w:t>
      </w:r>
    </w:p>
    <w:p w14:paraId="10C40667" w14:textId="77777777" w:rsidR="00D40C70" w:rsidRPr="00F14D84" w:rsidRDefault="00D40C70" w:rsidP="00D40C70">
      <w:pPr>
        <w:pStyle w:val="B1"/>
      </w:pPr>
      <w:r w:rsidRPr="00F14D84">
        <w:rPr>
          <w:lang w:eastAsia="ko-KR"/>
        </w:rPr>
        <w:t>a)</w:t>
      </w:r>
      <w:r w:rsidRPr="00F14D84">
        <w:rPr>
          <w:lang w:eastAsia="ko-KR"/>
        </w:rPr>
        <w:tab/>
        <w:t xml:space="preserve">the number of active default EPS bearer contexts in the UE is larger than the </w:t>
      </w:r>
      <w:r w:rsidRPr="00F14D84">
        <w:t>UE's implementation-specific maximum number of active user plane radio bearers; and</w:t>
      </w:r>
    </w:p>
    <w:p w14:paraId="4B365876" w14:textId="77777777" w:rsidR="00D40C70" w:rsidRPr="00F14D84" w:rsidRDefault="00D40C70" w:rsidP="00D40C70">
      <w:pPr>
        <w:pStyle w:val="B1"/>
      </w:pPr>
      <w:r w:rsidRPr="00F14D84">
        <w:t>b)</w:t>
      </w:r>
      <w:r w:rsidRPr="00F14D84">
        <w:tab/>
        <w:t xml:space="preserve">the UE is using user plane </w:t>
      </w:r>
      <w:proofErr w:type="spellStart"/>
      <w:r w:rsidRPr="00F14D84">
        <w:t>CIoT</w:t>
      </w:r>
      <w:proofErr w:type="spellEnd"/>
      <w:r w:rsidRPr="00F14D84">
        <w:t xml:space="preserve"> EPS optimization;</w:t>
      </w:r>
    </w:p>
    <w:p w14:paraId="7EEC85CC" w14:textId="77777777" w:rsidR="00D40C70" w:rsidRPr="00F14D84" w:rsidRDefault="00D40C70" w:rsidP="00D40C70">
      <w:pPr>
        <w:rPr>
          <w:lang w:eastAsia="zh-CN"/>
        </w:rPr>
      </w:pPr>
      <w:r w:rsidRPr="00F14D8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F14D84">
        <w:rPr>
          <w:lang w:eastAsia="zh-CN"/>
        </w:rPr>
        <w:t xml:space="preserve">include the </w:t>
      </w:r>
      <w:r w:rsidRPr="00F14D84">
        <w:t>EPS bearer context status IE in the TRACKING AREA UPDATE REQUEST message.</w:t>
      </w:r>
    </w:p>
    <w:p w14:paraId="0357B6EB" w14:textId="7F9CEBC6" w:rsidR="00153CB0" w:rsidRPr="00F14D84" w:rsidRDefault="00153CB0" w:rsidP="00153CB0">
      <w:bookmarkStart w:id="4157" w:name="_Toc35959568"/>
      <w:bookmarkStart w:id="4158" w:name="_Toc45203001"/>
      <w:bookmarkStart w:id="4159" w:name="_Toc45700377"/>
      <w:bookmarkStart w:id="4160" w:name="_Toc51920113"/>
      <w:bookmarkStart w:id="4161" w:name="_Toc68251173"/>
      <w:r w:rsidRPr="00F14D84">
        <w:t xml:space="preserve">Upon the inter-system change from A/Gb mode or </w:t>
      </w:r>
      <w:proofErr w:type="spellStart"/>
      <w:r w:rsidRPr="00F14D84">
        <w:t>Iu</w:t>
      </w:r>
      <w:proofErr w:type="spellEnd"/>
      <w:r w:rsidRPr="00F14D84">
        <w:t xml:space="preserve"> mode to S1 mode, </w:t>
      </w:r>
      <w:r w:rsidRPr="00F14D84">
        <w:rPr>
          <w:lang w:eastAsia="ko-KR"/>
        </w:rPr>
        <w:t xml:space="preserve">for any PDN connection that has been transferred, if the PDN connection is not associated with a PDU session ID </w:t>
      </w:r>
      <w:r w:rsidRPr="00F14D8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F14D84">
        <w:t xml:space="preserve"> As an implementation option, the UE may deactivate all EPS bearer contexts for such PDN connection(s) locally, </w:t>
      </w:r>
      <w:r w:rsidR="00833DF4" w:rsidRPr="00F14D84">
        <w:t xml:space="preserve">and if the last PDN connection is not deactivated or the UE supports EMM-REGISTERED without PDN connection, the UE shall </w:t>
      </w:r>
      <w:r w:rsidR="00217C20" w:rsidRPr="00F14D84">
        <w:t xml:space="preserve">include the EPS bearer context status IE in the TRACKING AREA UPDATE REQUEST message of the tracking area updating procedure upon inter-system change from A/Gb mode or </w:t>
      </w:r>
      <w:proofErr w:type="spellStart"/>
      <w:r w:rsidR="00217C20" w:rsidRPr="00F14D84">
        <w:t>Iu</w:t>
      </w:r>
      <w:proofErr w:type="spellEnd"/>
      <w:r w:rsidR="00217C20" w:rsidRPr="00F14D84">
        <w:t xml:space="preserve"> mode to S1 mode, and then initiate UE requested PDN connectivity procedure for such PDN connection(s).</w:t>
      </w:r>
    </w:p>
    <w:p w14:paraId="66E4E2B4" w14:textId="3CAB36B3" w:rsidR="00217C20" w:rsidRPr="00F14D84" w:rsidRDefault="00217C20" w:rsidP="00A529B8">
      <w:pPr>
        <w:pStyle w:val="NO"/>
      </w:pPr>
      <w:r w:rsidRPr="00F14D84">
        <w:t>NOTE 3:</w:t>
      </w:r>
      <w:r w:rsidRPr="00F14D84">
        <w:tab/>
        <w:t xml:space="preserve">Upon the inter-system change from A/Gb mode or </w:t>
      </w:r>
      <w:proofErr w:type="spellStart"/>
      <w:r w:rsidRPr="00F14D84">
        <w:t>Iu</w:t>
      </w:r>
      <w:proofErr w:type="spellEnd"/>
      <w:r w:rsidRPr="00F14D84">
        <w:t xml:space="preserve">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F14D84" w:rsidRDefault="00D40C70" w:rsidP="00295835">
      <w:pPr>
        <w:pStyle w:val="Heading3"/>
      </w:pPr>
      <w:bookmarkStart w:id="4162" w:name="_CR6_5_1"/>
      <w:bookmarkStart w:id="4163" w:name="_Toc209861025"/>
      <w:bookmarkEnd w:id="4162"/>
      <w:r w:rsidRPr="00F14D84">
        <w:t>6.5.1</w:t>
      </w:r>
      <w:r w:rsidRPr="00F14D84">
        <w:tab/>
        <w:t>UE requested PDN connectivity procedure</w:t>
      </w:r>
      <w:bookmarkEnd w:id="4155"/>
      <w:bookmarkEnd w:id="4156"/>
      <w:bookmarkEnd w:id="4157"/>
      <w:bookmarkEnd w:id="4158"/>
      <w:bookmarkEnd w:id="4159"/>
      <w:bookmarkEnd w:id="4160"/>
      <w:bookmarkEnd w:id="4161"/>
      <w:bookmarkEnd w:id="4163"/>
    </w:p>
    <w:p w14:paraId="734A5CB3" w14:textId="77777777" w:rsidR="00D40C70" w:rsidRPr="00F14D84" w:rsidRDefault="00D40C70" w:rsidP="00295835">
      <w:pPr>
        <w:pStyle w:val="Heading4"/>
      </w:pPr>
      <w:bookmarkStart w:id="4164" w:name="_CR6_5_1_1"/>
      <w:bookmarkStart w:id="4165" w:name="_Toc20218113"/>
      <w:bookmarkStart w:id="4166" w:name="_Toc27743998"/>
      <w:bookmarkStart w:id="4167" w:name="_Toc35959569"/>
      <w:bookmarkStart w:id="4168" w:name="_Toc45203002"/>
      <w:bookmarkStart w:id="4169" w:name="_Toc45700378"/>
      <w:bookmarkStart w:id="4170" w:name="_Toc51920114"/>
      <w:bookmarkStart w:id="4171" w:name="_Toc68251174"/>
      <w:bookmarkStart w:id="4172" w:name="_Toc209861026"/>
      <w:bookmarkEnd w:id="4164"/>
      <w:r w:rsidRPr="00F14D84">
        <w:t>6.5.1.1</w:t>
      </w:r>
      <w:r w:rsidRPr="00F14D84">
        <w:tab/>
        <w:t>General</w:t>
      </w:r>
      <w:bookmarkEnd w:id="4165"/>
      <w:bookmarkEnd w:id="4166"/>
      <w:bookmarkEnd w:id="4167"/>
      <w:bookmarkEnd w:id="4168"/>
      <w:bookmarkEnd w:id="4169"/>
      <w:bookmarkEnd w:id="4170"/>
      <w:bookmarkEnd w:id="4171"/>
      <w:bookmarkEnd w:id="4172"/>
    </w:p>
    <w:p w14:paraId="06D334AB" w14:textId="77777777" w:rsidR="00D40C70" w:rsidRPr="00F14D84" w:rsidRDefault="00D40C70" w:rsidP="00D40C70">
      <w:r w:rsidRPr="00F14D8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F14D84">
        <w:rPr>
          <w:lang w:eastAsia="zh-CN"/>
        </w:rPr>
        <w:t xml:space="preserve">f </w:t>
      </w:r>
      <w:r w:rsidRPr="00F14D84">
        <w:t>EMM-REGISTERED without PDN connection is not supported by the UE or the MME</w:t>
      </w:r>
      <w:r w:rsidRPr="00F14D84">
        <w:rPr>
          <w:lang w:eastAsia="ko-KR"/>
        </w:rPr>
        <w:t>,</w:t>
      </w:r>
      <w:r w:rsidRPr="00F14D84">
        <w:rPr>
          <w:lang w:eastAsia="zh-CN"/>
        </w:rPr>
        <w:t xml:space="preserve"> </w:t>
      </w:r>
      <w:r w:rsidRPr="00F14D8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F14D84">
        <w:rPr>
          <w:lang w:eastAsia="zh-CN"/>
        </w:rPr>
        <w:t>f</w:t>
      </w:r>
      <w:r w:rsidRPr="00F14D84">
        <w:t xml:space="preserve"> EMM-REGISTERED without PDN connection is supported by the UE and the MME</w:t>
      </w:r>
      <w:r w:rsidRPr="00F14D84">
        <w:rPr>
          <w:lang w:eastAsia="zh-CN"/>
        </w:rPr>
        <w:t xml:space="preserve">, the procedure is used to </w:t>
      </w:r>
      <w:r w:rsidRPr="00F14D84">
        <w:t>establish the first or subsequent default bearers to a PDN or additional PDNs by sending the PDN CONNECTIVITY REQUEST message stand-alone.</w:t>
      </w:r>
    </w:p>
    <w:p w14:paraId="6F983E7D" w14:textId="77777777" w:rsidR="00D40C70" w:rsidRPr="00F14D84" w:rsidRDefault="00D40C70" w:rsidP="00D40C70">
      <w:r w:rsidRPr="00F14D84">
        <w:t>If the UE requests PDN connectivity for emergency bearer services, the MME shall not check for regional restrictions or subscription restrictions when processing the PDN CONNECTIVITY REQUEST message.</w:t>
      </w:r>
    </w:p>
    <w:p w14:paraId="3EA22E5B" w14:textId="77777777" w:rsidR="00D40C70" w:rsidRPr="00F14D84" w:rsidRDefault="00D40C70" w:rsidP="00D40C70">
      <w:r w:rsidRPr="00F14D84">
        <w:rPr>
          <w:lang w:eastAsia="ja-JP"/>
        </w:rPr>
        <w:t>If there is already a PDN connection for emergency bearer services established, the UE shall not request an additional PDN connection for emergency bearer services.</w:t>
      </w:r>
    </w:p>
    <w:p w14:paraId="6ED93717" w14:textId="77777777" w:rsidR="00D40C70" w:rsidRPr="00F14D84" w:rsidRDefault="00D40C70" w:rsidP="00D40C70">
      <w:pPr>
        <w:rPr>
          <w:lang w:eastAsia="zh-CN"/>
        </w:rPr>
      </w:pPr>
      <w:r w:rsidRPr="00F14D84">
        <w:t>A UE attached for emergency bearer services shall not request a PDN connection to any other PDN.</w:t>
      </w:r>
    </w:p>
    <w:p w14:paraId="1E236BFD" w14:textId="77777777" w:rsidR="00D40C70" w:rsidRPr="00F14D84" w:rsidRDefault="00D40C70" w:rsidP="00D40C70">
      <w:pPr>
        <w:rPr>
          <w:lang w:eastAsia="zh-CN"/>
        </w:rPr>
      </w:pPr>
      <w:r w:rsidRPr="00F14D84">
        <w:t>A UE attached for access to RLOS shall not request any additional PDN connection for RLOS nor any PDN connection to any other PDN.</w:t>
      </w:r>
    </w:p>
    <w:p w14:paraId="4FF27B7C" w14:textId="3AAB195C" w:rsidR="00D40C70" w:rsidRPr="00F14D84" w:rsidRDefault="00D40C70" w:rsidP="00D40C70">
      <w:r w:rsidRPr="00F14D84">
        <w:rPr>
          <w:lang w:eastAsia="zh-CN"/>
        </w:rPr>
        <w:t xml:space="preserve">The UE may also initiate the </w:t>
      </w:r>
      <w:r w:rsidRPr="00F14D84">
        <w:t>UE requested PDN connectivity procedure</w:t>
      </w:r>
      <w:r w:rsidRPr="00F14D84">
        <w:rPr>
          <w:lang w:eastAsia="zh-CN"/>
        </w:rPr>
        <w:t xml:space="preserve"> to add 3GPP access to the PDN connection which is already established over WLAN as specified in the </w:t>
      </w:r>
      <w:r w:rsidR="00FB1684" w:rsidRPr="00F14D84">
        <w:rPr>
          <w:lang w:eastAsia="zh-CN"/>
        </w:rPr>
        <w:t>clause</w:t>
      </w:r>
      <w:r w:rsidRPr="00F14D84">
        <w:rPr>
          <w:lang w:eastAsia="zh-CN"/>
        </w:rPr>
        <w:t> 6.2.2 of 3GPP TS 23.161 [34].</w:t>
      </w:r>
    </w:p>
    <w:p w14:paraId="24783531" w14:textId="77777777" w:rsidR="00D40C70" w:rsidRPr="00F14D84" w:rsidRDefault="00D40C70" w:rsidP="00D40C70">
      <w:r w:rsidRPr="00F14D84">
        <w:t>The UE may also initiate the UE requested PDN connectivity procedure to transfer an existing PDU session in the 5GS to EPS as specified in 3GPP TS 24.501 [54].</w:t>
      </w:r>
    </w:p>
    <w:p w14:paraId="329D56EB" w14:textId="77777777" w:rsidR="00D40C70" w:rsidRPr="00F14D84" w:rsidRDefault="00D40C70" w:rsidP="00D40C70">
      <w:r w:rsidRPr="00F14D8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F14D84" w:rsidRDefault="00D40C70" w:rsidP="00295835">
      <w:pPr>
        <w:pStyle w:val="Heading4"/>
      </w:pPr>
      <w:bookmarkStart w:id="4173" w:name="_CR6_5_1_2"/>
      <w:bookmarkStart w:id="4174" w:name="_Toc20218114"/>
      <w:bookmarkStart w:id="4175" w:name="_Toc27743999"/>
      <w:bookmarkStart w:id="4176" w:name="_Toc35959570"/>
      <w:bookmarkStart w:id="4177" w:name="_Toc45203003"/>
      <w:bookmarkStart w:id="4178" w:name="_Toc45700379"/>
      <w:bookmarkStart w:id="4179" w:name="_Toc51920115"/>
      <w:bookmarkStart w:id="4180" w:name="_Toc68251175"/>
      <w:bookmarkStart w:id="4181" w:name="_Toc209861027"/>
      <w:bookmarkEnd w:id="4173"/>
      <w:r w:rsidRPr="00F14D84">
        <w:t>6.5.1.2</w:t>
      </w:r>
      <w:r w:rsidRPr="00F14D84">
        <w:tab/>
        <w:t>UE requested PDN connectivity procedure initiation</w:t>
      </w:r>
      <w:bookmarkEnd w:id="4174"/>
      <w:bookmarkEnd w:id="4175"/>
      <w:bookmarkEnd w:id="4176"/>
      <w:bookmarkEnd w:id="4177"/>
      <w:bookmarkEnd w:id="4178"/>
      <w:bookmarkEnd w:id="4179"/>
      <w:bookmarkEnd w:id="4180"/>
      <w:bookmarkEnd w:id="4181"/>
    </w:p>
    <w:p w14:paraId="2BAD9818" w14:textId="77777777" w:rsidR="00D40C70" w:rsidRPr="00F14D84" w:rsidRDefault="00D40C70" w:rsidP="00D40C70">
      <w:r w:rsidRPr="00F14D84">
        <w:t xml:space="preserve">In order to request connectivity to a PDN, the UE shall send a PDN CONNECTIVITY REQUEST message to the MME, start timer T3482 and enter the state PROCEDURE TRANSACTION PENDING </w:t>
      </w:r>
      <w:r w:rsidRPr="00F14D84">
        <w:rPr>
          <w:lang w:eastAsia="zh-CN"/>
        </w:rPr>
        <w:t>(see example in figure 6.5.1.2.1)</w:t>
      </w:r>
      <w:r w:rsidRPr="00F14D84">
        <w:t>.</w:t>
      </w:r>
    </w:p>
    <w:p w14:paraId="3DB0ADC8" w14:textId="77777777" w:rsidR="00D40C70" w:rsidRPr="00F14D84" w:rsidRDefault="00D40C70" w:rsidP="00D40C70">
      <w:r w:rsidRPr="00F14D84">
        <w:t>When the PDN CONNECTIVITY REQUEST message is sent together with an ATTACH REQUEST message, the UE shall not start timer T3482 and shall not include the APN.</w:t>
      </w:r>
    </w:p>
    <w:p w14:paraId="3E079C0F" w14:textId="77777777" w:rsidR="00D40C70" w:rsidRPr="00F14D84" w:rsidRDefault="00D40C70" w:rsidP="00D40C70">
      <w:pPr>
        <w:pStyle w:val="NO"/>
      </w:pPr>
      <w:r w:rsidRPr="00F14D84">
        <w:t>NOTE </w:t>
      </w:r>
      <w:r w:rsidRPr="00F14D84">
        <w:rPr>
          <w:lang w:eastAsia="zh-CN"/>
        </w:rPr>
        <w:t>1</w:t>
      </w:r>
      <w:r w:rsidRPr="00F14D84">
        <w:t>:</w:t>
      </w:r>
      <w:r w:rsidRPr="00F14D8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F14D84" w:rsidRDefault="00D40C70" w:rsidP="00D40C70">
      <w:r w:rsidRPr="00F14D8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F14D84" w:rsidRDefault="00D40C70" w:rsidP="00D40C70">
      <w:r w:rsidRPr="00F14D8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F14D84" w:rsidRDefault="00D40C70" w:rsidP="00D40C70">
      <w:pPr>
        <w:pStyle w:val="B1"/>
      </w:pPr>
      <w:r w:rsidRPr="00F14D84">
        <w:t>-</w:t>
      </w:r>
      <w:r w:rsidRPr="00F14D84">
        <w:tab/>
        <w:t>if use of a PDN using the default APN requires PAP/CHAP, then the UE should include the Access point name IE; and</w:t>
      </w:r>
    </w:p>
    <w:p w14:paraId="1C8A1C5F" w14:textId="77777777" w:rsidR="00D40C70" w:rsidRPr="00F14D84" w:rsidRDefault="00D40C70" w:rsidP="00D40C70">
      <w:pPr>
        <w:pStyle w:val="B1"/>
      </w:pPr>
      <w:r w:rsidRPr="00F14D84">
        <w:t>-</w:t>
      </w:r>
      <w:r w:rsidRPr="00F14D84">
        <w:tab/>
        <w:t>in all other conditions, the UE need not include the Access point name IE.</w:t>
      </w:r>
    </w:p>
    <w:p w14:paraId="796F26D9" w14:textId="1C97EE51" w:rsidR="00D40C70" w:rsidRPr="00F14D84" w:rsidRDefault="00D40C70" w:rsidP="00D40C70">
      <w:r w:rsidRPr="00F14D84">
        <w:t>In order to request connectivity to an additional PDN using a specific APN, the UE shall include the requested APN in the PDN CONNECTIVITY REQUEST message</w:t>
      </w:r>
      <w:r w:rsidR="00C30744" w:rsidRPr="00F14D84">
        <w:t xml:space="preserve"> or, when applicable, in the ESM INFORMATION RESPONSE message</w:t>
      </w:r>
      <w:r w:rsidRPr="00F14D84">
        <w:t>.</w:t>
      </w:r>
    </w:p>
    <w:p w14:paraId="6080B9D9" w14:textId="42FE41EA" w:rsidR="00C30744" w:rsidRPr="00F14D84" w:rsidRDefault="00C30744" w:rsidP="00A529B8">
      <w:pPr>
        <w:pStyle w:val="NO"/>
      </w:pPr>
      <w:r w:rsidRPr="00F14D84">
        <w:t>NOTE 2:</w:t>
      </w:r>
      <w:r w:rsidRPr="00F14D84">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F14D84" w:rsidRDefault="00C30744" w:rsidP="00A529B8">
      <w:pPr>
        <w:pStyle w:val="NO"/>
      </w:pPr>
      <w:r w:rsidRPr="00F14D84">
        <w:t>NOTE 3:</w:t>
      </w:r>
      <w:r w:rsidRPr="00F14D84">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F14D84" w:rsidRDefault="00D40C70" w:rsidP="00D40C70">
      <w:r w:rsidRPr="00F14D84">
        <w:t xml:space="preserve">In the PDN type IE the UE shall either indicate the IP version capability of the IP stack associated with the UE or non IP or Ethernet as specified in </w:t>
      </w:r>
      <w:r w:rsidR="00FB1684" w:rsidRPr="00F14D84">
        <w:t>clause</w:t>
      </w:r>
      <w:r w:rsidRPr="00F14D84">
        <w:t> </w:t>
      </w:r>
      <w:r w:rsidRPr="00F14D84">
        <w:rPr>
          <w:lang w:eastAsia="zh-CN"/>
        </w:rPr>
        <w:t>6.2.2</w:t>
      </w:r>
      <w:r w:rsidRPr="00F14D84">
        <w:t>.</w:t>
      </w:r>
    </w:p>
    <w:p w14:paraId="7E6049BC" w14:textId="77777777" w:rsidR="00D40C70" w:rsidRPr="00F14D84" w:rsidRDefault="00D40C70" w:rsidP="00D40C70">
      <w:r w:rsidRPr="00F14D84">
        <w:t xml:space="preserve">If the PDN type value of the PDN type IE is set to IPv4 or IPv6 or IPv4v6 and the UE indicates "Control plane </w:t>
      </w:r>
      <w:proofErr w:type="spellStart"/>
      <w:r w:rsidRPr="00F14D84">
        <w:t>CIoT</w:t>
      </w:r>
      <w:proofErr w:type="spellEnd"/>
      <w:r w:rsidRPr="00F14D84">
        <w:t xml:space="preserve"> EPS optimization supported" in the UE network capability IE of the ATTACH REQUEST message, the UE may include the Header compression configuration IE in the PDN CONNECTIVITY REQUEST message.</w:t>
      </w:r>
    </w:p>
    <w:p w14:paraId="4EF9BCD0" w14:textId="77777777" w:rsidR="00D40C70" w:rsidRPr="00F14D84" w:rsidRDefault="00D40C70" w:rsidP="00D40C70">
      <w:r w:rsidRPr="00F14D84">
        <w:rPr>
          <w:lang w:eastAsia="zh-CN"/>
        </w:rPr>
        <w:t>W</w:t>
      </w:r>
      <w:r w:rsidRPr="00F14D84">
        <w:t>hen the connectivity to a PDN is to be transferred from a non-3GPP access network to the 3GPP access network</w:t>
      </w:r>
      <w:r w:rsidRPr="00F14D84">
        <w:rPr>
          <w:lang w:eastAsia="zh-CN"/>
        </w:rPr>
        <w:t xml:space="preserve">, the UE shall set </w:t>
      </w:r>
      <w:r w:rsidRPr="00F14D84">
        <w:t>the PDN type value of the PDN type IE to:</w:t>
      </w:r>
    </w:p>
    <w:p w14:paraId="5DCD59CB" w14:textId="77777777" w:rsidR="00D40C70" w:rsidRPr="00F14D84" w:rsidRDefault="00D40C70" w:rsidP="00D40C70">
      <w:pPr>
        <w:pStyle w:val="B1"/>
      </w:pPr>
      <w:r w:rsidRPr="00F14D84">
        <w:rPr>
          <w:lang w:eastAsia="zh-CN"/>
        </w:rPr>
        <w:t>-</w:t>
      </w:r>
      <w:r w:rsidRPr="00F14D84">
        <w:tab/>
        <w:t>IPv4, if the previously allocated home address information consists of an IPv4 address only;</w:t>
      </w:r>
    </w:p>
    <w:p w14:paraId="29FA9F9B" w14:textId="77777777" w:rsidR="00D40C70" w:rsidRPr="00F14D84" w:rsidRDefault="00D40C70" w:rsidP="00D40C70">
      <w:pPr>
        <w:pStyle w:val="B1"/>
      </w:pPr>
      <w:r w:rsidRPr="00F14D84">
        <w:rPr>
          <w:lang w:eastAsia="zh-CN"/>
        </w:rPr>
        <w:t>-</w:t>
      </w:r>
      <w:r w:rsidRPr="00F14D84">
        <w:tab/>
        <w:t>IPv6, if the previously allocated home address information consists of an IPv6 prefix only; or</w:t>
      </w:r>
    </w:p>
    <w:p w14:paraId="0EC9D581" w14:textId="77777777" w:rsidR="00D40C70" w:rsidRPr="00F14D84" w:rsidRDefault="00D40C70" w:rsidP="00D40C70">
      <w:pPr>
        <w:pStyle w:val="B1"/>
      </w:pPr>
      <w:r w:rsidRPr="00F14D84">
        <w:rPr>
          <w:lang w:eastAsia="zh-CN"/>
        </w:rPr>
        <w:t>-</w:t>
      </w:r>
      <w:r w:rsidRPr="00F14D84">
        <w:tab/>
        <w:t>IPv4v6, if the previously allocated home address information consists of both an IPv4 address and an IPv6 prefix.</w:t>
      </w:r>
    </w:p>
    <w:p w14:paraId="70106152" w14:textId="79A777F9" w:rsidR="00D40C70" w:rsidRPr="00F14D84" w:rsidRDefault="00D40C70" w:rsidP="00D40C70">
      <w:r w:rsidRPr="00F14D84">
        <w:t xml:space="preserve">The UE shall set the request type to "initial request" when the UE is establishing </w:t>
      </w:r>
      <w:r w:rsidRPr="00F14D84">
        <w:rPr>
          <w:lang w:eastAsia="zh-CN"/>
        </w:rPr>
        <w:t xml:space="preserve">a new PDN </w:t>
      </w:r>
      <w:r w:rsidRPr="00F14D84">
        <w:t xml:space="preserve">connectivity to a PDN </w:t>
      </w:r>
      <w:r w:rsidRPr="00F14D84">
        <w:rPr>
          <w:lang w:eastAsia="zh-CN"/>
        </w:rPr>
        <w:t>in</w:t>
      </w:r>
      <w:r w:rsidRPr="00F14D84">
        <w:t xml:space="preserve"> an attach </w:t>
      </w:r>
      <w:r w:rsidRPr="00F14D84">
        <w:rPr>
          <w:lang w:eastAsia="zh-CN"/>
        </w:rPr>
        <w:t>procedure or in a stand-alone PDN connectivity procedure</w:t>
      </w:r>
      <w:r w:rsidRPr="00F14D84">
        <w:t xml:space="preserve"> or when the UE requests establishment of a PDN connection as a user-plane resource of an MA PDU session to be established. The UE shall set the request type to "emergency" when the UE is requesting </w:t>
      </w:r>
      <w:r w:rsidRPr="00F14D84">
        <w:rPr>
          <w:lang w:eastAsia="zh-TW"/>
        </w:rPr>
        <w:t xml:space="preserve">a new </w:t>
      </w:r>
      <w:r w:rsidRPr="00F14D84">
        <w:t>PDN connectivity for emergency bearer services. The UE shall set the request type to "handover" when the connectivity to a PDN is to be transferred from a non-3GPP access network to the 3GPP access network</w:t>
      </w:r>
      <w:r w:rsidRPr="00F14D84">
        <w:rPr>
          <w:lang w:eastAsia="zh-CN"/>
        </w:rPr>
        <w:t xml:space="preserve">, when the UE initiates the procedure to add 3GPP access to the PDN connection which is already established over WLAN, when </w:t>
      </w:r>
      <w:r w:rsidRPr="00F14D84">
        <w:t>the UE supporting N1 mode requests 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F14D84">
        <w:rPr>
          <w:lang w:eastAsia="zh-CN"/>
        </w:rPr>
        <w:t xml:space="preserve"> or when </w:t>
      </w:r>
      <w:r w:rsidRPr="00F14D84">
        <w:t>the UE supporting N1 mode requests transfer of an existing emergency PDU session in 5GS. The UE shall set the request type to "RLOS" when the UE is requesting a new PDN connection for RLOS.</w:t>
      </w:r>
    </w:p>
    <w:p w14:paraId="3F726E1E" w14:textId="77777777" w:rsidR="00D40C70" w:rsidRPr="00F14D84" w:rsidRDefault="00D40C70" w:rsidP="00D40C70">
      <w:r w:rsidRPr="00F14D8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F14D84" w:rsidRDefault="00D40C70" w:rsidP="00D40C70">
      <w:pPr>
        <w:rPr>
          <w:lang w:eastAsia="zh-CN"/>
        </w:rPr>
      </w:pPr>
      <w:r w:rsidRPr="00F14D8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F14D84" w:rsidRDefault="00D40C70" w:rsidP="00D40C70">
      <w:r w:rsidRPr="00F14D84">
        <w:t xml:space="preserve">If </w:t>
      </w:r>
      <w:r w:rsidRPr="00F14D84">
        <w:rPr>
          <w:lang w:eastAsia="zh-CN"/>
        </w:rPr>
        <w:t xml:space="preserve">the </w:t>
      </w:r>
      <w:r w:rsidRPr="00F14D84">
        <w:t xml:space="preserve">UE supports A/Gb mode or </w:t>
      </w:r>
      <w:proofErr w:type="spellStart"/>
      <w:r w:rsidRPr="00F14D84">
        <w:t>Iu</w:t>
      </w:r>
      <w:proofErr w:type="spellEnd"/>
      <w:r w:rsidRPr="00F14D84">
        <w:t xml:space="preserve"> mode</w:t>
      </w:r>
      <w:r w:rsidRPr="00F14D84">
        <w:rPr>
          <w:lang w:eastAsia="zh-TW"/>
        </w:rPr>
        <w:t xml:space="preserve"> or both</w:t>
      </w:r>
      <w:r w:rsidRPr="00F14D84">
        <w:rPr>
          <w:lang w:eastAsia="zh-CN"/>
        </w:rPr>
        <w:t xml:space="preserve">, the UE shall </w:t>
      </w:r>
      <w:r w:rsidRPr="00F14D84">
        <w:t xml:space="preserve">indicate the support of the network requested bearer control </w:t>
      </w:r>
      <w:r w:rsidRPr="00F14D84">
        <w:rPr>
          <w:lang w:eastAsia="zh-CN"/>
        </w:rPr>
        <w:t>procedures (</w:t>
      </w:r>
      <w:r w:rsidRPr="00F14D84">
        <w:t>see 3GPP TS </w:t>
      </w:r>
      <w:r w:rsidRPr="00F14D84">
        <w:rPr>
          <w:lang w:eastAsia="zh-CN"/>
        </w:rPr>
        <w:t xml:space="preserve">24.008 [13]) </w:t>
      </w:r>
      <w:r w:rsidRPr="00F14D84">
        <w:t xml:space="preserve">in A/Gb mode or </w:t>
      </w:r>
      <w:proofErr w:type="spellStart"/>
      <w:r w:rsidRPr="00F14D84">
        <w:t>Iu</w:t>
      </w:r>
      <w:proofErr w:type="spellEnd"/>
      <w:r w:rsidRPr="00F14D84">
        <w:t xml:space="preserve"> mode</w:t>
      </w:r>
      <w:r w:rsidRPr="00F14D84">
        <w:rPr>
          <w:lang w:eastAsia="zh-CN"/>
        </w:rPr>
        <w:t xml:space="preserve"> in the </w:t>
      </w:r>
      <w:r w:rsidR="00411BF6" w:rsidRPr="00F14D84">
        <w:rPr>
          <w:lang w:eastAsia="zh-CN"/>
        </w:rPr>
        <w:t>P</w:t>
      </w:r>
      <w:r w:rsidRPr="00F14D84">
        <w:rPr>
          <w:lang w:eastAsia="zh-CN"/>
        </w:rPr>
        <w:t>rotocol configuration options IE</w:t>
      </w:r>
      <w:r w:rsidRPr="00F14D84">
        <w:t>.</w:t>
      </w:r>
    </w:p>
    <w:p w14:paraId="5F88B522" w14:textId="77777777" w:rsidR="00D40C70" w:rsidRPr="00F14D84" w:rsidRDefault="00D40C70" w:rsidP="00D40C70">
      <w:r w:rsidRPr="00F14D84">
        <w:t>If the UE supports N1 mode and the request type is:</w:t>
      </w:r>
    </w:p>
    <w:p w14:paraId="796C5532" w14:textId="794B6D9E" w:rsidR="00E42056" w:rsidRPr="00F14D84" w:rsidRDefault="00E42056" w:rsidP="00E42056">
      <w:pPr>
        <w:pStyle w:val="B1"/>
      </w:pPr>
      <w:r w:rsidRPr="00F14D84">
        <w:t>a)</w:t>
      </w:r>
      <w:r w:rsidRPr="00F14D84">
        <w:tab/>
        <w:t>"initial request" or "emergency", the UE shall generate a PDU session ID, associate the PDU session ID with the PDN connection that is being established, and include the PDU session ID in the Protocol configuration options IE or the Extended protocol configuration options IE</w:t>
      </w:r>
      <w:r w:rsidRPr="00F14D84">
        <w:rPr>
          <w:lang w:eastAsia="ko-KR"/>
        </w:rPr>
        <w:t xml:space="preserve">. </w:t>
      </w:r>
      <w:r w:rsidRPr="00F14D84">
        <w:rPr>
          <w:lang w:eastAsia="zh-CN"/>
        </w:rPr>
        <w:t xml:space="preserve">If the UE </w:t>
      </w:r>
      <w:r w:rsidRPr="00F14D84">
        <w:t>include</w:t>
      </w:r>
      <w:r w:rsidRPr="00F14D84">
        <w:rPr>
          <w:lang w:eastAsia="ko-KR"/>
        </w:rPr>
        <w:t>s</w:t>
      </w:r>
      <w:r w:rsidRPr="00F14D84">
        <w:t xml:space="preserve"> the PDU session ID in the Protocol configuration options IE or the Extended protocol configuration options IE</w:t>
      </w:r>
      <w:r w:rsidRPr="00F14D84">
        <w:rPr>
          <w:lang w:eastAsia="ko-KR"/>
        </w:rPr>
        <w:t>, the UE may select</w:t>
      </w:r>
      <w:r w:rsidRPr="00F14D84">
        <w:rPr>
          <w:lang w:eastAsia="zh-CN"/>
        </w:rPr>
        <w:t xml:space="preserve"> an </w:t>
      </w:r>
      <w:r w:rsidRPr="00F14D84">
        <w:rPr>
          <w:lang w:eastAsia="ko-KR"/>
        </w:rPr>
        <w:t xml:space="preserve">HPLMN </w:t>
      </w:r>
      <w:r w:rsidRPr="00F14D84">
        <w:rPr>
          <w:lang w:eastAsia="zh-CN"/>
        </w:rPr>
        <w:t>S-NSSAI</w:t>
      </w:r>
      <w:r w:rsidRPr="00F14D84">
        <w:rPr>
          <w:lang w:eastAsia="ko-KR"/>
        </w:rPr>
        <w:t xml:space="preserve"> after evaluating URSP rules (see 3GPP TS 24.526 [64] for further details on HPLMN S-NSSAI selection). Upon selection of an HPLMN S-NSSAI</w:t>
      </w:r>
      <w:r w:rsidRPr="00F14D84">
        <w:rPr>
          <w:lang w:eastAsia="zh-CN"/>
        </w:rPr>
        <w:t xml:space="preserve">, the UE shall include the </w:t>
      </w:r>
      <w:r w:rsidRPr="00F14D84">
        <w:rPr>
          <w:lang w:eastAsia="ko-KR"/>
        </w:rPr>
        <w:t>selected HPLMN S-NSSAI</w:t>
      </w:r>
      <w:r w:rsidRPr="00F14D84">
        <w:rPr>
          <w:lang w:eastAsia="zh-CN"/>
        </w:rPr>
        <w:t xml:space="preserve"> in the </w:t>
      </w:r>
      <w:r w:rsidRPr="00F14D84">
        <w:rPr>
          <w:lang w:eastAsia="ko-KR"/>
        </w:rPr>
        <w:t>P</w:t>
      </w:r>
      <w:r w:rsidRPr="00F14D84">
        <w:t xml:space="preserve">rotocol configuration options IE or the </w:t>
      </w:r>
      <w:r w:rsidRPr="00F14D84">
        <w:rPr>
          <w:lang w:eastAsia="ko-KR"/>
        </w:rPr>
        <w:t>E</w:t>
      </w:r>
      <w:r w:rsidRPr="00F14D84">
        <w:t>xtended protocol configuration options IE</w:t>
      </w:r>
      <w:r w:rsidRPr="00F14D84">
        <w:rPr>
          <w:lang w:eastAsia="ko-KR"/>
        </w:rPr>
        <w:t xml:space="preserve"> in the PDN CONNECTIVITY REQUEST message</w:t>
      </w:r>
      <w:r w:rsidRPr="00F14D84">
        <w:t>;</w:t>
      </w:r>
    </w:p>
    <w:p w14:paraId="667631F9" w14:textId="77777777" w:rsidR="009750AA" w:rsidRPr="00F14D84" w:rsidRDefault="009750AA" w:rsidP="009750AA">
      <w:pPr>
        <w:pStyle w:val="B1"/>
      </w:pPr>
      <w:r w:rsidRPr="00F14D84">
        <w:t>b)</w:t>
      </w:r>
      <w:r w:rsidRPr="00F14D84">
        <w:tab/>
        <w:t>"handover" or "handover of emergency bearer services", and the UE requests:</w:t>
      </w:r>
    </w:p>
    <w:p w14:paraId="5F6806CE" w14:textId="4C563212" w:rsidR="009750AA" w:rsidRPr="00F14D84" w:rsidRDefault="009750AA" w:rsidP="009750AA">
      <w:pPr>
        <w:pStyle w:val="B2"/>
      </w:pPr>
      <w:r w:rsidRPr="00F14D84">
        <w:t>1)</w:t>
      </w:r>
      <w:r w:rsidRPr="00F14D8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F14D84">
        <w:t>P</w:t>
      </w:r>
      <w:r w:rsidRPr="00F14D84">
        <w:t xml:space="preserve">rotocol configuration options IE or the </w:t>
      </w:r>
      <w:r w:rsidR="00411BF6" w:rsidRPr="00F14D84">
        <w:t>E</w:t>
      </w:r>
      <w:r w:rsidRPr="00F14D84">
        <w:t>xtended protocol configuration options IE; or</w:t>
      </w:r>
    </w:p>
    <w:p w14:paraId="34DA00FA" w14:textId="210EE2AB" w:rsidR="009750AA" w:rsidRPr="00F14D84" w:rsidRDefault="009750AA" w:rsidP="009750AA">
      <w:pPr>
        <w:pStyle w:val="B2"/>
      </w:pPr>
      <w:r w:rsidRPr="00F14D84">
        <w:t>2)</w:t>
      </w:r>
      <w:r w:rsidRPr="00F14D84">
        <w:tab/>
        <w:t xml:space="preserve">transfer of an existing PDN connection in a non-3GPP access connected to the EPC and a </w:t>
      </w:r>
      <w:r w:rsidRPr="00F14D84">
        <w:rPr>
          <w:lang w:eastAsia="zh-CN"/>
        </w:rPr>
        <w:t>PDU session ID is associated with the existing PDN connection</w:t>
      </w:r>
      <w:r w:rsidRPr="00F14D84">
        <w:t xml:space="preserve">, the UE shall include the PDU session ID in the </w:t>
      </w:r>
      <w:r w:rsidR="00411BF6" w:rsidRPr="00F14D84">
        <w:t>P</w:t>
      </w:r>
      <w:r w:rsidRPr="00F14D84">
        <w:t xml:space="preserve">rotocol configuration options IE or the </w:t>
      </w:r>
      <w:r w:rsidR="00411BF6" w:rsidRPr="00F14D84">
        <w:t>E</w:t>
      </w:r>
      <w:r w:rsidRPr="00F14D84">
        <w:t xml:space="preserve">xtended protocol configuration options IE and associate the PDU session ID with the PDN connection that is being established. </w:t>
      </w:r>
      <w:r w:rsidRPr="00F14D8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F14D84" w:rsidRDefault="009750AA" w:rsidP="009750AA">
      <w:pPr>
        <w:pStyle w:val="NO"/>
      </w:pPr>
      <w:r w:rsidRPr="00F14D84">
        <w:t>NOTE </w:t>
      </w:r>
      <w:r w:rsidR="00C30744" w:rsidRPr="00F14D84">
        <w:t>4</w:t>
      </w:r>
      <w:r w:rsidRPr="00F14D84">
        <w:t>:</w:t>
      </w:r>
      <w:r w:rsidRPr="00F14D84">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F14D84" w:rsidRDefault="00C0225E" w:rsidP="00C0225E">
      <w:r w:rsidRPr="00F14D84">
        <w:t>If the N1 mode capability is disabled, the UE may apply a) and b.2) above for service continuity support at inter-system change from S1 mode to N1 mode once its N1 mode capability is enabled again.</w:t>
      </w:r>
    </w:p>
    <w:p w14:paraId="59EAC6A9" w14:textId="36B5EE5B" w:rsidR="00D40C70" w:rsidRPr="00F14D84" w:rsidRDefault="00D40C70" w:rsidP="00D40C70">
      <w:pPr>
        <w:rPr>
          <w:lang w:eastAsia="zh-CN"/>
        </w:rPr>
      </w:pPr>
      <w:r w:rsidRPr="00F14D84">
        <w:rPr>
          <w:lang w:eastAsia="zh-CN"/>
        </w:rPr>
        <w:t xml:space="preserve">If the UE supporting N1 mode supports receiving QoS rules with the length of two octets or QoS flow descriptions with the length of two octets via the </w:t>
      </w:r>
      <w:r w:rsidR="00411BF6" w:rsidRPr="00F14D84">
        <w:rPr>
          <w:lang w:eastAsia="zh-CN"/>
        </w:rPr>
        <w:t>E</w:t>
      </w:r>
      <w:r w:rsidRPr="00F14D8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F14D84">
        <w:rPr>
          <w:lang w:eastAsia="zh-CN"/>
        </w:rPr>
        <w:t>P</w:t>
      </w:r>
      <w:r w:rsidRPr="00F14D84">
        <w:rPr>
          <w:lang w:eastAsia="zh-CN"/>
        </w:rPr>
        <w:t xml:space="preserve">rotocol configuration options IE or the </w:t>
      </w:r>
      <w:r w:rsidR="00411BF6" w:rsidRPr="00F14D84">
        <w:rPr>
          <w:lang w:eastAsia="zh-CN"/>
        </w:rPr>
        <w:t>E</w:t>
      </w:r>
      <w:r w:rsidRPr="00F14D84">
        <w:rPr>
          <w:lang w:eastAsia="zh-CN"/>
        </w:rPr>
        <w:t>xtended protocol configuration options IE.</w:t>
      </w:r>
    </w:p>
    <w:p w14:paraId="55D7F71C" w14:textId="16309487" w:rsidR="00C0225E" w:rsidRPr="00F14D84" w:rsidRDefault="00C0225E" w:rsidP="00C0225E">
      <w:pPr>
        <w:rPr>
          <w:lang w:eastAsia="zh-CN"/>
        </w:rPr>
      </w:pPr>
      <w:r w:rsidRPr="00F14D84">
        <w:t xml:space="preserve">If the UE supports providing PDU session ID in the </w:t>
      </w:r>
      <w:r w:rsidR="00411BF6" w:rsidRPr="00F14D84">
        <w:t>P</w:t>
      </w:r>
      <w:r w:rsidRPr="00F14D84">
        <w:t xml:space="preserve">rotocol configuration options IE or the </w:t>
      </w:r>
      <w:r w:rsidR="00411BF6" w:rsidRPr="00F14D84">
        <w:t>E</w:t>
      </w:r>
      <w:r w:rsidRPr="00F14D84">
        <w:t>xtended protocol configuration option</w:t>
      </w:r>
      <w:r w:rsidR="00917DAD" w:rsidRPr="00F14D84">
        <w:t>s</w:t>
      </w:r>
      <w:r w:rsidRPr="00F14D84">
        <w:t xml:space="preserve"> IE when its N1 mode capability is disabled, </w:t>
      </w:r>
      <w:r w:rsidRPr="00F14D84">
        <w:rPr>
          <w:lang w:eastAsia="zh-CN"/>
        </w:rPr>
        <w:t xml:space="preserve">the UE shall include the QoS rules with the length of two octets support indicator or the QoS flow descriptions with the length of two octets support indicator, respectively, in the </w:t>
      </w:r>
      <w:r w:rsidR="00411BF6" w:rsidRPr="00F14D84">
        <w:rPr>
          <w:lang w:eastAsia="zh-CN"/>
        </w:rPr>
        <w:t>P</w:t>
      </w:r>
      <w:r w:rsidRPr="00F14D84">
        <w:rPr>
          <w:lang w:eastAsia="zh-CN"/>
        </w:rPr>
        <w:t xml:space="preserve">rotocol configuration options IE or the </w:t>
      </w:r>
      <w:r w:rsidR="00411BF6" w:rsidRPr="00F14D84">
        <w:rPr>
          <w:lang w:eastAsia="zh-CN"/>
        </w:rPr>
        <w:t>E</w:t>
      </w:r>
      <w:r w:rsidRPr="00F14D84">
        <w:rPr>
          <w:lang w:eastAsia="zh-CN"/>
        </w:rPr>
        <w:t>xtended protocol configuration options IE.</w:t>
      </w:r>
    </w:p>
    <w:p w14:paraId="7921A81F" w14:textId="77777777" w:rsidR="00724BEA" w:rsidRPr="00F14D84" w:rsidRDefault="00724BEA" w:rsidP="00724BEA">
      <w:pPr>
        <w:rPr>
          <w:lang w:eastAsia="zh-CN"/>
        </w:rPr>
      </w:pPr>
      <w:r w:rsidRPr="00F14D84">
        <w:rPr>
          <w:lang w:eastAsia="zh-CN"/>
        </w:rPr>
        <w:t>P</w:t>
      </w:r>
      <w:r w:rsidRPr="00F14D84">
        <w:t>rotocol configuration options</w:t>
      </w:r>
      <w:r w:rsidRPr="00F14D84">
        <w:rPr>
          <w:lang w:eastAsia="zh-CN"/>
        </w:rPr>
        <w:t xml:space="preserve"> provided in the ESM INFORMATION RESPONSE message replace any </w:t>
      </w:r>
      <w:r w:rsidRPr="00F14D84">
        <w:t>protocol configuration options</w:t>
      </w:r>
      <w:r w:rsidRPr="00F14D84">
        <w:rPr>
          <w:lang w:eastAsia="zh-CN"/>
        </w:rPr>
        <w:t xml:space="preserve"> provided in the PDN CONNECTIVITY REQUEST message.</w:t>
      </w:r>
    </w:p>
    <w:p w14:paraId="1B3BA0E1" w14:textId="77777777" w:rsidR="00724BEA" w:rsidRPr="00F14D84" w:rsidRDefault="00724BEA" w:rsidP="00724BEA">
      <w:pPr>
        <w:rPr>
          <w:lang w:eastAsia="zh-CN"/>
        </w:rPr>
      </w:pPr>
      <w:r w:rsidRPr="00F14D8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F14D84" w:rsidRDefault="00724BEA" w:rsidP="00724BEA">
      <w:r w:rsidRPr="00F14D84">
        <w:rPr>
          <w:lang w:eastAsia="zh-CN"/>
        </w:rPr>
        <w:t>If the UE supports APN rate control</w:t>
      </w:r>
      <w:r w:rsidRPr="00F14D84">
        <w:t xml:space="preserve">, the UE shall include an APN rate control support indicator and an additional APN rate control for exception data support indicator in the </w:t>
      </w:r>
      <w:r w:rsidR="00411BF6" w:rsidRPr="00F14D84">
        <w:t>P</w:t>
      </w:r>
      <w:r w:rsidRPr="00F14D84">
        <w:t xml:space="preserve">rotocol configuration options IE or </w:t>
      </w:r>
      <w:r w:rsidR="00411BF6" w:rsidRPr="00F14D84">
        <w:t>E</w:t>
      </w:r>
      <w:r w:rsidRPr="00F14D84">
        <w:t>xtended protocol configuration options IE.</w:t>
      </w:r>
    </w:p>
    <w:p w14:paraId="2756FC8C" w14:textId="77777777" w:rsidR="00724BEA" w:rsidRPr="00F14D84" w:rsidRDefault="00724BEA" w:rsidP="00724BEA">
      <w:r w:rsidRPr="00F14D84">
        <w:rPr>
          <w:snapToGrid w:val="0"/>
        </w:rPr>
        <w:t xml:space="preserve">If the UE supports </w:t>
      </w:r>
      <w:r w:rsidRPr="00F14D84">
        <w:t xml:space="preserve">DNS over (D)TLS (see 3GPP TS 33.501 [24]), the UE shall include the Protocol configuration options IE or the Extended protocol configuration options IE in the </w:t>
      </w:r>
      <w:r w:rsidRPr="00F14D84">
        <w:rPr>
          <w:lang w:eastAsia="zh-CN"/>
        </w:rPr>
        <w:t>PDN CONNECTIVITY REQUEST</w:t>
      </w:r>
      <w:r w:rsidRPr="00F14D84">
        <w:t xml:space="preserve"> or ESM INFORMATION RESPONSE message and include the </w:t>
      </w:r>
      <w:r w:rsidRPr="00F14D84">
        <w:rPr>
          <w:snapToGrid w:val="0"/>
        </w:rPr>
        <w:t>DNS server security information indicator</w:t>
      </w:r>
      <w:r w:rsidRPr="00F14D84">
        <w:t xml:space="preserve"> and optionally, if the UE wishes to indicate which security protocol type(s) are supported by the UE, it may include the DNS server security protocol support</w:t>
      </w:r>
      <w:r w:rsidRPr="00F14D84">
        <w:rPr>
          <w:snapToGrid w:val="0"/>
        </w:rPr>
        <w:t>.</w:t>
      </w:r>
    </w:p>
    <w:p w14:paraId="6E19824E" w14:textId="3975D401" w:rsidR="00D40C70" w:rsidRPr="00F14D84" w:rsidRDefault="00D40C70" w:rsidP="00D40C70">
      <w:pPr>
        <w:pStyle w:val="NO"/>
      </w:pPr>
      <w:r w:rsidRPr="00F14D84">
        <w:rPr>
          <w:lang w:eastAsia="zh-CN"/>
        </w:rPr>
        <w:t>NOTE</w:t>
      </w:r>
      <w:r w:rsidRPr="00F14D84">
        <w:rPr>
          <w:lang w:eastAsia="ko-KR"/>
        </w:rPr>
        <w:t> </w:t>
      </w:r>
      <w:r w:rsidR="00C30744" w:rsidRPr="00F14D84">
        <w:rPr>
          <w:lang w:eastAsia="ko-KR"/>
        </w:rPr>
        <w:t>5</w:t>
      </w:r>
      <w:r w:rsidRPr="00F14D84">
        <w:rPr>
          <w:lang w:eastAsia="zh-CN"/>
        </w:rPr>
        <w:t>:</w:t>
      </w:r>
      <w:r w:rsidR="00431B51" w:rsidRPr="00F14D84">
        <w:rPr>
          <w:lang w:eastAsia="zh-CN"/>
        </w:rPr>
        <w:tab/>
      </w:r>
      <w:r w:rsidRPr="00F14D84">
        <w:rPr>
          <w:lang w:eastAsia="zh-CN"/>
        </w:rPr>
        <w:t>Support of DNS over (D)TLS is based on the informative requirements as specified in 3GPP TS 33.501 [24].</w:t>
      </w:r>
    </w:p>
    <w:p w14:paraId="1719D48A" w14:textId="29D278AD" w:rsidR="00C30744" w:rsidRPr="00F14D84" w:rsidRDefault="00C30744" w:rsidP="00C30744">
      <w:r w:rsidRPr="00F14D84">
        <w:t>When the UE supporting UAS services initiates a UE requested PDN connectivity procedure for UAS services, the UE:</w:t>
      </w:r>
    </w:p>
    <w:p w14:paraId="2200A911" w14:textId="77777777" w:rsidR="00C30744" w:rsidRPr="00F14D84" w:rsidRDefault="00C30744" w:rsidP="007C5733">
      <w:pPr>
        <w:pStyle w:val="B1"/>
      </w:pPr>
      <w:r w:rsidRPr="00F14D84">
        <w:t>a)</w:t>
      </w:r>
      <w:r w:rsidRPr="00F14D84">
        <w:tab/>
        <w:t>shall create the service-level-AA container with the length of two octets. In the service-level-AA container with the length of two octets, the UE:</w:t>
      </w:r>
    </w:p>
    <w:p w14:paraId="7C5B896B" w14:textId="77777777" w:rsidR="00C30744" w:rsidRPr="00F14D84" w:rsidRDefault="00C30744" w:rsidP="007C5733">
      <w:pPr>
        <w:pStyle w:val="B2"/>
      </w:pPr>
      <w:r w:rsidRPr="00F14D84">
        <w:t>1)</w:t>
      </w:r>
      <w:r w:rsidRPr="00F14D84">
        <w:tab/>
        <w:t>shall include the service-level device ID parameter set to the UE's CAA-level UAV ID;</w:t>
      </w:r>
    </w:p>
    <w:p w14:paraId="32DE81AF" w14:textId="77777777" w:rsidR="00C30744" w:rsidRPr="00F14D84" w:rsidRDefault="00C30744" w:rsidP="007C5733">
      <w:pPr>
        <w:pStyle w:val="B2"/>
      </w:pPr>
      <w:r w:rsidRPr="00F14D84">
        <w:t>2)</w:t>
      </w:r>
      <w:r w:rsidRPr="00F14D84">
        <w:tab/>
        <w:t>shall include the service-level-AA server address parameter set to the USS address, if it is provided by the upper layers;</w:t>
      </w:r>
    </w:p>
    <w:p w14:paraId="2B2EC676" w14:textId="77777777" w:rsidR="00C30744" w:rsidRPr="00F14D84" w:rsidRDefault="00C30744" w:rsidP="007C5733">
      <w:pPr>
        <w:pStyle w:val="B2"/>
      </w:pPr>
      <w:r w:rsidRPr="00F14D84">
        <w:t>3)</w:t>
      </w:r>
      <w:r w:rsidRPr="00F14D84">
        <w:tab/>
        <w:t>shall include the service-level-AA payload parameter set to the UUAA payload and the service-level-AA payload type parameter set to "UUAA payload", if the UUAA payload is provided by the upper layer; and</w:t>
      </w:r>
    </w:p>
    <w:p w14:paraId="525F4ABC" w14:textId="77777777" w:rsidR="00C30744" w:rsidRPr="00F14D84" w:rsidRDefault="00C30744" w:rsidP="007C5733">
      <w:pPr>
        <w:pStyle w:val="B2"/>
      </w:pPr>
      <w:r w:rsidRPr="00F14D84">
        <w:t>4)</w:t>
      </w:r>
      <w:r w:rsidRPr="00F14D84">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F14D84" w:rsidRDefault="00170D92" w:rsidP="00170D92">
      <w:pPr>
        <w:pStyle w:val="NO"/>
      </w:pPr>
      <w:r w:rsidRPr="00F14D84">
        <w:t>NOTE 6:</w:t>
      </w:r>
      <w:r w:rsidRPr="00F14D84">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F14D84" w:rsidRDefault="00C30744" w:rsidP="007C5733">
      <w:pPr>
        <w:pStyle w:val="B1"/>
      </w:pPr>
      <w:r w:rsidRPr="00F14D84">
        <w:t>b)</w:t>
      </w:r>
      <w:r w:rsidRPr="00F14D84">
        <w:tab/>
        <w:t xml:space="preserve">shall include the created service-level-AA container with the length of two octets in the </w:t>
      </w:r>
      <w:r w:rsidR="00411BF6" w:rsidRPr="00F14D84">
        <w:t>E</w:t>
      </w:r>
      <w:r w:rsidRPr="00F14D84">
        <w:t>xtended protocol configuration options IE of the PDN CONNECTIVITY REQUEST or ESM INFORMATION RESPONSE message.</w:t>
      </w:r>
    </w:p>
    <w:p w14:paraId="3C6DF9BC" w14:textId="77777777" w:rsidR="00C30744" w:rsidRPr="00F14D84" w:rsidRDefault="00C30744" w:rsidP="00C30744">
      <w:r w:rsidRPr="00F14D84">
        <w:t>When the UE supporting UAS services initiates a UE requested PDN connectivity procedure for C2 communication after the completion of the attach procedure, the UE:</w:t>
      </w:r>
    </w:p>
    <w:p w14:paraId="05AE6756" w14:textId="77777777" w:rsidR="00C30744" w:rsidRPr="00F14D84" w:rsidRDefault="00C30744" w:rsidP="007C5733">
      <w:pPr>
        <w:pStyle w:val="B1"/>
      </w:pPr>
      <w:r w:rsidRPr="00F14D84">
        <w:t>a)</w:t>
      </w:r>
      <w:r w:rsidRPr="00F14D84">
        <w:tab/>
        <w:t>shall create the service-level-AA container with the length of two octets. In the service-level-AA container with the length of two octets, the UE:</w:t>
      </w:r>
    </w:p>
    <w:p w14:paraId="52C2A9B8" w14:textId="77777777" w:rsidR="00C30744" w:rsidRPr="00F14D84" w:rsidRDefault="00C30744" w:rsidP="007C5733">
      <w:pPr>
        <w:pStyle w:val="B2"/>
      </w:pPr>
      <w:r w:rsidRPr="00F14D84">
        <w:t>1)</w:t>
      </w:r>
      <w:r w:rsidRPr="00F14D84">
        <w:tab/>
        <w:t>shall include the service-level device ID parameter set to the UE's CAA-level UAV ID; and</w:t>
      </w:r>
    </w:p>
    <w:p w14:paraId="1A9089D0" w14:textId="77777777" w:rsidR="00C30744" w:rsidRPr="00F14D84" w:rsidRDefault="00C30744" w:rsidP="007C5733">
      <w:pPr>
        <w:pStyle w:val="B2"/>
      </w:pPr>
      <w:r w:rsidRPr="00F14D84">
        <w:t>2)</w:t>
      </w:r>
      <w:r w:rsidRPr="00F14D84">
        <w:tab/>
        <w:t>shall include the service-level-AA payload parameter set to the C2 authorization payload and the service-level-AA payload type parameter set to "C2 authorization payload"; and</w:t>
      </w:r>
    </w:p>
    <w:p w14:paraId="593A16DF" w14:textId="77777777" w:rsidR="00170D92" w:rsidRPr="00F14D84" w:rsidRDefault="00170D92" w:rsidP="00170D92">
      <w:pPr>
        <w:pStyle w:val="NO"/>
      </w:pPr>
      <w:r w:rsidRPr="00F14D84">
        <w:t>NOTE 7:</w:t>
      </w:r>
      <w:r w:rsidRPr="00F14D84">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F14D84" w:rsidRDefault="00C30744" w:rsidP="007C5733">
      <w:pPr>
        <w:pStyle w:val="B1"/>
      </w:pPr>
      <w:r w:rsidRPr="00F14D84">
        <w:t>b)</w:t>
      </w:r>
      <w:r w:rsidRPr="00F14D84">
        <w:tab/>
        <w:t xml:space="preserve">shall include the created service-level-AA container with the length of two octets in the </w:t>
      </w:r>
      <w:r w:rsidR="00411BF6" w:rsidRPr="00F14D84">
        <w:t>E</w:t>
      </w:r>
      <w:r w:rsidRPr="00F14D84">
        <w:t>xtended protocol configuration options IE of the PDN CONNECTIVITY REQUEST message.</w:t>
      </w:r>
    </w:p>
    <w:p w14:paraId="440302D4" w14:textId="11BF4221" w:rsidR="000068B4" w:rsidRPr="00F14D84" w:rsidRDefault="000068B4" w:rsidP="00C409FA">
      <w:r w:rsidRPr="00F14D84">
        <w:t>If the UE supports provisioning of ECS configuration information to the EEC in the UE</w:t>
      </w:r>
      <w:r w:rsidRPr="00F14D84">
        <w:rPr>
          <w:snapToGrid w:val="0"/>
        </w:rPr>
        <w:t xml:space="preserve">, then </w:t>
      </w:r>
      <w:r w:rsidRPr="00F14D84">
        <w:t xml:space="preserve">the UE may include the ECS configuration information provisioning support indicator in the Protocol configuration options IE or the Extended protocol configuration options IE in the </w:t>
      </w:r>
      <w:r w:rsidRPr="00F14D84">
        <w:rPr>
          <w:lang w:eastAsia="zh-CN"/>
        </w:rPr>
        <w:t>PDN CONNECTIVITY REQUEST</w:t>
      </w:r>
      <w:r w:rsidRPr="00F14D84">
        <w:t xml:space="preserve"> message.</w:t>
      </w:r>
    </w:p>
    <w:p w14:paraId="69D0AFFF" w14:textId="7DE5277C" w:rsidR="004F0FB5" w:rsidRPr="00F14D84" w:rsidRDefault="003A504D" w:rsidP="004F0FB5">
      <w:r w:rsidRPr="00F14D84">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F14D84">
        <w:t xml:space="preserve">in the Protocol configuration options IE or the Extended protocol configuration options IE </w:t>
      </w:r>
      <w:r w:rsidRPr="00F14D84">
        <w:t>in the PDN CONNECTIVITY REQUEST message</w:t>
      </w:r>
      <w:r w:rsidR="004F0FB5" w:rsidRPr="00F14D84">
        <w:t>, and if the UE requests to establish a new non-emergency PDN connection with a DN, the UE may include the SDNAEPC DN-specific identity set to DN-specific identity of the UE complying with network access identifier (NAI) format as specified in IETF RFC 7542 [</w:t>
      </w:r>
      <w:r w:rsidR="00FA3D7E" w:rsidRPr="00F14D84">
        <w:t>62</w:t>
      </w:r>
      <w:r w:rsidR="004F0FB5" w:rsidRPr="00F14D84">
        <w:t xml:space="preserve">] in </w:t>
      </w:r>
      <w:r w:rsidR="00083CF3" w:rsidRPr="00F14D84">
        <w:t xml:space="preserve">the Protocol configuration options IE or the Extended protocol configuration options IE in </w:t>
      </w:r>
      <w:r w:rsidR="004F0FB5" w:rsidRPr="00F14D84">
        <w:t>the PDN CONNECTIVITY REQUEST message.</w:t>
      </w:r>
    </w:p>
    <w:p w14:paraId="3FA36C16" w14:textId="229275D6" w:rsidR="001F11A5" w:rsidRPr="00F14D84" w:rsidRDefault="004F0FB5" w:rsidP="004A6BF7">
      <w:pPr>
        <w:pStyle w:val="NO"/>
        <w:overflowPunct/>
        <w:autoSpaceDE/>
        <w:autoSpaceDN/>
        <w:adjustRightInd/>
        <w:textAlignment w:val="auto"/>
      </w:pPr>
      <w:r w:rsidRPr="00F14D84">
        <w:t>NOTE </w:t>
      </w:r>
      <w:r w:rsidR="00FE15F1" w:rsidRPr="00F14D84">
        <w:t>8</w:t>
      </w:r>
      <w:r w:rsidRPr="00F14D84">
        <w:t>:</w:t>
      </w:r>
      <w:r w:rsidRPr="00F14D84">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F14D84" w:rsidRDefault="00C36B06" w:rsidP="00C36B06">
      <w:r w:rsidRPr="00F14D84">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F14D84">
        <w:rPr>
          <w:lang w:eastAsia="zh-CN"/>
        </w:rPr>
        <w:t>PDN CONNECTIVITY REQUEST</w:t>
      </w:r>
      <w:r w:rsidRPr="00F14D84">
        <w:t xml:space="preserve"> or ESM INFORMATION RESPONSE message and shall include the URSP provisioning in EPS support indicator.</w:t>
      </w:r>
    </w:p>
    <w:p w14:paraId="4B608807" w14:textId="2760219A" w:rsidR="00EC5065" w:rsidRPr="00F14D84" w:rsidRDefault="00EC5065" w:rsidP="00EC5065">
      <w:r w:rsidRPr="00F14D84">
        <w:t>If the UE supports URSP provisioning in EPS, the PDN CONNECTIVITY REQUEST message is not sent together with an ATTACH REQUEST message, the MME supports the Extended protocol configuration options IE</w:t>
      </w:r>
      <w:r w:rsidR="00082D0B" w:rsidRPr="00F14D84">
        <w:t>,</w:t>
      </w:r>
      <w:r w:rsidRPr="00F14D84">
        <w:t xml:space="preserve"> and the UE does not have an established PDN connection:</w:t>
      </w:r>
    </w:p>
    <w:p w14:paraId="514F4CCF" w14:textId="77777777" w:rsidR="00EC5065" w:rsidRPr="00F14D84" w:rsidRDefault="00EC5065" w:rsidP="00EC5065">
      <w:pPr>
        <w:pStyle w:val="B1"/>
      </w:pPr>
      <w:r w:rsidRPr="00F14D84">
        <w:t>-</w:t>
      </w:r>
      <w:r w:rsidRPr="00F14D84">
        <w:tab/>
        <w:t xml:space="preserve">for which the UE sent the </w:t>
      </w:r>
      <w:r w:rsidRPr="00F14D84">
        <w:rPr>
          <w:snapToGrid w:val="0"/>
        </w:rPr>
        <w:t xml:space="preserve">URSP provisioning in EPS support indicator and </w:t>
      </w:r>
      <w:r w:rsidRPr="00F14D84">
        <w:t xml:space="preserve">received the </w:t>
      </w:r>
      <w:r w:rsidRPr="00F14D84">
        <w:rPr>
          <w:snapToGrid w:val="0"/>
        </w:rPr>
        <w:t>URSP provisioning in EPS support indicator</w:t>
      </w:r>
      <w:r w:rsidRPr="00F14D84">
        <w:t>; or</w:t>
      </w:r>
    </w:p>
    <w:p w14:paraId="6A4279FD" w14:textId="77777777" w:rsidR="00EC5065" w:rsidRPr="00F14D84" w:rsidRDefault="00EC5065" w:rsidP="00EC5065">
      <w:pPr>
        <w:pStyle w:val="B1"/>
      </w:pPr>
      <w:r w:rsidRPr="00F14D84">
        <w:t>-</w:t>
      </w:r>
      <w:r w:rsidRPr="00F14D84">
        <w:tab/>
        <w:t xml:space="preserve">for which the default EPS bearer context is associated with the </w:t>
      </w:r>
      <w:r w:rsidRPr="00F14D84">
        <w:rPr>
          <w:snapToGrid w:val="0"/>
        </w:rPr>
        <w:t xml:space="preserve">URSP provisioning in EPS support indicators as specified in </w:t>
      </w:r>
      <w:r w:rsidRPr="00F14D84">
        <w:t>3GPP TS 24.501 [54];</w:t>
      </w:r>
    </w:p>
    <w:p w14:paraId="134EC21E" w14:textId="77777777" w:rsidR="00EC5065" w:rsidRPr="00F14D84" w:rsidRDefault="00EC5065" w:rsidP="00EC5065">
      <w:r w:rsidRPr="00F14D84">
        <w:t xml:space="preserve">then the UE shall include the Protocol configuration options IE or the Extended protocol configuration options IE according to subclause 6.6.1.1 in the </w:t>
      </w:r>
      <w:r w:rsidRPr="00F14D84">
        <w:rPr>
          <w:lang w:eastAsia="zh-CN"/>
        </w:rPr>
        <w:t>PDN CONNECTIVITY REQUEST</w:t>
      </w:r>
      <w:r w:rsidRPr="00F14D84">
        <w:t xml:space="preserve"> message and shall include the URSP provisioning in EPS support indicator.</w:t>
      </w:r>
    </w:p>
    <w:p w14:paraId="63A8ECEF" w14:textId="1C4B740B" w:rsidR="00D40C70" w:rsidRPr="00F14D84" w:rsidRDefault="00D40C70" w:rsidP="00D40C70">
      <w:pPr>
        <w:pStyle w:val="TH"/>
        <w:rPr>
          <w:lang w:eastAsia="zh-CN"/>
        </w:rPr>
      </w:pPr>
      <w:r w:rsidRPr="00F14D84">
        <w:object w:dxaOrig="9768" w:dyaOrig="4723" w14:anchorId="086E9370">
          <v:shape id="_x0000_i1065" type="#_x0000_t75" style="width:417.45pt;height:201pt" o:ole="">
            <v:imagedata r:id="rId92" o:title=""/>
          </v:shape>
          <o:OLEObject Type="Embed" ProgID="Visio.Drawing.11" ShapeID="_x0000_i1065" DrawAspect="Content" ObjectID="_1827321797" r:id="rId93"/>
        </w:object>
      </w:r>
    </w:p>
    <w:p w14:paraId="62967DBD" w14:textId="77777777" w:rsidR="00D40C70" w:rsidRPr="00F14D84" w:rsidRDefault="00D40C70" w:rsidP="00D40C70">
      <w:pPr>
        <w:pStyle w:val="TF"/>
      </w:pPr>
      <w:bookmarkStart w:id="4182" w:name="_CRFigure6_5_1_2_1"/>
      <w:r w:rsidRPr="00F14D84">
        <w:t xml:space="preserve">Figure </w:t>
      </w:r>
      <w:bookmarkEnd w:id="4182"/>
      <w:r w:rsidRPr="00F14D84">
        <w:t>6.5.1.2.1: UE requested PDN connectivity procedure</w:t>
      </w:r>
    </w:p>
    <w:p w14:paraId="4262B199" w14:textId="77777777" w:rsidR="00D40C70" w:rsidRPr="00F14D84" w:rsidRDefault="00D40C70" w:rsidP="00295835">
      <w:pPr>
        <w:pStyle w:val="Heading4"/>
      </w:pPr>
      <w:bookmarkStart w:id="4183" w:name="_CR6_5_1_3"/>
      <w:bookmarkStart w:id="4184" w:name="_Toc20218115"/>
      <w:bookmarkStart w:id="4185" w:name="_Toc27744000"/>
      <w:bookmarkStart w:id="4186" w:name="_Toc35959571"/>
      <w:bookmarkStart w:id="4187" w:name="_Toc45203004"/>
      <w:bookmarkStart w:id="4188" w:name="_Toc45700380"/>
      <w:bookmarkStart w:id="4189" w:name="_Toc51920116"/>
      <w:bookmarkStart w:id="4190" w:name="_Toc68251176"/>
      <w:bookmarkStart w:id="4191" w:name="_Toc209861028"/>
      <w:bookmarkEnd w:id="4183"/>
      <w:r w:rsidRPr="00F14D84">
        <w:t>6.5.1.3</w:t>
      </w:r>
      <w:r w:rsidRPr="00F14D84">
        <w:tab/>
        <w:t>UE requested PDN connectivity procedure accepted by the network</w:t>
      </w:r>
      <w:bookmarkEnd w:id="4184"/>
      <w:bookmarkEnd w:id="4185"/>
      <w:bookmarkEnd w:id="4186"/>
      <w:bookmarkEnd w:id="4187"/>
      <w:bookmarkEnd w:id="4188"/>
      <w:bookmarkEnd w:id="4189"/>
      <w:bookmarkEnd w:id="4190"/>
      <w:bookmarkEnd w:id="4191"/>
    </w:p>
    <w:p w14:paraId="5F4410AC" w14:textId="77777777" w:rsidR="00D40C70" w:rsidRPr="00F14D84" w:rsidRDefault="00D40C70" w:rsidP="00D40C70">
      <w:pPr>
        <w:rPr>
          <w:lang w:eastAsia="zh-CN"/>
        </w:rPr>
      </w:pPr>
      <w:r w:rsidRPr="00F14D8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F14D84">
        <w:rPr>
          <w:lang w:eastAsia="zh-CN"/>
        </w:rPr>
        <w:t xml:space="preserve"> If no requested APN is included in the PDN CONNECTIVITY REQUEST message or the ESM INFORMATION RESPONSE message and the request type is different from "emergency" and from "handover of emergency </w:t>
      </w:r>
      <w:r w:rsidRPr="00F14D84">
        <w:t xml:space="preserve">bearer </w:t>
      </w:r>
      <w:r w:rsidRPr="00F14D84">
        <w:rPr>
          <w:lang w:eastAsia="zh-CN"/>
        </w:rPr>
        <w:t xml:space="preserve">services" and from "RLOS", the MME shall use the default APN as the requested APN. If the request type is "emergency" or "handover of emergency </w:t>
      </w:r>
      <w:r w:rsidRPr="00F14D84">
        <w:t xml:space="preserve">bearer </w:t>
      </w:r>
      <w:r w:rsidRPr="00F14D84">
        <w:rPr>
          <w:lang w:eastAsia="zh-CN"/>
        </w:rPr>
        <w:t>services", the MME shall use the APN configured for emergency bearer services</w:t>
      </w:r>
      <w:r w:rsidRPr="00F14D84">
        <w:rPr>
          <w:lang w:eastAsia="ja-JP"/>
        </w:rPr>
        <w:t xml:space="preserve"> or select the statically configured PDN GW for unauthenticated UEs, if applicable</w:t>
      </w:r>
      <w:r w:rsidRPr="00F14D84">
        <w:rPr>
          <w:lang w:eastAsia="zh-CN"/>
        </w:rPr>
        <w:t>. If the request type is "RLOS", the MME shall use the APN configured for RLOS.</w:t>
      </w:r>
    </w:p>
    <w:p w14:paraId="51408B5F" w14:textId="77777777" w:rsidR="00D40C70" w:rsidRPr="00F14D84" w:rsidRDefault="00D40C70" w:rsidP="00D40C70">
      <w:r w:rsidRPr="00F14D84">
        <w:t xml:space="preserve">If the network receives a </w:t>
      </w:r>
      <w:r w:rsidRPr="00F14D84">
        <w:rPr>
          <w:lang w:eastAsia="zh-CN"/>
        </w:rPr>
        <w:t>PDN CONNECTIVITY</w:t>
      </w:r>
      <w:r w:rsidRPr="00F14D84">
        <w:t xml:space="preserve"> REQUEST message with the same </w:t>
      </w:r>
      <w:r w:rsidRPr="00F14D84">
        <w:rPr>
          <w:lang w:eastAsia="zh-CN"/>
        </w:rPr>
        <w:t xml:space="preserve">combination of </w:t>
      </w:r>
      <w:r w:rsidRPr="00F14D84">
        <w:t>APN</w:t>
      </w:r>
      <w:r w:rsidRPr="00F14D84">
        <w:rPr>
          <w:lang w:eastAsia="zh-CN"/>
        </w:rPr>
        <w:t xml:space="preserve"> and</w:t>
      </w:r>
      <w:r w:rsidRPr="00F14D84">
        <w:t xml:space="preserve"> </w:t>
      </w:r>
      <w:r w:rsidRPr="00F14D84">
        <w:rPr>
          <w:lang w:eastAsia="zh-CN"/>
        </w:rPr>
        <w:t>PDN type</w:t>
      </w:r>
      <w:r w:rsidRPr="00F14D84">
        <w:t xml:space="preserve"> as an already </w:t>
      </w:r>
      <w:r w:rsidRPr="00F14D84">
        <w:rPr>
          <w:lang w:eastAsia="zh-CN"/>
        </w:rPr>
        <w:t>existing</w:t>
      </w:r>
      <w:r w:rsidRPr="00F14D84">
        <w:t xml:space="preserve"> </w:t>
      </w:r>
      <w:r w:rsidRPr="00F14D84">
        <w:rPr>
          <w:lang w:eastAsia="zh-CN"/>
        </w:rPr>
        <w:t>PDN connection</w:t>
      </w:r>
      <w:r w:rsidRPr="00F14D84">
        <w:t xml:space="preserve">, and multiple PDN connections for a given APN are allowed, the network retains the existing </w:t>
      </w:r>
      <w:r w:rsidRPr="00F14D84">
        <w:rPr>
          <w:lang w:eastAsia="zh-CN"/>
        </w:rPr>
        <w:t>EPS bearer contexts for the PDN connection</w:t>
      </w:r>
      <w:r w:rsidRPr="00F14D84">
        <w:t xml:space="preserve"> and proceeds with the requested </w:t>
      </w:r>
      <w:r w:rsidRPr="00F14D84">
        <w:rPr>
          <w:lang w:eastAsia="zh-CN"/>
        </w:rPr>
        <w:t>PDN connectivity procedure</w:t>
      </w:r>
      <w:r w:rsidRPr="00F14D84">
        <w:t>.</w:t>
      </w:r>
    </w:p>
    <w:p w14:paraId="342FA323" w14:textId="77777777" w:rsidR="00D40C70" w:rsidRPr="00F14D84" w:rsidRDefault="00D40C70" w:rsidP="00D40C70">
      <w:r w:rsidRPr="00F14D8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F14D84" w:rsidRDefault="00D40C70" w:rsidP="00D40C70">
      <w:r w:rsidRPr="00F14D8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F14D84" w:rsidRDefault="00D40C70" w:rsidP="00D40C70">
      <w:r w:rsidRPr="00F14D8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F14D84" w:rsidRDefault="00D40C70" w:rsidP="00D40C70">
      <w:pPr>
        <w:pStyle w:val="NO"/>
      </w:pPr>
      <w:r w:rsidRPr="00F14D84">
        <w:t>NOTE 1:</w:t>
      </w:r>
      <w:r w:rsidRPr="00F14D84">
        <w:tab/>
      </w:r>
      <w:r w:rsidRPr="00F14D84">
        <w:rPr>
          <w:lang w:eastAsia="zh-CN"/>
        </w:rPr>
        <w:t xml:space="preserve">The receipt of a LHN-ID value during the establishment of the PDN connection, during </w:t>
      </w:r>
      <w:r w:rsidRPr="00F14D84">
        <w:t xml:space="preserve">tracking area updating </w:t>
      </w:r>
      <w:r w:rsidRPr="00F14D84">
        <w:rPr>
          <w:lang w:eastAsia="zh-CN"/>
        </w:rPr>
        <w:t xml:space="preserve">procedure or </w:t>
      </w:r>
      <w:r w:rsidRPr="00F14D84">
        <w:t>during inter-MME handover</w:t>
      </w:r>
      <w:r w:rsidRPr="00F14D84">
        <w:rPr>
          <w:lang w:eastAsia="zh-CN"/>
        </w:rPr>
        <w:t xml:space="preserve"> can be used as an indication by the MME that the SIPTO at the local network PDN connection is established to a stand-alone GW (see 3GPP TS 23.401 [10]).</w:t>
      </w:r>
    </w:p>
    <w:p w14:paraId="6C1F3F11" w14:textId="57DE9F00" w:rsidR="00D40C70" w:rsidRPr="00F14D84" w:rsidRDefault="00D40C70" w:rsidP="00D40C70">
      <w:r w:rsidRPr="00F14D84">
        <w:t xml:space="preserve">If connectivity with the requested PDN is accepted by the network, the MME shall initiate the default EPS bearer context activation procedure (see </w:t>
      </w:r>
      <w:r w:rsidR="00FB1684" w:rsidRPr="00F14D84">
        <w:t>clause</w:t>
      </w:r>
      <w:r w:rsidRPr="00F14D84">
        <w:t> 6.4.1).</w:t>
      </w:r>
    </w:p>
    <w:p w14:paraId="05C3681D" w14:textId="77777777" w:rsidR="00D40C70" w:rsidRPr="00F14D84" w:rsidRDefault="00D40C70" w:rsidP="00D40C70">
      <w:r w:rsidRPr="00F14D8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F14D84" w:rsidRDefault="00D40C70" w:rsidP="00D40C70">
      <w:r w:rsidRPr="00F14D8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F14D84" w:rsidRDefault="00D40C70" w:rsidP="00D40C70">
      <w:r w:rsidRPr="00F14D8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F14D84">
        <w:rPr>
          <w:lang w:eastAsia="zh-CN"/>
        </w:rPr>
        <w:t xml:space="preserve">only for control plane </w:t>
      </w:r>
      <w:proofErr w:type="spellStart"/>
      <w:r w:rsidRPr="00F14D84">
        <w:rPr>
          <w:lang w:eastAsia="zh-CN"/>
        </w:rPr>
        <w:t>CIoT</w:t>
      </w:r>
      <w:proofErr w:type="spellEnd"/>
      <w:r w:rsidRPr="00F14D84">
        <w:rPr>
          <w:lang w:eastAsia="zh-CN"/>
        </w:rPr>
        <w:t xml:space="preserve"> EPS optimization (see </w:t>
      </w:r>
      <w:r w:rsidR="00FB1684" w:rsidRPr="00F14D84">
        <w:t>clause</w:t>
      </w:r>
      <w:r w:rsidRPr="00F14D84">
        <w:t> 5.3.15)</w:t>
      </w:r>
      <w:r w:rsidRPr="00F14D84">
        <w:rPr>
          <w:lang w:eastAsia="zh-CN"/>
        </w:rPr>
        <w:t xml:space="preserve">, the MME shall include the Control plane only indication in the </w:t>
      </w:r>
      <w:r w:rsidRPr="00F14D84">
        <w:t>ACTIVATE DEFAULT EPS BEARER CONTEXT REQUEST message.</w:t>
      </w:r>
    </w:p>
    <w:p w14:paraId="1797A09C" w14:textId="778ADE9E" w:rsidR="00D40C70" w:rsidRPr="00F14D84" w:rsidRDefault="00D40C70" w:rsidP="00D40C70">
      <w:r w:rsidRPr="00F14D8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F14D84">
        <w:rPr>
          <w:lang w:eastAsia="ko-KR"/>
        </w:rPr>
        <w:t xml:space="preserve"> </w:t>
      </w:r>
      <w:r w:rsidRPr="00F14D84">
        <w:t xml:space="preserve">message with the same PTI value as a network retransmission (see </w:t>
      </w:r>
      <w:r w:rsidR="00FB1684" w:rsidRPr="00F14D84">
        <w:t>clause</w:t>
      </w:r>
      <w:r w:rsidRPr="00F14D84">
        <w:t> 7.3.1).</w:t>
      </w:r>
    </w:p>
    <w:p w14:paraId="2EF94981" w14:textId="77777777" w:rsidR="00D40C70" w:rsidRPr="00F14D84" w:rsidRDefault="00D40C70" w:rsidP="00D40C70">
      <w:r w:rsidRPr="00F14D8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F14D84" w:rsidRDefault="00D40C70" w:rsidP="00D40C70">
      <w:r w:rsidRPr="00F14D84">
        <w:t xml:space="preserve">Upon receipt of the ACTIVATE DEFAULT EPS BEARER CONTEXT REQUEST message, if the 3GPP PS data off UE status is "activated", the UE behaves as described in </w:t>
      </w:r>
      <w:r w:rsidR="00FB1684" w:rsidRPr="00F14D84">
        <w:t>clause</w:t>
      </w:r>
      <w:r w:rsidRPr="00F14D84">
        <w:t> 6.3.10</w:t>
      </w:r>
      <w:r w:rsidRPr="00F14D84">
        <w:rPr>
          <w:snapToGrid w:val="0"/>
        </w:rPr>
        <w:t>.</w:t>
      </w:r>
    </w:p>
    <w:p w14:paraId="1DBC6F8D" w14:textId="670C5EC2" w:rsidR="00D40C70" w:rsidRPr="00F14D84" w:rsidRDefault="00D40C70" w:rsidP="00D40C70">
      <w:pPr>
        <w:rPr>
          <w:snapToGrid w:val="0"/>
        </w:rPr>
      </w:pPr>
      <w:r w:rsidRPr="00F14D84">
        <w:t xml:space="preserve">Upon receipt of the ACTIVATE DEFAULT EPS BEARER CONTEXT REQUEST message, if the SCEF or P-GW indicates acceptance of use of Reliable Data Service to transfer data for the PDN connection, the UE behaves as described in </w:t>
      </w:r>
      <w:r w:rsidR="00FB1684" w:rsidRPr="00F14D84">
        <w:t>clause</w:t>
      </w:r>
      <w:r w:rsidRPr="00F14D84">
        <w:t> 6.3.11</w:t>
      </w:r>
      <w:r w:rsidRPr="00F14D84">
        <w:rPr>
          <w:snapToGrid w:val="0"/>
        </w:rPr>
        <w:t>.</w:t>
      </w:r>
    </w:p>
    <w:p w14:paraId="715A0D63" w14:textId="079E6AAF" w:rsidR="009750AA" w:rsidRPr="00F14D84" w:rsidRDefault="009750AA" w:rsidP="009750AA">
      <w:r w:rsidRPr="00F14D84">
        <w:t xml:space="preserve">Upon receipt of the ACTIVATE DEFAULT EPS BEARER CONTEXT REQUEST message, if an S-NSSAI and the PLMN ID that this S-NSSAI relates to are provided in the </w:t>
      </w:r>
      <w:r w:rsidR="00411BF6" w:rsidRPr="00F14D84">
        <w:t>P</w:t>
      </w:r>
      <w:r w:rsidRPr="00F14D84">
        <w:t>rotocol configuration options</w:t>
      </w:r>
      <w:r w:rsidRPr="00F14D84" w:rsidDel="00DB1E0E">
        <w:t xml:space="preserve"> </w:t>
      </w:r>
      <w:r w:rsidRPr="00F14D84">
        <w:t xml:space="preserve">IE or </w:t>
      </w:r>
      <w:r w:rsidR="00411BF6" w:rsidRPr="00F14D84">
        <w:t>E</w:t>
      </w:r>
      <w:r w:rsidRPr="00F14D84">
        <w:t xml:space="preserve">xtended protocol configuration options IE, the UE shall delete the stored S-NSSAI and the PLMN ID that this S-NSSAI relates to, if any, and shall store the S-NSSAI and the PLMN ID this S-NSSAI relates to </w:t>
      </w:r>
      <w:proofErr w:type="spellStart"/>
      <w:r w:rsidRPr="00F14D84">
        <w:t>provided</w:t>
      </w:r>
      <w:proofErr w:type="spellEnd"/>
      <w:r w:rsidRPr="00F14D84">
        <w:t xml:space="preserve">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F14D84">
        <w:t xml:space="preserve"> Additionally, the UE shall remove the S-NSSAI, if present, from the rejected NSSAI as specified in 3GPP TS 24.501 [54] clause 4.6.2.</w:t>
      </w:r>
      <w:r w:rsidR="00CF0A34" w:rsidRPr="00F14D84">
        <w:rPr>
          <w:snapToGrid w:val="0"/>
        </w:rPr>
        <w:t>2</w:t>
      </w:r>
      <w:r w:rsidR="00CF0A34" w:rsidRPr="00F14D84">
        <w:t>.</w:t>
      </w:r>
    </w:p>
    <w:p w14:paraId="4692EFE3" w14:textId="43ED43F0" w:rsidR="00D40C70" w:rsidRPr="00F14D84" w:rsidRDefault="00D40C70" w:rsidP="00D40C70">
      <w:r w:rsidRPr="00F14D84">
        <w:t>Upon receipt of the ACTIVATE DEFAULT EPS BEARER CONTEXT REQUEST message with a session-AMBR and QoS rule(s), which</w:t>
      </w:r>
      <w:r w:rsidRPr="00F14D84">
        <w:rPr>
          <w:lang w:eastAsia="zh-CN"/>
        </w:rPr>
        <w:t xml:space="preserve"> correspond to the default EPS bearer of the PDN connectivity being activated,</w:t>
      </w:r>
      <w:r w:rsidRPr="00F14D84">
        <w:t xml:space="preserve"> in the </w:t>
      </w:r>
      <w:r w:rsidR="00411BF6" w:rsidRPr="00F14D84">
        <w:t>P</w:t>
      </w:r>
      <w:r w:rsidRPr="00F14D84">
        <w:t xml:space="preserve">rotocol configuration options IE or the </w:t>
      </w:r>
      <w:r w:rsidR="00411BF6" w:rsidRPr="00F14D84">
        <w:t>E</w:t>
      </w:r>
      <w:r w:rsidRPr="00F14D84">
        <w:t>xtended protocol configuration options IE, the UE stores the session-AMBR and QoS rule(s) for use during inter-system change from S1 mode to N1 mode.</w:t>
      </w:r>
    </w:p>
    <w:p w14:paraId="69398B3E" w14:textId="1EF4705D" w:rsidR="00D61828" w:rsidRPr="00F14D84" w:rsidRDefault="00D61828" w:rsidP="00D61828">
      <w:bookmarkStart w:id="4192" w:name="_Toc20218116"/>
      <w:bookmarkStart w:id="4193" w:name="_Toc27744001"/>
      <w:bookmarkStart w:id="4194" w:name="_Toc35959572"/>
      <w:bookmarkStart w:id="4195" w:name="_Toc45203005"/>
      <w:bookmarkStart w:id="4196" w:name="_Toc45700381"/>
      <w:bookmarkStart w:id="4197" w:name="_Toc51920117"/>
      <w:r w:rsidRPr="00F14D84">
        <w:t xml:space="preserve">If the UE requests the </w:t>
      </w:r>
      <w:r w:rsidRPr="00F14D84">
        <w:rPr>
          <w:lang w:eastAsia="ko-KR"/>
        </w:rPr>
        <w:t>PDN</w:t>
      </w:r>
      <w:r w:rsidRPr="00F14D84">
        <w:t xml:space="preserve"> type "IPv4v6", receives the selected </w:t>
      </w:r>
      <w:r w:rsidRPr="00F14D84">
        <w:rPr>
          <w:lang w:eastAsia="ko-KR"/>
        </w:rPr>
        <w:t>PDN</w:t>
      </w:r>
      <w:r w:rsidRPr="00F14D84">
        <w:t xml:space="preserve"> type set to "IPv4" and the ESM cause value #50 "</w:t>
      </w:r>
      <w:r w:rsidRPr="00F14D84">
        <w:rPr>
          <w:lang w:eastAsia="ko-KR"/>
        </w:rPr>
        <w:t>PDN</w:t>
      </w:r>
      <w:r w:rsidRPr="00F14D84">
        <w:t xml:space="preserve"> type IPv4 only allowed", the UE shall not </w:t>
      </w:r>
      <w:r w:rsidRPr="00F14D84">
        <w:rPr>
          <w:lang w:eastAsia="zh-TW"/>
        </w:rPr>
        <w:t xml:space="preserve">automatically </w:t>
      </w:r>
      <w:r w:rsidRPr="00F14D84">
        <w:t xml:space="preserve">send another </w:t>
      </w:r>
      <w:r w:rsidRPr="00F14D84">
        <w:rPr>
          <w:lang w:eastAsia="ja-JP"/>
        </w:rPr>
        <w:t>PDN CONNECTIVITY REQUEST</w:t>
      </w:r>
      <w:r w:rsidRPr="00F14D84">
        <w:t xml:space="preserve"> message to the same APN (or no APN, if no APN was indicated by the UE) to obtain a PDN type different from the one allowed by the network until:</w:t>
      </w:r>
    </w:p>
    <w:p w14:paraId="5F9FAC5A" w14:textId="77777777" w:rsidR="00D61828" w:rsidRPr="00F14D84" w:rsidRDefault="00D61828" w:rsidP="00D61828">
      <w:pPr>
        <w:pStyle w:val="B1"/>
        <w:rPr>
          <w:lang w:eastAsia="ja-JP"/>
        </w:rPr>
      </w:pPr>
      <w:r w:rsidRPr="00F14D84">
        <w:rPr>
          <w:lang w:eastAsia="ja-JP"/>
        </w:rPr>
        <w:t>-</w:t>
      </w:r>
      <w:r w:rsidRPr="00F14D84">
        <w:rPr>
          <w:lang w:eastAsia="ja-JP"/>
        </w:rPr>
        <w:tab/>
      </w:r>
      <w:r w:rsidRPr="00F14D84">
        <w:t xml:space="preserve">the UE is registered to </w:t>
      </w:r>
      <w:r w:rsidRPr="00F14D84">
        <w:rPr>
          <w:lang w:eastAsia="ja-JP"/>
        </w:rPr>
        <w:t>a new PLMN;</w:t>
      </w:r>
    </w:p>
    <w:p w14:paraId="0BA3E8F1" w14:textId="77777777" w:rsidR="00D61828" w:rsidRPr="00F14D84" w:rsidRDefault="00D61828" w:rsidP="00D61828">
      <w:pPr>
        <w:pStyle w:val="B1"/>
      </w:pPr>
      <w:r w:rsidRPr="00F14D84">
        <w:rPr>
          <w:lang w:eastAsia="ja-JP"/>
        </w:rPr>
        <w:t>-</w:t>
      </w:r>
      <w:r w:rsidRPr="00F14D84">
        <w:rPr>
          <w:lang w:eastAsia="ja-JP"/>
        </w:rPr>
        <w:tab/>
      </w:r>
      <w:r w:rsidRPr="00F14D84">
        <w:t>the UE is switched off; or</w:t>
      </w:r>
    </w:p>
    <w:p w14:paraId="2A2C1CC6" w14:textId="77777777" w:rsidR="00D61828" w:rsidRPr="00F14D84" w:rsidRDefault="00D61828" w:rsidP="00D61828">
      <w:pPr>
        <w:pStyle w:val="B1"/>
        <w:rPr>
          <w:lang w:eastAsia="ja-JP"/>
        </w:rPr>
      </w:pPr>
      <w:r w:rsidRPr="00F14D84">
        <w:t>-</w:t>
      </w:r>
      <w:r w:rsidRPr="00F14D84">
        <w:tab/>
        <w:t>the USIM is removed.</w:t>
      </w:r>
    </w:p>
    <w:p w14:paraId="7958ACBF" w14:textId="021DC0C1" w:rsidR="00D61828" w:rsidRPr="00F14D84" w:rsidRDefault="00D61828" w:rsidP="00D61828">
      <w:r w:rsidRPr="00F14D84">
        <w:t xml:space="preserve">If the UE requests the </w:t>
      </w:r>
      <w:r w:rsidRPr="00F14D84">
        <w:rPr>
          <w:lang w:eastAsia="ko-KR"/>
        </w:rPr>
        <w:t>PDN</w:t>
      </w:r>
      <w:r w:rsidRPr="00F14D84">
        <w:t xml:space="preserve"> type "IPv4v6", receives the selected </w:t>
      </w:r>
      <w:r w:rsidRPr="00F14D84">
        <w:rPr>
          <w:lang w:eastAsia="ko-KR"/>
        </w:rPr>
        <w:t>PDN</w:t>
      </w:r>
      <w:r w:rsidRPr="00F14D84">
        <w:t xml:space="preserve"> type set to "IPv6" and the ESM cause value #51 "</w:t>
      </w:r>
      <w:r w:rsidRPr="00F14D84">
        <w:rPr>
          <w:lang w:eastAsia="ko-KR"/>
        </w:rPr>
        <w:t>PDN</w:t>
      </w:r>
      <w:r w:rsidRPr="00F14D84">
        <w:t xml:space="preserve"> type IPv6 only allowed", the UE shall not </w:t>
      </w:r>
      <w:r w:rsidRPr="00F14D84">
        <w:rPr>
          <w:lang w:eastAsia="zh-TW"/>
        </w:rPr>
        <w:t xml:space="preserve">automatically </w:t>
      </w:r>
      <w:r w:rsidRPr="00F14D84">
        <w:t xml:space="preserve">send another </w:t>
      </w:r>
      <w:r w:rsidRPr="00F14D84">
        <w:rPr>
          <w:lang w:eastAsia="ja-JP"/>
        </w:rPr>
        <w:t>PDN CONNECTIVITY REQUEST</w:t>
      </w:r>
      <w:r w:rsidRPr="00F14D84">
        <w:t xml:space="preserve"> message to the same APN (or no APN, if no APN was indicated by the UE) to obtain a PDN type different from the one allowed by the network</w:t>
      </w:r>
      <w:r w:rsidRPr="00F14D84" w:rsidDel="00E85DA5">
        <w:t xml:space="preserve"> </w:t>
      </w:r>
      <w:r w:rsidRPr="00F14D84">
        <w:t>until:</w:t>
      </w:r>
    </w:p>
    <w:p w14:paraId="7213D72C" w14:textId="77777777" w:rsidR="00D40C70" w:rsidRPr="00F14D84" w:rsidRDefault="00D40C70" w:rsidP="00D40C70">
      <w:pPr>
        <w:pStyle w:val="B1"/>
        <w:rPr>
          <w:lang w:eastAsia="ja-JP"/>
        </w:rPr>
      </w:pPr>
      <w:r w:rsidRPr="00F14D84">
        <w:rPr>
          <w:lang w:eastAsia="ja-JP"/>
        </w:rPr>
        <w:t>-</w:t>
      </w:r>
      <w:r w:rsidRPr="00F14D84">
        <w:rPr>
          <w:lang w:eastAsia="ja-JP"/>
        </w:rPr>
        <w:tab/>
      </w:r>
      <w:r w:rsidRPr="00F14D84">
        <w:t xml:space="preserve">the UE is registered to </w:t>
      </w:r>
      <w:r w:rsidRPr="00F14D84">
        <w:rPr>
          <w:lang w:eastAsia="ja-JP"/>
        </w:rPr>
        <w:t>a new PLMN;</w:t>
      </w:r>
    </w:p>
    <w:p w14:paraId="7E329643" w14:textId="77777777" w:rsidR="00D40C70" w:rsidRPr="00F14D84" w:rsidRDefault="00D40C70" w:rsidP="00D40C70">
      <w:pPr>
        <w:pStyle w:val="B1"/>
      </w:pPr>
      <w:r w:rsidRPr="00F14D84">
        <w:rPr>
          <w:lang w:eastAsia="ja-JP"/>
        </w:rPr>
        <w:t>-</w:t>
      </w:r>
      <w:r w:rsidRPr="00F14D84">
        <w:rPr>
          <w:lang w:eastAsia="ja-JP"/>
        </w:rPr>
        <w:tab/>
      </w:r>
      <w:r w:rsidRPr="00F14D84">
        <w:t>the UE is switched off; or</w:t>
      </w:r>
    </w:p>
    <w:p w14:paraId="75BB7C1A" w14:textId="77777777" w:rsidR="00D40C70" w:rsidRPr="00F14D84" w:rsidRDefault="00D40C70" w:rsidP="00D40C70">
      <w:pPr>
        <w:pStyle w:val="B1"/>
        <w:rPr>
          <w:lang w:eastAsia="ja-JP"/>
        </w:rPr>
      </w:pPr>
      <w:r w:rsidRPr="00F14D84">
        <w:t>-</w:t>
      </w:r>
      <w:r w:rsidRPr="00F14D84">
        <w:tab/>
        <w:t>the USIM is removed.</w:t>
      </w:r>
    </w:p>
    <w:p w14:paraId="3494E3B6" w14:textId="77777777" w:rsidR="00D40C70" w:rsidRPr="00F14D84" w:rsidRDefault="00D40C70" w:rsidP="00D40C70">
      <w:pPr>
        <w:pStyle w:val="NO"/>
      </w:pPr>
      <w:r w:rsidRPr="00F14D84">
        <w:rPr>
          <w:lang w:eastAsia="ko-KR"/>
        </w:rPr>
        <w:t>NOTE</w:t>
      </w:r>
      <w:r w:rsidRPr="00F14D84">
        <w:t> 2</w:t>
      </w:r>
      <w:r w:rsidRPr="00F14D84">
        <w:rPr>
          <w:lang w:eastAsia="ko-KR"/>
        </w:rPr>
        <w:t>:</w:t>
      </w:r>
      <w:r w:rsidRPr="00F14D84">
        <w:rPr>
          <w:lang w:eastAsia="ko-KR"/>
        </w:rPr>
        <w:tab/>
      </w:r>
      <w:r w:rsidRPr="00F14D84">
        <w:t xml:space="preserve">For the ESM cause values #50 "PDN type IPv4 only allowed" and #51 "PDN type IPv6 only allowed", re-attempt in A/Gb, </w:t>
      </w:r>
      <w:proofErr w:type="spellStart"/>
      <w:r w:rsidRPr="00F14D84">
        <w:t>Iu</w:t>
      </w:r>
      <w:proofErr w:type="spellEnd"/>
      <w:r w:rsidRPr="00F14D84">
        <w:t xml:space="preserve">, or N1 mode for the same APN (or no APN, if no APN was indicated by the UE) </w:t>
      </w:r>
      <w:r w:rsidRPr="00F14D84">
        <w:rPr>
          <w:lang w:eastAsia="ja-JP"/>
        </w:rPr>
        <w:t>is only allowed using the PDN type(s) indicated by the network</w:t>
      </w:r>
      <w:r w:rsidRPr="00F14D84">
        <w:rPr>
          <w:lang w:eastAsia="ko-KR"/>
        </w:rPr>
        <w:t>.</w:t>
      </w:r>
    </w:p>
    <w:p w14:paraId="4EF0971B" w14:textId="77777777" w:rsidR="00D40C70" w:rsidRPr="00F14D84" w:rsidRDefault="00D40C70" w:rsidP="00295835">
      <w:pPr>
        <w:pStyle w:val="Heading4"/>
      </w:pPr>
      <w:bookmarkStart w:id="4198" w:name="_CR6_5_1_4"/>
      <w:bookmarkStart w:id="4199" w:name="_Toc68251177"/>
      <w:bookmarkStart w:id="4200" w:name="_Toc209861029"/>
      <w:bookmarkEnd w:id="4198"/>
      <w:r w:rsidRPr="00F14D84">
        <w:t>6.5.1.4</w:t>
      </w:r>
      <w:r w:rsidRPr="00F14D84">
        <w:tab/>
        <w:t>UE requested PDN connectivity procedure not accepted by the network</w:t>
      </w:r>
      <w:bookmarkEnd w:id="4192"/>
      <w:bookmarkEnd w:id="4193"/>
      <w:bookmarkEnd w:id="4194"/>
      <w:bookmarkEnd w:id="4195"/>
      <w:bookmarkEnd w:id="4196"/>
      <w:bookmarkEnd w:id="4197"/>
      <w:bookmarkEnd w:id="4199"/>
      <w:bookmarkEnd w:id="4200"/>
    </w:p>
    <w:p w14:paraId="7EE1C66A" w14:textId="77777777" w:rsidR="00D40C70" w:rsidRPr="00F14D84" w:rsidRDefault="00D40C70" w:rsidP="00295835">
      <w:pPr>
        <w:pStyle w:val="Heading5"/>
        <w:rPr>
          <w:lang w:eastAsia="zh-CN"/>
        </w:rPr>
      </w:pPr>
      <w:bookmarkStart w:id="4201" w:name="_CR6_5_1_4_1"/>
      <w:bookmarkStart w:id="4202" w:name="_Toc20218117"/>
      <w:bookmarkStart w:id="4203" w:name="_Toc27744002"/>
      <w:bookmarkStart w:id="4204" w:name="_Toc35959573"/>
      <w:bookmarkStart w:id="4205" w:name="_Toc45203006"/>
      <w:bookmarkStart w:id="4206" w:name="_Toc45700382"/>
      <w:bookmarkStart w:id="4207" w:name="_Toc51920118"/>
      <w:bookmarkStart w:id="4208" w:name="_Toc68251178"/>
      <w:bookmarkStart w:id="4209" w:name="_Toc209861030"/>
      <w:bookmarkEnd w:id="4201"/>
      <w:r w:rsidRPr="00F14D84">
        <w:rPr>
          <w:lang w:eastAsia="zh-CN"/>
        </w:rPr>
        <w:t>6.5.1.4.1</w:t>
      </w:r>
      <w:r w:rsidRPr="00F14D84">
        <w:rPr>
          <w:lang w:eastAsia="zh-CN"/>
        </w:rPr>
        <w:tab/>
        <w:t>General</w:t>
      </w:r>
      <w:bookmarkEnd w:id="4202"/>
      <w:bookmarkEnd w:id="4203"/>
      <w:bookmarkEnd w:id="4204"/>
      <w:bookmarkEnd w:id="4205"/>
      <w:bookmarkEnd w:id="4206"/>
      <w:bookmarkEnd w:id="4207"/>
      <w:bookmarkEnd w:id="4208"/>
      <w:bookmarkEnd w:id="4209"/>
    </w:p>
    <w:p w14:paraId="3685C805" w14:textId="77777777" w:rsidR="00D40C70" w:rsidRPr="00F14D84" w:rsidRDefault="00D40C70" w:rsidP="00D40C70">
      <w:r w:rsidRPr="00F14D8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F14D84" w:rsidRDefault="00D40C70" w:rsidP="00D40C70">
      <w:pPr>
        <w:rPr>
          <w:lang w:eastAsia="zh-CN"/>
        </w:rPr>
      </w:pPr>
      <w:r w:rsidRPr="00F14D84">
        <w:rPr>
          <w:lang w:eastAsia="zh-CN"/>
        </w:rPr>
        <w:t>The ESM cause IE typically indicates one of the following ESM cause values:</w:t>
      </w:r>
    </w:p>
    <w:p w14:paraId="3DE0AE54" w14:textId="77777777" w:rsidR="00D40C70" w:rsidRPr="00F14D84" w:rsidRDefault="00D40C70" w:rsidP="00D40C70">
      <w:pPr>
        <w:pStyle w:val="B1"/>
      </w:pPr>
      <w:r w:rsidRPr="00F14D84">
        <w:t>#8:</w:t>
      </w:r>
      <w:r w:rsidRPr="00F14D84">
        <w:tab/>
        <w:t>operator determined barring;</w:t>
      </w:r>
    </w:p>
    <w:p w14:paraId="6F8C9186" w14:textId="77777777" w:rsidR="00D40C70" w:rsidRPr="00F14D84" w:rsidRDefault="00D40C70" w:rsidP="00D40C70">
      <w:pPr>
        <w:pStyle w:val="B1"/>
      </w:pPr>
      <w:r w:rsidRPr="00F14D84">
        <w:t>#26:</w:t>
      </w:r>
      <w:r w:rsidRPr="00F14D84">
        <w:tab/>
        <w:t>insufficient resources;</w:t>
      </w:r>
    </w:p>
    <w:p w14:paraId="7EB7A6AE" w14:textId="77777777" w:rsidR="00D40C70" w:rsidRPr="00F14D84" w:rsidRDefault="00D40C70" w:rsidP="00D40C70">
      <w:pPr>
        <w:pStyle w:val="B1"/>
      </w:pPr>
      <w:r w:rsidRPr="00F14D84">
        <w:t>#27:</w:t>
      </w:r>
      <w:r w:rsidRPr="00F14D84">
        <w:tab/>
        <w:t>missing or unknown APN;</w:t>
      </w:r>
    </w:p>
    <w:p w14:paraId="66825BB7" w14:textId="77777777" w:rsidR="00D40C70" w:rsidRPr="00F14D84" w:rsidRDefault="00D40C70" w:rsidP="00D40C70">
      <w:pPr>
        <w:pStyle w:val="B1"/>
      </w:pPr>
      <w:r w:rsidRPr="00F14D84">
        <w:t>#28:</w:t>
      </w:r>
      <w:r w:rsidRPr="00F14D84">
        <w:tab/>
        <w:t>unknown PDN type;</w:t>
      </w:r>
    </w:p>
    <w:p w14:paraId="32057B16" w14:textId="77777777" w:rsidR="00D40C70" w:rsidRPr="00F14D84" w:rsidRDefault="00D40C70" w:rsidP="00D40C70">
      <w:pPr>
        <w:pStyle w:val="B1"/>
      </w:pPr>
      <w:r w:rsidRPr="00F14D84">
        <w:t>#29:</w:t>
      </w:r>
      <w:r w:rsidRPr="00F14D84">
        <w:tab/>
        <w:t>user authentication or authorization failed;</w:t>
      </w:r>
    </w:p>
    <w:p w14:paraId="174FBB49" w14:textId="77777777" w:rsidR="00D40C70" w:rsidRPr="00F14D84" w:rsidRDefault="00D40C70" w:rsidP="00D40C70">
      <w:pPr>
        <w:pStyle w:val="B1"/>
      </w:pPr>
      <w:r w:rsidRPr="00F14D84">
        <w:t>#30</w:t>
      </w:r>
      <w:r w:rsidRPr="00F14D84">
        <w:rPr>
          <w:lang w:eastAsia="zh-CN"/>
        </w:rPr>
        <w:t>:</w:t>
      </w:r>
      <w:r w:rsidRPr="00F14D84">
        <w:tab/>
      </w:r>
      <w:r w:rsidRPr="00F14D84">
        <w:rPr>
          <w:lang w:eastAsia="zh-CN"/>
        </w:rPr>
        <w:t>request</w:t>
      </w:r>
      <w:r w:rsidRPr="00F14D84">
        <w:t xml:space="preserve"> rejected by Serving GW or PDN GW;</w:t>
      </w:r>
    </w:p>
    <w:p w14:paraId="68D08D26" w14:textId="77777777" w:rsidR="00D40C70" w:rsidRPr="00F14D84" w:rsidRDefault="00D40C70" w:rsidP="00D40C70">
      <w:pPr>
        <w:pStyle w:val="B1"/>
      </w:pPr>
      <w:r w:rsidRPr="00F14D84">
        <w:t>#31</w:t>
      </w:r>
      <w:r w:rsidRPr="00F14D84">
        <w:rPr>
          <w:lang w:eastAsia="zh-CN"/>
        </w:rPr>
        <w:t>:</w:t>
      </w:r>
      <w:r w:rsidRPr="00F14D84">
        <w:tab/>
      </w:r>
      <w:r w:rsidRPr="00F14D84">
        <w:rPr>
          <w:lang w:eastAsia="zh-CN"/>
        </w:rPr>
        <w:t>request</w:t>
      </w:r>
      <w:r w:rsidRPr="00F14D84">
        <w:t xml:space="preserve"> rejected, unspecified;</w:t>
      </w:r>
    </w:p>
    <w:p w14:paraId="23C3DC66" w14:textId="77777777" w:rsidR="00D40C70" w:rsidRPr="00F14D84" w:rsidRDefault="00D40C70" w:rsidP="00D40C70">
      <w:pPr>
        <w:pStyle w:val="B1"/>
      </w:pPr>
      <w:r w:rsidRPr="00F14D84">
        <w:t>#32</w:t>
      </w:r>
      <w:r w:rsidRPr="00F14D84">
        <w:rPr>
          <w:lang w:eastAsia="zh-CN"/>
        </w:rPr>
        <w:t>:</w:t>
      </w:r>
      <w:r w:rsidRPr="00F14D84">
        <w:tab/>
        <w:t>service option not supported;</w:t>
      </w:r>
    </w:p>
    <w:p w14:paraId="2BEAF69E" w14:textId="77777777" w:rsidR="00D40C70" w:rsidRPr="00F14D84" w:rsidRDefault="00D40C70" w:rsidP="00D40C70">
      <w:pPr>
        <w:pStyle w:val="B1"/>
      </w:pPr>
      <w:r w:rsidRPr="00F14D84">
        <w:t>#33:</w:t>
      </w:r>
      <w:r w:rsidRPr="00F14D84">
        <w:tab/>
        <w:t>requested service option not subscribed;</w:t>
      </w:r>
    </w:p>
    <w:p w14:paraId="7003E2C3" w14:textId="77777777" w:rsidR="00D40C70" w:rsidRPr="00F14D84" w:rsidRDefault="00D40C70" w:rsidP="00D40C70">
      <w:pPr>
        <w:pStyle w:val="B1"/>
      </w:pPr>
      <w:r w:rsidRPr="00F14D84">
        <w:t>#34:</w:t>
      </w:r>
      <w:r w:rsidRPr="00F14D84">
        <w:tab/>
        <w:t>service option temporarily out of order;</w:t>
      </w:r>
    </w:p>
    <w:p w14:paraId="601F4B19" w14:textId="77777777" w:rsidR="00D40C70" w:rsidRPr="00F14D84" w:rsidRDefault="00D40C70" w:rsidP="00D40C70">
      <w:pPr>
        <w:pStyle w:val="B1"/>
      </w:pPr>
      <w:r w:rsidRPr="00F14D84">
        <w:t>#35:</w:t>
      </w:r>
      <w:r w:rsidRPr="00F14D84">
        <w:tab/>
        <w:t>PTI already in use;</w:t>
      </w:r>
    </w:p>
    <w:p w14:paraId="2B90EC74" w14:textId="77777777" w:rsidR="00D40C70" w:rsidRPr="00F14D84" w:rsidRDefault="00D40C70" w:rsidP="00D40C70">
      <w:pPr>
        <w:pStyle w:val="B1"/>
      </w:pPr>
      <w:r w:rsidRPr="00F14D84">
        <w:t>#38:</w:t>
      </w:r>
      <w:r w:rsidRPr="00F14D84">
        <w:tab/>
        <w:t>network failure;</w:t>
      </w:r>
    </w:p>
    <w:p w14:paraId="71CBE6F8" w14:textId="77777777" w:rsidR="00D40C70" w:rsidRPr="00F14D84" w:rsidRDefault="00D40C70" w:rsidP="00D40C70">
      <w:pPr>
        <w:pStyle w:val="B1"/>
      </w:pPr>
      <w:r w:rsidRPr="00F14D84">
        <w:t>#50:</w:t>
      </w:r>
      <w:r w:rsidRPr="00F14D84">
        <w:tab/>
        <w:t>PDN type IPv4 only allowed;</w:t>
      </w:r>
    </w:p>
    <w:p w14:paraId="3668A737" w14:textId="77777777" w:rsidR="00D40C70" w:rsidRPr="00F14D84" w:rsidRDefault="00D40C70" w:rsidP="00D40C70">
      <w:pPr>
        <w:pStyle w:val="B1"/>
      </w:pPr>
      <w:r w:rsidRPr="00F14D84">
        <w:t>#51:</w:t>
      </w:r>
      <w:r w:rsidRPr="00F14D84">
        <w:tab/>
        <w:t>PDN type IPv6 only allowed;</w:t>
      </w:r>
    </w:p>
    <w:p w14:paraId="67E3AAD7" w14:textId="77777777" w:rsidR="00D40C70" w:rsidRPr="00F14D84" w:rsidRDefault="00D40C70" w:rsidP="00D40C70">
      <w:pPr>
        <w:pStyle w:val="B1"/>
      </w:pPr>
      <w:r w:rsidRPr="00F14D84">
        <w:t>#53:</w:t>
      </w:r>
      <w:r w:rsidRPr="00F14D84">
        <w:tab/>
        <w:t>ESM information not received;</w:t>
      </w:r>
    </w:p>
    <w:p w14:paraId="241DED59" w14:textId="77777777" w:rsidR="00D40C70" w:rsidRPr="00F14D84" w:rsidRDefault="00D40C70" w:rsidP="00D40C70">
      <w:pPr>
        <w:pStyle w:val="B1"/>
      </w:pPr>
      <w:r w:rsidRPr="00F14D84">
        <w:t>#54:</w:t>
      </w:r>
      <w:r w:rsidRPr="00F14D84">
        <w:tab/>
        <w:t>PDN connection does not exist;</w:t>
      </w:r>
    </w:p>
    <w:p w14:paraId="2B2730BF" w14:textId="77777777" w:rsidR="00D40C70" w:rsidRPr="00F14D84" w:rsidRDefault="00D40C70" w:rsidP="00D40C70">
      <w:pPr>
        <w:pStyle w:val="B1"/>
      </w:pPr>
      <w:r w:rsidRPr="00F14D84">
        <w:t>#55:</w:t>
      </w:r>
      <w:r w:rsidRPr="00F14D84">
        <w:tab/>
        <w:t>multiple PDN connections for a given APN not allowed;</w:t>
      </w:r>
    </w:p>
    <w:p w14:paraId="1985D8D2" w14:textId="77777777" w:rsidR="00D40C70" w:rsidRPr="00F14D84" w:rsidRDefault="00D40C70" w:rsidP="00D40C70">
      <w:pPr>
        <w:pStyle w:val="B1"/>
      </w:pPr>
      <w:r w:rsidRPr="00F14D84">
        <w:t>#57:</w:t>
      </w:r>
      <w:r w:rsidRPr="00F14D84">
        <w:tab/>
        <w:t>PDN type IPv4v6 only allowed;</w:t>
      </w:r>
    </w:p>
    <w:p w14:paraId="3EDBA411" w14:textId="77777777" w:rsidR="00D40C70" w:rsidRPr="00F14D84" w:rsidRDefault="00D40C70" w:rsidP="00D40C70">
      <w:pPr>
        <w:pStyle w:val="B1"/>
      </w:pPr>
      <w:r w:rsidRPr="00F14D84">
        <w:t>#58:</w:t>
      </w:r>
      <w:r w:rsidRPr="00F14D84">
        <w:tab/>
        <w:t>PDN type non IP only allowed;</w:t>
      </w:r>
    </w:p>
    <w:p w14:paraId="0B31E75C" w14:textId="77777777" w:rsidR="00D40C70" w:rsidRPr="00F14D84" w:rsidRDefault="00D40C70" w:rsidP="00D40C70">
      <w:pPr>
        <w:pStyle w:val="B1"/>
      </w:pPr>
      <w:r w:rsidRPr="00F14D84">
        <w:t>#61:</w:t>
      </w:r>
      <w:r w:rsidRPr="00F14D84">
        <w:tab/>
        <w:t>PDN type Ethernet only allowed;</w:t>
      </w:r>
    </w:p>
    <w:p w14:paraId="14857D55" w14:textId="77777777" w:rsidR="00D40C70" w:rsidRPr="00F14D84" w:rsidRDefault="00D40C70" w:rsidP="00D40C70">
      <w:pPr>
        <w:pStyle w:val="B1"/>
      </w:pPr>
      <w:r w:rsidRPr="00F14D84">
        <w:t>#65:</w:t>
      </w:r>
      <w:r w:rsidRPr="00F14D84">
        <w:tab/>
      </w:r>
      <w:r w:rsidRPr="00F14D84">
        <w:rPr>
          <w:lang w:eastAsia="zh-CN"/>
        </w:rPr>
        <w:t>maximum number of EPS bearers reached</w:t>
      </w:r>
      <w:r w:rsidRPr="00F14D84">
        <w:t>;</w:t>
      </w:r>
    </w:p>
    <w:p w14:paraId="6025CF3D" w14:textId="77777777" w:rsidR="00D40C70" w:rsidRPr="00F14D84" w:rsidRDefault="00D40C70" w:rsidP="00D40C70">
      <w:pPr>
        <w:pStyle w:val="B1"/>
      </w:pPr>
      <w:r w:rsidRPr="00F14D84">
        <w:t>#66:</w:t>
      </w:r>
      <w:r w:rsidRPr="00F14D84">
        <w:tab/>
        <w:t>r</w:t>
      </w:r>
      <w:r w:rsidRPr="00F14D84">
        <w:rPr>
          <w:lang w:eastAsia="zh-CN"/>
        </w:rPr>
        <w:t>equested APN not supported in current RAT and PLMN combination</w:t>
      </w:r>
      <w:r w:rsidRPr="00F14D84">
        <w:t>;</w:t>
      </w:r>
    </w:p>
    <w:p w14:paraId="258C3B31" w14:textId="77777777" w:rsidR="00D40C70" w:rsidRPr="00F14D84" w:rsidRDefault="00D40C70" w:rsidP="00D40C70">
      <w:pPr>
        <w:pStyle w:val="B1"/>
      </w:pPr>
      <w:r w:rsidRPr="00F14D84">
        <w:t>#95 – 111</w:t>
      </w:r>
      <w:r w:rsidRPr="00F14D84">
        <w:rPr>
          <w:lang w:eastAsia="zh-CN"/>
        </w:rPr>
        <w:t>:</w:t>
      </w:r>
      <w:r w:rsidRPr="00F14D84">
        <w:tab/>
        <w:t>protocol errors;</w:t>
      </w:r>
    </w:p>
    <w:p w14:paraId="0FC78D16" w14:textId="77777777" w:rsidR="00D40C70" w:rsidRPr="00F14D84" w:rsidRDefault="00D40C70" w:rsidP="00D40C70">
      <w:pPr>
        <w:pStyle w:val="B1"/>
      </w:pPr>
      <w:r w:rsidRPr="00F14D84">
        <w:t>#112</w:t>
      </w:r>
      <w:r w:rsidRPr="00F14D84">
        <w:rPr>
          <w:lang w:eastAsia="zh-CN"/>
        </w:rPr>
        <w:t>:</w:t>
      </w:r>
      <w:r w:rsidRPr="00F14D84">
        <w:tab/>
        <w:t>APN restriction value incompatible with active EPS bearer context</w:t>
      </w:r>
      <w:r w:rsidRPr="00F14D84">
        <w:rPr>
          <w:lang w:eastAsia="ja-JP"/>
        </w:rPr>
        <w:t>;</w:t>
      </w:r>
    </w:p>
    <w:p w14:paraId="757C4700" w14:textId="77777777" w:rsidR="00D40C70" w:rsidRPr="00F14D84" w:rsidRDefault="00D40C70" w:rsidP="00D40C70">
      <w:pPr>
        <w:pStyle w:val="B1"/>
      </w:pPr>
      <w:r w:rsidRPr="00F14D84">
        <w:rPr>
          <w:lang w:eastAsia="zh-CN"/>
        </w:rPr>
        <w:t>#113</w:t>
      </w:r>
      <w:r w:rsidRPr="00F14D84">
        <w:t>:</w:t>
      </w:r>
      <w:r w:rsidRPr="00F14D84">
        <w:tab/>
      </w:r>
      <w:r w:rsidRPr="00F14D84">
        <w:rPr>
          <w:lang w:eastAsia="zh-CN"/>
        </w:rPr>
        <w:t>Multiple</w:t>
      </w:r>
      <w:r w:rsidRPr="00F14D84">
        <w:t xml:space="preserve"> access</w:t>
      </w:r>
      <w:r w:rsidRPr="00F14D84">
        <w:rPr>
          <w:lang w:eastAsia="zh-CN"/>
        </w:rPr>
        <w:t>es</w:t>
      </w:r>
      <w:r w:rsidRPr="00F14D84">
        <w:t xml:space="preserve"> to a PDN connection not allowed.</w:t>
      </w:r>
    </w:p>
    <w:p w14:paraId="3BBCCC2D" w14:textId="77777777" w:rsidR="00D40C70" w:rsidRPr="00F14D84" w:rsidRDefault="00D40C70" w:rsidP="00D40C70">
      <w:r w:rsidRPr="00F14D84">
        <w:t xml:space="preserve">The network may include a Back-off timer value IE in the PDN CONNECTIVITY REJECT message. If the ESM cause value is #26 "insufficient resources" and the PDN CONNECTIVITY REQUEST message was received via a NAS signalling connection established with RRC establishment </w:t>
      </w:r>
      <w:proofErr w:type="spellStart"/>
      <w:r w:rsidRPr="00F14D84">
        <w:t>cause</w:t>
      </w:r>
      <w:proofErr w:type="spellEnd"/>
      <w:r w:rsidRPr="00F14D84">
        <w:t xml:space="preserv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F14D84" w:rsidRDefault="00460AF4" w:rsidP="00460AF4">
      <w:r w:rsidRPr="00F14D84">
        <w:t xml:space="preserve">If the ESM cause value is different from #26 "insufficient resources", #28 "unknown PDN type", #50 "PDN type IPv4 only allowed", #51 "PDN type IPv6 only allowed", #54 "PDN connection does not exist", </w:t>
      </w:r>
      <w:r w:rsidRPr="00F14D84">
        <w:rPr>
          <w:lang w:eastAsia="ko-KR"/>
        </w:rPr>
        <w:t>#57 "PDN type IPv4v6 only allowed", #58 "PDN type non IP only allowed", #</w:t>
      </w:r>
      <w:r w:rsidRPr="00F14D84">
        <w:t>61</w:t>
      </w:r>
      <w:r w:rsidRPr="00F14D84">
        <w:rPr>
          <w:lang w:eastAsia="ko-KR"/>
        </w:rPr>
        <w:t xml:space="preserve"> "PDN type Ethernet only allowed", </w:t>
      </w:r>
      <w:r w:rsidRPr="00F14D84">
        <w:t xml:space="preserve">#65 "maximum number of EPS bearers reached", and #66 "requested APN not supported in current RAT and PLMN combination", and the PDN CONNECTIVITY REQUEST message was received via a NAS signalling connection established with RRC establishment </w:t>
      </w:r>
      <w:proofErr w:type="spellStart"/>
      <w:r w:rsidRPr="00F14D84">
        <w:t>cause</w:t>
      </w:r>
      <w:proofErr w:type="spellEnd"/>
      <w:r w:rsidRPr="00F14D84">
        <w:t xml:space="preserve"> "High priority access AC 11 – 15", the network shall not include a Back-off timer value IE.</w:t>
      </w:r>
    </w:p>
    <w:p w14:paraId="54F1B9E1" w14:textId="77777777" w:rsidR="00D40C70" w:rsidRPr="00F14D84" w:rsidRDefault="00D40C70" w:rsidP="00D40C70">
      <w:pPr>
        <w:rPr>
          <w:lang w:eastAsia="ja-JP"/>
        </w:rPr>
      </w:pPr>
      <w:r w:rsidRPr="00F14D84">
        <w:t>If</w:t>
      </w:r>
      <w:r w:rsidRPr="00F14D84">
        <w:rPr>
          <w:lang w:eastAsia="ja-JP"/>
        </w:rPr>
        <w:t xml:space="preserve"> the Back-off timer value IE is included and the ESM cause</w:t>
      </w:r>
      <w:r w:rsidRPr="00F14D84">
        <w:t xml:space="preserve"> value is different from #26 "insufficient resources", #50 "PDN type IPv4 only allowed", #51 "PDN type IPv6 only allowed", </w:t>
      </w:r>
      <w:r w:rsidRPr="00F14D84">
        <w:rPr>
          <w:lang w:eastAsia="ko-KR"/>
        </w:rPr>
        <w:t>#57 "PDN type IPv4v6 only allowed", #58 "PDN type non IP only allowed", #</w:t>
      </w:r>
      <w:r w:rsidRPr="00F14D84">
        <w:t>61</w:t>
      </w:r>
      <w:r w:rsidRPr="00F14D84">
        <w:rPr>
          <w:lang w:eastAsia="ko-KR"/>
        </w:rPr>
        <w:t xml:space="preserve"> "PDN type Ethernet only allowed", </w:t>
      </w:r>
      <w:r w:rsidRPr="00F14D84">
        <w:t xml:space="preserve">and #65 "maximum number of EPS bearers reached", the network may include the Re-attempt indicator IE to </w:t>
      </w:r>
      <w:r w:rsidRPr="00F14D84">
        <w:rPr>
          <w:lang w:eastAsia="ja-JP"/>
        </w:rPr>
        <w:t>indicate:</w:t>
      </w:r>
    </w:p>
    <w:p w14:paraId="5874DD48" w14:textId="77777777" w:rsidR="00D40C70" w:rsidRPr="00F14D84" w:rsidRDefault="00D40C70" w:rsidP="00D40C70">
      <w:pPr>
        <w:pStyle w:val="B1"/>
      </w:pPr>
      <w:r w:rsidRPr="00F14D84">
        <w:t>-</w:t>
      </w:r>
      <w:r w:rsidRPr="00F14D84">
        <w:tab/>
      </w:r>
      <w:r w:rsidRPr="00F14D84">
        <w:rPr>
          <w:lang w:eastAsia="ja-JP"/>
        </w:rPr>
        <w:t xml:space="preserve">whether </w:t>
      </w:r>
      <w:r w:rsidRPr="00F14D84">
        <w:t xml:space="preserve">the UE is allowed to attempt a PDP context activation procedure in the PLMN for the same </w:t>
      </w:r>
      <w:smartTag w:uri="urn:schemas-microsoft-com:office:smarttags" w:element="stockticker">
        <w:r w:rsidRPr="00F14D84">
          <w:t>APN</w:t>
        </w:r>
      </w:smartTag>
      <w:r w:rsidRPr="00F14D84">
        <w:t xml:space="preserve"> in A/Gb or </w:t>
      </w:r>
      <w:proofErr w:type="spellStart"/>
      <w:r w:rsidRPr="00F14D84">
        <w:t>Iu</w:t>
      </w:r>
      <w:proofErr w:type="spellEnd"/>
      <w:r w:rsidRPr="00F14D84">
        <w:t xml:space="preserve"> mode or a PDU session establishment procedure in the PLMN for the same APN in N1 mode; and</w:t>
      </w:r>
    </w:p>
    <w:p w14:paraId="1659E641" w14:textId="77777777" w:rsidR="00D40C70" w:rsidRPr="00F14D84" w:rsidRDefault="00D40C70" w:rsidP="00D40C70">
      <w:pPr>
        <w:pStyle w:val="B1"/>
      </w:pPr>
      <w:r w:rsidRPr="00F14D84">
        <w:t>-</w:t>
      </w:r>
      <w:r w:rsidRPr="00F14D84">
        <w:tab/>
        <w:t xml:space="preserve">whether another attempt in A/Gb and </w:t>
      </w:r>
      <w:proofErr w:type="spellStart"/>
      <w:r w:rsidRPr="00F14D84">
        <w:t>Iu</w:t>
      </w:r>
      <w:proofErr w:type="spellEnd"/>
      <w:r w:rsidRPr="00F14D84">
        <w:t xml:space="preserve"> mode, in S1 mode or in N1 mode is allowed in an equivalent PLMN</w:t>
      </w:r>
      <w:r w:rsidRPr="00F14D84">
        <w:rPr>
          <w:lang w:eastAsia="ko-KR"/>
        </w:rPr>
        <w:t>.</w:t>
      </w:r>
    </w:p>
    <w:p w14:paraId="11E30FF3" w14:textId="77777777" w:rsidR="00D40C70" w:rsidRPr="00F14D84" w:rsidRDefault="00D40C70" w:rsidP="00D40C70">
      <w:r w:rsidRPr="00F14D84">
        <w:t>If</w:t>
      </w:r>
      <w:r w:rsidRPr="00F14D84">
        <w:rPr>
          <w:lang w:eastAsia="ja-JP"/>
        </w:rPr>
        <w:t xml:space="preserve"> the ESM cause</w:t>
      </w:r>
      <w:r w:rsidRPr="00F14D84">
        <w:t xml:space="preserve"> value is #50 "PDN type IPv4 only allowed", #51 "PDN type IPv6 only allowed", </w:t>
      </w:r>
      <w:r w:rsidRPr="00F14D84">
        <w:rPr>
          <w:lang w:eastAsia="ko-KR"/>
        </w:rPr>
        <w:t>#57 "PDN type IPv4v6 only allowed", #58 "PDN type non IP only allowed" or #</w:t>
      </w:r>
      <w:r w:rsidRPr="00F14D84">
        <w:t>61</w:t>
      </w:r>
      <w:r w:rsidRPr="00F14D84">
        <w:rPr>
          <w:lang w:eastAsia="ko-KR"/>
        </w:rPr>
        <w:t xml:space="preserve"> "PDN type Ethernet only allowed", </w:t>
      </w:r>
      <w:r w:rsidRPr="00F14D84">
        <w:t xml:space="preserve">the network may include the Re-attempt indicator IE without Back-off timer value IE to </w:t>
      </w:r>
      <w:r w:rsidRPr="00F14D84">
        <w:rPr>
          <w:lang w:eastAsia="ja-JP"/>
        </w:rPr>
        <w:t xml:space="preserve">indicate whether </w:t>
      </w:r>
      <w:r w:rsidRPr="00F14D84">
        <w:t>the UE is allowed to attempt a PDN connectivity procedure in an equivalent PLMN for the same APN in S1 mode using the same PDN type</w:t>
      </w:r>
      <w:r w:rsidRPr="00F14D84">
        <w:rPr>
          <w:lang w:eastAsia="ko-KR"/>
        </w:rPr>
        <w:t>.</w:t>
      </w:r>
    </w:p>
    <w:p w14:paraId="4EE7A9EE" w14:textId="77777777" w:rsidR="00D40C70" w:rsidRPr="00F14D84" w:rsidRDefault="00D40C70" w:rsidP="00D40C70">
      <w:r w:rsidRPr="00F14D84">
        <w:t>If</w:t>
      </w:r>
      <w:r w:rsidRPr="00F14D84">
        <w:rPr>
          <w:lang w:eastAsia="ja-JP"/>
        </w:rPr>
        <w:t xml:space="preserve"> the ESM cause</w:t>
      </w:r>
      <w:r w:rsidRPr="00F14D84">
        <w:t xml:space="preserve"> value is #66 "requested APN not supported in current RAT and PLMN combination", the network may include the Re-attempt indicator IE without Back-off timer value IE to </w:t>
      </w:r>
      <w:r w:rsidRPr="00F14D84">
        <w:rPr>
          <w:lang w:eastAsia="ja-JP"/>
        </w:rPr>
        <w:t xml:space="preserve">indicate whether </w:t>
      </w:r>
      <w:r w:rsidRPr="00F14D84">
        <w:t>the UE is allowed to attempt a PDN connectivity procedure in an equivalent PLMN for the same APN in S1 mode</w:t>
      </w:r>
      <w:r w:rsidRPr="00F14D84">
        <w:rPr>
          <w:lang w:eastAsia="ko-KR"/>
        </w:rPr>
        <w:t>.</w:t>
      </w:r>
    </w:p>
    <w:p w14:paraId="286EE255" w14:textId="77777777" w:rsidR="00D40C70" w:rsidRPr="00F14D84" w:rsidRDefault="00D40C70" w:rsidP="00D40C70">
      <w:pPr>
        <w:rPr>
          <w:lang w:eastAsia="ja-JP"/>
        </w:rPr>
      </w:pPr>
      <w:r w:rsidRPr="00F14D84">
        <w:t>Upon receipt of the PDN CONNECTIVITY REJECT message, the UE shall stop timer T3482 and enter the state PROCEDURE TRANSACTION INACTIVE.</w:t>
      </w:r>
    </w:p>
    <w:p w14:paraId="40EDACAC" w14:textId="77777777" w:rsidR="00D40C70" w:rsidRPr="00F14D84" w:rsidRDefault="00D40C70" w:rsidP="00D40C70">
      <w:pPr>
        <w:rPr>
          <w:lang w:eastAsia="ja-JP"/>
        </w:rPr>
      </w:pPr>
      <w:r w:rsidRPr="00F14D84">
        <w:rPr>
          <w:lang w:eastAsia="ja-JP"/>
        </w:rPr>
        <w:t xml:space="preserve">If </w:t>
      </w:r>
      <w:r w:rsidRPr="00F14D84">
        <w:t>the PDN CONNECTIVITY REJECT message</w:t>
      </w:r>
      <w:r w:rsidRPr="00F14D84">
        <w:rPr>
          <w:lang w:eastAsia="ja-JP"/>
        </w:rPr>
        <w:t xml:space="preserve"> is due to an ESM failure notified by EMM layer (i.e., EMM cause #19 </w:t>
      </w:r>
      <w:r w:rsidRPr="00F14D84">
        <w:t>"ESM failure"</w:t>
      </w:r>
      <w:r w:rsidRPr="00F14D84">
        <w:rPr>
          <w:lang w:eastAsia="ja-JP"/>
        </w:rPr>
        <w:t xml:space="preserve"> included in an ATTACH REJECT message)</w:t>
      </w:r>
      <w:r w:rsidRPr="00F14D84">
        <w:t>,</w:t>
      </w:r>
      <w:r w:rsidRPr="00F14D84">
        <w:rPr>
          <w:lang w:eastAsia="ja-JP"/>
        </w:rPr>
        <w:t xml:space="preserve"> the UE may include a different APN in the PDN CONNECTIVITY REQUEST message.</w:t>
      </w:r>
    </w:p>
    <w:p w14:paraId="79061B7F" w14:textId="77777777" w:rsidR="00D40C70" w:rsidRPr="00F14D84" w:rsidRDefault="00D40C70" w:rsidP="00D40C70">
      <w:pPr>
        <w:pStyle w:val="NO"/>
        <w:rPr>
          <w:lang w:eastAsia="ja-JP"/>
        </w:rPr>
      </w:pPr>
      <w:r w:rsidRPr="00F14D84">
        <w:t>NOTE</w:t>
      </w:r>
      <w:r w:rsidRPr="00F14D84">
        <w:rPr>
          <w:lang w:eastAsia="zh-CN"/>
        </w:rPr>
        <w:t> </w:t>
      </w:r>
      <w:r w:rsidRPr="00F14D84">
        <w:rPr>
          <w:lang w:eastAsia="ja-JP"/>
        </w:rPr>
        <w:t>1</w:t>
      </w:r>
      <w:r w:rsidRPr="00F14D84">
        <w:t>:</w:t>
      </w:r>
      <w:r w:rsidRPr="00F14D84">
        <w:tab/>
        <w:t>When receiving EMM cause #19 "ESM failure", coordination is required between the EMM and ESM sublayers in the UE</w:t>
      </w:r>
      <w:r w:rsidRPr="00F14D84">
        <w:rPr>
          <w:lang w:eastAsia="ja-JP"/>
        </w:rPr>
        <w:t xml:space="preserve"> to notify the ESM failure.</w:t>
      </w:r>
    </w:p>
    <w:p w14:paraId="7A59CF3E" w14:textId="77777777" w:rsidR="00D40C70" w:rsidRPr="00F14D84" w:rsidRDefault="00D40C70" w:rsidP="00D40C70">
      <w:r w:rsidRPr="00F14D8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F14D84" w:rsidRDefault="00D40C70" w:rsidP="00D40C70">
      <w:pPr>
        <w:pStyle w:val="B1"/>
      </w:pPr>
      <w:r w:rsidRPr="00F14D84">
        <w:t>a)</w:t>
      </w:r>
      <w:r w:rsidRPr="00F14D84">
        <w:tab/>
        <w:t>inform the upper layers of the failure to establish the emergency bearer; or</w:t>
      </w:r>
    </w:p>
    <w:p w14:paraId="11910EF1" w14:textId="77777777" w:rsidR="00D40C70" w:rsidRPr="00F14D84" w:rsidRDefault="00D40C70" w:rsidP="00D40C70">
      <w:pPr>
        <w:pStyle w:val="NO"/>
      </w:pPr>
      <w:r w:rsidRPr="00F14D84">
        <w:t>NOTE 2:</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F14D84" w:rsidRDefault="00D40C70" w:rsidP="00D40C70">
      <w:pPr>
        <w:pStyle w:val="B1"/>
      </w:pPr>
      <w:r w:rsidRPr="00F14D84">
        <w:t>b)</w:t>
      </w:r>
      <w:r w:rsidRPr="00F14D84">
        <w:tab/>
        <w:t>detach locally, if not detached already, attempt EPS attach for emergency bearer services.</w:t>
      </w:r>
    </w:p>
    <w:p w14:paraId="0D68FBF8" w14:textId="208BDD1D" w:rsidR="00D40C70" w:rsidRPr="00F14D84" w:rsidRDefault="00D40C70" w:rsidP="00D40C70">
      <w:r w:rsidRPr="00F14D8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F14D84" w:rsidRDefault="00D64191" w:rsidP="00D64191">
      <w:r w:rsidRPr="00F14D84">
        <w:t>If the PDN CONNECTIVITY REJECT message contain</w:t>
      </w:r>
      <w:r w:rsidRPr="00F14D84">
        <w:rPr>
          <w:lang w:eastAsia="zh-CN"/>
        </w:rPr>
        <w:t>s</w:t>
      </w:r>
      <w:r w:rsidRPr="00F14D84">
        <w:t xml:space="preserve"> the UAS services not allowed indication in the </w:t>
      </w:r>
      <w:r w:rsidR="00CC6A2F" w:rsidRPr="00F14D84">
        <w:t>E</w:t>
      </w:r>
      <w:r w:rsidRPr="00F14D84">
        <w:t>xtended protocol configuration options IE</w:t>
      </w:r>
      <w:r w:rsidRPr="00F14D84">
        <w:rPr>
          <w:lang w:eastAsia="ko-KR"/>
        </w:rPr>
        <w:t xml:space="preserve"> and </w:t>
      </w:r>
      <w:r w:rsidRPr="00F14D84">
        <w:t>the UE has not provided its CAA-level UAV ID to the network, the UE shall not send another PDN CONNECTIVITY REQUEST message for UAS services with</w:t>
      </w:r>
      <w:r w:rsidRPr="00F14D84">
        <w:rPr>
          <w:lang w:eastAsia="zh-CN"/>
        </w:rPr>
        <w:t>out</w:t>
      </w:r>
      <w:r w:rsidRPr="00F14D84">
        <w:t xml:space="preserve"> providing its CAA-level UAV ID to the network.</w:t>
      </w:r>
    </w:p>
    <w:p w14:paraId="2FEB0849" w14:textId="5C28A57F" w:rsidR="00D838D3" w:rsidRPr="00F14D84" w:rsidRDefault="00D838D3" w:rsidP="00A529B8">
      <w:pPr>
        <w:pStyle w:val="NO"/>
      </w:pPr>
      <w:r w:rsidRPr="00F14D84">
        <w:rPr>
          <w:lang w:eastAsia="ko-KR"/>
        </w:rPr>
        <w:t>NOTE 3:</w:t>
      </w:r>
      <w:r w:rsidRPr="00F14D84">
        <w:rPr>
          <w:lang w:eastAsia="ko-KR"/>
        </w:rPr>
        <w:tab/>
        <w:t xml:space="preserve">If the PDN CONNECTIVITY REJECT message contains the UAS services not allowed indication in the </w:t>
      </w:r>
      <w:r w:rsidR="003A504D" w:rsidRPr="00F14D84">
        <w:rPr>
          <w:lang w:eastAsia="ko-KR"/>
        </w:rPr>
        <w:t>E</w:t>
      </w:r>
      <w:r w:rsidRPr="00F14D84">
        <w:rPr>
          <w:lang w:eastAsia="ko-KR"/>
        </w:rPr>
        <w:t>xtended protocol configuration options IE, the ESM cause value #29 "user authentication or authorization failed" is included in the PDN CONNECTIVITY REJECT message.</w:t>
      </w:r>
    </w:p>
    <w:p w14:paraId="4BCB3952" w14:textId="1E61F1B3" w:rsidR="00535D07" w:rsidRPr="00F14D84" w:rsidRDefault="00535D07" w:rsidP="00535D07">
      <w:pPr>
        <w:pStyle w:val="NO"/>
      </w:pPr>
      <w:bookmarkStart w:id="4210" w:name="_Toc20218118"/>
      <w:bookmarkStart w:id="4211" w:name="_Toc27744003"/>
      <w:bookmarkStart w:id="4212" w:name="_Toc35959574"/>
      <w:bookmarkStart w:id="4213" w:name="_Toc45203007"/>
      <w:bookmarkStart w:id="4214" w:name="_Toc45700383"/>
      <w:bookmarkStart w:id="4215" w:name="_Toc51920119"/>
      <w:bookmarkStart w:id="4216" w:name="_Toc68251179"/>
      <w:r w:rsidRPr="00F14D84">
        <w:rPr>
          <w:lang w:eastAsia="ko-KR"/>
        </w:rPr>
        <w:t>NOTE 4</w:t>
      </w:r>
      <w:r w:rsidRPr="00F14D84">
        <w:t>:</w:t>
      </w:r>
      <w:r w:rsidRPr="00F14D84">
        <w:tab/>
        <w:t xml:space="preserve">The PDN CONNECTIVITY REJECT message contains the UAS services not allowed indication included in the </w:t>
      </w:r>
      <w:r w:rsidR="00CC6A2F" w:rsidRPr="00F14D84">
        <w:t>E</w:t>
      </w:r>
      <w:r w:rsidRPr="00F14D84">
        <w:t xml:space="preserve">xtended protocol configuration options IE, if the PDN connection is </w:t>
      </w:r>
      <w:bookmarkStart w:id="4217" w:name="_Hlk116552409"/>
      <w:r w:rsidRPr="00F14D84">
        <w:t>identified to be</w:t>
      </w:r>
      <w:bookmarkEnd w:id="4217"/>
      <w:r w:rsidRPr="00F14D84">
        <w:t xml:space="preserve"> for UAS services based on the APN, and the CAA-level UAV ID is not provided by the UE in the request</w:t>
      </w:r>
      <w:r w:rsidR="00D430B2" w:rsidRPr="00F14D84">
        <w:t>, or if the network is informed by the UAS NF that the UAS service is not allowed</w:t>
      </w:r>
      <w:r w:rsidRPr="00F14D84">
        <w:t>.</w:t>
      </w:r>
    </w:p>
    <w:p w14:paraId="4F69459C" w14:textId="77777777" w:rsidR="007E3231" w:rsidRPr="00F14D84" w:rsidRDefault="007E3231" w:rsidP="007E3231">
      <w:pPr>
        <w:pStyle w:val="NO"/>
        <w:rPr>
          <w:lang w:eastAsia="ko-KR"/>
        </w:rPr>
      </w:pPr>
      <w:r w:rsidRPr="00F14D84">
        <w:rPr>
          <w:lang w:eastAsia="ko-KR"/>
        </w:rPr>
        <w:t>NOTE 5:</w:t>
      </w:r>
      <w:r w:rsidRPr="00F14D84">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F14D84" w:rsidRDefault="007E3231" w:rsidP="00EF2172">
      <w:pPr>
        <w:pStyle w:val="B4"/>
      </w:pPr>
      <w:r w:rsidRPr="00F14D84">
        <w:t>a)</w:t>
      </w:r>
      <w:r w:rsidRPr="00F14D84">
        <w:tab/>
        <w:t>the PDN CONNECTIVITY REQUEST message does not contain the SDNAEPC support indicator in the Protocol configuration options IE or the Extended protocol configuration options IE; or</w:t>
      </w:r>
    </w:p>
    <w:p w14:paraId="343C1935" w14:textId="588CCC19" w:rsidR="003A504D" w:rsidRPr="00F14D84" w:rsidRDefault="007E3231" w:rsidP="00EF2172">
      <w:pPr>
        <w:pStyle w:val="B4"/>
      </w:pPr>
      <w:r w:rsidRPr="00F14D84">
        <w:t>b)</w:t>
      </w:r>
      <w:r w:rsidRPr="00F14D84">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F14D84" w:rsidRDefault="00D40C70" w:rsidP="00295835">
      <w:pPr>
        <w:pStyle w:val="Heading5"/>
        <w:rPr>
          <w:lang w:eastAsia="zh-CN"/>
        </w:rPr>
      </w:pPr>
      <w:bookmarkStart w:id="4218" w:name="_CR6_5_1_4_2"/>
      <w:bookmarkStart w:id="4219" w:name="_Toc209861031"/>
      <w:bookmarkEnd w:id="4218"/>
      <w:r w:rsidRPr="00F14D84">
        <w:rPr>
          <w:lang w:eastAsia="zh-CN"/>
        </w:rPr>
        <w:t>6.5.1.4.2</w:t>
      </w:r>
      <w:r w:rsidRPr="00F14D84">
        <w:rPr>
          <w:lang w:eastAsia="zh-CN"/>
        </w:rPr>
        <w:tab/>
        <w:t>Handling of network rejection due to ESM cause #26</w:t>
      </w:r>
      <w:bookmarkEnd w:id="4210"/>
      <w:bookmarkEnd w:id="4211"/>
      <w:bookmarkEnd w:id="4212"/>
      <w:bookmarkEnd w:id="4213"/>
      <w:bookmarkEnd w:id="4214"/>
      <w:bookmarkEnd w:id="4215"/>
      <w:bookmarkEnd w:id="4216"/>
      <w:bookmarkEnd w:id="4219"/>
    </w:p>
    <w:p w14:paraId="3408C956" w14:textId="77777777" w:rsidR="00D40C70" w:rsidRPr="00F14D84" w:rsidRDefault="00D40C70" w:rsidP="00D40C70">
      <w:r w:rsidRPr="00F14D84">
        <w:t xml:space="preserve">If the ESM cause value is #26 "insufficient resources" and the Back-off timer </w:t>
      </w:r>
      <w:r w:rsidRPr="00F14D84">
        <w:rPr>
          <w:lang w:eastAsia="zh-TW"/>
        </w:rPr>
        <w:t xml:space="preserve">value </w:t>
      </w:r>
      <w:r w:rsidRPr="00F14D84">
        <w:t>IE is included, the UE shall ignore the Re-attempt indicator IE provided by the network, if any, and behave as follows:</w:t>
      </w:r>
    </w:p>
    <w:p w14:paraId="5020BFE8" w14:textId="01DC2FDA" w:rsidR="00D40C70" w:rsidRPr="00F14D84" w:rsidRDefault="00D40C70" w:rsidP="00D40C70">
      <w:pPr>
        <w:pStyle w:val="B1"/>
      </w:pPr>
      <w:r w:rsidRPr="00F14D84">
        <w:t>1)</w:t>
      </w:r>
      <w:r w:rsidRPr="00F14D8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F14D84">
        <w:t>clause</w:t>
      </w:r>
      <w:r w:rsidRPr="00F14D84">
        <w:t xml:space="preserve"> 6.5.5; if the UE is a UE configured to use AC11 – 15 in selected PLMN, exceptions are specified in </w:t>
      </w:r>
      <w:r w:rsidR="00FB1684" w:rsidRPr="00F14D84">
        <w:t>clause</w:t>
      </w:r>
      <w:r w:rsidRPr="00F14D84">
        <w:t> 6.3.5):</w:t>
      </w:r>
    </w:p>
    <w:p w14:paraId="136F150E" w14:textId="77777777" w:rsidR="00D40C70" w:rsidRPr="00F14D84" w:rsidRDefault="00D40C70" w:rsidP="00D40C70">
      <w:pPr>
        <w:pStyle w:val="B2"/>
      </w:pPr>
      <w:proofErr w:type="spellStart"/>
      <w:r w:rsidRPr="00F14D84">
        <w:t>i</w:t>
      </w:r>
      <w:proofErr w:type="spellEnd"/>
      <w:r w:rsidRPr="00F14D84">
        <w:t>)</w:t>
      </w:r>
      <w:r w:rsidRPr="00F14D84">
        <w:tab/>
        <w:t xml:space="preserve">if the timer value indicates neither zero nor deactivated and an APN was included in the PDN CONNECTIVITY REQUEST message, </w:t>
      </w:r>
      <w:r w:rsidRPr="00F14D84">
        <w:rPr>
          <w:lang w:eastAsia="zh-CN"/>
        </w:rPr>
        <w:t xml:space="preserve">the UE shall stop timer T3396 associated with the corresponding APN, if it is running. </w:t>
      </w:r>
      <w:r w:rsidRPr="00F14D84">
        <w:t xml:space="preserve">If the timer value indicates neither zero nor deactivated, no APN was included in the PDN CONNECTIVITY REQUEST message and the request type was different from "emergency" and from "handover of emergency bearer services", </w:t>
      </w:r>
      <w:r w:rsidRPr="00F14D84">
        <w:rPr>
          <w:lang w:eastAsia="zh-CN"/>
        </w:rPr>
        <w:t xml:space="preserve">the UE shall stop timer T3396 associated </w:t>
      </w:r>
      <w:r w:rsidRPr="00F14D84">
        <w:t xml:space="preserve">with no APN </w:t>
      </w:r>
      <w:r w:rsidRPr="00F14D84">
        <w:rPr>
          <w:lang w:eastAsia="zh-CN"/>
        </w:rPr>
        <w:t>if it is running. T</w:t>
      </w:r>
      <w:r w:rsidRPr="00F14D84">
        <w:t xml:space="preserve">he UE shall </w:t>
      </w:r>
      <w:r w:rsidRPr="00F14D84">
        <w:rPr>
          <w:lang w:eastAsia="zh-CN"/>
        </w:rPr>
        <w:t xml:space="preserve">then </w:t>
      </w:r>
      <w:r w:rsidRPr="00F14D84">
        <w:t>start timer T3396 with the value provided in the Back-off timer value IE and:</w:t>
      </w:r>
    </w:p>
    <w:p w14:paraId="27877189" w14:textId="49A5C221" w:rsidR="00D40C70" w:rsidRPr="00F14D84" w:rsidRDefault="00D40C70" w:rsidP="00D40C70">
      <w:pPr>
        <w:pStyle w:val="B3"/>
      </w:pPr>
      <w:r w:rsidRPr="00F14D84">
        <w:t>-</w:t>
      </w:r>
      <w:r w:rsidRPr="00F14D84">
        <w:tab/>
        <w:t>shall not send another PDN CONNECTIVITY REQUEST,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 that was sent by the UE, until timer T3396 expires or timer T3396 is stopped; and</w:t>
      </w:r>
    </w:p>
    <w:p w14:paraId="121B5822" w14:textId="0424FEB6" w:rsidR="00D40C70" w:rsidRPr="00F14D84" w:rsidRDefault="00D40C70" w:rsidP="00D40C70">
      <w:pPr>
        <w:pStyle w:val="B3"/>
      </w:pPr>
      <w:r w:rsidRPr="00F14D84">
        <w:t>-</w:t>
      </w:r>
      <w:r w:rsidRPr="00F14D84">
        <w:tab/>
        <w:t xml:space="preserve">shall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F14D84" w:rsidRDefault="004A6BF7" w:rsidP="004A6BF7">
      <w:pPr>
        <w:pStyle w:val="B2"/>
        <w:overflowPunct/>
        <w:autoSpaceDE/>
        <w:autoSpaceDN/>
        <w:adjustRightInd/>
        <w:textAlignment w:val="auto"/>
      </w:pPr>
      <w:r w:rsidRPr="00F14D84">
        <w:tab/>
      </w:r>
      <w:r w:rsidR="00D40C70" w:rsidRPr="00F14D84">
        <w:t>The UE shall not stop timer T3396 upon a PLMN change or inter-system change;</w:t>
      </w:r>
    </w:p>
    <w:p w14:paraId="25E77A29" w14:textId="77777777" w:rsidR="00D40C70" w:rsidRPr="00F14D84" w:rsidRDefault="00D40C70" w:rsidP="00D40C70">
      <w:pPr>
        <w:pStyle w:val="B2"/>
      </w:pPr>
      <w:r w:rsidRPr="00F14D84">
        <w:t>ii)</w:t>
      </w:r>
      <w:r w:rsidRPr="00F14D84">
        <w:tab/>
        <w:t>if the timer value indicates that this timer is deactivated, the UE:</w:t>
      </w:r>
    </w:p>
    <w:p w14:paraId="3C4647D1" w14:textId="7AD174A5" w:rsidR="00D40C70" w:rsidRPr="00F14D84" w:rsidRDefault="00D40C70" w:rsidP="00D40C70">
      <w:pPr>
        <w:pStyle w:val="B3"/>
      </w:pPr>
      <w:r w:rsidRPr="00F14D84">
        <w:t>-</w:t>
      </w:r>
      <w:r w:rsidRPr="00F14D84">
        <w:tab/>
        <w:t>shall not send another PDN CONNECTIVITY REQUEST,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w:t>
      </w:r>
      <w:r w:rsidRPr="00F14D84">
        <w:rPr>
          <w:lang w:eastAsia="zh-TW"/>
        </w:rPr>
        <w:t xml:space="preserve"> </w:t>
      </w:r>
      <w:r w:rsidRPr="00F14D84">
        <w:t xml:space="preserve">until the </w:t>
      </w:r>
      <w:r w:rsidRPr="00F14D84">
        <w:rPr>
          <w:lang w:eastAsia="zh-TW"/>
        </w:rPr>
        <w:t>UE</w:t>
      </w:r>
      <w:r w:rsidRPr="00F14D84">
        <w:t xml:space="preserve"> is switched off or the USIM is removed, or the UE receives an ACTIVATE DEFAULT EPS BEARER CONTEXT REQUEST</w:t>
      </w:r>
      <w:r w:rsidRPr="00F14D84">
        <w:rPr>
          <w:lang w:eastAsia="zh-CN"/>
        </w:rPr>
        <w:t>,</w:t>
      </w:r>
      <w:r w:rsidRPr="00F14D84">
        <w:t xml:space="preserve"> ACTIVATE DEDICATED EPS BEARER CONTEXT REQUEST or MODIFY EPS BEARER CONTEXT REQUEST message </w:t>
      </w:r>
      <w:r w:rsidRPr="00F14D84">
        <w:rPr>
          <w:lang w:eastAsia="zh-CN"/>
        </w:rPr>
        <w:t>for</w:t>
      </w:r>
      <w:r w:rsidRPr="00F14D84">
        <w:t xml:space="preserve"> the same APN from the network or a DEACTIVATE EPS BEARER CONTEXT REQUEST message</w:t>
      </w:r>
      <w:r w:rsidRPr="00F14D84">
        <w:rPr>
          <w:lang w:eastAsia="ko-KR"/>
        </w:rPr>
        <w:t xml:space="preserve"> including ESM cause #39 "reactivation requested"</w:t>
      </w:r>
      <w:r w:rsidRPr="00F14D84">
        <w:rPr>
          <w:lang w:eastAsia="zh-CN"/>
        </w:rPr>
        <w:t xml:space="preserve"> for a default EPS bearer context for the same APN</w:t>
      </w:r>
      <w:r w:rsidRPr="00F14D84">
        <w:t xml:space="preserve"> from the network; and</w:t>
      </w:r>
    </w:p>
    <w:p w14:paraId="6F3DFD5B" w14:textId="2E52C500" w:rsidR="00D40C70" w:rsidRPr="00F14D84" w:rsidRDefault="00D40C70" w:rsidP="00D40C70">
      <w:pPr>
        <w:pStyle w:val="B3"/>
      </w:pPr>
      <w:r w:rsidRPr="00F14D84">
        <w:t>-</w:t>
      </w:r>
      <w:r w:rsidRPr="00F14D84">
        <w:tab/>
        <w:t xml:space="preserve">shall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F14D84" w:rsidRDefault="00C0247C" w:rsidP="00C0247C">
      <w:pPr>
        <w:pStyle w:val="B2"/>
      </w:pPr>
      <w:r w:rsidRPr="00F14D84">
        <w:tab/>
      </w:r>
      <w:r w:rsidR="00D40C70" w:rsidRPr="00F14D84">
        <w:t>The timer T3396 remains deactivated upon a PLMN change or inter-system change; and</w:t>
      </w:r>
    </w:p>
    <w:p w14:paraId="451A674B" w14:textId="77777777" w:rsidR="00D40C70" w:rsidRPr="00F14D84" w:rsidRDefault="00D40C70" w:rsidP="00D40C70">
      <w:pPr>
        <w:pStyle w:val="B2"/>
      </w:pPr>
      <w:r w:rsidRPr="00F14D84">
        <w:t>iii)</w:t>
      </w:r>
      <w:r w:rsidRPr="00F14D84">
        <w:tab/>
        <w:t>if the timer value indicates zero, the UE:</w:t>
      </w:r>
    </w:p>
    <w:p w14:paraId="20F97F04" w14:textId="77777777" w:rsidR="00D40C70" w:rsidRPr="00F14D84" w:rsidRDefault="00D40C70" w:rsidP="00D40C70">
      <w:pPr>
        <w:pStyle w:val="B3"/>
      </w:pPr>
      <w:r w:rsidRPr="00F14D84">
        <w:t>-</w:t>
      </w:r>
      <w:r w:rsidRPr="00F14D84">
        <w:tab/>
        <w:t>shall stop timer T3396 associated with the corresponding APN, if running, and may send another PDN CONNECTIVITY REQUEST, BEARER RESOURCE MODIFICATION REQUEST</w:t>
      </w:r>
      <w:r w:rsidRPr="00F14D84">
        <w:rPr>
          <w:lang w:eastAsia="zh-TW"/>
        </w:rPr>
        <w:t xml:space="preserve"> or </w:t>
      </w:r>
      <w:r w:rsidRPr="00F14D84">
        <w:t>BEARER RESOURCE ALLOCATION RE</w:t>
      </w:r>
      <w:r w:rsidRPr="00F14D84">
        <w:rPr>
          <w:lang w:eastAsia="zh-TW"/>
        </w:rPr>
        <w:t>QUEST</w:t>
      </w:r>
      <w:r w:rsidRPr="00F14D84">
        <w:t xml:space="preserve"> message for the same APN; and</w:t>
      </w:r>
    </w:p>
    <w:p w14:paraId="1E8A7CF8" w14:textId="77777777" w:rsidR="00D40C70" w:rsidRPr="00F14D84" w:rsidRDefault="00D40C70" w:rsidP="00D40C70">
      <w:pPr>
        <w:pStyle w:val="B3"/>
      </w:pPr>
      <w:r w:rsidRPr="00F14D84">
        <w:t>-</w:t>
      </w:r>
      <w:r w:rsidRPr="00F14D8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F14D84" w:rsidRDefault="00D40C70" w:rsidP="00D40C70">
      <w:pPr>
        <w:pStyle w:val="B1"/>
      </w:pPr>
      <w:r w:rsidRPr="00F14D84">
        <w:t>2)</w:t>
      </w:r>
      <w:r w:rsidRPr="00F14D8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F14D84">
        <w:t>clause</w:t>
      </w:r>
      <w:r w:rsidRPr="00F14D84">
        <w:t xml:space="preserve"> 6.5.5; if the UE is a UE configured to use AC11 – 15 in selected PLMN, exceptions are specified in </w:t>
      </w:r>
      <w:r w:rsidR="00FB1684" w:rsidRPr="00F14D84">
        <w:t>clause</w:t>
      </w:r>
      <w:r w:rsidRPr="00F14D84">
        <w:t> 6.3.5):</w:t>
      </w:r>
    </w:p>
    <w:p w14:paraId="21971DB8" w14:textId="77777777" w:rsidR="00D40C70" w:rsidRPr="00F14D84" w:rsidRDefault="00D40C70" w:rsidP="00D40C70">
      <w:pPr>
        <w:pStyle w:val="B2"/>
      </w:pPr>
      <w:proofErr w:type="spellStart"/>
      <w:r w:rsidRPr="00F14D84">
        <w:t>i</w:t>
      </w:r>
      <w:proofErr w:type="spellEnd"/>
      <w:r w:rsidRPr="00F14D84">
        <w:t>)</w:t>
      </w:r>
      <w:r w:rsidRPr="00F14D84">
        <w:tab/>
        <w:t xml:space="preserve">if the ATTACH REJECT message is not integrity protected and an APN was sent by the UE during the attach procedure, </w:t>
      </w:r>
      <w:r w:rsidRPr="00F14D84">
        <w:rPr>
          <w:lang w:eastAsia="zh-CN"/>
        </w:rPr>
        <w:t xml:space="preserve">the UE shall stop timer T3396 associated </w:t>
      </w:r>
      <w:r w:rsidRPr="00F14D84">
        <w:t xml:space="preserve">with the corresponding APN </w:t>
      </w:r>
      <w:r w:rsidRPr="00F14D84">
        <w:rPr>
          <w:lang w:eastAsia="zh-CN"/>
        </w:rPr>
        <w:t xml:space="preserve">if it is running. </w:t>
      </w:r>
      <w:r w:rsidRPr="00F14D84">
        <w:t xml:space="preserve">If the ATTACH REJECT message is not integrity protected, the request type was different from "emergency" and from "handover of emergency bearer services", and an APN was not sent by the UE, </w:t>
      </w:r>
      <w:r w:rsidRPr="00F14D84">
        <w:rPr>
          <w:lang w:eastAsia="zh-CN"/>
        </w:rPr>
        <w:t xml:space="preserve">the UE shall stop timer T3396 associated </w:t>
      </w:r>
      <w:r w:rsidRPr="00F14D84">
        <w:t xml:space="preserve">with no APN </w:t>
      </w:r>
      <w:r w:rsidRPr="00F14D84">
        <w:rPr>
          <w:lang w:eastAsia="zh-CN"/>
        </w:rPr>
        <w:t>if it is running. T</w:t>
      </w:r>
      <w:r w:rsidRPr="00F14D84">
        <w:t xml:space="preserve">he UE shall </w:t>
      </w:r>
      <w:r w:rsidRPr="00F14D84">
        <w:rPr>
          <w:lang w:eastAsia="zh-CN"/>
        </w:rPr>
        <w:t xml:space="preserve">then </w:t>
      </w:r>
      <w:r w:rsidRPr="00F14D84">
        <w:t>start timer T3396 with a random value from a default range specified in table 11.2.3 defined in 3GPP TS 24.008 [13]</w:t>
      </w:r>
      <w:r w:rsidRPr="00F14D84">
        <w:rPr>
          <w:lang w:eastAsia="zh-CN"/>
        </w:rPr>
        <w:t>, and:</w:t>
      </w:r>
    </w:p>
    <w:p w14:paraId="3D5BDE88" w14:textId="77777777" w:rsidR="00D40C70" w:rsidRPr="00F14D84" w:rsidRDefault="00D40C70" w:rsidP="00D40C70">
      <w:pPr>
        <w:pStyle w:val="B3"/>
      </w:pPr>
      <w:r w:rsidRPr="00F14D84">
        <w:t>a)</w:t>
      </w:r>
      <w:r w:rsidRPr="00F14D84">
        <w:tab/>
      </w:r>
      <w:r w:rsidRPr="00F14D84">
        <w:rPr>
          <w:lang w:eastAsia="zh-CN"/>
        </w:rPr>
        <w:t>shall</w:t>
      </w:r>
      <w:r w:rsidRPr="00F14D84">
        <w:t xml:space="preserve"> not init</w:t>
      </w:r>
      <w:r w:rsidRPr="00F14D84">
        <w:rPr>
          <w:lang w:eastAsia="zh-CN"/>
        </w:rPr>
        <w:t>i</w:t>
      </w:r>
      <w:r w:rsidRPr="00F14D84">
        <w:t>ate a new attach procedure with the same APN or send another PDN CONNECTIVITY REQUEST with the same APN that was sent by the UE, until timer T3396 expires or timer T3396 is stopped; and</w:t>
      </w:r>
    </w:p>
    <w:p w14:paraId="0874D436" w14:textId="77777777" w:rsidR="00D40C70" w:rsidRPr="00F14D84" w:rsidRDefault="00D40C70" w:rsidP="00D40C70">
      <w:pPr>
        <w:pStyle w:val="B3"/>
        <w:rPr>
          <w:lang w:eastAsia="zh-CN"/>
        </w:rPr>
      </w:pPr>
      <w:r w:rsidRPr="00F14D84">
        <w:t>b)</w:t>
      </w:r>
      <w:r w:rsidRPr="00F14D84">
        <w:tab/>
      </w:r>
      <w:r w:rsidRPr="00F14D84">
        <w:rPr>
          <w:lang w:eastAsia="zh-CN"/>
        </w:rPr>
        <w:t xml:space="preserve">shall </w:t>
      </w:r>
      <w:r w:rsidRPr="00F14D84">
        <w:t>not init</w:t>
      </w:r>
      <w:r w:rsidRPr="00F14D84">
        <w:rPr>
          <w:lang w:eastAsia="zh-CN"/>
        </w:rPr>
        <w:t>i</w:t>
      </w:r>
      <w:r w:rsidRPr="00F14D84">
        <w:t>ate a new attach procedure</w:t>
      </w:r>
      <w:r w:rsidRPr="00F14D84">
        <w:rPr>
          <w:lang w:eastAsia="zh-CN"/>
        </w:rPr>
        <w:t xml:space="preserve"> without an APN and with request type different from "emergency"</w:t>
      </w:r>
      <w:r w:rsidRPr="00F14D84">
        <w:t xml:space="preserve"> and from "handover of emergency bearer services"</w:t>
      </w:r>
      <w:r w:rsidRPr="00F14D84">
        <w:rPr>
          <w:lang w:eastAsia="zh-CN"/>
        </w:rPr>
        <w:t xml:space="preserve"> or send another PDN CONNECTIVITY REQUEST without an APN 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 and</w:t>
      </w:r>
      <w:r w:rsidRPr="00F14D84">
        <w:t xml:space="preserve"> </w:t>
      </w:r>
      <w:r w:rsidRPr="00F14D84">
        <w:rPr>
          <w:lang w:eastAsia="zh-CN"/>
        </w:rPr>
        <w:t>the request type was different from "emergency"</w:t>
      </w:r>
      <w:r w:rsidRPr="00F14D84">
        <w:t xml:space="preserve"> and from "handover of emergency bearer services", until timer T3</w:t>
      </w:r>
      <w:r w:rsidRPr="00F14D84">
        <w:rPr>
          <w:lang w:eastAsia="zh-CN"/>
        </w:rPr>
        <w:t>3</w:t>
      </w:r>
      <w:r w:rsidRPr="00F14D84">
        <w:t>96 expires.</w:t>
      </w:r>
    </w:p>
    <w:p w14:paraId="04FDD611" w14:textId="77777777" w:rsidR="00D40C70" w:rsidRPr="00F14D84" w:rsidRDefault="00D40C70" w:rsidP="00D40C70">
      <w:pPr>
        <w:pStyle w:val="B2"/>
        <w:rPr>
          <w:lang w:eastAsia="zh-CN"/>
        </w:rPr>
      </w:pPr>
      <w:r w:rsidRPr="00F14D84">
        <w:rPr>
          <w:lang w:eastAsia="zh-CN"/>
        </w:rPr>
        <w:tab/>
        <w:t>The UE shall not stop timer T3396 upon a PLMN change or inter-system change;</w:t>
      </w:r>
    </w:p>
    <w:p w14:paraId="1909F15E" w14:textId="77777777" w:rsidR="00D40C70" w:rsidRPr="00F14D84" w:rsidRDefault="00D40C70" w:rsidP="00D40C70">
      <w:pPr>
        <w:pStyle w:val="B2"/>
      </w:pPr>
      <w:r w:rsidRPr="00F14D84">
        <w:t>ii)</w:t>
      </w:r>
      <w:r w:rsidRPr="00F14D84">
        <w:tab/>
        <w:t>if the ATTACH REJECT message is integrity protected, the UE shall proceed as follows:</w:t>
      </w:r>
    </w:p>
    <w:p w14:paraId="2D7D568D" w14:textId="77777777" w:rsidR="00D40C70" w:rsidRPr="00F14D84" w:rsidRDefault="00D40C70" w:rsidP="00D40C70">
      <w:pPr>
        <w:pStyle w:val="B3"/>
        <w:rPr>
          <w:lang w:eastAsia="zh-CN"/>
        </w:rPr>
      </w:pPr>
      <w:r w:rsidRPr="00F14D84">
        <w:t>a)</w:t>
      </w:r>
      <w:r w:rsidRPr="00F14D84">
        <w:tab/>
        <w:t>if the timer value indicates neither zero nor deactivated and an APN was sent by the UE during the attach procedure</w:t>
      </w:r>
      <w:r w:rsidRPr="00F14D84">
        <w:rPr>
          <w:lang w:eastAsia="zh-CN"/>
        </w:rPr>
        <w:t>,</w:t>
      </w:r>
      <w:r w:rsidRPr="00F14D84">
        <w:t xml:space="preserve"> </w:t>
      </w:r>
      <w:r w:rsidRPr="00F14D84">
        <w:rPr>
          <w:lang w:eastAsia="zh-CN"/>
        </w:rPr>
        <w:t xml:space="preserve">the UE shall stop timer T3396 associated </w:t>
      </w:r>
      <w:r w:rsidRPr="00F14D84">
        <w:t xml:space="preserve">with the corresponding APN </w:t>
      </w:r>
      <w:r w:rsidRPr="00F14D84">
        <w:rPr>
          <w:lang w:eastAsia="zh-CN"/>
        </w:rPr>
        <w:t xml:space="preserve">if it is running. </w:t>
      </w:r>
      <w:r w:rsidRPr="00F14D84">
        <w:t>If the timer value indicates neither zero nor deactivated, the request type was different from "emergency" and from "handover of emergency bearer services", and an APN was not sent by the UE during the attach procedure</w:t>
      </w:r>
      <w:r w:rsidRPr="00F14D84">
        <w:rPr>
          <w:lang w:eastAsia="zh-CN"/>
        </w:rPr>
        <w:t>,</w:t>
      </w:r>
      <w:r w:rsidRPr="00F14D84">
        <w:t xml:space="preserve"> </w:t>
      </w:r>
      <w:r w:rsidRPr="00F14D84">
        <w:rPr>
          <w:lang w:eastAsia="zh-CN"/>
        </w:rPr>
        <w:t xml:space="preserve">the UE shall stop timer T3396 associated </w:t>
      </w:r>
      <w:r w:rsidRPr="00F14D84">
        <w:t xml:space="preserve">with no APN </w:t>
      </w:r>
      <w:r w:rsidRPr="00F14D84">
        <w:rPr>
          <w:lang w:eastAsia="zh-CN"/>
        </w:rPr>
        <w:t>if it is running. T</w:t>
      </w:r>
      <w:r w:rsidRPr="00F14D84">
        <w:t xml:space="preserve">he UE shall </w:t>
      </w:r>
      <w:r w:rsidRPr="00F14D84">
        <w:rPr>
          <w:lang w:eastAsia="zh-CN"/>
        </w:rPr>
        <w:t xml:space="preserve">then </w:t>
      </w:r>
      <w:r w:rsidRPr="00F14D84">
        <w:t>start timer T3396</w:t>
      </w:r>
      <w:r w:rsidRPr="00F14D84">
        <w:rPr>
          <w:lang w:eastAsia="zh-CN"/>
        </w:rPr>
        <w:t xml:space="preserve"> </w:t>
      </w:r>
      <w:r w:rsidRPr="00F14D84">
        <w:t>with the value provided in the Back-off timer value IE and</w:t>
      </w:r>
      <w:r w:rsidRPr="00F14D84">
        <w:rPr>
          <w:lang w:eastAsia="zh-CN"/>
        </w:rPr>
        <w:t>:</w:t>
      </w:r>
    </w:p>
    <w:p w14:paraId="3C6E29ED" w14:textId="77777777" w:rsidR="00D40C70" w:rsidRPr="00F14D84" w:rsidRDefault="00D40C70" w:rsidP="00D40C70">
      <w:pPr>
        <w:pStyle w:val="B4"/>
      </w:pPr>
      <w:r w:rsidRPr="00F14D84">
        <w:t>-</w:t>
      </w:r>
      <w:r w:rsidRPr="00F14D84">
        <w:tab/>
      </w:r>
      <w:r w:rsidRPr="00F14D84">
        <w:rPr>
          <w:lang w:eastAsia="zh-CN"/>
        </w:rPr>
        <w:t>shall</w:t>
      </w:r>
      <w:r w:rsidRPr="00F14D84">
        <w:t xml:space="preserve"> not init</w:t>
      </w:r>
      <w:r w:rsidRPr="00F14D84">
        <w:rPr>
          <w:lang w:eastAsia="zh-CN"/>
        </w:rPr>
        <w:t>i</w:t>
      </w:r>
      <w:r w:rsidRPr="00F14D84">
        <w:t>ate a new attach procedure with the same APN or send another PDN CONNECTIVITY REQUEST with the same APN that was sent by the UE, until timer T3396 expires or timer T3396 is stopped; and</w:t>
      </w:r>
    </w:p>
    <w:p w14:paraId="694B469B" w14:textId="77777777" w:rsidR="00D40C70" w:rsidRPr="00F14D84" w:rsidRDefault="00D40C70" w:rsidP="00D40C70">
      <w:pPr>
        <w:pStyle w:val="B4"/>
      </w:pPr>
      <w:r w:rsidRPr="00F14D84">
        <w:t>-</w:t>
      </w:r>
      <w:r w:rsidRPr="00F14D84">
        <w:tab/>
      </w:r>
      <w:r w:rsidRPr="00F14D84">
        <w:rPr>
          <w:lang w:eastAsia="zh-CN"/>
        </w:rPr>
        <w:t xml:space="preserve">shall </w:t>
      </w:r>
      <w:r w:rsidRPr="00F14D84">
        <w:t>not init</w:t>
      </w:r>
      <w:r w:rsidRPr="00F14D84">
        <w:rPr>
          <w:lang w:eastAsia="zh-CN"/>
        </w:rPr>
        <w:t>i</w:t>
      </w:r>
      <w:r w:rsidRPr="00F14D84">
        <w:t>ate a new attach procedure</w:t>
      </w:r>
      <w:r w:rsidRPr="00F14D84">
        <w:rPr>
          <w:lang w:eastAsia="zh-CN"/>
        </w:rPr>
        <w:t xml:space="preserve"> without an APN and with request type different from "emergency"</w:t>
      </w:r>
      <w:r w:rsidRPr="00F14D84">
        <w:t xml:space="preserve"> and from "handover of emergency bearer services"</w:t>
      </w:r>
      <w:r w:rsidRPr="00F14D84">
        <w:rPr>
          <w:lang w:eastAsia="zh-CN"/>
        </w:rPr>
        <w:t xml:space="preserve"> or send another PDN CONNECTIVITY REQUEST without an APN 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w:t>
      </w:r>
      <w:r w:rsidRPr="00F14D84">
        <w:t xml:space="preserve"> </w:t>
      </w:r>
      <w:r w:rsidRPr="00F14D84">
        <w:rPr>
          <w:lang w:eastAsia="zh-CN"/>
        </w:rPr>
        <w:t>and the request type was different from "emergency"</w:t>
      </w:r>
      <w:r w:rsidRPr="00F14D84">
        <w:t xml:space="preserve"> and from "handover of emergency bearer services", until timer T3</w:t>
      </w:r>
      <w:r w:rsidRPr="00F14D84">
        <w:rPr>
          <w:lang w:eastAsia="zh-CN"/>
        </w:rPr>
        <w:t>3</w:t>
      </w:r>
      <w:r w:rsidRPr="00F14D84">
        <w:t>96 expires.</w:t>
      </w:r>
    </w:p>
    <w:p w14:paraId="07E09C87" w14:textId="77777777" w:rsidR="00D40C70" w:rsidRPr="00F14D84" w:rsidRDefault="00D40C70" w:rsidP="00D40C70">
      <w:pPr>
        <w:pStyle w:val="B3"/>
      </w:pPr>
      <w:r w:rsidRPr="00F14D84">
        <w:tab/>
        <w:t>The UE shall not stop timer T3396 upon a PLMN change or inter-system change;</w:t>
      </w:r>
    </w:p>
    <w:p w14:paraId="4EE18FF4" w14:textId="77777777" w:rsidR="00D40C70" w:rsidRPr="00F14D84" w:rsidRDefault="00D40C70" w:rsidP="00D40C70">
      <w:pPr>
        <w:pStyle w:val="B3"/>
      </w:pPr>
      <w:r w:rsidRPr="00F14D84">
        <w:t>b)</w:t>
      </w:r>
      <w:r w:rsidRPr="00F14D84">
        <w:tab/>
        <w:t>if the timer value indicates that this timer is deactivated, the UE</w:t>
      </w:r>
      <w:r w:rsidRPr="00F14D84">
        <w:rPr>
          <w:lang w:eastAsia="zh-CN"/>
        </w:rPr>
        <w:t>:</w:t>
      </w:r>
    </w:p>
    <w:p w14:paraId="3E5C6439" w14:textId="77777777" w:rsidR="00D40C70" w:rsidRPr="00F14D84" w:rsidRDefault="00D40C70" w:rsidP="00D40C70">
      <w:pPr>
        <w:pStyle w:val="B4"/>
      </w:pPr>
      <w:r w:rsidRPr="00F14D84">
        <w:t>-</w:t>
      </w:r>
      <w:r w:rsidRPr="00F14D84">
        <w:tab/>
        <w:t>shall not initiate a new attach procedure with the same APN or send another PDN CONNECTIVITY REQUEST with the same APN that was sent by the UE</w:t>
      </w:r>
      <w:r w:rsidRPr="00F14D84">
        <w:rPr>
          <w:lang w:eastAsia="zh-CN"/>
        </w:rPr>
        <w:t>,</w:t>
      </w:r>
      <w:r w:rsidRPr="00F14D84">
        <w:t xml:space="preserve"> until the UE is switched off or the USIM is removed, or the UE receives an ACTIVATE DEFAULT EPS BEARER CONTEXT REQUEST message for the same APN from the network; and</w:t>
      </w:r>
    </w:p>
    <w:p w14:paraId="797DBDB7" w14:textId="77777777" w:rsidR="00D40C70" w:rsidRPr="00F14D84" w:rsidRDefault="00D40C70" w:rsidP="00D40C70">
      <w:pPr>
        <w:pStyle w:val="B4"/>
      </w:pPr>
      <w:r w:rsidRPr="00F14D84">
        <w:t>-</w:t>
      </w:r>
      <w:r w:rsidRPr="00F14D84">
        <w:tab/>
        <w:t xml:space="preserve">shall not initiate a new attach procedure </w:t>
      </w:r>
      <w:r w:rsidRPr="00F14D84">
        <w:rPr>
          <w:lang w:eastAsia="zh-CN"/>
        </w:rPr>
        <w:t>without an APN and with request type different from "emergency"</w:t>
      </w:r>
      <w:r w:rsidRPr="00F14D84">
        <w:t xml:space="preserve"> and from "handover of emergency bearer services"</w:t>
      </w:r>
      <w:r w:rsidRPr="00F14D84">
        <w:rPr>
          <w:lang w:eastAsia="zh-CN"/>
        </w:rPr>
        <w:t xml:space="preserve"> or send another PDN CONNECTIVITY REQUEST without an APN</w:t>
      </w:r>
      <w:r w:rsidRPr="00F14D84">
        <w:t xml:space="preserve"> </w:t>
      </w:r>
      <w:r w:rsidRPr="00F14D84">
        <w:rPr>
          <w:lang w:eastAsia="zh-CN"/>
        </w:rPr>
        <w:t>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w:t>
      </w:r>
      <w:r w:rsidRPr="00F14D84">
        <w:t xml:space="preserve"> </w:t>
      </w:r>
      <w:r w:rsidRPr="00F14D84">
        <w:rPr>
          <w:lang w:eastAsia="zh-CN"/>
        </w:rPr>
        <w:t>and the request type was different from "emergency"</w:t>
      </w:r>
      <w:r w:rsidRPr="00F14D84">
        <w:t xml:space="preserve"> and from "handover of emergency bearer services"</w:t>
      </w:r>
      <w:r w:rsidRPr="00F14D84">
        <w:rPr>
          <w:lang w:eastAsia="zh-CN"/>
        </w:rPr>
        <w:t>,</w:t>
      </w:r>
      <w:r w:rsidRPr="00F14D8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F14D84" w:rsidRDefault="00D40C70" w:rsidP="00D40C70">
      <w:pPr>
        <w:pStyle w:val="B3"/>
        <w:rPr>
          <w:lang w:eastAsia="zh-CN"/>
        </w:rPr>
      </w:pPr>
      <w:r w:rsidRPr="00F14D84">
        <w:tab/>
        <w:t>The timer T3396 remains deactivated upon a PLMN change or inter-system change;</w:t>
      </w:r>
      <w:r w:rsidRPr="00F14D84">
        <w:rPr>
          <w:lang w:eastAsia="zh-CN"/>
        </w:rPr>
        <w:t xml:space="preserve"> and</w:t>
      </w:r>
    </w:p>
    <w:p w14:paraId="30385954" w14:textId="0A6C60CA" w:rsidR="00D40C70" w:rsidRPr="00F14D84" w:rsidRDefault="00D40C70" w:rsidP="00D40C70">
      <w:pPr>
        <w:pStyle w:val="B3"/>
      </w:pPr>
      <w:r w:rsidRPr="00F14D84">
        <w:t>c)</w:t>
      </w:r>
      <w:r w:rsidRPr="00F14D84">
        <w:tab/>
        <w:t xml:space="preserve">if the timer value indicates that this timer is zero, the UE shall proceed as specified in </w:t>
      </w:r>
      <w:r w:rsidR="00FB1684" w:rsidRPr="00F14D84">
        <w:t>clause</w:t>
      </w:r>
      <w:r w:rsidR="005F2789" w:rsidRPr="00F14D84">
        <w:t> </w:t>
      </w:r>
      <w:r w:rsidRPr="00F14D84">
        <w:t>5.5.1.2.6 item d.</w:t>
      </w:r>
    </w:p>
    <w:p w14:paraId="7CC7B431" w14:textId="171E7923" w:rsidR="00D40C70" w:rsidRPr="00F14D84" w:rsidRDefault="00D40C70" w:rsidP="00D40C70">
      <w:pPr>
        <w:rPr>
          <w:lang w:eastAsia="zh-CN"/>
        </w:rPr>
      </w:pPr>
      <w:r w:rsidRPr="00F14D84">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F14D84">
        <w:t xml:space="preserve"> as specified in clause 6.3.5</w:t>
      </w:r>
      <w:r w:rsidRPr="00F14D84">
        <w:t>.</w:t>
      </w:r>
    </w:p>
    <w:p w14:paraId="1458C359" w14:textId="77777777" w:rsidR="00D40C70" w:rsidRPr="00F14D84" w:rsidRDefault="00D40C70" w:rsidP="00D40C70">
      <w:pPr>
        <w:rPr>
          <w:lang w:eastAsia="ja-JP"/>
        </w:rPr>
      </w:pPr>
      <w:r w:rsidRPr="00F14D84">
        <w:t>When the timer T3396 is running or the timer is deactivated, the UE is allowed to initiate an attach procedure or PDN connectivity procedure if the procedure is for emergency bearer services.</w:t>
      </w:r>
    </w:p>
    <w:p w14:paraId="2C4AF770" w14:textId="77777777" w:rsidR="00D40C70" w:rsidRPr="00F14D84" w:rsidRDefault="00D40C70" w:rsidP="00D40C70">
      <w:pPr>
        <w:rPr>
          <w:lang w:eastAsia="ja-JP"/>
        </w:rPr>
      </w:pPr>
      <w:r w:rsidRPr="00F14D8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F14D84" w:rsidRDefault="00D40C70" w:rsidP="00D40C70">
      <w:r w:rsidRPr="00F14D84">
        <w:t>If the UE is switched off when the timer T3396 is running, and if the USIM in the UE remains the same when the UE is switched on, the UE shall behave as follows:</w:t>
      </w:r>
    </w:p>
    <w:p w14:paraId="4119CD62" w14:textId="77777777" w:rsidR="00D40C70" w:rsidRPr="00F14D84" w:rsidRDefault="00D40C70" w:rsidP="00D40C70">
      <w:pPr>
        <w:pStyle w:val="B1"/>
      </w:pPr>
      <w:r w:rsidRPr="00F14D84">
        <w:t>-</w:t>
      </w:r>
      <w:r w:rsidRPr="00F14D84">
        <w:tab/>
        <w:t xml:space="preserve">let t1 be the time remaining for T3396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F14D84" w:rsidRDefault="00D40C70" w:rsidP="00D40C70">
      <w:pPr>
        <w:pStyle w:val="B1"/>
        <w:rPr>
          <w:lang w:eastAsia="zh-CN"/>
        </w:rPr>
      </w:pPr>
      <w:r w:rsidRPr="00F14D84">
        <w:rPr>
          <w:lang w:eastAsia="zh-CN"/>
        </w:rPr>
        <w:t>-</w:t>
      </w:r>
      <w:r w:rsidRPr="00F14D84">
        <w:tab/>
        <w:t xml:space="preserve">if prior to switch off, </w:t>
      </w:r>
      <w:r w:rsidRPr="00F14D84">
        <w:rPr>
          <w:lang w:eastAsia="zh-CN"/>
        </w:rPr>
        <w:t xml:space="preserve">timer T3396 was running </w:t>
      </w:r>
      <w:r w:rsidRPr="00F14D8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xml:space="preserve"> 6.5.5; </w:t>
      </w:r>
      <w:r w:rsidRPr="00F14D84">
        <w:t>and</w:t>
      </w:r>
    </w:p>
    <w:p w14:paraId="25073222" w14:textId="49151477" w:rsidR="00D40C70" w:rsidRPr="00F14D84" w:rsidRDefault="00D40C70" w:rsidP="00D40C70">
      <w:pPr>
        <w:pStyle w:val="B1"/>
        <w:rPr>
          <w:lang w:eastAsia="zh-CN"/>
        </w:rPr>
      </w:pPr>
      <w:r w:rsidRPr="00F14D84">
        <w:rPr>
          <w:lang w:eastAsia="zh-CN"/>
        </w:rPr>
        <w:t>-</w:t>
      </w:r>
      <w:r w:rsidRPr="00F14D8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F14D84">
        <w:t xml:space="preserve">a </w:t>
      </w:r>
      <w:r w:rsidRPr="00F14D84">
        <w:rPr>
          <w:lang w:eastAsia="zh-CN"/>
        </w:rPr>
        <w:t xml:space="preserve">timer value for timer T3396, and if </w:t>
      </w:r>
      <w:r w:rsidRPr="00F14D84">
        <w:t xml:space="preserve">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6.5.5.</w:t>
      </w:r>
    </w:p>
    <w:p w14:paraId="201B0664" w14:textId="77777777" w:rsidR="00D40C70" w:rsidRPr="00F14D84" w:rsidRDefault="00D40C70" w:rsidP="00295835">
      <w:pPr>
        <w:pStyle w:val="Heading5"/>
        <w:rPr>
          <w:lang w:eastAsia="zh-CN"/>
        </w:rPr>
      </w:pPr>
      <w:bookmarkStart w:id="4220" w:name="_CR6_5_1_4_3"/>
      <w:bookmarkStart w:id="4221" w:name="_Toc20218119"/>
      <w:bookmarkStart w:id="4222" w:name="_Toc27744004"/>
      <w:bookmarkStart w:id="4223" w:name="_Toc35959575"/>
      <w:bookmarkStart w:id="4224" w:name="_Toc45203008"/>
      <w:bookmarkStart w:id="4225" w:name="_Toc45700384"/>
      <w:bookmarkStart w:id="4226" w:name="_Toc51920120"/>
      <w:bookmarkStart w:id="4227" w:name="_Toc68251180"/>
      <w:bookmarkStart w:id="4228" w:name="_Toc209861032"/>
      <w:bookmarkEnd w:id="4220"/>
      <w:r w:rsidRPr="00F14D84">
        <w:rPr>
          <w:lang w:eastAsia="zh-CN"/>
        </w:rPr>
        <w:t>6.5.1.4.3</w:t>
      </w:r>
      <w:r w:rsidRPr="00F14D84">
        <w:rPr>
          <w:lang w:eastAsia="zh-CN"/>
        </w:rPr>
        <w:tab/>
        <w:t>Handling of network rejection due to ESM cause other than ESM cause #26</w:t>
      </w:r>
      <w:bookmarkEnd w:id="4221"/>
      <w:bookmarkEnd w:id="4222"/>
      <w:bookmarkEnd w:id="4223"/>
      <w:bookmarkEnd w:id="4224"/>
      <w:bookmarkEnd w:id="4225"/>
      <w:bookmarkEnd w:id="4226"/>
      <w:bookmarkEnd w:id="4227"/>
      <w:bookmarkEnd w:id="4228"/>
    </w:p>
    <w:p w14:paraId="47D0DB1B" w14:textId="58C8A66F" w:rsidR="00D40C70" w:rsidRPr="00F14D84" w:rsidRDefault="00D40C70" w:rsidP="00D40C70">
      <w:r w:rsidRPr="00F14D84">
        <w:t xml:space="preserve">If the ESM cause value is different from #26 "insufficient resources", #28 "unknown PDN type", #50 "PDN type IPv4 only allowed", #51 "PDN type IPv6 only allowed", #54 "PDN connection does not exist", </w:t>
      </w:r>
      <w:r w:rsidRPr="00F14D84">
        <w:rPr>
          <w:lang w:eastAsia="ko-KR"/>
        </w:rPr>
        <w:t>#57 "PDN type IPv4v6 only allowed", #58 "PDN type non IP only allowed", #</w:t>
      </w:r>
      <w:r w:rsidRPr="00F14D84">
        <w:t>61</w:t>
      </w:r>
      <w:r w:rsidRPr="00F14D84">
        <w:rPr>
          <w:lang w:eastAsia="ko-KR"/>
        </w:rPr>
        <w:t xml:space="preserve"> "PDN type Ethernet only allowed", </w:t>
      </w:r>
      <w:r w:rsidRPr="00F14D84">
        <w:t>#65 "maximum number of EPS bearers reached", and #66 "requested APN not supported in current RAT and PLMN combination", and the Back-off timer value IE is included, the UE shall behave as follows:</w:t>
      </w:r>
    </w:p>
    <w:p w14:paraId="32727E2A" w14:textId="61714059" w:rsidR="00D40C70" w:rsidRPr="00F14D84" w:rsidRDefault="00D40C70" w:rsidP="00D40C70">
      <w:pPr>
        <w:pStyle w:val="B1"/>
      </w:pPr>
      <w:r w:rsidRPr="00F14D84">
        <w:t>1)</w:t>
      </w:r>
      <w:r w:rsidRPr="00F14D8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F14D84">
        <w:t>clause</w:t>
      </w:r>
      <w:r w:rsidRPr="00F14D84">
        <w:t> 6.3.6):</w:t>
      </w:r>
    </w:p>
    <w:p w14:paraId="6D5EE58D" w14:textId="7ECE110E" w:rsidR="00D40C70" w:rsidRPr="00F14D84" w:rsidRDefault="00D40C70" w:rsidP="00D40C70">
      <w:pPr>
        <w:pStyle w:val="B2"/>
      </w:pPr>
      <w:proofErr w:type="spellStart"/>
      <w:r w:rsidRPr="00F14D84">
        <w:t>i</w:t>
      </w:r>
      <w:proofErr w:type="spellEnd"/>
      <w:r w:rsidRPr="00F14D84">
        <w:t>)</w:t>
      </w:r>
      <w:r w:rsidRPr="00F14D8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F14D84">
          <w:t>APN</w:t>
        </w:r>
      </w:smartTag>
      <w:r w:rsidRPr="00F14D84">
        <w:t xml:space="preserve"> combination</w:t>
      </w:r>
      <w:r w:rsidR="00FE2D15" w:rsidRPr="00F14D84">
        <w:t>,</w:t>
      </w:r>
      <w:r w:rsidRPr="00F14D84">
        <w:t xml:space="preserve"> and</w:t>
      </w:r>
      <w:r w:rsidR="00FE2D15" w:rsidRPr="00F14D84">
        <w:t xml:space="preserve"> the UE:</w:t>
      </w:r>
    </w:p>
    <w:p w14:paraId="6C993952" w14:textId="77777777" w:rsidR="00D40C70" w:rsidRPr="00F14D84" w:rsidRDefault="00D40C70" w:rsidP="00D40C70">
      <w:pPr>
        <w:pStyle w:val="B3"/>
      </w:pPr>
      <w:r w:rsidRPr="00F14D84">
        <w:t>-</w:t>
      </w:r>
      <w:r w:rsidRPr="00F14D84">
        <w:tab/>
      </w:r>
      <w:r w:rsidRPr="00F14D84">
        <w:rPr>
          <w:lang w:eastAsia="zh-CN"/>
        </w:rPr>
        <w:t>shall</w:t>
      </w:r>
      <w:r w:rsidRPr="00F14D84">
        <w:t xml:space="preserve"> not send another PDN CONNECTIVITY REQUEST message in the PLMN for the same APN that was sent by the UE, until the back-off timer expires, the UE is switched off or the USIM is removed; and</w:t>
      </w:r>
    </w:p>
    <w:p w14:paraId="4D38FC98" w14:textId="77777777" w:rsidR="00D40C70" w:rsidRPr="00F14D84" w:rsidRDefault="00D40C70" w:rsidP="00D40C70">
      <w:pPr>
        <w:pStyle w:val="B3"/>
      </w:pPr>
      <w:r w:rsidRPr="00F14D84">
        <w:t>-</w:t>
      </w:r>
      <w:r w:rsidRPr="00F14D84">
        <w:tab/>
        <w:t xml:space="preserve">shall </w:t>
      </w:r>
      <w:r w:rsidRPr="00F14D84">
        <w:rPr>
          <w:lang w:eastAsia="zh-TW"/>
        </w:rPr>
        <w:t xml:space="preserve">not </w:t>
      </w:r>
      <w:r w:rsidRPr="00F14D8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F14D84" w:rsidRDefault="00D40C70" w:rsidP="00D40C70">
      <w:pPr>
        <w:pStyle w:val="B2"/>
      </w:pPr>
      <w:r w:rsidRPr="00F14D84">
        <w:t>ii)</w:t>
      </w:r>
      <w:r w:rsidRPr="00F14D84">
        <w:tab/>
        <w:t>if the timer value indicates that this timer is deactivated, the UE:</w:t>
      </w:r>
    </w:p>
    <w:p w14:paraId="788DEBAB" w14:textId="77777777" w:rsidR="00D40C70" w:rsidRPr="00F14D84" w:rsidRDefault="00D40C70" w:rsidP="00D40C70">
      <w:pPr>
        <w:pStyle w:val="B3"/>
      </w:pPr>
      <w:r w:rsidRPr="00F14D84">
        <w:t>-</w:t>
      </w:r>
      <w:r w:rsidRPr="00F14D84">
        <w:tab/>
        <w:t>shall not send another PDN CONNECTIVITY REQUEST message in the PLMN for the same APN</w:t>
      </w:r>
      <w:r w:rsidRPr="00F14D84">
        <w:rPr>
          <w:lang w:eastAsia="zh-TW"/>
        </w:rPr>
        <w:t xml:space="preserve"> </w:t>
      </w:r>
      <w:r w:rsidRPr="00F14D84">
        <w:t xml:space="preserve">until the </w:t>
      </w:r>
      <w:r w:rsidRPr="00F14D84">
        <w:rPr>
          <w:lang w:eastAsia="zh-TW"/>
        </w:rPr>
        <w:t>UE</w:t>
      </w:r>
      <w:r w:rsidRPr="00F14D84">
        <w:t xml:space="preserve"> is switched off or the USIM is removed; and</w:t>
      </w:r>
    </w:p>
    <w:p w14:paraId="779709F6" w14:textId="77777777" w:rsidR="00D40C70" w:rsidRPr="00F14D84" w:rsidRDefault="00D40C70" w:rsidP="00D40C70">
      <w:pPr>
        <w:pStyle w:val="B3"/>
      </w:pPr>
      <w:r w:rsidRPr="00F14D84">
        <w:t>-</w:t>
      </w:r>
      <w:r w:rsidRPr="00F14D8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F14D84" w:rsidRDefault="00D40C70" w:rsidP="00D40C70">
      <w:pPr>
        <w:pStyle w:val="B2"/>
      </w:pPr>
      <w:r w:rsidRPr="00F14D84">
        <w:t>iii)</w:t>
      </w:r>
      <w:r w:rsidRPr="00F14D84">
        <w:tab/>
        <w:t>if the timer value indicates zero, the UE:</w:t>
      </w:r>
    </w:p>
    <w:p w14:paraId="7EE1E875" w14:textId="77777777" w:rsidR="00D40C70" w:rsidRPr="00F14D84" w:rsidRDefault="00D40C70" w:rsidP="00D40C70">
      <w:pPr>
        <w:pStyle w:val="B3"/>
      </w:pPr>
      <w:r w:rsidRPr="00F14D84">
        <w:t>-</w:t>
      </w:r>
      <w:r w:rsidRPr="00F14D84">
        <w:tab/>
        <w:t>may send another PDN CONNECTIVITY REQUEST message in the PLMN for the same APN; and</w:t>
      </w:r>
    </w:p>
    <w:p w14:paraId="3B9FD6DA" w14:textId="77777777" w:rsidR="00D40C70" w:rsidRPr="00F14D84" w:rsidRDefault="00D40C70" w:rsidP="00D40C70">
      <w:pPr>
        <w:pStyle w:val="B3"/>
      </w:pPr>
      <w:r w:rsidRPr="00F14D84">
        <w:t>-</w:t>
      </w:r>
      <w:r w:rsidRPr="00F14D84">
        <w:tab/>
        <w:t>may send another PDN CONNECTIVITY REQUEST message in the PLMN without an APN; and</w:t>
      </w:r>
    </w:p>
    <w:p w14:paraId="7E0236E4" w14:textId="34AE5BFC" w:rsidR="00D40C70" w:rsidRPr="00F14D84" w:rsidRDefault="00D40C70" w:rsidP="00D40C70">
      <w:pPr>
        <w:pStyle w:val="B1"/>
      </w:pPr>
      <w:r w:rsidRPr="00F14D84">
        <w:t>2)</w:t>
      </w:r>
      <w:r w:rsidRPr="00F14D8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F14D84">
        <w:t>clause</w:t>
      </w:r>
      <w:r w:rsidRPr="00F14D84">
        <w:t> 6.3.6):</w:t>
      </w:r>
    </w:p>
    <w:p w14:paraId="3600D6E5" w14:textId="310147CC" w:rsidR="00D40C70" w:rsidRPr="00F14D84" w:rsidRDefault="00D40C70" w:rsidP="00D40C70">
      <w:pPr>
        <w:pStyle w:val="B2"/>
      </w:pPr>
      <w:proofErr w:type="spellStart"/>
      <w:r w:rsidRPr="00F14D84">
        <w:t>i</w:t>
      </w:r>
      <w:proofErr w:type="spellEnd"/>
      <w:r w:rsidRPr="00F14D84">
        <w:t>)</w:t>
      </w:r>
      <w:r w:rsidRPr="00F14D84">
        <w:tab/>
        <w:t>if the ATTACH REJECT message is not integrity protected, the UE shall start the back-off timer with a random value from a default range specified in table 11.2.3(see 3GPP TS 24.008 [13])</w:t>
      </w:r>
      <w:r w:rsidRPr="00F14D84">
        <w:rPr>
          <w:lang w:eastAsia="zh-CN"/>
        </w:rPr>
        <w:t>, and</w:t>
      </w:r>
      <w:r w:rsidR="00FE2D15" w:rsidRPr="00F14D84">
        <w:rPr>
          <w:lang w:eastAsia="zh-CN"/>
        </w:rPr>
        <w:t xml:space="preserve"> the UE</w:t>
      </w:r>
      <w:r w:rsidRPr="00F14D84">
        <w:rPr>
          <w:lang w:eastAsia="zh-CN"/>
        </w:rPr>
        <w:t>:</w:t>
      </w:r>
    </w:p>
    <w:p w14:paraId="5940D1A7" w14:textId="77777777" w:rsidR="00D40C70" w:rsidRPr="00F14D84" w:rsidRDefault="00D40C70" w:rsidP="00D40C70">
      <w:pPr>
        <w:pStyle w:val="B3"/>
        <w:rPr>
          <w:lang w:eastAsia="zh-CN"/>
        </w:rPr>
      </w:pPr>
      <w:r w:rsidRPr="00F14D84">
        <w:t>a)</w:t>
      </w:r>
      <w:r w:rsidRPr="00F14D84">
        <w:tab/>
      </w:r>
      <w:r w:rsidRPr="00F14D84">
        <w:rPr>
          <w:lang w:eastAsia="zh-CN"/>
        </w:rPr>
        <w:t>shall</w:t>
      </w:r>
      <w:r w:rsidRPr="00F14D84">
        <w:t xml:space="preserve"> not init</w:t>
      </w:r>
      <w:r w:rsidRPr="00F14D84">
        <w:rPr>
          <w:lang w:eastAsia="zh-CN"/>
        </w:rPr>
        <w:t>i</w:t>
      </w:r>
      <w:r w:rsidRPr="00F14D84">
        <w:t>ate a new attach procedure or send another PDN CONNECTIVITY REQUEST message in the PLMN with the same APN that was sent by the UE, until the back-off timer expires, the UE is switched off or the USIM is removed;</w:t>
      </w:r>
      <w:r w:rsidRPr="00F14D84">
        <w:rPr>
          <w:lang w:eastAsia="zh-CN"/>
        </w:rPr>
        <w:t xml:space="preserve"> and</w:t>
      </w:r>
    </w:p>
    <w:p w14:paraId="26B7D1EE" w14:textId="77777777" w:rsidR="00D40C70" w:rsidRPr="00F14D84" w:rsidRDefault="00D40C70" w:rsidP="00D40C70">
      <w:pPr>
        <w:pStyle w:val="B3"/>
      </w:pPr>
      <w:r w:rsidRPr="00F14D84">
        <w:t>b)</w:t>
      </w:r>
      <w:r w:rsidRPr="00F14D84">
        <w:tab/>
      </w:r>
      <w:r w:rsidRPr="00F14D84">
        <w:rPr>
          <w:lang w:eastAsia="zh-CN"/>
        </w:rPr>
        <w:t>shall</w:t>
      </w:r>
      <w:r w:rsidRPr="00F14D84">
        <w:t xml:space="preserve"> not init</w:t>
      </w:r>
      <w:r w:rsidRPr="00F14D84">
        <w:rPr>
          <w:lang w:eastAsia="zh-CN"/>
        </w:rPr>
        <w:t>i</w:t>
      </w:r>
      <w:r w:rsidRPr="00F14D84">
        <w:t xml:space="preserve">ate a new attach procedure or send another PDN CONNECTIVITY REQUEST message in the PLMN </w:t>
      </w:r>
      <w:r w:rsidRPr="00F14D84">
        <w:rPr>
          <w:lang w:eastAsia="zh-CN"/>
        </w:rPr>
        <w:t>without an APN 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w:t>
      </w:r>
      <w:r w:rsidRPr="00F14D84">
        <w:t xml:space="preserve"> </w:t>
      </w:r>
      <w:r w:rsidRPr="00F14D84">
        <w:rPr>
          <w:lang w:eastAsia="zh-CN"/>
        </w:rPr>
        <w:t>and the request type was different from "emergency"</w:t>
      </w:r>
      <w:r w:rsidRPr="00F14D84">
        <w:t>, until the back-off timer expires, the UE is switched off or the USIM is removed; and</w:t>
      </w:r>
    </w:p>
    <w:p w14:paraId="74FD5E44" w14:textId="77777777" w:rsidR="00D40C70" w:rsidRPr="00F14D84" w:rsidRDefault="00D40C70" w:rsidP="00D40C70">
      <w:pPr>
        <w:pStyle w:val="B2"/>
      </w:pPr>
      <w:r w:rsidRPr="00F14D84">
        <w:t>ii)</w:t>
      </w:r>
      <w:r w:rsidRPr="00F14D84">
        <w:tab/>
        <w:t>if the ATTACH REJECT message is integrity protected, the UE shall proceed as follows:</w:t>
      </w:r>
    </w:p>
    <w:p w14:paraId="3716497E" w14:textId="30C5B6CC" w:rsidR="00D40C70" w:rsidRPr="00F14D84" w:rsidRDefault="00D40C70" w:rsidP="00D40C70">
      <w:pPr>
        <w:pStyle w:val="B3"/>
        <w:rPr>
          <w:lang w:eastAsia="zh-CN"/>
        </w:rPr>
      </w:pPr>
      <w:r w:rsidRPr="00F14D84">
        <w:t>a)</w:t>
      </w:r>
      <w:r w:rsidRPr="00F14D84">
        <w:tab/>
        <w:t>if the timer value indicates neither zero nor deactivated</w:t>
      </w:r>
      <w:r w:rsidRPr="00F14D84">
        <w:rPr>
          <w:lang w:eastAsia="zh-CN"/>
        </w:rPr>
        <w:t>,</w:t>
      </w:r>
      <w:r w:rsidRPr="00F14D84">
        <w:t xml:space="preserve"> the UE shall start the back-off timer with the value provided in the Back-off timer value IE for the PDN connectivity procedure and PLMN and </w:t>
      </w:r>
      <w:smartTag w:uri="urn:schemas-microsoft-com:office:smarttags" w:element="stockticker">
        <w:r w:rsidRPr="00F14D84">
          <w:t>APN</w:t>
        </w:r>
      </w:smartTag>
      <w:r w:rsidRPr="00F14D84">
        <w:t xml:space="preserve"> combination</w:t>
      </w:r>
      <w:r w:rsidR="00FE2D15" w:rsidRPr="00F14D84">
        <w:t>,</w:t>
      </w:r>
      <w:r w:rsidRPr="00F14D84">
        <w:t xml:space="preserve"> and</w:t>
      </w:r>
      <w:r w:rsidR="00FE2D15" w:rsidRPr="00F14D84">
        <w:t xml:space="preserve"> the UE</w:t>
      </w:r>
      <w:r w:rsidRPr="00F14D84">
        <w:rPr>
          <w:lang w:eastAsia="zh-CN"/>
        </w:rPr>
        <w:t>:</w:t>
      </w:r>
    </w:p>
    <w:p w14:paraId="6D0E4B1A" w14:textId="77777777" w:rsidR="00D40C70" w:rsidRPr="00F14D84" w:rsidRDefault="00D40C70" w:rsidP="00D40C70">
      <w:pPr>
        <w:pStyle w:val="B4"/>
        <w:rPr>
          <w:lang w:eastAsia="zh-CN"/>
        </w:rPr>
      </w:pPr>
      <w:r w:rsidRPr="00F14D84">
        <w:t>-</w:t>
      </w:r>
      <w:r w:rsidRPr="00F14D84">
        <w:tab/>
      </w:r>
      <w:r w:rsidRPr="00F14D84">
        <w:rPr>
          <w:lang w:eastAsia="zh-CN"/>
        </w:rPr>
        <w:t>shall</w:t>
      </w:r>
      <w:r w:rsidRPr="00F14D84">
        <w:t xml:space="preserve"> not init</w:t>
      </w:r>
      <w:r w:rsidRPr="00F14D84">
        <w:rPr>
          <w:lang w:eastAsia="zh-CN"/>
        </w:rPr>
        <w:t>i</w:t>
      </w:r>
      <w:r w:rsidRPr="00F14D84">
        <w:t>ate a new attach procedure or send another PDN CONNECTIVITY REQUEST message in the PLMN with the same APN that was sent by the UE, until the back-off timer expires, the UE is switched off or the USIM is removed;</w:t>
      </w:r>
      <w:r w:rsidRPr="00F14D84">
        <w:rPr>
          <w:lang w:eastAsia="zh-CN"/>
        </w:rPr>
        <w:t xml:space="preserve"> and</w:t>
      </w:r>
    </w:p>
    <w:p w14:paraId="5864069A" w14:textId="77777777" w:rsidR="00D40C70" w:rsidRPr="00F14D84" w:rsidRDefault="00D40C70" w:rsidP="00D40C70">
      <w:pPr>
        <w:pStyle w:val="B4"/>
      </w:pPr>
      <w:r w:rsidRPr="00F14D84">
        <w:t>-</w:t>
      </w:r>
      <w:r w:rsidRPr="00F14D84">
        <w:tab/>
      </w:r>
      <w:r w:rsidRPr="00F14D84">
        <w:rPr>
          <w:lang w:eastAsia="zh-CN"/>
        </w:rPr>
        <w:t>shall</w:t>
      </w:r>
      <w:r w:rsidRPr="00F14D84">
        <w:t xml:space="preserve"> not init</w:t>
      </w:r>
      <w:r w:rsidRPr="00F14D84">
        <w:rPr>
          <w:lang w:eastAsia="zh-CN"/>
        </w:rPr>
        <w:t>i</w:t>
      </w:r>
      <w:r w:rsidRPr="00F14D84">
        <w:t xml:space="preserve">ate a new attach procedure or send another PDN CONNECTIVITY REQUEST message in the PLMN </w:t>
      </w:r>
      <w:r w:rsidRPr="00F14D84">
        <w:rPr>
          <w:lang w:eastAsia="zh-CN"/>
        </w:rPr>
        <w:t>without an APN</w:t>
      </w:r>
      <w:r w:rsidRPr="00F14D84">
        <w:t xml:space="preserve"> </w:t>
      </w:r>
      <w:r w:rsidRPr="00F14D84">
        <w:rPr>
          <w:lang w:eastAsia="zh-CN"/>
        </w:rPr>
        <w:t>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w:t>
      </w:r>
      <w:r w:rsidRPr="00F14D84">
        <w:t xml:space="preserve"> </w:t>
      </w:r>
      <w:r w:rsidRPr="00F14D84">
        <w:rPr>
          <w:lang w:eastAsia="zh-CN"/>
        </w:rPr>
        <w:t>and the request type was different from "emergency"</w:t>
      </w:r>
      <w:r w:rsidRPr="00F14D84">
        <w:t xml:space="preserve"> and from "handover of emergency bearer services", until the back-off timer expires, the UE is switched off or the USIM is removed;</w:t>
      </w:r>
    </w:p>
    <w:p w14:paraId="105E19FD" w14:textId="77777777" w:rsidR="00D40C70" w:rsidRPr="00F14D84" w:rsidRDefault="00D40C70" w:rsidP="00D40C70">
      <w:pPr>
        <w:pStyle w:val="B3"/>
        <w:rPr>
          <w:lang w:eastAsia="zh-CN"/>
        </w:rPr>
      </w:pPr>
      <w:r w:rsidRPr="00F14D84">
        <w:t>b)</w:t>
      </w:r>
      <w:r w:rsidRPr="00F14D84">
        <w:tab/>
        <w:t>if the timer value indicates that this timer is deactivated, the UE</w:t>
      </w:r>
      <w:r w:rsidRPr="00F14D84">
        <w:rPr>
          <w:lang w:eastAsia="zh-CN"/>
        </w:rPr>
        <w:t>:</w:t>
      </w:r>
    </w:p>
    <w:p w14:paraId="0517C2CD" w14:textId="77777777" w:rsidR="00D40C70" w:rsidRPr="00F14D84" w:rsidRDefault="00D40C70" w:rsidP="00D40C70">
      <w:pPr>
        <w:pStyle w:val="B4"/>
        <w:rPr>
          <w:lang w:eastAsia="zh-CN"/>
        </w:rPr>
      </w:pPr>
      <w:r w:rsidRPr="00F14D84">
        <w:t>-</w:t>
      </w:r>
      <w:r w:rsidRPr="00F14D8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F14D84" w:rsidRDefault="00D40C70" w:rsidP="00D40C70">
      <w:pPr>
        <w:pStyle w:val="B4"/>
      </w:pPr>
      <w:r w:rsidRPr="00F14D84">
        <w:t>-</w:t>
      </w:r>
      <w:r w:rsidRPr="00F14D84">
        <w:tab/>
        <w:t xml:space="preserve">shall not initiate a new attach procedure or send another PDN CONNECTIVITY REQUEST message in the PLMN </w:t>
      </w:r>
      <w:r w:rsidRPr="00F14D84">
        <w:rPr>
          <w:lang w:eastAsia="zh-CN"/>
        </w:rPr>
        <w:t>without an APN and with request type different from "emergency"</w:t>
      </w:r>
      <w:r w:rsidRPr="00F14D84">
        <w:t xml:space="preserve"> and from "handover of emergency bearer services"</w:t>
      </w:r>
      <w:r w:rsidRPr="00F14D84">
        <w:rPr>
          <w:lang w:eastAsia="zh-CN"/>
        </w:rPr>
        <w:t>, i</w:t>
      </w:r>
      <w:r w:rsidRPr="00F14D84">
        <w:t>f the UE did not provide any APN</w:t>
      </w:r>
      <w:r w:rsidRPr="00F14D84">
        <w:rPr>
          <w:lang w:eastAsia="zh-CN"/>
        </w:rPr>
        <w:t xml:space="preserve"> during the attach procedure</w:t>
      </w:r>
      <w:r w:rsidRPr="00F14D84">
        <w:t xml:space="preserve"> </w:t>
      </w:r>
      <w:r w:rsidRPr="00F14D84">
        <w:rPr>
          <w:lang w:eastAsia="zh-CN"/>
        </w:rPr>
        <w:t>and the request type was different from "emergency"</w:t>
      </w:r>
      <w:r w:rsidRPr="00F14D84">
        <w:t xml:space="preserve"> and from "handover of emergency bearer services", until the UE is switched off or the USIM is removed;</w:t>
      </w:r>
      <w:r w:rsidRPr="00F14D84">
        <w:rPr>
          <w:lang w:eastAsia="zh-CN"/>
        </w:rPr>
        <w:t xml:space="preserve"> and</w:t>
      </w:r>
    </w:p>
    <w:p w14:paraId="313C49A9" w14:textId="7A6E28CE" w:rsidR="00D40C70" w:rsidRPr="00F14D84" w:rsidRDefault="00D40C70" w:rsidP="00D40C70">
      <w:pPr>
        <w:pStyle w:val="B3"/>
      </w:pPr>
      <w:r w:rsidRPr="00F14D84">
        <w:t>c)</w:t>
      </w:r>
      <w:r w:rsidRPr="00F14D84">
        <w:tab/>
        <w:t xml:space="preserve">if the timer value indicates that this timer is zero, the UE shall proceed as specified in </w:t>
      </w:r>
      <w:r w:rsidR="00FB1684" w:rsidRPr="00F14D84">
        <w:t>clause</w:t>
      </w:r>
      <w:r w:rsidRPr="00F14D84">
        <w:t> 5.5.1.2.6 item d</w:t>
      </w:r>
      <w:r w:rsidRPr="00F14D84">
        <w:rPr>
          <w:lang w:eastAsia="zh-CN"/>
        </w:rPr>
        <w:t>.</w:t>
      </w:r>
    </w:p>
    <w:p w14:paraId="70E2ABF0" w14:textId="77777777" w:rsidR="00D40C70" w:rsidRPr="00F14D84" w:rsidRDefault="00D40C70" w:rsidP="00D40C70">
      <w:r w:rsidRPr="00F14D8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F14D84" w:rsidRDefault="00D40C70" w:rsidP="00D40C70">
      <w:pPr>
        <w:pStyle w:val="B1"/>
      </w:pPr>
      <w:r w:rsidRPr="00F14D84">
        <w:t>1)</w:t>
      </w:r>
      <w:r w:rsidRPr="00F14D8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F14D84" w:rsidRDefault="00D40C70" w:rsidP="00D40C70">
      <w:pPr>
        <w:pStyle w:val="B2"/>
      </w:pPr>
      <w:r w:rsidRPr="00F14D84">
        <w:t>-</w:t>
      </w:r>
      <w:r w:rsidRPr="00F14D84">
        <w:tab/>
        <w:t xml:space="preserve">if the UE is registered in the HPLMN or in a PLMN that is within the EHPLMN list </w:t>
      </w:r>
      <w:r w:rsidRPr="00F14D84">
        <w:rPr>
          <w:lang w:eastAsia="ja-JP"/>
        </w:rPr>
        <w:t>(if the EHPLMN list is present)</w:t>
      </w:r>
      <w:r w:rsidRPr="00F14D84">
        <w:t xml:space="preserve">, the UE shall behave as described above in the present </w:t>
      </w:r>
      <w:r w:rsidR="00FB1684" w:rsidRPr="00F14D84">
        <w:t>clause</w:t>
      </w:r>
      <w:r w:rsidRPr="00F14D84">
        <w:t xml:space="preserve">, using the configured </w:t>
      </w:r>
      <w:proofErr w:type="spellStart"/>
      <w:r w:rsidRPr="00F14D84">
        <w:t>SM_RetryWaitTime</w:t>
      </w:r>
      <w:proofErr w:type="spellEnd"/>
      <w:r w:rsidRPr="00F14D84">
        <w:t xml:space="preserve"> value as specified in 3GPP TS 24.368 [15A] or in USIM file NAS</w:t>
      </w:r>
      <w:r w:rsidRPr="00F14D84">
        <w:rPr>
          <w:vertAlign w:val="subscript"/>
        </w:rPr>
        <w:t>CONFIG</w:t>
      </w:r>
      <w:r w:rsidRPr="00F14D84">
        <w:t xml:space="preserve"> as specified in </w:t>
      </w:r>
      <w:r w:rsidRPr="00F14D84">
        <w:rPr>
          <w:snapToGrid w:val="0"/>
        </w:rPr>
        <w:t xml:space="preserve">3GPP TS 31.102 [17], </w:t>
      </w:r>
      <w:r w:rsidRPr="00F14D84">
        <w:t>if available, as back-off timer value; and</w:t>
      </w:r>
    </w:p>
    <w:p w14:paraId="40DFFB2E" w14:textId="77777777" w:rsidR="001B2F3D" w:rsidRPr="00F14D84" w:rsidRDefault="001B2F3D" w:rsidP="001B2F3D">
      <w:pPr>
        <w:pStyle w:val="NO"/>
      </w:pPr>
      <w:r w:rsidRPr="00F14D84">
        <w:t>NOTE 0:</w:t>
      </w:r>
      <w:r w:rsidRPr="00F14D84">
        <w:tab/>
        <w:t xml:space="preserve">The way to choose one of the configured </w:t>
      </w:r>
      <w:proofErr w:type="spellStart"/>
      <w:r w:rsidRPr="00F14D84">
        <w:t>SM_RetryWaitTime</w:t>
      </w:r>
      <w:proofErr w:type="spellEnd"/>
      <w:r w:rsidRPr="00F14D84">
        <w:t xml:space="preserve"> values for back-off timer value is up to UE implementation if the UE is configured with:</w:t>
      </w:r>
      <w:r w:rsidRPr="00F14D84">
        <w:br/>
        <w:t>-</w:t>
      </w:r>
      <w:r w:rsidRPr="00F14D84">
        <w:tab/>
        <w:t xml:space="preserve">an </w:t>
      </w:r>
      <w:proofErr w:type="spellStart"/>
      <w:r w:rsidRPr="00F14D84">
        <w:t>SM_RetryWaitTime</w:t>
      </w:r>
      <w:proofErr w:type="spellEnd"/>
      <w:r w:rsidRPr="00F14D84">
        <w:t xml:space="preserve"> value in ME as specified in 3GPP TS 24.368 [15A]; and</w:t>
      </w:r>
      <w:r w:rsidRPr="00F14D84">
        <w:br/>
        <w:t>-</w:t>
      </w:r>
      <w:r w:rsidRPr="00F14D84">
        <w:tab/>
        <w:t xml:space="preserve">an </w:t>
      </w:r>
      <w:proofErr w:type="spellStart"/>
      <w:r w:rsidRPr="00F14D84">
        <w:t>SM_RetryWaitTime</w:t>
      </w:r>
      <w:proofErr w:type="spellEnd"/>
      <w:r w:rsidRPr="00F14D84">
        <w:t xml:space="preserve"> value in USIM file NAS</w:t>
      </w:r>
      <w:r w:rsidRPr="00F14D84">
        <w:rPr>
          <w:vertAlign w:val="subscript"/>
        </w:rPr>
        <w:t>CONFIG</w:t>
      </w:r>
      <w:r w:rsidRPr="00F14D84">
        <w:t xml:space="preserve"> as specified in </w:t>
      </w:r>
      <w:r w:rsidRPr="00F14D84">
        <w:rPr>
          <w:snapToGrid w:val="0"/>
        </w:rPr>
        <w:t>3GPP TS 31.102 [17].</w:t>
      </w:r>
    </w:p>
    <w:p w14:paraId="4849057B" w14:textId="075C162A" w:rsidR="00D40C70" w:rsidRPr="00F14D84" w:rsidRDefault="00D40C70" w:rsidP="00D40C70">
      <w:pPr>
        <w:pStyle w:val="B2"/>
      </w:pPr>
      <w:r w:rsidRPr="00F14D84">
        <w:t>-</w:t>
      </w:r>
      <w:r w:rsidRPr="00F14D84">
        <w:tab/>
        <w:t xml:space="preserve">otherwise, if the UE is not registered in its HPLMN or in a PLMN that is within the EHPLMN list </w:t>
      </w:r>
      <w:r w:rsidRPr="00F14D84">
        <w:rPr>
          <w:lang w:eastAsia="ja-JP"/>
        </w:rPr>
        <w:t>(if the EHPLMN list is present)</w:t>
      </w:r>
      <w:r w:rsidRPr="00F14D84">
        <w:t xml:space="preserve">, or if the </w:t>
      </w:r>
      <w:proofErr w:type="spellStart"/>
      <w:r w:rsidRPr="00F14D84">
        <w:t>SM_RetryWaitTime</w:t>
      </w:r>
      <w:proofErr w:type="spellEnd"/>
      <w:r w:rsidRPr="00F14D84">
        <w:t xml:space="preserve"> value is not configured, the UE shall behave as described above in the present </w:t>
      </w:r>
      <w:r w:rsidR="00FB1684" w:rsidRPr="00F14D84">
        <w:t>clause</w:t>
      </w:r>
      <w:r w:rsidRPr="00F14D84">
        <w:t>, using the default value of 12 minutes for the back-off timer.</w:t>
      </w:r>
    </w:p>
    <w:p w14:paraId="34641E78" w14:textId="7AC9D3FC" w:rsidR="00D40C70" w:rsidRPr="00F14D84" w:rsidRDefault="00D40C70" w:rsidP="00D40C70">
      <w:pPr>
        <w:pStyle w:val="B1"/>
      </w:pPr>
      <w:r w:rsidRPr="00F14D84">
        <w:t>2)</w:t>
      </w:r>
      <w:r w:rsidRPr="00F14D84">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F14D84">
        <w:t xml:space="preserve"> in clause 6.3.6</w:t>
      </w:r>
      <w:r w:rsidRPr="00F14D84">
        <w:t>.</w:t>
      </w:r>
    </w:p>
    <w:p w14:paraId="7FF1B2D0" w14:textId="77777777" w:rsidR="00D40C70" w:rsidRPr="00F14D84" w:rsidRDefault="00D40C70" w:rsidP="00D40C70">
      <w:r w:rsidRPr="00F14D8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F14D84" w:rsidRDefault="00D40C70" w:rsidP="00D40C70">
      <w:pPr>
        <w:pStyle w:val="NO"/>
      </w:pPr>
      <w:r w:rsidRPr="00F14D84">
        <w:t>NOTE 1:</w:t>
      </w:r>
      <w:r w:rsidRPr="00F14D8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F14D84">
        <w:t>Iu</w:t>
      </w:r>
      <w:proofErr w:type="spellEnd"/>
      <w:r w:rsidRPr="00F14D84">
        <w:t xml:space="preserve"> mode or N1 mode to S1 mode. Thus the UE can still be prevented from sending another PDN CONNECTIVITY REQUEST message in the PLMN for the same APN.</w:t>
      </w:r>
    </w:p>
    <w:p w14:paraId="3B3118AD" w14:textId="7112012C" w:rsidR="00D40C70" w:rsidRPr="00F14D84" w:rsidRDefault="00D40C70" w:rsidP="00D40C70">
      <w:r w:rsidRPr="00F14D84">
        <w:t xml:space="preserve">If the Back-off timer value IE is not included and the PDN CONNECTIVITY REQUEST was sent together with an ATTACH REQUEST, the UE shall </w:t>
      </w:r>
      <w:r w:rsidRPr="00F14D84">
        <w:rPr>
          <w:lang w:eastAsia="zh-TW"/>
        </w:rPr>
        <w:t xml:space="preserve">ignore the Re-attempt indicator IE provided by the network in </w:t>
      </w:r>
      <w:r w:rsidRPr="00F14D84">
        <w:t xml:space="preserve">PDN CONNECTIVITY REJECT, if any, </w:t>
      </w:r>
      <w:r w:rsidRPr="00F14D84">
        <w:rPr>
          <w:lang w:eastAsia="zh-TW"/>
        </w:rPr>
        <w:t xml:space="preserve">and </w:t>
      </w:r>
      <w:r w:rsidRPr="00F14D84">
        <w:t xml:space="preserve">proceed as specified in </w:t>
      </w:r>
      <w:r w:rsidR="00FB1684" w:rsidRPr="00F14D84">
        <w:t>clause</w:t>
      </w:r>
      <w:r w:rsidRPr="00F14D84">
        <w:t> 5.5.1.2.6, item d.</w:t>
      </w:r>
    </w:p>
    <w:p w14:paraId="658C7565" w14:textId="77777777" w:rsidR="00D40C70" w:rsidRPr="00F14D84" w:rsidRDefault="00D40C70" w:rsidP="00D40C70">
      <w:r w:rsidRPr="00F14D8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F14D84" w:rsidRDefault="00D40C70" w:rsidP="00D40C70">
      <w:pPr>
        <w:pStyle w:val="B1"/>
      </w:pPr>
      <w:r w:rsidRPr="00F14D84">
        <w:t>1)</w:t>
      </w:r>
      <w:r w:rsidRPr="00F14D84">
        <w:tab/>
        <w:t>after a PLMN change the UE may send a PDN CONNECTIVITY REQUEST message for the same APN in the new PLMN, if the back-off timer is not running and is not deactivated for the PDN connectivity procedure and the combination of new PLMN and APN</w:t>
      </w:r>
      <w:r w:rsidR="00C0247C" w:rsidRPr="00F14D84">
        <w:t>.</w:t>
      </w:r>
    </w:p>
    <w:p w14:paraId="55E0AA9E" w14:textId="0BBA2DD1" w:rsidR="00D40C70" w:rsidRPr="00F14D84" w:rsidRDefault="00D40C70" w:rsidP="00D40C70">
      <w:pPr>
        <w:pStyle w:val="B1"/>
      </w:pPr>
      <w:r w:rsidRPr="00F14D8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F14D84">
        <w:t>;</w:t>
      </w:r>
    </w:p>
    <w:p w14:paraId="26FE5BE5" w14:textId="77777777" w:rsidR="00D40C70" w:rsidRPr="00F14D84" w:rsidRDefault="00D40C70" w:rsidP="00D40C70">
      <w:pPr>
        <w:pStyle w:val="B1"/>
      </w:pPr>
      <w:r w:rsidRPr="00F14D84">
        <w:t>2)</w:t>
      </w:r>
      <w:r w:rsidRPr="00F14D84">
        <w:tab/>
        <w:t xml:space="preserve">if the network does not include the Re-attempt indicator IE to indicate whether re-attempt in A/Gb or </w:t>
      </w:r>
      <w:proofErr w:type="spellStart"/>
      <w:r w:rsidRPr="00F14D84">
        <w:t>Iu</w:t>
      </w:r>
      <w:proofErr w:type="spellEnd"/>
      <w:r w:rsidRPr="00F14D84">
        <w:t xml:space="preserve"> mode or N1 mode is allowed, or the UE ignores the Re-attempt indicator IE, e.g. because the Back-off timer value IE is not included, then:</w:t>
      </w:r>
    </w:p>
    <w:p w14:paraId="07183AA2" w14:textId="77777777" w:rsidR="00D40C70" w:rsidRPr="00F14D84" w:rsidRDefault="00D40C70" w:rsidP="008D33B1">
      <w:pPr>
        <w:pStyle w:val="B2"/>
      </w:pPr>
      <w:r w:rsidRPr="00F14D84">
        <w:t>-</w:t>
      </w:r>
      <w:r w:rsidRPr="00F14D84">
        <w:tab/>
        <w:t xml:space="preserve">if the UE is registered in its HPLMN or in a PLMN that is within the EHPLMN list (if the EHPLMN list is present), the UE shall apply the configured </w:t>
      </w:r>
      <w:proofErr w:type="spellStart"/>
      <w:r w:rsidRPr="00F14D84">
        <w:t>SM_RetryAtRATChange</w:t>
      </w:r>
      <w:proofErr w:type="spellEnd"/>
      <w:r w:rsidRPr="00F14D84">
        <w:t xml:space="preserve"> value as specified in 3GPP TS 24.368 [15A] or in USIM file NAS</w:t>
      </w:r>
      <w:r w:rsidRPr="00F14D84">
        <w:rPr>
          <w:vertAlign w:val="subscript"/>
        </w:rPr>
        <w:t>CONFIG</w:t>
      </w:r>
      <w:r w:rsidRPr="00F14D84">
        <w:t xml:space="preserve"> as specified in 3GPP TS 31.102 [17], if available, to determine whether the UE may attempt a PDP context activation procedure for the same PLMN and APN combination in A/Gb or </w:t>
      </w:r>
      <w:proofErr w:type="spellStart"/>
      <w:r w:rsidRPr="00F14D84">
        <w:t>Iu</w:t>
      </w:r>
      <w:proofErr w:type="spellEnd"/>
      <w:r w:rsidRPr="00F14D84">
        <w:t xml:space="preserve"> mode or a PDU session establishment procedure for the same PLMN and APN combination in N1 mode; and</w:t>
      </w:r>
    </w:p>
    <w:p w14:paraId="52E44CA3" w14:textId="0EAC56A3" w:rsidR="00217C20" w:rsidRPr="00F14D84" w:rsidRDefault="00217C20" w:rsidP="00217C20">
      <w:pPr>
        <w:pStyle w:val="NO"/>
      </w:pPr>
      <w:r w:rsidRPr="00F14D84">
        <w:t>NOTE 2:</w:t>
      </w:r>
      <w:r w:rsidRPr="00F14D84">
        <w:tab/>
        <w:t xml:space="preserve">The way to choose one of the configured </w:t>
      </w:r>
      <w:proofErr w:type="spellStart"/>
      <w:r w:rsidRPr="00F14D84">
        <w:t>SM_RetryAtRATChange</w:t>
      </w:r>
      <w:proofErr w:type="spellEnd"/>
      <w:r w:rsidRPr="00F14D84">
        <w:t xml:space="preserve"> values for back-off timer value is up to UE implementation if the UE is configured with:</w:t>
      </w:r>
    </w:p>
    <w:p w14:paraId="57C407A2" w14:textId="501881BB"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ME as specified in 3GPP TS 24.368 [15A]; and</w:t>
      </w:r>
    </w:p>
    <w:p w14:paraId="4A2E3FAA" w14:textId="691A6B43"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USIM file NAS</w:t>
      </w:r>
      <w:r w:rsidRPr="00F14D84">
        <w:rPr>
          <w:vertAlign w:val="subscript"/>
        </w:rPr>
        <w:t>CONFIG</w:t>
      </w:r>
      <w:r w:rsidRPr="00F14D84">
        <w:t xml:space="preserve"> as specified in 3GPP TS 31.102 [17].</w:t>
      </w:r>
    </w:p>
    <w:p w14:paraId="478E158B" w14:textId="39F269E2" w:rsidR="00D40C70" w:rsidRPr="00F14D84" w:rsidRDefault="00D40C70" w:rsidP="00D40C70">
      <w:pPr>
        <w:pStyle w:val="B2"/>
      </w:pPr>
      <w:r w:rsidRPr="00F14D84">
        <w:t>-</w:t>
      </w:r>
      <w:r w:rsidRPr="00F14D84">
        <w:tab/>
        <w:t xml:space="preserve">if the UE is not registered in its HPLMN or in a PLMN that is within the EHPLMN list </w:t>
      </w:r>
      <w:r w:rsidRPr="00F14D84">
        <w:rPr>
          <w:lang w:eastAsia="ja-JP"/>
        </w:rPr>
        <w:t>(if the EHPLMN list is present)</w:t>
      </w:r>
      <w:r w:rsidRPr="00F14D84">
        <w:t>, or if the NAS configuration MO as specified in 3GPP TS 24.368 [15A] is not available and the value for inter-system change is not configured in the USIM file NAS</w:t>
      </w:r>
      <w:r w:rsidRPr="00F14D84">
        <w:rPr>
          <w:vertAlign w:val="subscript"/>
        </w:rPr>
        <w:t>CONFIG</w:t>
      </w:r>
      <w:r w:rsidRPr="00F14D84">
        <w:t xml:space="preserve">, then the UE behaviour regarding a PDP context activation procedure for the same PLMN and APN combination in A/Gb or </w:t>
      </w:r>
      <w:proofErr w:type="spellStart"/>
      <w:r w:rsidRPr="00F14D84">
        <w:t>Iu</w:t>
      </w:r>
      <w:proofErr w:type="spellEnd"/>
      <w:r w:rsidRPr="00F14D84">
        <w:t xml:space="preserve"> mode and a PDU session establishment procedure for the same PLMN and APN combination in N1 mode are unspecified; and</w:t>
      </w:r>
    </w:p>
    <w:p w14:paraId="30DD5448" w14:textId="77777777" w:rsidR="00D40C70" w:rsidRPr="00F14D84" w:rsidRDefault="00D40C70" w:rsidP="00D40C70">
      <w:pPr>
        <w:pStyle w:val="B1"/>
      </w:pPr>
      <w:r w:rsidRPr="00F14D84">
        <w:t>3)</w:t>
      </w:r>
      <w:r w:rsidRPr="00F14D8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F14D84" w:rsidRDefault="00D40C70" w:rsidP="00D40C70">
      <w:pPr>
        <w:pStyle w:val="B2"/>
      </w:pPr>
      <w:r w:rsidRPr="00F14D84">
        <w:t>-</w:t>
      </w:r>
      <w:r w:rsidRPr="00F14D84">
        <w:tab/>
        <w:t xml:space="preserve">if the Re-attempt indicator IE additionally indicates that re-attempt in A/Gb or </w:t>
      </w:r>
      <w:proofErr w:type="spellStart"/>
      <w:r w:rsidRPr="00F14D84">
        <w:t>Iu</w:t>
      </w:r>
      <w:proofErr w:type="spellEnd"/>
      <w:r w:rsidRPr="00F14D84">
        <w:t xml:space="preserve"> mode or N1 mode is allowed, the UE shall start or deactivate the back-off timer for S1 mode only; and</w:t>
      </w:r>
    </w:p>
    <w:p w14:paraId="647BA22E" w14:textId="191DC701" w:rsidR="00D40C70" w:rsidRPr="00F14D84" w:rsidRDefault="00D40C70" w:rsidP="00D40C70">
      <w:pPr>
        <w:pStyle w:val="B2"/>
      </w:pPr>
      <w:r w:rsidRPr="00F14D84">
        <w:t>-</w:t>
      </w:r>
      <w:r w:rsidRPr="00F14D84">
        <w:tab/>
        <w:t>otherwise</w:t>
      </w:r>
      <w:r w:rsidR="003603B0" w:rsidRPr="00F14D84">
        <w:t>,</w:t>
      </w:r>
      <w:r w:rsidRPr="00F14D84">
        <w:t xml:space="preserve"> the UE shall start or deactivate the back-off timer for A/Gb, </w:t>
      </w:r>
      <w:proofErr w:type="spellStart"/>
      <w:r w:rsidRPr="00F14D84">
        <w:t>Iu</w:t>
      </w:r>
      <w:proofErr w:type="spellEnd"/>
      <w:r w:rsidRPr="00F14D84">
        <w:t>, S1 and N1 mode.</w:t>
      </w:r>
    </w:p>
    <w:p w14:paraId="7609A5A9" w14:textId="77777777" w:rsidR="00D40C70" w:rsidRPr="00F14D84" w:rsidRDefault="00D40C70" w:rsidP="00D40C70">
      <w:r w:rsidRPr="00F14D84">
        <w:t xml:space="preserve">If the back-off timer for a PLMN and APN combination was started or deactivated in A/Gb or </w:t>
      </w:r>
      <w:proofErr w:type="spellStart"/>
      <w:r w:rsidRPr="00F14D84">
        <w:t>Iu</w:t>
      </w:r>
      <w:proofErr w:type="spellEnd"/>
      <w:r w:rsidRPr="00F14D84">
        <w:t xml:space="preserve">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F14D84" w:rsidRDefault="00D40C70" w:rsidP="00D40C70">
      <w:r w:rsidRPr="00F14D84">
        <w:t>If a back-off timer for a PLMN and APN combination, in combination with any S-NSSAI or without S-NSSAI (see 3GPP TS 24.501 [54]) 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F14D84" w:rsidRDefault="00D40C70" w:rsidP="00D40C70">
      <w:pPr>
        <w:pStyle w:val="NO"/>
        <w:rPr>
          <w:lang w:eastAsia="ko-KR"/>
        </w:rPr>
      </w:pPr>
      <w:r w:rsidRPr="00F14D84">
        <w:rPr>
          <w:lang w:eastAsia="ko-KR"/>
        </w:rPr>
        <w:t>NOTE</w:t>
      </w:r>
      <w:r w:rsidRPr="00F14D84">
        <w:t> </w:t>
      </w:r>
      <w:r w:rsidR="00217C20" w:rsidRPr="00F14D84">
        <w:t>3</w:t>
      </w:r>
      <w:r w:rsidRPr="00F14D84">
        <w:rPr>
          <w:lang w:eastAsia="ko-KR"/>
        </w:rPr>
        <w:t>:</w:t>
      </w:r>
      <w:r w:rsidRPr="00F14D84">
        <w:rPr>
          <w:lang w:eastAsia="ko-KR"/>
        </w:rPr>
        <w:tab/>
      </w:r>
      <w:r w:rsidRPr="00F14D84">
        <w:t>The back-off timer is used to describe a logical model of the required UE behaviour. This model does not imply any specific implementation, e.g. as a timer or timestamp.</w:t>
      </w:r>
    </w:p>
    <w:p w14:paraId="3CF011C9" w14:textId="17BDD941" w:rsidR="00D40C70" w:rsidRPr="00F14D84" w:rsidRDefault="00D40C70" w:rsidP="00D40C70">
      <w:pPr>
        <w:pStyle w:val="NO"/>
        <w:rPr>
          <w:lang w:eastAsia="ko-KR"/>
        </w:rPr>
      </w:pPr>
      <w:r w:rsidRPr="00F14D84">
        <w:rPr>
          <w:lang w:eastAsia="ko-KR"/>
        </w:rPr>
        <w:t>NOTE</w:t>
      </w:r>
      <w:r w:rsidRPr="00F14D84">
        <w:t> </w:t>
      </w:r>
      <w:r w:rsidR="00217C20" w:rsidRPr="00F14D84">
        <w:t>4</w:t>
      </w:r>
      <w:r w:rsidRPr="00F14D84">
        <w:rPr>
          <w:lang w:eastAsia="ko-KR"/>
        </w:rPr>
        <w:t>:</w:t>
      </w:r>
      <w:r w:rsidRPr="00F14D84">
        <w:rPr>
          <w:lang w:eastAsia="ko-KR"/>
        </w:rPr>
        <w:tab/>
      </w:r>
      <w:r w:rsidRPr="00F14D84">
        <w:t>Reference to back-off timer in this</w:t>
      </w:r>
      <w:bookmarkStart w:id="4229" w:name="MCCQCTEMPBM_00000037"/>
      <w:r w:rsidRPr="00F14D84">
        <w:t xml:space="preserve"> section </w:t>
      </w:r>
      <w:bookmarkEnd w:id="4229"/>
      <w:r w:rsidRPr="00F14D84">
        <w:t>can either refer to use of timer T3396 or to use of a different packet system specific timer within the UE. Whether the UE uses T3396 as a back-off timer or it uses different packet system specific timers as back-off timers is left up to UE implementation.</w:t>
      </w:r>
      <w:r w:rsidRPr="00F14D84">
        <w:rPr>
          <w:lang w:eastAsia="ko-KR"/>
        </w:rPr>
        <w:t xml:space="preserve"> This back-off timer is stopped when the UE is switched off or the USIM is removed.</w:t>
      </w:r>
    </w:p>
    <w:p w14:paraId="60E71825" w14:textId="77777777" w:rsidR="00D40C70" w:rsidRPr="00F14D84" w:rsidRDefault="00D40C70" w:rsidP="00D40C70">
      <w:pPr>
        <w:rPr>
          <w:lang w:eastAsia="ja-JP"/>
        </w:rPr>
      </w:pPr>
      <w:r w:rsidRPr="00F14D84">
        <w:t>When the back-off timer is running or the timer is deactivated, the UE is allowed to initiate an attach procedure or PDN connectivity procedure if the procedure is for emergency bearer services.</w:t>
      </w:r>
    </w:p>
    <w:p w14:paraId="1C963243" w14:textId="77777777" w:rsidR="00D40C70" w:rsidRPr="00F14D84" w:rsidRDefault="00D40C70" w:rsidP="00D40C70">
      <w:r w:rsidRPr="00F14D84">
        <w:t xml:space="preserve">If the ESM cause value is #28 "unknown PDN type" and the </w:t>
      </w:r>
      <w:r w:rsidRPr="00F14D84">
        <w:rPr>
          <w:lang w:eastAsia="ja-JP"/>
        </w:rPr>
        <w:t>PDN CONNECTIVITY REQUEST</w:t>
      </w:r>
      <w:r w:rsidRPr="00F14D84">
        <w:t xml:space="preserve"> message contained a PDN type IE indicating a PDN connection type,</w:t>
      </w:r>
      <w:r w:rsidRPr="00F14D84">
        <w:rPr>
          <w:lang w:eastAsia="ja-JP"/>
        </w:rPr>
        <w:t xml:space="preserve"> the UE </w:t>
      </w:r>
      <w:r w:rsidRPr="00F14D84">
        <w:t xml:space="preserve">shall ignore the Back-off timer value IE and Re-attempt indicator IE provided by the network, if any. The UE may send another </w:t>
      </w:r>
      <w:r w:rsidRPr="00F14D84">
        <w:rPr>
          <w:lang w:eastAsia="ja-JP"/>
        </w:rPr>
        <w:t>PDN CONNECTIVITY REQUEST</w:t>
      </w:r>
      <w:r w:rsidRPr="00F14D84">
        <w:t xml:space="preserve"> message with the PDN type IE indicating another PDN connection type.</w:t>
      </w:r>
    </w:p>
    <w:p w14:paraId="6F4172DC" w14:textId="64B45B51" w:rsidR="00E61336" w:rsidRPr="00F14D84" w:rsidRDefault="00E61336" w:rsidP="00E61336">
      <w:r w:rsidRPr="00F14D84">
        <w:t xml:space="preserve">If the </w:t>
      </w:r>
      <w:r w:rsidRPr="00F14D84">
        <w:rPr>
          <w:lang w:eastAsia="ja-JP"/>
        </w:rPr>
        <w:t>E</w:t>
      </w:r>
      <w:r w:rsidRPr="00F14D84">
        <w:t>SM cause value is #</w:t>
      </w:r>
      <w:r w:rsidRPr="00F14D84">
        <w:rPr>
          <w:lang w:eastAsia="ja-JP"/>
        </w:rPr>
        <w:t>50</w:t>
      </w:r>
      <w:r w:rsidRPr="00F14D84">
        <w:t xml:space="preserve"> "PD</w:t>
      </w:r>
      <w:r w:rsidRPr="00F14D84">
        <w:rPr>
          <w:lang w:eastAsia="ja-JP"/>
        </w:rPr>
        <w:t>N</w:t>
      </w:r>
      <w:r w:rsidRPr="00F14D84">
        <w:t xml:space="preserve"> type IPv4 only allowed", #</w:t>
      </w:r>
      <w:r w:rsidRPr="00F14D84">
        <w:rPr>
          <w:lang w:eastAsia="ja-JP"/>
        </w:rPr>
        <w:t>51</w:t>
      </w:r>
      <w:r w:rsidRPr="00F14D84">
        <w:t xml:space="preserve"> "</w:t>
      </w:r>
      <w:r w:rsidRPr="00F14D84">
        <w:rPr>
          <w:lang w:eastAsia="ko-KR"/>
        </w:rPr>
        <w:t>PDN</w:t>
      </w:r>
      <w:r w:rsidRPr="00F14D84">
        <w:t xml:space="preserve"> type IPv</w:t>
      </w:r>
      <w:r w:rsidRPr="00F14D84">
        <w:rPr>
          <w:lang w:eastAsia="ja-JP"/>
        </w:rPr>
        <w:t>6</w:t>
      </w:r>
      <w:r w:rsidRPr="00F14D84">
        <w:t xml:space="preserve"> only allowed",</w:t>
      </w:r>
      <w:r w:rsidRPr="00F14D84">
        <w:rPr>
          <w:lang w:eastAsia="ja-JP"/>
        </w:rPr>
        <w:t xml:space="preserve"> </w:t>
      </w:r>
      <w:r w:rsidRPr="00F14D84">
        <w:rPr>
          <w:lang w:eastAsia="ko-KR"/>
        </w:rPr>
        <w:t>#57 "PDN type IPv4v6 only allowed", #58 "PDN type non IP only allowed" or #</w:t>
      </w:r>
      <w:r w:rsidRPr="00F14D84">
        <w:t>61</w:t>
      </w:r>
      <w:r w:rsidRPr="00F14D84">
        <w:rPr>
          <w:lang w:eastAsia="ko-KR"/>
        </w:rPr>
        <w:t xml:space="preserve"> "PDN type Ethernet only allowed"</w:t>
      </w:r>
      <w:r w:rsidRPr="00F14D84">
        <w:t>,</w:t>
      </w:r>
      <w:r w:rsidRPr="00F14D84">
        <w:rPr>
          <w:lang w:eastAsia="ja-JP"/>
        </w:rPr>
        <w:t xml:space="preserve"> the UE </w:t>
      </w:r>
      <w:r w:rsidRPr="00F14D84">
        <w:t>shall ignore the Back-off timer value IE provided by the network, if any and shall behave as follows:</w:t>
      </w:r>
    </w:p>
    <w:p w14:paraId="3CE06054" w14:textId="6CF16895" w:rsidR="00E61336" w:rsidRPr="00F14D84" w:rsidRDefault="00E61336" w:rsidP="00E61336">
      <w:pPr>
        <w:pStyle w:val="B1"/>
      </w:pPr>
      <w:r w:rsidRPr="00F14D84">
        <w:t>1)</w:t>
      </w:r>
      <w:r w:rsidRPr="00F14D84">
        <w:tab/>
        <w:t xml:space="preserve">if the PDN CONNECTIVITY REQUEST message was sent standalone, the UE </w:t>
      </w:r>
      <w:r w:rsidRPr="00F14D84">
        <w:rPr>
          <w:lang w:eastAsia="zh-CN"/>
        </w:rPr>
        <w:t>shall</w:t>
      </w:r>
      <w:r w:rsidRPr="00F14D84">
        <w:t xml:space="preserve"> </w:t>
      </w:r>
      <w:r w:rsidRPr="00F14D84">
        <w:rPr>
          <w:lang w:eastAsia="zh-TW"/>
        </w:rPr>
        <w:t xml:space="preserve">not automatically </w:t>
      </w:r>
      <w:r w:rsidRPr="00F14D84">
        <w:t xml:space="preserve">send another </w:t>
      </w:r>
      <w:r w:rsidRPr="00F14D84">
        <w:rPr>
          <w:lang w:eastAsia="ja-JP"/>
        </w:rPr>
        <w:t>PDN CONNECTIVITY REQUEST</w:t>
      </w:r>
      <w:r w:rsidRPr="00F14D84">
        <w:t xml:space="preserve"> message for the same APN that was sent by the </w:t>
      </w:r>
      <w:r w:rsidRPr="00F14D84">
        <w:rPr>
          <w:lang w:eastAsia="ja-JP"/>
        </w:rPr>
        <w:t xml:space="preserve">UE </w:t>
      </w:r>
      <w:r w:rsidRPr="00F14D84">
        <w:t>to obtain a PDN type different from the one allowed by the network</w:t>
      </w:r>
      <w:r w:rsidRPr="00F14D84">
        <w:rPr>
          <w:lang w:eastAsia="ja-JP"/>
        </w:rPr>
        <w:t xml:space="preserve"> until</w:t>
      </w:r>
      <w:r w:rsidRPr="00F14D84">
        <w:t xml:space="preserve"> </w:t>
      </w:r>
      <w:r w:rsidRPr="00F14D84">
        <w:rPr>
          <w:lang w:eastAsia="ja-JP"/>
        </w:rPr>
        <w:t>any of the following conditions is fulfilled:</w:t>
      </w:r>
    </w:p>
    <w:p w14:paraId="06DC3A7B" w14:textId="77777777" w:rsidR="00E61336" w:rsidRPr="00F14D84" w:rsidRDefault="00E61336" w:rsidP="00E61336">
      <w:pPr>
        <w:pStyle w:val="B2"/>
        <w:rPr>
          <w:lang w:eastAsia="ja-JP"/>
        </w:rPr>
      </w:pPr>
      <w:r w:rsidRPr="00F14D84">
        <w:rPr>
          <w:lang w:eastAsia="ja-JP"/>
        </w:rPr>
        <w:t>-</w:t>
      </w:r>
      <w:r w:rsidRPr="00F14D84">
        <w:rPr>
          <w:lang w:eastAsia="ja-JP"/>
        </w:rPr>
        <w:tab/>
      </w:r>
      <w:r w:rsidRPr="00F14D84">
        <w:t xml:space="preserve">the UE is registered to </w:t>
      </w:r>
      <w:r w:rsidRPr="00F14D8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F14D84" w:rsidRDefault="00E61336" w:rsidP="00E61336">
      <w:pPr>
        <w:pStyle w:val="B2"/>
        <w:rPr>
          <w:lang w:eastAsia="ja-JP"/>
        </w:rPr>
      </w:pPr>
      <w:r w:rsidRPr="00F14D84">
        <w:rPr>
          <w:lang w:eastAsia="ja-JP"/>
        </w:rPr>
        <w:t>-</w:t>
      </w:r>
      <w:r w:rsidRPr="00F14D84">
        <w:rPr>
          <w:lang w:eastAsia="ja-JP"/>
        </w:rPr>
        <w:tab/>
        <w:t>the UE is registered to a new PLMN which was not in the list of equivalent PLMNs at the time when the PDN CONNECTIVITY REJECT message was received;</w:t>
      </w:r>
    </w:p>
    <w:p w14:paraId="52B70B40" w14:textId="77777777" w:rsidR="00E61336" w:rsidRPr="00F14D84" w:rsidRDefault="00E61336" w:rsidP="00E61336">
      <w:pPr>
        <w:pStyle w:val="B2"/>
      </w:pPr>
      <w:r w:rsidRPr="00F14D84">
        <w:rPr>
          <w:lang w:eastAsia="ja-JP"/>
        </w:rPr>
        <w:t>-</w:t>
      </w:r>
      <w:r w:rsidRPr="00F14D84">
        <w:rPr>
          <w:lang w:eastAsia="ja-JP"/>
        </w:rPr>
        <w:tab/>
      </w:r>
      <w:r w:rsidRPr="00F14D84">
        <w:t>the UE is switched off; or</w:t>
      </w:r>
    </w:p>
    <w:p w14:paraId="53376A2B" w14:textId="27FB335E" w:rsidR="00E61336" w:rsidRPr="00F14D84" w:rsidRDefault="00E61336" w:rsidP="00E61336">
      <w:pPr>
        <w:pStyle w:val="B2"/>
        <w:rPr>
          <w:lang w:eastAsia="ja-JP"/>
        </w:rPr>
      </w:pPr>
      <w:r w:rsidRPr="00F14D84">
        <w:t>-</w:t>
      </w:r>
      <w:r w:rsidRPr="00F14D84">
        <w:tab/>
        <w:t>the USIM is removed; or</w:t>
      </w:r>
    </w:p>
    <w:p w14:paraId="0FF0DE3F" w14:textId="77777777" w:rsidR="00E61336" w:rsidRPr="00F14D84" w:rsidRDefault="00E61336" w:rsidP="00E61336">
      <w:pPr>
        <w:pStyle w:val="B1"/>
      </w:pPr>
      <w:r w:rsidRPr="00F14D84">
        <w:t>2)</w:t>
      </w:r>
      <w:r w:rsidRPr="00F14D84">
        <w:tab/>
        <w:t>if the PDN CONNECTIVITY REQUEST message was sent together with an ATTACH REQUEST, the UE shall not initiate a new attach procedure together with a</w:t>
      </w:r>
      <w:r w:rsidRPr="00F14D84">
        <w:rPr>
          <w:lang w:eastAsia="ja-JP"/>
        </w:rPr>
        <w:t xml:space="preserve"> PDN CONNECTIVITY REQUEST</w:t>
      </w:r>
      <w:r w:rsidRPr="00F14D84">
        <w:t xml:space="preserve"> message for the same APN that was sent by the </w:t>
      </w:r>
      <w:r w:rsidRPr="00F14D84">
        <w:rPr>
          <w:lang w:eastAsia="ja-JP"/>
        </w:rPr>
        <w:t xml:space="preserve">UE </w:t>
      </w:r>
      <w:r w:rsidRPr="00F14D84">
        <w:t>to obtain a PDN type different from the one allowed by the network</w:t>
      </w:r>
      <w:r w:rsidRPr="00F14D84">
        <w:rPr>
          <w:lang w:eastAsia="ja-JP"/>
        </w:rPr>
        <w:t xml:space="preserve"> until</w:t>
      </w:r>
      <w:r w:rsidRPr="00F14D84">
        <w:t xml:space="preserve"> </w:t>
      </w:r>
      <w:r w:rsidRPr="00F14D84">
        <w:rPr>
          <w:lang w:eastAsia="ja-JP"/>
        </w:rPr>
        <w:t>any of the following conditions is fulfilled:</w:t>
      </w:r>
    </w:p>
    <w:p w14:paraId="268ADC92" w14:textId="77777777" w:rsidR="00E61336" w:rsidRPr="00F14D84" w:rsidRDefault="00E61336" w:rsidP="00E61336">
      <w:pPr>
        <w:pStyle w:val="B2"/>
        <w:rPr>
          <w:lang w:eastAsia="ja-JP"/>
        </w:rPr>
      </w:pPr>
      <w:r w:rsidRPr="00F14D84">
        <w:rPr>
          <w:lang w:eastAsia="ja-JP"/>
        </w:rPr>
        <w:t>-</w:t>
      </w:r>
      <w:r w:rsidRPr="00F14D84">
        <w:rPr>
          <w:lang w:eastAsia="ja-JP"/>
        </w:rPr>
        <w:tab/>
      </w:r>
      <w:r w:rsidRPr="00F14D84">
        <w:t xml:space="preserve">the UE is registered to </w:t>
      </w:r>
      <w:r w:rsidRPr="00F14D8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383CA408" w14:textId="77777777" w:rsidR="00E61336" w:rsidRPr="00F14D84" w:rsidRDefault="00E61336" w:rsidP="00E61336">
      <w:pPr>
        <w:pStyle w:val="B2"/>
        <w:rPr>
          <w:lang w:eastAsia="ja-JP"/>
        </w:rPr>
      </w:pPr>
      <w:r w:rsidRPr="00F14D84">
        <w:rPr>
          <w:lang w:eastAsia="ja-JP"/>
        </w:rPr>
        <w:t>-</w:t>
      </w:r>
      <w:r w:rsidRPr="00F14D84">
        <w:rPr>
          <w:lang w:eastAsia="ja-JP"/>
        </w:rPr>
        <w:tab/>
        <w:t>the UE is registered to a new PLMN which was not in the list of equivalent PLMNs at the time when the PDN CONNECTIVITY REJECT message was received;</w:t>
      </w:r>
    </w:p>
    <w:p w14:paraId="096D9C54" w14:textId="77777777" w:rsidR="00E61336" w:rsidRPr="00F14D84" w:rsidRDefault="00E61336" w:rsidP="00E61336">
      <w:pPr>
        <w:pStyle w:val="B2"/>
      </w:pPr>
      <w:r w:rsidRPr="00F14D84">
        <w:rPr>
          <w:lang w:eastAsia="ja-JP"/>
        </w:rPr>
        <w:t>-</w:t>
      </w:r>
      <w:r w:rsidRPr="00F14D84">
        <w:rPr>
          <w:lang w:eastAsia="ja-JP"/>
        </w:rPr>
        <w:tab/>
      </w:r>
      <w:r w:rsidRPr="00F14D84">
        <w:t>the UE is switched off; or</w:t>
      </w:r>
    </w:p>
    <w:p w14:paraId="4D12F8B0" w14:textId="77777777" w:rsidR="00E61336" w:rsidRPr="00F14D84" w:rsidRDefault="00E61336" w:rsidP="00E61336">
      <w:pPr>
        <w:pStyle w:val="B2"/>
      </w:pPr>
      <w:r w:rsidRPr="00F14D84">
        <w:t>-</w:t>
      </w:r>
      <w:r w:rsidRPr="00F14D84">
        <w:tab/>
        <w:t>the USIM is removed.</w:t>
      </w:r>
    </w:p>
    <w:p w14:paraId="23608F87" w14:textId="77777777" w:rsidR="00D40C70" w:rsidRPr="00F14D84" w:rsidRDefault="00D40C70" w:rsidP="00D40C70">
      <w:r w:rsidRPr="00F14D84">
        <w:t xml:space="preserve">For the ESM cause values #50 "PDN type IPv4 only allowed", #51 "PDN type IPv6 only allowed", </w:t>
      </w:r>
      <w:r w:rsidRPr="00F14D84">
        <w:rPr>
          <w:lang w:eastAsia="ko-KR"/>
        </w:rPr>
        <w:t>#57 "PDN type IPv4v6 only allowed", #58 "PDN type non IP only allowed" and #</w:t>
      </w:r>
      <w:r w:rsidRPr="00F14D84">
        <w:t>61</w:t>
      </w:r>
      <w:r w:rsidRPr="00F14D84">
        <w:rPr>
          <w:lang w:eastAsia="ko-KR"/>
        </w:rPr>
        <w:t xml:space="preserve"> "PDN type Ethernet only allowed"</w:t>
      </w:r>
      <w:r w:rsidRPr="00F14D84">
        <w:t>, the UE shall ignore the value of the RATC bit in the Re-attempt indicator IE provided by the network, if any.</w:t>
      </w:r>
    </w:p>
    <w:p w14:paraId="4A6EEEDB" w14:textId="68029C47" w:rsidR="00D40C70" w:rsidRPr="00F14D84" w:rsidRDefault="00D40C70" w:rsidP="00D40C70">
      <w:pPr>
        <w:pStyle w:val="NO"/>
      </w:pPr>
      <w:r w:rsidRPr="00F14D84">
        <w:rPr>
          <w:lang w:eastAsia="ko-KR"/>
        </w:rPr>
        <w:t>NOTE</w:t>
      </w:r>
      <w:r w:rsidRPr="00F14D84">
        <w:t> </w:t>
      </w:r>
      <w:r w:rsidR="00217C20" w:rsidRPr="00F14D84">
        <w:t>5</w:t>
      </w:r>
      <w:r w:rsidRPr="00F14D84">
        <w:rPr>
          <w:lang w:eastAsia="ko-KR"/>
        </w:rPr>
        <w:t>:</w:t>
      </w:r>
      <w:r w:rsidRPr="00F14D84">
        <w:rPr>
          <w:lang w:eastAsia="ko-KR"/>
        </w:rPr>
        <w:tab/>
      </w:r>
      <w:r w:rsidRPr="00F14D84">
        <w:t xml:space="preserve">For the ESM cause values #50 "PDN type IPv4 only allowed", #51 "PDN type IPv6 only allowed", </w:t>
      </w:r>
      <w:r w:rsidRPr="00F14D84">
        <w:rPr>
          <w:lang w:eastAsia="ko-KR"/>
        </w:rPr>
        <w:t>#57 "PDN type IPv4v6 only allowed", #58 "PDN type non IP only allowed" and #</w:t>
      </w:r>
      <w:r w:rsidRPr="00F14D84">
        <w:t>61</w:t>
      </w:r>
      <w:r w:rsidRPr="00F14D84">
        <w:rPr>
          <w:lang w:eastAsia="ko-KR"/>
        </w:rPr>
        <w:t xml:space="preserve"> "PDN type Ethernet only allowed"</w:t>
      </w:r>
      <w:r w:rsidRPr="00F14D84">
        <w:t xml:space="preserve">, re-attempt in A/Gb, </w:t>
      </w:r>
      <w:proofErr w:type="spellStart"/>
      <w:r w:rsidRPr="00F14D84">
        <w:t>Iu</w:t>
      </w:r>
      <w:proofErr w:type="spellEnd"/>
      <w:r w:rsidRPr="00F14D84">
        <w:t xml:space="preserve">, or N1 mode for the same APN (or no APN, if no APN was indicated by the UE) </w:t>
      </w:r>
      <w:r w:rsidRPr="00F14D84">
        <w:rPr>
          <w:lang w:eastAsia="ja-JP"/>
        </w:rPr>
        <w:t>is only allowed using the PDN type(s) indicated by the network</w:t>
      </w:r>
      <w:r w:rsidRPr="00F14D84">
        <w:rPr>
          <w:lang w:eastAsia="ko-KR"/>
        </w:rPr>
        <w:t>.</w:t>
      </w:r>
    </w:p>
    <w:p w14:paraId="1CCE25F9" w14:textId="77777777" w:rsidR="00D40C70" w:rsidRPr="00F14D84" w:rsidRDefault="00D40C70" w:rsidP="00D40C70">
      <w:r w:rsidRPr="00F14D84">
        <w:t xml:space="preserve">Furthermore as an implementation option, for the SM cause values #50 "PDN type IPv4 only allowed", #51 "PDN type IPv6 only allowed", </w:t>
      </w:r>
      <w:r w:rsidRPr="00F14D84">
        <w:rPr>
          <w:lang w:eastAsia="ko-KR"/>
        </w:rPr>
        <w:t>#57 "PDN type IPv4v6 only allowed", #58 "PDN type non IP only allowed" and #</w:t>
      </w:r>
      <w:r w:rsidRPr="00F14D84">
        <w:t>61</w:t>
      </w:r>
      <w:r w:rsidRPr="00F14D84">
        <w:rPr>
          <w:lang w:eastAsia="ko-KR"/>
        </w:rPr>
        <w:t xml:space="preserve"> "PDN type Ethernet only allowed"</w:t>
      </w:r>
      <w:r w:rsidRPr="00F14D8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F14D84" w:rsidRDefault="00D40C70" w:rsidP="00D40C70">
      <w:pPr>
        <w:pStyle w:val="NO"/>
      </w:pPr>
      <w:r w:rsidRPr="00F14D84">
        <w:t>NOTE </w:t>
      </w:r>
      <w:r w:rsidR="00217C20" w:rsidRPr="00F14D84">
        <w:t>6</w:t>
      </w:r>
      <w:r w:rsidRPr="00F14D84">
        <w:t>:</w:t>
      </w:r>
      <w:r w:rsidRPr="00F14D84">
        <w:tab/>
      </w:r>
      <w:r w:rsidRPr="00F14D84">
        <w:rPr>
          <w:lang w:eastAsia="ja-JP"/>
        </w:rPr>
        <w:t>Request to send another PDN CONNECTIVITY REQUEST message with a specific PDN type has to come from upper layers</w:t>
      </w:r>
      <w:r w:rsidRPr="00F14D84">
        <w:t>.</w:t>
      </w:r>
    </w:p>
    <w:p w14:paraId="52364F4A" w14:textId="28D618E1" w:rsidR="00D40C70" w:rsidRPr="00F14D84" w:rsidRDefault="00D40C70" w:rsidP="00D40C70">
      <w:r w:rsidRPr="00F14D84">
        <w:t>If the ESM cause value is #65 "m</w:t>
      </w:r>
      <w:r w:rsidRPr="00F14D84">
        <w:rPr>
          <w:lang w:eastAsia="zh-CN"/>
        </w:rPr>
        <w:t>aximum number of EPS bearers reached</w:t>
      </w:r>
      <w:r w:rsidRPr="00F14D84">
        <w:t xml:space="preserve">", the UE shall determine the PLMN's maximum number of EPS bearer contexts in S1 mode (see </w:t>
      </w:r>
      <w:r w:rsidR="00FB1684" w:rsidRPr="00F14D84">
        <w:t>clause</w:t>
      </w:r>
      <w:r w:rsidRPr="00F14D84">
        <w:t> 6.5.0) as the number of active EPS bearer contexts it has. The UE shall ignore the Back-off timer value IE and Re-attempt indicator IE provided by the network, if any.</w:t>
      </w:r>
    </w:p>
    <w:p w14:paraId="088CAEF7" w14:textId="17EA143A" w:rsidR="00D40C70" w:rsidRPr="00F14D84" w:rsidRDefault="00D40C70" w:rsidP="00D40C70">
      <w:pPr>
        <w:pStyle w:val="NO"/>
      </w:pPr>
      <w:r w:rsidRPr="00F14D84">
        <w:t>NOTE </w:t>
      </w:r>
      <w:r w:rsidR="00217C20" w:rsidRPr="00F14D84">
        <w:t>7</w:t>
      </w:r>
      <w:r w:rsidRPr="00F14D84">
        <w:t>:</w:t>
      </w:r>
      <w:r w:rsidRPr="00F14D8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F14D84" w:rsidRDefault="00D40C70" w:rsidP="00D40C70">
      <w:pPr>
        <w:pStyle w:val="NO"/>
      </w:pPr>
      <w:r w:rsidRPr="00F14D84">
        <w:t>NOTE </w:t>
      </w:r>
      <w:r w:rsidR="00217C20" w:rsidRPr="00F14D84">
        <w:t>8</w:t>
      </w:r>
      <w:r w:rsidRPr="00F14D84">
        <w:t>:</w:t>
      </w:r>
      <w:r w:rsidRPr="00F14D84">
        <w:tab/>
        <w:t>When the network supports emergency bearer services, it is not expected that ESM cause #65 is returned by the network when the UE requests a PDN connection for emergency bearer services.</w:t>
      </w:r>
    </w:p>
    <w:p w14:paraId="4269B9BA" w14:textId="77777777" w:rsidR="00D40C70" w:rsidRPr="00F14D84" w:rsidRDefault="00D40C70" w:rsidP="00D40C70">
      <w:r w:rsidRPr="00F14D84">
        <w:t>The PLMN's maximum number of EPS bearer contexts in S1 mode applies to the PLMN in which the ESM cause #65 "m</w:t>
      </w:r>
      <w:r w:rsidRPr="00F14D84">
        <w:rPr>
          <w:lang w:eastAsia="zh-CN"/>
        </w:rPr>
        <w:t>aximum number of EPS bearers reached</w:t>
      </w:r>
      <w:r w:rsidRPr="00F14D84">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F14D84" w:rsidRDefault="00D40C70" w:rsidP="00D40C70">
      <w:r w:rsidRPr="00F14D84">
        <w:t>If the ESM cause value is #66 "r</w:t>
      </w:r>
      <w:r w:rsidRPr="00F14D84">
        <w:rPr>
          <w:lang w:eastAsia="zh-CN"/>
        </w:rPr>
        <w:t>equested APN not supported in current RAT and PLMN combination</w:t>
      </w:r>
      <w:r w:rsidRPr="00F14D84">
        <w:t>", the UE shall take different actions depending on the Back-off timer value IE and the Re-attempt indicator IE optionally included:</w:t>
      </w:r>
    </w:p>
    <w:p w14:paraId="3EE39915" w14:textId="77777777" w:rsidR="00D40C70" w:rsidRPr="00F14D84" w:rsidRDefault="00D40C70" w:rsidP="00D40C70">
      <w:pPr>
        <w:pStyle w:val="B1"/>
      </w:pPr>
      <w:r w:rsidRPr="00F14D84">
        <w:t>1)</w:t>
      </w:r>
      <w:r w:rsidRPr="00F14D8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F14D84" w:rsidRDefault="00D40C70" w:rsidP="00D40C70">
      <w:pPr>
        <w:pStyle w:val="B1"/>
      </w:pPr>
      <w:r w:rsidRPr="00F14D84">
        <w:t>2)</w:t>
      </w:r>
      <w:r w:rsidRPr="00F14D8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F14D84" w:rsidRDefault="00D40C70" w:rsidP="00D40C70">
      <w:pPr>
        <w:pStyle w:val="B1"/>
      </w:pPr>
      <w:r w:rsidRPr="00F14D84">
        <w:t>3)</w:t>
      </w:r>
      <w:r w:rsidRPr="00F14D8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F14D84">
        <w:t>clause</w:t>
      </w:r>
      <w:r w:rsidRPr="00F14D84">
        <w:t> 6.3.6):</w:t>
      </w:r>
    </w:p>
    <w:p w14:paraId="5AF56EF0" w14:textId="77777777" w:rsidR="00D40C70" w:rsidRPr="00F14D84" w:rsidRDefault="00D40C70" w:rsidP="00D40C70">
      <w:pPr>
        <w:pStyle w:val="B2"/>
      </w:pPr>
      <w:proofErr w:type="spellStart"/>
      <w:r w:rsidRPr="00F14D84">
        <w:t>i</w:t>
      </w:r>
      <w:proofErr w:type="spellEnd"/>
      <w:r w:rsidRPr="00F14D84">
        <w:t>)</w:t>
      </w:r>
      <w:r w:rsidRPr="00F14D8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F14D84">
          <w:t>APN</w:t>
        </w:r>
      </w:smartTag>
      <w:r w:rsidRPr="00F14D84">
        <w:t xml:space="preserve"> in the current PLMN in S1 mode until the back-off timer expires, the UE is switched off or the USIM is removed;</w:t>
      </w:r>
    </w:p>
    <w:p w14:paraId="14ADC9A7" w14:textId="77777777" w:rsidR="00D40C70" w:rsidRPr="00F14D84" w:rsidRDefault="00D40C70" w:rsidP="00D40C70">
      <w:pPr>
        <w:pStyle w:val="B2"/>
      </w:pPr>
      <w:r w:rsidRPr="00F14D84">
        <w:t>ii)</w:t>
      </w:r>
      <w:r w:rsidRPr="00F14D8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F14D84" w:rsidRDefault="00D40C70" w:rsidP="00D40C70">
      <w:pPr>
        <w:pStyle w:val="B2"/>
      </w:pPr>
      <w:r w:rsidRPr="00F14D84">
        <w:t>iii)</w:t>
      </w:r>
      <w:r w:rsidRPr="00F14D84">
        <w:tab/>
        <w:t>if the timer value indicates that this timer is zero, the UE may send a PDN CONNECTIVITY REQUEST message for the same APN in the current PLMN; and</w:t>
      </w:r>
    </w:p>
    <w:p w14:paraId="130F768C" w14:textId="6A2C38C7" w:rsidR="00D40C70" w:rsidRPr="00F14D84" w:rsidRDefault="00D40C70" w:rsidP="00D40C70">
      <w:pPr>
        <w:pStyle w:val="B1"/>
      </w:pPr>
      <w:r w:rsidRPr="00F14D84">
        <w:t>4)</w:t>
      </w:r>
      <w:r w:rsidRPr="00F14D8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F14D84">
        <w:t>clause</w:t>
      </w:r>
      <w:r w:rsidRPr="00F14D84">
        <w:t> 6.3.6):</w:t>
      </w:r>
    </w:p>
    <w:p w14:paraId="53438DD5" w14:textId="77777777" w:rsidR="00D40C70" w:rsidRPr="00F14D84" w:rsidRDefault="00D40C70" w:rsidP="00CC45F7">
      <w:pPr>
        <w:pStyle w:val="B2"/>
        <w:rPr>
          <w:lang w:eastAsia="zh-CN"/>
        </w:rPr>
      </w:pPr>
      <w:proofErr w:type="spellStart"/>
      <w:r w:rsidRPr="00F14D84">
        <w:t>i</w:t>
      </w:r>
      <w:proofErr w:type="spellEnd"/>
      <w:r w:rsidRPr="00F14D84">
        <w:t>)</w:t>
      </w:r>
      <w:r w:rsidRPr="00F14D8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F14D84" w:rsidRDefault="00D40C70" w:rsidP="00D40C70">
      <w:pPr>
        <w:pStyle w:val="B2"/>
      </w:pPr>
      <w:r w:rsidRPr="00F14D84">
        <w:t>ii)</w:t>
      </w:r>
      <w:r w:rsidRPr="00F14D84">
        <w:tab/>
        <w:t>if the ATTACH REJECT message is integrity protected, the UE shall proceed as follows:</w:t>
      </w:r>
    </w:p>
    <w:p w14:paraId="14238037" w14:textId="77777777" w:rsidR="00D40C70" w:rsidRPr="00F14D84" w:rsidRDefault="00D40C70" w:rsidP="008D33B1">
      <w:pPr>
        <w:pStyle w:val="B3"/>
        <w:rPr>
          <w:lang w:eastAsia="zh-CN"/>
        </w:rPr>
      </w:pPr>
      <w:r w:rsidRPr="00F14D84">
        <w:t>a)</w:t>
      </w:r>
      <w:r w:rsidRPr="00F14D8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F14D84" w:rsidRDefault="00D40C70" w:rsidP="008D33B1">
      <w:pPr>
        <w:pStyle w:val="B3"/>
        <w:rPr>
          <w:lang w:eastAsia="zh-CN"/>
        </w:rPr>
      </w:pPr>
      <w:r w:rsidRPr="00F14D84">
        <w:t>b)</w:t>
      </w:r>
      <w:r w:rsidRPr="00F14D8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F14D84" w:rsidRDefault="00D40C70" w:rsidP="00D40C70">
      <w:pPr>
        <w:pStyle w:val="B3"/>
      </w:pPr>
      <w:r w:rsidRPr="00F14D84">
        <w:t>c)</w:t>
      </w:r>
      <w:r w:rsidRPr="00F14D84">
        <w:tab/>
        <w:t xml:space="preserve">if the Back-off timer value IE is included and the timer value indicates that this timer is zero, the UE shall proceed as specified in </w:t>
      </w:r>
      <w:r w:rsidR="00FB1684" w:rsidRPr="00F14D84">
        <w:t>clause</w:t>
      </w:r>
      <w:r w:rsidRPr="00F14D84">
        <w:t> 5.5.1.2.6 item d;</w:t>
      </w:r>
    </w:p>
    <w:p w14:paraId="6E6542C0" w14:textId="77777777" w:rsidR="00D40C70" w:rsidRPr="00F14D84" w:rsidRDefault="00D40C70" w:rsidP="00D40C70">
      <w:pPr>
        <w:pStyle w:val="B3"/>
      </w:pPr>
      <w:r w:rsidRPr="00F14D84">
        <w:t>d)</w:t>
      </w:r>
      <w:r w:rsidRPr="00F14D8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F14D84" w:rsidRDefault="00D40C70" w:rsidP="00D40C70">
      <w:pPr>
        <w:pStyle w:val="B3"/>
      </w:pPr>
      <w:r w:rsidRPr="00F14D84">
        <w:t>e)</w:t>
      </w:r>
      <w:r w:rsidRPr="00F14D8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F14D84">
        <w:rPr>
          <w:lang w:eastAsia="zh-CN"/>
        </w:rPr>
        <w:t>.</w:t>
      </w:r>
    </w:p>
    <w:p w14:paraId="5502BCFF" w14:textId="7A96EC6A" w:rsidR="00D40C70" w:rsidRPr="00F14D84" w:rsidRDefault="00D40C70" w:rsidP="00D40C70">
      <w:pPr>
        <w:pStyle w:val="NO"/>
        <w:rPr>
          <w:lang w:eastAsia="ko-KR"/>
        </w:rPr>
      </w:pPr>
      <w:r w:rsidRPr="00F14D84">
        <w:rPr>
          <w:lang w:eastAsia="ko-KR"/>
        </w:rPr>
        <w:t>NOTE</w:t>
      </w:r>
      <w:r w:rsidRPr="00F14D84">
        <w:t> </w:t>
      </w:r>
      <w:r w:rsidR="00217C20" w:rsidRPr="00F14D84">
        <w:t>9</w:t>
      </w:r>
      <w:r w:rsidRPr="00F14D84">
        <w:rPr>
          <w:lang w:eastAsia="ko-KR"/>
        </w:rPr>
        <w:t>:</w:t>
      </w:r>
      <w:r w:rsidRPr="00F14D84">
        <w:rPr>
          <w:lang w:eastAsia="ko-KR"/>
        </w:rPr>
        <w:tab/>
        <w:t>Receiving ESM cause value #66 during an attach procedure without APN is not expected and the UE behaviour is implementation specific.</w:t>
      </w:r>
    </w:p>
    <w:p w14:paraId="65196A56" w14:textId="23DCABCC" w:rsidR="00D40C70" w:rsidRPr="00F14D84" w:rsidRDefault="00D40C70" w:rsidP="00D40C70">
      <w:r w:rsidRPr="00F14D84">
        <w:t>If the network includes the Re-attempt indicator IE indicating that re-attempt in an equivalent PLMN is not allowed, then</w:t>
      </w:r>
      <w:r w:rsidR="00C0247C" w:rsidRPr="00F14D84">
        <w:t>:</w:t>
      </w:r>
    </w:p>
    <w:p w14:paraId="1B114E12" w14:textId="77777777" w:rsidR="00D40C70" w:rsidRPr="00F14D84" w:rsidRDefault="00D40C70" w:rsidP="00D40C70">
      <w:pPr>
        <w:pStyle w:val="B1"/>
      </w:pPr>
      <w:r w:rsidRPr="00F14D84">
        <w:t>-</w:t>
      </w:r>
      <w:r w:rsidRPr="00F14D8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F14D84" w:rsidRDefault="00D40C70" w:rsidP="00D40C70">
      <w:pPr>
        <w:pStyle w:val="B1"/>
      </w:pPr>
      <w:r w:rsidRPr="00F14D84">
        <w:t>-</w:t>
      </w:r>
      <w:r w:rsidRPr="00F14D84">
        <w:tab/>
        <w:t>for cases 3.ii and 4.ii.b the UE shall deactivate the respective back-off timers for the PDN connectivity procedure for each combination of a PLMN from the equivalent PLMN list and the APN.</w:t>
      </w:r>
    </w:p>
    <w:p w14:paraId="729F4F7E" w14:textId="77777777" w:rsidR="00D40C70" w:rsidRPr="00F14D84" w:rsidRDefault="00D40C70" w:rsidP="00D40C70">
      <w:r w:rsidRPr="00F14D84">
        <w:t>For the ESM cause value #66 "requested APN not supported in current RAT and PLMN combination" the UE shall ignore the value of the RATC bit in the Re-attempt indicator IE provided by the network, if any.</w:t>
      </w:r>
    </w:p>
    <w:p w14:paraId="64B98790" w14:textId="77777777" w:rsidR="00D40C70" w:rsidRPr="00F14D84" w:rsidRDefault="00D40C70" w:rsidP="00D40C70">
      <w:r w:rsidRPr="00F14D8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F14D84" w:rsidRDefault="00D40C70" w:rsidP="00D40C70">
      <w:pPr>
        <w:rPr>
          <w:lang w:eastAsia="zh-CN"/>
        </w:rPr>
      </w:pPr>
      <w:r w:rsidRPr="00F14D84">
        <w:t>If the ESM cause value is #</w:t>
      </w:r>
      <w:r w:rsidRPr="00F14D84">
        <w:rPr>
          <w:lang w:eastAsia="zh-CN"/>
        </w:rPr>
        <w:t>54</w:t>
      </w:r>
      <w:r w:rsidRPr="00F14D84">
        <w:t xml:space="preserve"> "PDN connection does not exist", the UE shall ignore the Back-off timer value IE and Re-attempt indicator IE provided by the network, if any, and take different actions as follows</w:t>
      </w:r>
      <w:r w:rsidRPr="00F14D84">
        <w:rPr>
          <w:lang w:eastAsia="zh-CN"/>
        </w:rPr>
        <w:t>:</w:t>
      </w:r>
    </w:p>
    <w:p w14:paraId="5F4664E6" w14:textId="77777777" w:rsidR="00D40C70" w:rsidRPr="00F14D84" w:rsidRDefault="00D40C70" w:rsidP="00D40C70">
      <w:pPr>
        <w:pStyle w:val="B1"/>
        <w:rPr>
          <w:lang w:eastAsia="zh-CN"/>
        </w:rPr>
      </w:pPr>
      <w:r w:rsidRPr="00F14D84">
        <w:t>-</w:t>
      </w:r>
      <w:r w:rsidRPr="00F14D84">
        <w:tab/>
        <w:t xml:space="preserve">if the PDN CONNECTIVITY REQUEST message was sent standalone, the UE shall </w:t>
      </w:r>
      <w:r w:rsidRPr="00F14D84">
        <w:rPr>
          <w:lang w:eastAsia="zh-CN"/>
        </w:rPr>
        <w:t xml:space="preserve">set the </w:t>
      </w:r>
      <w:r w:rsidRPr="00F14D84">
        <w:t>request type</w:t>
      </w:r>
      <w:r w:rsidRPr="00F14D84">
        <w:rPr>
          <w:lang w:eastAsia="zh-CN"/>
        </w:rPr>
        <w:t xml:space="preserve"> to </w:t>
      </w:r>
      <w:r w:rsidRPr="00F14D84">
        <w:t>"initial request"</w:t>
      </w:r>
      <w:r w:rsidRPr="00F14D84">
        <w:rPr>
          <w:lang w:eastAsia="zh-CN"/>
        </w:rPr>
        <w:t xml:space="preserve"> in the subsequent</w:t>
      </w:r>
      <w:r w:rsidRPr="00F14D84">
        <w:t xml:space="preserve"> PDN CONNECTIVITY REQUEST </w:t>
      </w:r>
      <w:r w:rsidRPr="00F14D84">
        <w:rPr>
          <w:lang w:eastAsia="ja-JP"/>
        </w:rPr>
        <w:t xml:space="preserve">message </w:t>
      </w:r>
      <w:r w:rsidRPr="00F14D84">
        <w:rPr>
          <w:lang w:eastAsia="zh-CN"/>
        </w:rPr>
        <w:t xml:space="preserve">to establish a PDN </w:t>
      </w:r>
      <w:r w:rsidRPr="00F14D84">
        <w:t xml:space="preserve">connectivity to </w:t>
      </w:r>
      <w:r w:rsidRPr="00F14D84">
        <w:rPr>
          <w:lang w:eastAsia="zh-CN"/>
        </w:rPr>
        <w:t>the same</w:t>
      </w:r>
      <w:r w:rsidRPr="00F14D84">
        <w:t xml:space="preserve"> </w:t>
      </w:r>
      <w:r w:rsidRPr="00F14D84">
        <w:rPr>
          <w:lang w:eastAsia="zh-CN"/>
        </w:rPr>
        <w:t>APN;</w:t>
      </w:r>
    </w:p>
    <w:p w14:paraId="2A99C683" w14:textId="77777777" w:rsidR="00D40C70" w:rsidRPr="00F14D84" w:rsidRDefault="00D40C70" w:rsidP="00D40C70">
      <w:pPr>
        <w:pStyle w:val="B1"/>
        <w:rPr>
          <w:lang w:eastAsia="zh-CN"/>
        </w:rPr>
      </w:pPr>
      <w:r w:rsidRPr="00F14D84">
        <w:t>-</w:t>
      </w:r>
      <w:r w:rsidRPr="00F14D84">
        <w:tab/>
        <w:t>if the PDN CONNECTIVITY REQUEST message was sent together with an ATTACH REQUEST</w:t>
      </w:r>
      <w:r w:rsidRPr="00F14D84">
        <w:rPr>
          <w:lang w:eastAsia="zh-CN"/>
        </w:rPr>
        <w:t xml:space="preserve"> message</w:t>
      </w:r>
      <w:r w:rsidRPr="00F14D84">
        <w:t xml:space="preserve">, the UE shall </w:t>
      </w:r>
      <w:r w:rsidRPr="00F14D84">
        <w:rPr>
          <w:lang w:eastAsia="zh-CN"/>
        </w:rPr>
        <w:t xml:space="preserve">set the </w:t>
      </w:r>
      <w:r w:rsidRPr="00F14D84">
        <w:t>request type</w:t>
      </w:r>
      <w:r w:rsidRPr="00F14D84">
        <w:rPr>
          <w:lang w:eastAsia="zh-CN"/>
        </w:rPr>
        <w:t xml:space="preserve"> to </w:t>
      </w:r>
      <w:r w:rsidRPr="00F14D84">
        <w:t>"initial request"</w:t>
      </w:r>
      <w:r w:rsidRPr="00F14D84">
        <w:rPr>
          <w:lang w:eastAsia="zh-CN"/>
        </w:rPr>
        <w:t xml:space="preserve"> in the </w:t>
      </w:r>
      <w:r w:rsidRPr="00F14D84">
        <w:t xml:space="preserve">PDN CONNECTIVITY REQUEST </w:t>
      </w:r>
      <w:r w:rsidRPr="00F14D84">
        <w:rPr>
          <w:lang w:eastAsia="ja-JP"/>
        </w:rPr>
        <w:t>message</w:t>
      </w:r>
      <w:r w:rsidRPr="00F14D84">
        <w:rPr>
          <w:lang w:eastAsia="zh-CN"/>
        </w:rPr>
        <w:t xml:space="preserve"> which</w:t>
      </w:r>
      <w:r w:rsidRPr="00F14D84">
        <w:t xml:space="preserve"> </w:t>
      </w:r>
      <w:r w:rsidRPr="00F14D84">
        <w:rPr>
          <w:lang w:eastAsia="zh-CN"/>
        </w:rPr>
        <w:t>is included in the subsequent</w:t>
      </w:r>
      <w:r w:rsidRPr="00F14D84">
        <w:t xml:space="preserve"> ATTACH REQUEST</w:t>
      </w:r>
      <w:r w:rsidRPr="00F14D84">
        <w:rPr>
          <w:lang w:eastAsia="zh-CN"/>
        </w:rPr>
        <w:t xml:space="preserve"> message</w:t>
      </w:r>
      <w:r w:rsidRPr="00F14D84">
        <w:t xml:space="preserve"> </w:t>
      </w:r>
      <w:r w:rsidRPr="00F14D84">
        <w:rPr>
          <w:lang w:eastAsia="zh-CN"/>
        </w:rPr>
        <w:t xml:space="preserve">to establish a PDN </w:t>
      </w:r>
      <w:r w:rsidRPr="00F14D84">
        <w:t xml:space="preserve">connectivity to </w:t>
      </w:r>
      <w:r w:rsidRPr="00F14D84">
        <w:rPr>
          <w:lang w:eastAsia="zh-CN"/>
        </w:rPr>
        <w:t>the same</w:t>
      </w:r>
      <w:r w:rsidRPr="00F14D84">
        <w:t xml:space="preserve"> </w:t>
      </w:r>
      <w:r w:rsidRPr="00F14D84">
        <w:rPr>
          <w:lang w:eastAsia="zh-CN"/>
        </w:rPr>
        <w:t>APN.</w:t>
      </w:r>
    </w:p>
    <w:p w14:paraId="68616C33" w14:textId="620FD59E" w:rsidR="00D40C70" w:rsidRPr="00F14D84" w:rsidRDefault="00D40C70" w:rsidP="00D40C70">
      <w:pPr>
        <w:pStyle w:val="NO"/>
        <w:rPr>
          <w:lang w:eastAsia="ko-KR"/>
        </w:rPr>
      </w:pPr>
      <w:r w:rsidRPr="00F14D84">
        <w:rPr>
          <w:lang w:eastAsia="ko-KR"/>
        </w:rPr>
        <w:t>NOTE</w:t>
      </w:r>
      <w:r w:rsidRPr="00F14D84">
        <w:t> </w:t>
      </w:r>
      <w:r w:rsidR="00217C20" w:rsidRPr="00F14D84">
        <w:t>10</w:t>
      </w:r>
      <w:r w:rsidRPr="00F14D84">
        <w:rPr>
          <w:lang w:eastAsia="ko-KR"/>
        </w:rPr>
        <w:t>:</w:t>
      </w:r>
      <w:r w:rsidRPr="00F14D84">
        <w:rPr>
          <w:lang w:eastAsia="ko-KR"/>
        </w:rPr>
        <w:tab/>
        <w:t>User interaction is necessary in some cases when the UE cannot re-activate the EPS bearer context(s) automatically.</w:t>
      </w:r>
    </w:p>
    <w:p w14:paraId="0C8FA026" w14:textId="29075C1A" w:rsidR="00D10997" w:rsidRPr="00F14D84" w:rsidRDefault="00D10997" w:rsidP="00D10997">
      <w:bookmarkStart w:id="4230" w:name="_Toc20218120"/>
      <w:bookmarkStart w:id="4231" w:name="_Toc27744005"/>
      <w:bookmarkStart w:id="4232" w:name="_Toc35959576"/>
      <w:bookmarkStart w:id="4233" w:name="_Toc45203009"/>
      <w:bookmarkStart w:id="4234" w:name="_Toc45700385"/>
      <w:bookmarkStart w:id="4235" w:name="_Toc51920121"/>
      <w:bookmarkStart w:id="4236" w:name="_Toc68251181"/>
      <w:r w:rsidRPr="00F14D84">
        <w:t xml:space="preserve">If the PDN connection is for UAS services, and the PDN CONNECTIVITY REJECT message includes the </w:t>
      </w:r>
      <w:r w:rsidR="00CC6A2F" w:rsidRPr="00F14D84">
        <w:t>E</w:t>
      </w:r>
      <w:r w:rsidRPr="00F14D84">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F14D84" w:rsidRDefault="00D40C70" w:rsidP="00295835">
      <w:pPr>
        <w:pStyle w:val="Heading4"/>
      </w:pPr>
      <w:bookmarkStart w:id="4237" w:name="_CR6_5_1_4A"/>
      <w:bookmarkStart w:id="4238" w:name="_Toc209861033"/>
      <w:bookmarkEnd w:id="4237"/>
      <w:r w:rsidRPr="00F14D84">
        <w:t>6.</w:t>
      </w:r>
      <w:r w:rsidRPr="00F14D84">
        <w:rPr>
          <w:lang w:eastAsia="zh-CN"/>
        </w:rPr>
        <w:t>5</w:t>
      </w:r>
      <w:r w:rsidRPr="00F14D84">
        <w:t>.1.4A</w:t>
      </w:r>
      <w:r w:rsidRPr="00F14D84">
        <w:tab/>
        <w:t>Handling the maximum number of active EPS bearer contexts</w:t>
      </w:r>
      <w:bookmarkEnd w:id="4230"/>
      <w:bookmarkEnd w:id="4231"/>
      <w:bookmarkEnd w:id="4232"/>
      <w:bookmarkEnd w:id="4233"/>
      <w:bookmarkEnd w:id="4234"/>
      <w:bookmarkEnd w:id="4235"/>
      <w:bookmarkEnd w:id="4236"/>
      <w:bookmarkEnd w:id="4238"/>
    </w:p>
    <w:p w14:paraId="7465D831" w14:textId="256EA6D9" w:rsidR="00D40C70" w:rsidRPr="00F14D84" w:rsidRDefault="00D40C70" w:rsidP="00D40C70">
      <w:r w:rsidRPr="00F14D84">
        <w:t xml:space="preserve">If the maximum number of active EPS bearer contexts is reached at the UE (see </w:t>
      </w:r>
      <w:r w:rsidR="00FB1684" w:rsidRPr="00F14D84">
        <w:t>clause</w:t>
      </w:r>
      <w:r w:rsidRPr="00F14D84">
        <w:t xml:space="preserve"> 6.5.0) and the upper layers of the UE request connectivity to a PDN the UE shall not send a PDN CONNECTIVITY REQUEST message unless an active EPS bearer is deactivated. If the UE </w:t>
      </w:r>
      <w:r w:rsidRPr="00F14D84">
        <w:rPr>
          <w:lang w:eastAsia="zh-CN"/>
        </w:rPr>
        <w:t xml:space="preserve">needs to </w:t>
      </w:r>
      <w:r w:rsidRPr="00F14D84">
        <w:t>de-activate an active EPS bearer context, choosing which EPS bearer context to de-activate is implementation specific, however the UE shall not deactivate an EPS bearer context for emergency.</w:t>
      </w:r>
    </w:p>
    <w:p w14:paraId="0223D268" w14:textId="377B2F81" w:rsidR="00D40C70" w:rsidRPr="00F14D84" w:rsidRDefault="00D40C70" w:rsidP="00D40C70">
      <w:pPr>
        <w:pStyle w:val="NO"/>
      </w:pPr>
      <w:r w:rsidRPr="00F14D84">
        <w:t>NOTE:</w:t>
      </w:r>
      <w:r w:rsidRPr="00F14D84">
        <w:tab/>
      </w:r>
      <w:r w:rsidR="00FB1684" w:rsidRPr="00F14D84">
        <w:t>Clause</w:t>
      </w:r>
      <w:r w:rsidRPr="00F14D84">
        <w:t> 6.</w:t>
      </w:r>
      <w:r w:rsidRPr="00F14D84">
        <w:rPr>
          <w:lang w:eastAsia="zh-CN"/>
        </w:rPr>
        <w:t>5</w:t>
      </w:r>
      <w:r w:rsidRPr="00F14D84">
        <w:t>.1.6 specifies that a PDN CONNECTIVITY REQUEST message with the same combination of APN and PDN type as an already existing, non-emergency PDN connection can be acceptable, in some cases. In these cases</w:t>
      </w:r>
      <w:r w:rsidR="003603B0" w:rsidRPr="00F14D84">
        <w:t>,</w:t>
      </w:r>
      <w:r w:rsidRPr="00F14D84">
        <w:t xml:space="preserve"> the UE does not need to de-activate an active EPS bearer context if the maximum number of active EPS bearer contexts is reached at the UE.</w:t>
      </w:r>
    </w:p>
    <w:p w14:paraId="334B83F9" w14:textId="77777777" w:rsidR="00D40C70" w:rsidRPr="00F14D84" w:rsidRDefault="00D40C70" w:rsidP="00D40C70">
      <w:r w:rsidRPr="00F14D84">
        <w:t>If the UE</w:t>
      </w:r>
      <w:r w:rsidRPr="00F14D84">
        <w:rPr>
          <w:lang w:eastAsia="zh-CN"/>
        </w:rPr>
        <w:t xml:space="preserve"> needs to</w:t>
      </w:r>
      <w:r w:rsidRPr="00F14D84">
        <w:t xml:space="preserve"> de-activate an EPS bearer context in order to request an emergency EPS bearer context, it </w:t>
      </w:r>
      <w:r w:rsidRPr="00F14D84">
        <w:rPr>
          <w:lang w:eastAsia="zh-CN"/>
        </w:rPr>
        <w:t>shall</w:t>
      </w:r>
      <w:r w:rsidRPr="00F14D84">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F14D84" w:rsidRDefault="00D40C70" w:rsidP="00295835">
      <w:pPr>
        <w:pStyle w:val="Heading4"/>
      </w:pPr>
      <w:bookmarkStart w:id="4239" w:name="_CR6_5_1_4B"/>
      <w:bookmarkStart w:id="4240" w:name="_Toc20218121"/>
      <w:bookmarkStart w:id="4241" w:name="_Toc27744006"/>
      <w:bookmarkStart w:id="4242" w:name="_Toc35959577"/>
      <w:bookmarkStart w:id="4243" w:name="_Toc45203010"/>
      <w:bookmarkStart w:id="4244" w:name="_Toc45700386"/>
      <w:bookmarkStart w:id="4245" w:name="_Toc51920122"/>
      <w:bookmarkStart w:id="4246" w:name="_Toc68251182"/>
      <w:bookmarkStart w:id="4247" w:name="_Toc209861034"/>
      <w:bookmarkEnd w:id="4239"/>
      <w:r w:rsidRPr="00F14D84">
        <w:t>6.5.1.4B</w:t>
      </w:r>
      <w:r w:rsidRPr="00F14D84">
        <w:tab/>
        <w:t>Void</w:t>
      </w:r>
      <w:bookmarkEnd w:id="4240"/>
      <w:bookmarkEnd w:id="4241"/>
      <w:bookmarkEnd w:id="4242"/>
      <w:bookmarkEnd w:id="4243"/>
      <w:bookmarkEnd w:id="4244"/>
      <w:bookmarkEnd w:id="4245"/>
      <w:bookmarkEnd w:id="4246"/>
      <w:bookmarkEnd w:id="4247"/>
    </w:p>
    <w:p w14:paraId="30049B01" w14:textId="77777777" w:rsidR="00D40C70" w:rsidRPr="00F14D84" w:rsidRDefault="00D40C70" w:rsidP="00295835">
      <w:pPr>
        <w:pStyle w:val="Heading4"/>
      </w:pPr>
      <w:bookmarkStart w:id="4248" w:name="_CR6_5_1_4C"/>
      <w:bookmarkStart w:id="4249" w:name="_Toc35959578"/>
      <w:bookmarkStart w:id="4250" w:name="_Toc45203011"/>
      <w:bookmarkStart w:id="4251" w:name="_Toc45700387"/>
      <w:bookmarkStart w:id="4252" w:name="_Toc51920123"/>
      <w:bookmarkStart w:id="4253" w:name="_Toc68251183"/>
      <w:bookmarkStart w:id="4254" w:name="_Toc209861035"/>
      <w:bookmarkStart w:id="4255" w:name="_Toc20218122"/>
      <w:bookmarkStart w:id="4256" w:name="_Toc27744007"/>
      <w:bookmarkEnd w:id="4248"/>
      <w:r w:rsidRPr="00F14D84">
        <w:t>6.</w:t>
      </w:r>
      <w:r w:rsidRPr="00F14D84">
        <w:rPr>
          <w:lang w:eastAsia="zh-CN"/>
        </w:rPr>
        <w:t>5</w:t>
      </w:r>
      <w:r w:rsidRPr="00F14D84">
        <w:t>.1.4C</w:t>
      </w:r>
      <w:r w:rsidRPr="00F14D84">
        <w:tab/>
        <w:t>Handling the maximum number of active user plane radio bearers in NB-S1 mode</w:t>
      </w:r>
      <w:bookmarkEnd w:id="4249"/>
      <w:bookmarkEnd w:id="4250"/>
      <w:bookmarkEnd w:id="4251"/>
      <w:bookmarkEnd w:id="4252"/>
      <w:bookmarkEnd w:id="4253"/>
      <w:bookmarkEnd w:id="4254"/>
    </w:p>
    <w:p w14:paraId="108445BD" w14:textId="77777777" w:rsidR="00431B51" w:rsidRPr="00F14D84" w:rsidRDefault="00D40C70" w:rsidP="00D40C70">
      <w:r w:rsidRPr="00F14D84">
        <w:t xml:space="preserve">When the maximum number of active user plane radio bearers in NB-S1 mode is reached (see </w:t>
      </w:r>
      <w:r w:rsidR="00FB1684" w:rsidRPr="00F14D84">
        <w:t>clause</w:t>
      </w:r>
      <w:r w:rsidRPr="00F14D84">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F14D84" w:rsidRDefault="00D40C70" w:rsidP="00D40C70">
      <w:r w:rsidRPr="00F14D84">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F14D84" w:rsidRDefault="00D40C70" w:rsidP="00D40C70">
      <w:r w:rsidRPr="00F14D84">
        <w:t xml:space="preserve">If the UE </w:t>
      </w:r>
      <w:r w:rsidRPr="00F14D84">
        <w:rPr>
          <w:lang w:eastAsia="zh-CN"/>
        </w:rPr>
        <w:t xml:space="preserve">needs to </w:t>
      </w:r>
      <w:r w:rsidRPr="00F14D84">
        <w:t xml:space="preserve">release a PDN connection for the reasons stated in this </w:t>
      </w:r>
      <w:r w:rsidR="00FB1684" w:rsidRPr="00F14D84">
        <w:t>clause</w:t>
      </w:r>
      <w:r w:rsidRPr="00F14D84">
        <w:t>, a PDN connection that is used for exception data reporting shall not be released.</w:t>
      </w:r>
    </w:p>
    <w:p w14:paraId="0D7D3077" w14:textId="77777777" w:rsidR="00D40C70" w:rsidRPr="00F14D84" w:rsidRDefault="00D40C70" w:rsidP="00D40C70">
      <w:r w:rsidRPr="00F14D84">
        <w:t>If the UE releases a PDN connection to cater for the upper layer request, the UE shall release the PDN connection via explicit ESM signalling.</w:t>
      </w:r>
    </w:p>
    <w:p w14:paraId="16B90FC9" w14:textId="77777777" w:rsidR="00D40C70" w:rsidRPr="00F14D84" w:rsidRDefault="00D40C70" w:rsidP="00295835">
      <w:pPr>
        <w:pStyle w:val="Heading4"/>
      </w:pPr>
      <w:bookmarkStart w:id="4257" w:name="_CR6_5_1_5"/>
      <w:bookmarkStart w:id="4258" w:name="_Toc35959579"/>
      <w:bookmarkStart w:id="4259" w:name="_Toc45203012"/>
      <w:bookmarkStart w:id="4260" w:name="_Toc45700388"/>
      <w:bookmarkStart w:id="4261" w:name="_Toc51920124"/>
      <w:bookmarkStart w:id="4262" w:name="_Toc68251184"/>
      <w:bookmarkStart w:id="4263" w:name="_Toc209861036"/>
      <w:bookmarkEnd w:id="4257"/>
      <w:r w:rsidRPr="00F14D84">
        <w:t>6.</w:t>
      </w:r>
      <w:r w:rsidRPr="00F14D84">
        <w:rPr>
          <w:lang w:eastAsia="zh-CN"/>
        </w:rPr>
        <w:t>5</w:t>
      </w:r>
      <w:r w:rsidRPr="00F14D84">
        <w:t>.1.5</w:t>
      </w:r>
      <w:r w:rsidRPr="00F14D84">
        <w:tab/>
        <w:t>Abnormal cases in the UE</w:t>
      </w:r>
      <w:bookmarkEnd w:id="4255"/>
      <w:bookmarkEnd w:id="4256"/>
      <w:bookmarkEnd w:id="4258"/>
      <w:bookmarkEnd w:id="4259"/>
      <w:bookmarkEnd w:id="4260"/>
      <w:bookmarkEnd w:id="4261"/>
      <w:bookmarkEnd w:id="4262"/>
      <w:bookmarkEnd w:id="4263"/>
    </w:p>
    <w:p w14:paraId="549F6198" w14:textId="77777777" w:rsidR="00D40C70" w:rsidRPr="00F14D84" w:rsidRDefault="00D40C70" w:rsidP="00D40C70">
      <w:r w:rsidRPr="00F14D84">
        <w:t>The following abnormal cases can be identified:</w:t>
      </w:r>
    </w:p>
    <w:p w14:paraId="016FDA51" w14:textId="77777777" w:rsidR="00D40C70" w:rsidRPr="00F14D84" w:rsidRDefault="00D40C70" w:rsidP="00D40C70">
      <w:pPr>
        <w:pStyle w:val="B1"/>
        <w:rPr>
          <w:lang w:eastAsia="zh-CN"/>
        </w:rPr>
      </w:pPr>
      <w:r w:rsidRPr="00F14D84">
        <w:t>a)</w:t>
      </w:r>
      <w:r w:rsidRPr="00F14D84">
        <w:tab/>
      </w:r>
      <w:r w:rsidRPr="00F14D84">
        <w:rPr>
          <w:lang w:eastAsia="zh-CN"/>
        </w:rPr>
        <w:t>T3482 expired</w:t>
      </w:r>
    </w:p>
    <w:p w14:paraId="3B16FD97" w14:textId="77777777" w:rsidR="00D40C70" w:rsidRPr="00F14D84" w:rsidRDefault="00D40C70" w:rsidP="00D40C70">
      <w:pPr>
        <w:pStyle w:val="B1"/>
      </w:pPr>
      <w:r w:rsidRPr="00F14D84">
        <w:tab/>
        <w:t>On the first expiry of the timer T3</w:t>
      </w:r>
      <w:r w:rsidRPr="00F14D84">
        <w:rPr>
          <w:lang w:eastAsia="zh-CN"/>
        </w:rPr>
        <w:t>4</w:t>
      </w:r>
      <w:r w:rsidRPr="00F14D84">
        <w:t>8</w:t>
      </w:r>
      <w:r w:rsidRPr="00F14D84">
        <w:rPr>
          <w:lang w:eastAsia="zh-CN"/>
        </w:rPr>
        <w:t>2:</w:t>
      </w:r>
    </w:p>
    <w:p w14:paraId="7C0B4B1E" w14:textId="77777777" w:rsidR="00D40C70" w:rsidRPr="00F14D84" w:rsidRDefault="00D40C70" w:rsidP="00D40C70">
      <w:pPr>
        <w:pStyle w:val="B2"/>
      </w:pPr>
      <w:r w:rsidRPr="00F14D84">
        <w:t>-</w:t>
      </w:r>
      <w:r w:rsidRPr="00F14D84">
        <w:tab/>
        <w:t>if the PDN CONNECTIVITY REQUEST message was sent with request type set to "emergency" or "handover of emergency bearer services" in a stand-alone PDN connectivity procedure, then the UE shall:</w:t>
      </w:r>
    </w:p>
    <w:p w14:paraId="584DAB38" w14:textId="77777777" w:rsidR="00D40C70" w:rsidRPr="00F14D84" w:rsidRDefault="00D40C70" w:rsidP="00D40C70">
      <w:pPr>
        <w:pStyle w:val="B3"/>
      </w:pPr>
      <w:r w:rsidRPr="00F14D84">
        <w:t>a)</w:t>
      </w:r>
      <w:r w:rsidRPr="00F14D84">
        <w:tab/>
        <w:t>inform the upper layers of the failure to establish the emergency bearer; or</w:t>
      </w:r>
    </w:p>
    <w:p w14:paraId="36AE5DC8" w14:textId="77777777" w:rsidR="00D40C70" w:rsidRPr="00F14D84" w:rsidRDefault="00D40C70" w:rsidP="00D40C70">
      <w:pPr>
        <w:pStyle w:val="NO"/>
      </w:pPr>
      <w:r w:rsidRPr="00F14D84">
        <w:t>NOTE:</w:t>
      </w:r>
      <w:r w:rsidRPr="00F14D8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F14D84" w:rsidRDefault="00D40C70" w:rsidP="00D40C70">
      <w:pPr>
        <w:pStyle w:val="B3"/>
        <w:rPr>
          <w:lang w:eastAsia="zh-CN"/>
        </w:rPr>
      </w:pPr>
      <w:r w:rsidRPr="00F14D84">
        <w:t>b)</w:t>
      </w:r>
      <w:r w:rsidRPr="00F14D84">
        <w:tab/>
        <w:t>detach locally, if not detached already, attempt EPS attach for emergency bearer services.</w:t>
      </w:r>
    </w:p>
    <w:p w14:paraId="62CBB8E6" w14:textId="77777777" w:rsidR="00D40C70" w:rsidRPr="00F14D84" w:rsidRDefault="00D40C70" w:rsidP="00D40C70">
      <w:pPr>
        <w:pStyle w:val="B2"/>
      </w:pPr>
      <w:r w:rsidRPr="00F14D84">
        <w:t>-</w:t>
      </w:r>
      <w:r w:rsidRPr="00F14D84">
        <w:tab/>
        <w:t xml:space="preserve">otherwise, the </w:t>
      </w:r>
      <w:r w:rsidRPr="00F14D84">
        <w:rPr>
          <w:lang w:eastAsia="zh-CN"/>
        </w:rPr>
        <w:t>UE</w:t>
      </w:r>
      <w:r w:rsidRPr="00F14D84">
        <w:t xml:space="preserve"> shall resend the </w:t>
      </w:r>
      <w:r w:rsidRPr="00F14D84">
        <w:rPr>
          <w:lang w:eastAsia="zh-CN"/>
        </w:rPr>
        <w:t>PDN CONNECTIVITY</w:t>
      </w:r>
      <w:r w:rsidRPr="00F14D84">
        <w:t xml:space="preserve"> REQUEST and shall reset and restart timer T3</w:t>
      </w:r>
      <w:r w:rsidRPr="00F14D84">
        <w:rPr>
          <w:lang w:eastAsia="zh-CN"/>
        </w:rPr>
        <w:t>482</w:t>
      </w:r>
      <w:r w:rsidRPr="00F14D84">
        <w:t>. This retransmission is repeated four times, i.e. on the fifth expiry of timer T3</w:t>
      </w:r>
      <w:r w:rsidRPr="00F14D84">
        <w:rPr>
          <w:lang w:eastAsia="zh-CN"/>
        </w:rPr>
        <w:t>4</w:t>
      </w:r>
      <w:r w:rsidRPr="00F14D84">
        <w:t>8</w:t>
      </w:r>
      <w:r w:rsidRPr="00F14D84">
        <w:rPr>
          <w:lang w:eastAsia="zh-CN"/>
        </w:rPr>
        <w:t>2</w:t>
      </w:r>
      <w:r w:rsidRPr="00F14D84">
        <w:t xml:space="preserve">, the </w:t>
      </w:r>
      <w:r w:rsidRPr="00F14D84">
        <w:rPr>
          <w:lang w:eastAsia="zh-CN"/>
        </w:rPr>
        <w:t>UE</w:t>
      </w:r>
      <w:r w:rsidRPr="00F14D84">
        <w:t xml:space="preserve"> shall abort the procedure</w:t>
      </w:r>
      <w:r w:rsidRPr="00F14D84">
        <w:rPr>
          <w:lang w:eastAsia="zh-CN"/>
        </w:rPr>
        <w:t xml:space="preserve">, </w:t>
      </w:r>
      <w:r w:rsidRPr="00F14D84">
        <w:t xml:space="preserve">release </w:t>
      </w:r>
      <w:r w:rsidRPr="00F14D84">
        <w:rPr>
          <w:lang w:eastAsia="zh-CN"/>
        </w:rPr>
        <w:t xml:space="preserve">the PTI </w:t>
      </w:r>
      <w:r w:rsidRPr="00F14D84">
        <w:t xml:space="preserve">allocated for this invocation </w:t>
      </w:r>
      <w:r w:rsidRPr="00F14D84">
        <w:rPr>
          <w:lang w:eastAsia="zh-CN"/>
        </w:rPr>
        <w:t xml:space="preserve">and enter the </w:t>
      </w:r>
      <w:r w:rsidRPr="00F14D84">
        <w:t>state PROCEDURE TRANSACTION INACTIVE.</w:t>
      </w:r>
    </w:p>
    <w:p w14:paraId="3C814724" w14:textId="77777777" w:rsidR="00D40C70" w:rsidRPr="00F14D84" w:rsidRDefault="00D40C70" w:rsidP="00D40C70">
      <w:pPr>
        <w:pStyle w:val="B1"/>
      </w:pPr>
      <w:r w:rsidRPr="00F14D84">
        <w:t>b)</w:t>
      </w:r>
      <w:r w:rsidRPr="00F14D84">
        <w:tab/>
        <w:t>T3447 is running</w:t>
      </w:r>
    </w:p>
    <w:p w14:paraId="46930605" w14:textId="77777777" w:rsidR="00D40C70" w:rsidRPr="00F14D84" w:rsidRDefault="00D40C70" w:rsidP="00D40C70">
      <w:pPr>
        <w:pStyle w:val="B1"/>
      </w:pPr>
      <w:r w:rsidRPr="00F14D84">
        <w:tab/>
        <w:t>The UE shall not send a PDN CONNECTIVITY REQUEST message when the UE is in EMM-CONNECTED mode after the UE attached without PDN connection, unless:</w:t>
      </w:r>
    </w:p>
    <w:p w14:paraId="115AD4C5" w14:textId="77777777" w:rsidR="00D40C70" w:rsidRPr="00F14D84" w:rsidRDefault="00D40C70" w:rsidP="00D40C70">
      <w:pPr>
        <w:pStyle w:val="B2"/>
      </w:pPr>
      <w:r w:rsidRPr="00F14D84">
        <w:t>-</w:t>
      </w:r>
      <w:r w:rsidRPr="00F14D84">
        <w:tab/>
        <w:t>establishment of a PDN connection for emergency bearer services is requested;</w:t>
      </w:r>
    </w:p>
    <w:p w14:paraId="64A15312" w14:textId="77777777" w:rsidR="00D40C70" w:rsidRPr="00F14D84" w:rsidRDefault="00D40C70" w:rsidP="00D40C70">
      <w:pPr>
        <w:pStyle w:val="B2"/>
      </w:pPr>
      <w:r w:rsidRPr="00F14D84">
        <w:t>-</w:t>
      </w:r>
      <w:r w:rsidRPr="00F14D84">
        <w:tab/>
        <w:t>the UE is a UE configured to use AC11 – 15 in the selected PLMN; or</w:t>
      </w:r>
    </w:p>
    <w:p w14:paraId="1BFCBAA6" w14:textId="77777777" w:rsidR="00D40C70" w:rsidRPr="00F14D84" w:rsidRDefault="00D40C70" w:rsidP="00D40C70">
      <w:pPr>
        <w:pStyle w:val="B2"/>
      </w:pPr>
      <w:r w:rsidRPr="00F14D84">
        <w:t>-</w:t>
      </w:r>
      <w:r w:rsidRPr="00F14D84">
        <w:tab/>
        <w:t>a network initiated signalling message has been received.</w:t>
      </w:r>
    </w:p>
    <w:p w14:paraId="4991355E" w14:textId="65F5EC95" w:rsidR="00D40C70" w:rsidRPr="00F14D84" w:rsidRDefault="00D40C70" w:rsidP="00D40C70">
      <w:pPr>
        <w:pStyle w:val="B1"/>
      </w:pPr>
      <w:r w:rsidRPr="00F14D84">
        <w:tab/>
        <w:t>The PDN CONNECTIVITY REQUEST message can be sent, if still necessary, when timer T3447 expires.</w:t>
      </w:r>
    </w:p>
    <w:p w14:paraId="48E547B1" w14:textId="77777777" w:rsidR="00F62C03" w:rsidRPr="00F14D84" w:rsidRDefault="00F62C03" w:rsidP="00F62C03">
      <w:pPr>
        <w:pStyle w:val="B1"/>
      </w:pPr>
      <w:r w:rsidRPr="00F14D84">
        <w:t>c)</w:t>
      </w:r>
      <w:r w:rsidRPr="00F14D84">
        <w:tab/>
        <w:t>Collision of UE requested PDN connectivity procedure and NAS signalling connection release</w:t>
      </w:r>
    </w:p>
    <w:p w14:paraId="1EFC3449" w14:textId="77777777" w:rsidR="00F62C03" w:rsidRPr="00F14D84" w:rsidRDefault="00F62C03" w:rsidP="00F62C03">
      <w:pPr>
        <w:pStyle w:val="B1"/>
      </w:pPr>
      <w:r w:rsidRPr="00F14D84">
        <w:tab/>
        <w:t>The UE may immediately retransmit the PDN CONNECTIVITY REQUEST message and stop, reset and restart timer T3482, if the following conditions apply:</w:t>
      </w:r>
    </w:p>
    <w:p w14:paraId="4C6E85F9" w14:textId="77777777" w:rsidR="00F62C03" w:rsidRPr="00F14D84" w:rsidRDefault="00F62C03" w:rsidP="00F62C03">
      <w:pPr>
        <w:pStyle w:val="B2"/>
      </w:pPr>
      <w:r w:rsidRPr="00F14D84">
        <w:t>1)</w:t>
      </w:r>
      <w:r w:rsidRPr="00F14D84">
        <w:tab/>
        <w:t>the original UE requested PDN connectivity procedure was initiated over an existing NAS signalling connection; and</w:t>
      </w:r>
    </w:p>
    <w:p w14:paraId="2681FCDA" w14:textId="2DBE0E9D" w:rsidR="00F62C03" w:rsidRPr="00F14D84" w:rsidRDefault="00F62C03" w:rsidP="00F62C03">
      <w:pPr>
        <w:pStyle w:val="B2"/>
      </w:pPr>
      <w:r w:rsidRPr="00F14D84">
        <w:t>2)</w:t>
      </w:r>
      <w:r w:rsidRPr="00F14D84">
        <w:tab/>
        <w:t>the previous transmission of the PDN CONNECTIVITY REQUEST message was not initiated due to timer T3482 expiry.</w:t>
      </w:r>
    </w:p>
    <w:p w14:paraId="62B9206D" w14:textId="77777777" w:rsidR="00D40C70" w:rsidRPr="00F14D84" w:rsidRDefault="00D40C70" w:rsidP="00295835">
      <w:pPr>
        <w:pStyle w:val="Heading4"/>
      </w:pPr>
      <w:bookmarkStart w:id="4264" w:name="_CR6_5_1_6"/>
      <w:bookmarkStart w:id="4265" w:name="_Toc20218123"/>
      <w:bookmarkStart w:id="4266" w:name="_Toc27744008"/>
      <w:bookmarkStart w:id="4267" w:name="_Toc35959580"/>
      <w:bookmarkStart w:id="4268" w:name="_Toc45203013"/>
      <w:bookmarkStart w:id="4269" w:name="_Toc45700389"/>
      <w:bookmarkStart w:id="4270" w:name="_Toc51920125"/>
      <w:bookmarkStart w:id="4271" w:name="_Toc68251185"/>
      <w:bookmarkStart w:id="4272" w:name="_Toc209861037"/>
      <w:bookmarkEnd w:id="4264"/>
      <w:r w:rsidRPr="00F14D84">
        <w:t>6.</w:t>
      </w:r>
      <w:r w:rsidRPr="00F14D84">
        <w:rPr>
          <w:lang w:eastAsia="zh-CN"/>
        </w:rPr>
        <w:t>5</w:t>
      </w:r>
      <w:r w:rsidRPr="00F14D84">
        <w:t>.1.6</w:t>
      </w:r>
      <w:r w:rsidRPr="00F14D84">
        <w:tab/>
        <w:t>Abnormal cases on the network side</w:t>
      </w:r>
      <w:bookmarkEnd w:id="4265"/>
      <w:bookmarkEnd w:id="4266"/>
      <w:bookmarkEnd w:id="4267"/>
      <w:bookmarkEnd w:id="4268"/>
      <w:bookmarkEnd w:id="4269"/>
      <w:bookmarkEnd w:id="4270"/>
      <w:bookmarkEnd w:id="4271"/>
      <w:bookmarkEnd w:id="4272"/>
    </w:p>
    <w:p w14:paraId="731DE829" w14:textId="77777777" w:rsidR="00D40C70" w:rsidRPr="00F14D84" w:rsidRDefault="00D40C70" w:rsidP="00D40C70">
      <w:r w:rsidRPr="00F14D84">
        <w:t>The following abnormal cases can be identified:</w:t>
      </w:r>
    </w:p>
    <w:p w14:paraId="5D6062AE" w14:textId="77777777" w:rsidR="00D40C70" w:rsidRPr="00F14D84" w:rsidRDefault="00D40C70" w:rsidP="00D40C70">
      <w:pPr>
        <w:pStyle w:val="B1"/>
      </w:pPr>
      <w:r w:rsidRPr="00F14D84">
        <w:rPr>
          <w:lang w:eastAsia="zh-CN"/>
        </w:rPr>
        <w:t>a</w:t>
      </w:r>
      <w:r w:rsidRPr="00F14D84">
        <w:t>)</w:t>
      </w:r>
      <w:r w:rsidRPr="00F14D84">
        <w:tab/>
      </w:r>
      <w:r w:rsidRPr="00F14D84">
        <w:rPr>
          <w:lang w:eastAsia="zh-CN"/>
        </w:rPr>
        <w:t>UE</w:t>
      </w:r>
      <w:r w:rsidRPr="00F14D84">
        <w:t xml:space="preserve"> initiated </w:t>
      </w:r>
      <w:r w:rsidRPr="00F14D84">
        <w:rPr>
          <w:lang w:eastAsia="zh-CN"/>
        </w:rPr>
        <w:t xml:space="preserve">PDN connectivity </w:t>
      </w:r>
      <w:r w:rsidRPr="00F14D84">
        <w:t xml:space="preserve">request for an already </w:t>
      </w:r>
      <w:r w:rsidRPr="00F14D84">
        <w:rPr>
          <w:lang w:eastAsia="zh-CN"/>
        </w:rPr>
        <w:t>existing PDN connection:</w:t>
      </w:r>
    </w:p>
    <w:p w14:paraId="6EB0D7BB" w14:textId="007C60F4" w:rsidR="00431B51" w:rsidRPr="00F14D84" w:rsidRDefault="00D40C70" w:rsidP="00D40C70">
      <w:pPr>
        <w:pStyle w:val="B1"/>
      </w:pPr>
      <w:r w:rsidRPr="00F14D84">
        <w:tab/>
        <w:t xml:space="preserve">If the network receives a </w:t>
      </w:r>
      <w:r w:rsidRPr="00F14D84">
        <w:rPr>
          <w:lang w:eastAsia="zh-CN"/>
        </w:rPr>
        <w:t>PDN CONNECTIVITY</w:t>
      </w:r>
      <w:r w:rsidRPr="00F14D84">
        <w:t xml:space="preserve"> REQUEST message with the same </w:t>
      </w:r>
      <w:r w:rsidRPr="00F14D84">
        <w:rPr>
          <w:lang w:eastAsia="zh-CN"/>
        </w:rPr>
        <w:t xml:space="preserve">combination of </w:t>
      </w:r>
      <w:r w:rsidRPr="00F14D84">
        <w:t>APN</w:t>
      </w:r>
      <w:r w:rsidRPr="00F14D84">
        <w:rPr>
          <w:lang w:eastAsia="zh-CN"/>
        </w:rPr>
        <w:t xml:space="preserve"> and</w:t>
      </w:r>
      <w:r w:rsidRPr="00F14D84">
        <w:t xml:space="preserve"> </w:t>
      </w:r>
      <w:r w:rsidRPr="00F14D84">
        <w:rPr>
          <w:lang w:eastAsia="zh-CN"/>
        </w:rPr>
        <w:t>PDN type</w:t>
      </w:r>
      <w:r w:rsidRPr="00F14D84">
        <w:t xml:space="preserve"> as an already </w:t>
      </w:r>
      <w:r w:rsidRPr="00F14D84">
        <w:rPr>
          <w:lang w:eastAsia="zh-CN"/>
        </w:rPr>
        <w:t>existing</w:t>
      </w:r>
      <w:r w:rsidRPr="00F14D84">
        <w:t xml:space="preserve"> </w:t>
      </w:r>
      <w:r w:rsidRPr="00F14D84">
        <w:rPr>
          <w:lang w:eastAsia="zh-CN"/>
        </w:rPr>
        <w:t>PDN connection</w:t>
      </w:r>
      <w:r w:rsidR="00C0247C" w:rsidRPr="00F14D84">
        <w:rPr>
          <w:lang w:eastAsia="zh-CN"/>
        </w:rPr>
        <w:t xml:space="preserve"> and</w:t>
      </w:r>
      <w:r w:rsidR="00C0247C" w:rsidRPr="00F14D84">
        <w:t>:</w:t>
      </w:r>
    </w:p>
    <w:p w14:paraId="59812BB3" w14:textId="3EA022B1" w:rsidR="00D40C70" w:rsidRPr="00F14D84" w:rsidRDefault="00C0247C" w:rsidP="00D40C70">
      <w:pPr>
        <w:pStyle w:val="B2"/>
      </w:pPr>
      <w:r w:rsidRPr="00F14D84">
        <w:t>-</w:t>
      </w:r>
      <w:r w:rsidR="00D40C70" w:rsidRPr="00F14D84">
        <w:tab/>
        <w:t xml:space="preserve">the information elements in the PDN CONNECTIVITY REQUEST message do not differ from the ones received within the previous PDN CONNECTIVITY REQUEST message, and the </w:t>
      </w:r>
      <w:r w:rsidR="00D40C70" w:rsidRPr="00F14D84">
        <w:rPr>
          <w:lang w:eastAsia="ja-JP"/>
        </w:rPr>
        <w:t>MME has not received the ACTIVATE DEFAULT EPS BEARER CONTEXT ACCEPT message from UE</w:t>
      </w:r>
      <w:r w:rsidR="00D40C70" w:rsidRPr="00F14D84">
        <w:t>, the network shall resend the ACTIVATE DEFAULT EPS BEARER CONTEXT REQUEST message and continue the previous procedure.</w:t>
      </w:r>
    </w:p>
    <w:p w14:paraId="4B7658E7" w14:textId="205FC708" w:rsidR="00D40C70" w:rsidRPr="00F14D84" w:rsidRDefault="00C0247C" w:rsidP="00D40C70">
      <w:pPr>
        <w:pStyle w:val="B2"/>
      </w:pPr>
      <w:r w:rsidRPr="00F14D84">
        <w:t>-</w:t>
      </w:r>
      <w:r w:rsidR="00D40C70" w:rsidRPr="00F14D84">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F14D84">
        <w:rPr>
          <w:lang w:eastAsia="zh-CN"/>
        </w:rPr>
        <w:t>EPS bearer contexts for the PDN connection</w:t>
      </w:r>
      <w:r w:rsidR="00D40C70" w:rsidRPr="00F14D84">
        <w:t xml:space="preserve"> locally without notification to the </w:t>
      </w:r>
      <w:r w:rsidR="00D40C70" w:rsidRPr="00F14D84">
        <w:rPr>
          <w:lang w:eastAsia="zh-CN"/>
        </w:rPr>
        <w:t>UE</w:t>
      </w:r>
      <w:r w:rsidR="00D40C70" w:rsidRPr="00F14D84">
        <w:t xml:space="preserve"> and proceed with the requested </w:t>
      </w:r>
      <w:r w:rsidR="00D40C70" w:rsidRPr="00F14D84">
        <w:rPr>
          <w:lang w:eastAsia="zh-CN"/>
        </w:rPr>
        <w:t>PDN connectivity procedure</w:t>
      </w:r>
      <w:r w:rsidR="00D40C70" w:rsidRPr="00F14D84">
        <w:t xml:space="preserve"> or may reject this PDN connectivity procedure including the ESM cause #55 "multiple PDN connections for a given APN not allowed", in the PDN CONNECTIVITY REJECT message.</w:t>
      </w:r>
    </w:p>
    <w:p w14:paraId="163D7ED2" w14:textId="77777777" w:rsidR="00D40C70" w:rsidRPr="00F14D84" w:rsidRDefault="00D40C70" w:rsidP="00D40C70">
      <w:pPr>
        <w:pStyle w:val="B1"/>
      </w:pPr>
      <w:r w:rsidRPr="00F14D84">
        <w:tab/>
        <w:t xml:space="preserve">If the network receives a </w:t>
      </w:r>
      <w:r w:rsidRPr="00F14D84">
        <w:rPr>
          <w:lang w:eastAsia="zh-CN"/>
        </w:rPr>
        <w:t>PDN CONNECTIVITY</w:t>
      </w:r>
      <w:r w:rsidRPr="00F14D8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F14D84">
        <w:rPr>
          <w:lang w:eastAsia="zh-CN"/>
        </w:rPr>
        <w:t>PDN connection for emergency bearer services existing</w:t>
      </w:r>
      <w:r w:rsidRPr="00F14D84">
        <w:t>, t</w:t>
      </w:r>
      <w:r w:rsidRPr="00F14D84">
        <w:rPr>
          <w:lang w:eastAsia="zh-CN"/>
        </w:rPr>
        <w:t>he MME shall reject the request with ESM cause #55 "m</w:t>
      </w:r>
      <w:r w:rsidRPr="00F14D8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F14D84" w:rsidRDefault="00D40C70" w:rsidP="00D40C70">
      <w:pPr>
        <w:pStyle w:val="B1"/>
        <w:rPr>
          <w:lang w:eastAsia="zh-CN"/>
        </w:rPr>
      </w:pPr>
      <w:r w:rsidRPr="00F14D84">
        <w:rPr>
          <w:lang w:eastAsia="zh-CN"/>
        </w:rPr>
        <w:t>b</w:t>
      </w:r>
      <w:r w:rsidRPr="00F14D84">
        <w:t>)</w:t>
      </w:r>
      <w:r w:rsidRPr="00F14D84">
        <w:tab/>
      </w:r>
      <w:r w:rsidRPr="00F14D84">
        <w:rPr>
          <w:lang w:eastAsia="zh-CN"/>
        </w:rPr>
        <w:t>UE initiated PDN connectivity request with request type "handover" for a PDN connection that does not exist:</w:t>
      </w:r>
    </w:p>
    <w:p w14:paraId="689AAA37" w14:textId="77777777" w:rsidR="00D40C70" w:rsidRPr="00F14D84" w:rsidRDefault="00D40C70" w:rsidP="00D40C70">
      <w:pPr>
        <w:pStyle w:val="B1"/>
      </w:pPr>
      <w:r w:rsidRPr="00F14D84">
        <w:tab/>
      </w:r>
      <w:r w:rsidRPr="00F14D8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F14D84">
        <w:t>"</w:t>
      </w:r>
      <w:r w:rsidRPr="00F14D84">
        <w:rPr>
          <w:lang w:eastAsia="zh-CN"/>
        </w:rPr>
        <w:t>PDN connection does not exist</w:t>
      </w:r>
      <w:r w:rsidRPr="00F14D84">
        <w:t>",</w:t>
      </w:r>
      <w:r w:rsidRPr="00F14D84">
        <w:rPr>
          <w:lang w:eastAsia="zh-CN"/>
        </w:rPr>
        <w:t xml:space="preserve"> in the PDN CONNECTIVITY REJECT message.</w:t>
      </w:r>
    </w:p>
    <w:p w14:paraId="1080F326" w14:textId="77777777" w:rsidR="00D40C70" w:rsidRPr="00F14D84" w:rsidRDefault="00D40C70" w:rsidP="00D40C70">
      <w:pPr>
        <w:pStyle w:val="B1"/>
      </w:pPr>
      <w:r w:rsidRPr="00F14D84">
        <w:t>c)</w:t>
      </w:r>
      <w:r w:rsidRPr="00F14D84">
        <w:tab/>
      </w:r>
      <w:r w:rsidRPr="00F14D84">
        <w:rPr>
          <w:lang w:eastAsia="zh-CN"/>
        </w:rPr>
        <w:t>ESM information not received:</w:t>
      </w:r>
    </w:p>
    <w:p w14:paraId="3DFCB340" w14:textId="6E5D50D6" w:rsidR="00D40C70" w:rsidRPr="00F14D84" w:rsidRDefault="00D40C70" w:rsidP="00D40C70">
      <w:pPr>
        <w:pStyle w:val="B1"/>
      </w:pPr>
      <w:r w:rsidRPr="00F14D84">
        <w:tab/>
      </w:r>
      <w:r w:rsidRPr="00F14D84">
        <w:rPr>
          <w:lang w:eastAsia="zh-CN"/>
        </w:rPr>
        <w:t>If the ESM information</w:t>
      </w:r>
      <w:r w:rsidRPr="00F14D84">
        <w:t xml:space="preserve"> </w:t>
      </w:r>
      <w:r w:rsidRPr="00F14D84">
        <w:rPr>
          <w:lang w:eastAsia="zh-CN"/>
        </w:rPr>
        <w:t>t</w:t>
      </w:r>
      <w:r w:rsidRPr="00F14D84">
        <w:t>ransfer flag</w:t>
      </w:r>
      <w:r w:rsidRPr="00F14D84">
        <w:rPr>
          <w:lang w:eastAsia="zh-CN"/>
        </w:rPr>
        <w:t xml:space="preserve"> in the PDN CONNECTIVITY REQUEST message has been set</w:t>
      </w:r>
      <w:r w:rsidRPr="00F14D84">
        <w:t xml:space="preserve"> and the ESM information is not received before the final expiry of timer </w:t>
      </w:r>
      <w:r w:rsidRPr="00F14D84">
        <w:rPr>
          <w:lang w:eastAsia="ko-KR"/>
        </w:rPr>
        <w:t>T3489</w:t>
      </w:r>
      <w:r w:rsidRPr="00F14D84">
        <w:t xml:space="preserve"> as described in </w:t>
      </w:r>
      <w:r w:rsidR="00FB1684" w:rsidRPr="00F14D84">
        <w:t>clause</w:t>
      </w:r>
      <w:r w:rsidRPr="00F14D84">
        <w:t xml:space="preserve"> 6.6.1.2.6, </w:t>
      </w:r>
      <w:r w:rsidRPr="00F14D84">
        <w:rPr>
          <w:lang w:eastAsia="ko-KR"/>
        </w:rPr>
        <w:t xml:space="preserve">the MME shall reject the PDN connectivity request procedure including the ESM cause #53 </w:t>
      </w:r>
      <w:r w:rsidRPr="00F14D84">
        <w:t>"ESM information not received", in the PDN CONNECTIVITY REJECT message.</w:t>
      </w:r>
    </w:p>
    <w:p w14:paraId="22756BCE" w14:textId="77777777" w:rsidR="00D40C70" w:rsidRPr="00F14D84" w:rsidRDefault="00D40C70" w:rsidP="00D40C70">
      <w:pPr>
        <w:pStyle w:val="B1"/>
      </w:pPr>
      <w:r w:rsidRPr="00F14D84">
        <w:t>d)</w:t>
      </w:r>
      <w:r w:rsidRPr="00F14D84">
        <w:tab/>
        <w:t xml:space="preserve">Additional </w:t>
      </w:r>
      <w:r w:rsidRPr="00F14D84">
        <w:rPr>
          <w:lang w:eastAsia="zh-CN"/>
        </w:rPr>
        <w:t>UE</w:t>
      </w:r>
      <w:r w:rsidRPr="00F14D84">
        <w:t xml:space="preserve"> initiated </w:t>
      </w:r>
      <w:r w:rsidRPr="00F14D84">
        <w:rPr>
          <w:lang w:eastAsia="zh-CN"/>
        </w:rPr>
        <w:t xml:space="preserve">PDN connectivity </w:t>
      </w:r>
      <w:r w:rsidRPr="00F14D84">
        <w:t>request received from a UE that is attached for emergency bearer services:</w:t>
      </w:r>
    </w:p>
    <w:p w14:paraId="0DB5713D" w14:textId="77777777" w:rsidR="00D40C70" w:rsidRPr="00F14D84" w:rsidRDefault="00D40C70" w:rsidP="00D40C70">
      <w:pPr>
        <w:pStyle w:val="B1"/>
        <w:rPr>
          <w:lang w:eastAsia="zh-CN"/>
        </w:rPr>
      </w:pPr>
      <w:r w:rsidRPr="00F14D84">
        <w:rPr>
          <w:lang w:eastAsia="zh-CN"/>
        </w:rPr>
        <w:tab/>
        <w:t xml:space="preserve">The MME shall reject the request with ESM cause #31 "request </w:t>
      </w:r>
      <w:r w:rsidRPr="00F14D84">
        <w:t>rejected, unspecified</w:t>
      </w:r>
      <w:r w:rsidRPr="00F14D84">
        <w:rPr>
          <w:lang w:eastAsia="zh-CN"/>
        </w:rPr>
        <w:t>"</w:t>
      </w:r>
      <w:r w:rsidRPr="00F14D84">
        <w:t>.</w:t>
      </w:r>
    </w:p>
    <w:p w14:paraId="04C5FBDE" w14:textId="77777777" w:rsidR="00D40C70" w:rsidRPr="00F14D84" w:rsidRDefault="00D40C70" w:rsidP="00D40C70">
      <w:pPr>
        <w:pStyle w:val="B1"/>
        <w:rPr>
          <w:lang w:eastAsia="zh-CN"/>
        </w:rPr>
      </w:pPr>
      <w:r w:rsidRPr="00F14D84">
        <w:rPr>
          <w:lang w:eastAsia="zh-CN"/>
        </w:rPr>
        <w:t>e</w:t>
      </w:r>
      <w:r w:rsidRPr="00F14D84">
        <w:t>)</w:t>
      </w:r>
      <w:r w:rsidRPr="00F14D84">
        <w:tab/>
        <w:t xml:space="preserve">A </w:t>
      </w:r>
      <w:r w:rsidRPr="00F14D84">
        <w:rPr>
          <w:lang w:eastAsia="zh-CN"/>
        </w:rPr>
        <w:t xml:space="preserve">PDN CONNECTIVITY REQUEST message with request type </w:t>
      </w:r>
      <w:r w:rsidRPr="00F14D84">
        <w:t>"handover of emergency bearer services"</w:t>
      </w:r>
      <w:r w:rsidRPr="00F14D84">
        <w:rPr>
          <w:lang w:eastAsia="zh-CN"/>
        </w:rPr>
        <w:t xml:space="preserve"> received from a UE and the MME does not have any information about a P-GW currently providing emergency </w:t>
      </w:r>
      <w:r w:rsidRPr="00F14D84">
        <w:t xml:space="preserve">bearer </w:t>
      </w:r>
      <w:r w:rsidRPr="00F14D84">
        <w:rPr>
          <w:lang w:eastAsia="zh-CN"/>
        </w:rPr>
        <w:t>services for the UE or the MME is not configured with an address of a P-GW in the MME emergency configuration data:</w:t>
      </w:r>
    </w:p>
    <w:p w14:paraId="3A5C2ACC" w14:textId="77777777" w:rsidR="00D40C70" w:rsidRPr="00F14D84" w:rsidRDefault="00D40C70" w:rsidP="00D40C70">
      <w:pPr>
        <w:pStyle w:val="B1"/>
      </w:pPr>
      <w:r w:rsidRPr="00F14D84">
        <w:rPr>
          <w:lang w:eastAsia="zh-CN"/>
        </w:rPr>
        <w:tab/>
        <w:t xml:space="preserve">MME shall reject the PDN connectivity request procedure including the ESM cause #54 </w:t>
      </w:r>
      <w:r w:rsidRPr="00F14D84">
        <w:t>"</w:t>
      </w:r>
      <w:r w:rsidRPr="00F14D84">
        <w:rPr>
          <w:lang w:eastAsia="zh-CN"/>
        </w:rPr>
        <w:t>PDN connection does not exist</w:t>
      </w:r>
      <w:r w:rsidRPr="00F14D84">
        <w:t>",</w:t>
      </w:r>
      <w:r w:rsidRPr="00F14D84">
        <w:rPr>
          <w:lang w:eastAsia="zh-CN"/>
        </w:rPr>
        <w:t xml:space="preserve"> in the PDN CONNECTIVITY REJECT message.</w:t>
      </w:r>
    </w:p>
    <w:p w14:paraId="7CE2A1F5" w14:textId="77777777" w:rsidR="00D40C70" w:rsidRPr="00F14D84" w:rsidRDefault="00D40C70" w:rsidP="00D40C70">
      <w:pPr>
        <w:pStyle w:val="B1"/>
      </w:pPr>
      <w:r w:rsidRPr="00F14D84">
        <w:t>f)</w:t>
      </w:r>
      <w:r w:rsidRPr="00F14D84">
        <w:tab/>
        <w:t xml:space="preserve">Additional </w:t>
      </w:r>
      <w:r w:rsidRPr="00F14D84">
        <w:rPr>
          <w:lang w:eastAsia="zh-CN"/>
        </w:rPr>
        <w:t>UE</w:t>
      </w:r>
      <w:r w:rsidRPr="00F14D84">
        <w:t xml:space="preserve"> initiated </w:t>
      </w:r>
      <w:r w:rsidRPr="00F14D84">
        <w:rPr>
          <w:lang w:eastAsia="zh-CN"/>
        </w:rPr>
        <w:t xml:space="preserve">PDN connectivity </w:t>
      </w:r>
      <w:r w:rsidRPr="00F14D84">
        <w:t>request received from a UE that is attached for access to RLOS:</w:t>
      </w:r>
    </w:p>
    <w:p w14:paraId="3449B1EE" w14:textId="77777777" w:rsidR="00993828" w:rsidRPr="00F14D84" w:rsidRDefault="00D40C70" w:rsidP="00993828">
      <w:pPr>
        <w:pStyle w:val="B1"/>
      </w:pPr>
      <w:r w:rsidRPr="00F14D84">
        <w:rPr>
          <w:lang w:eastAsia="zh-CN"/>
        </w:rPr>
        <w:tab/>
        <w:t xml:space="preserve">The MME shall reject the request with ESM cause #31 "request </w:t>
      </w:r>
      <w:r w:rsidRPr="00F14D84">
        <w:t>rejected, unspecified</w:t>
      </w:r>
      <w:r w:rsidRPr="00F14D84">
        <w:rPr>
          <w:lang w:eastAsia="zh-CN"/>
        </w:rPr>
        <w:t>"</w:t>
      </w:r>
      <w:r w:rsidRPr="00F14D84">
        <w:t>.</w:t>
      </w:r>
    </w:p>
    <w:p w14:paraId="0A3BC4DE" w14:textId="77777777" w:rsidR="00993828" w:rsidRPr="00F14D84" w:rsidRDefault="00993828" w:rsidP="00993828">
      <w:pPr>
        <w:pStyle w:val="B1"/>
      </w:pPr>
      <w:r w:rsidRPr="00F14D84">
        <w:t>g)</w:t>
      </w:r>
      <w:r w:rsidRPr="00F14D84">
        <w:tab/>
      </w:r>
      <w:r w:rsidRPr="00F14D84">
        <w:rPr>
          <w:lang w:eastAsia="zh-CN"/>
        </w:rPr>
        <w:t>PDN CONNECTIVITY REQUEST</w:t>
      </w:r>
      <w:r w:rsidRPr="00F14D84">
        <w:t xml:space="preserve"> message received from a UE which is in a location where the PLMN is not allowed to operate</w:t>
      </w:r>
    </w:p>
    <w:p w14:paraId="1D6C29A5" w14:textId="31FC1E1D" w:rsidR="00D40C70" w:rsidRPr="00F14D84" w:rsidRDefault="00993828" w:rsidP="00993828">
      <w:pPr>
        <w:pStyle w:val="B1"/>
        <w:rPr>
          <w:lang w:eastAsia="zh-CN"/>
        </w:rPr>
      </w:pPr>
      <w:r w:rsidRPr="00F14D84">
        <w:tab/>
        <w:t>If the MME determines that the UE is in a location where the PLMN is not allowed to operate, the MME discards the message.</w:t>
      </w:r>
    </w:p>
    <w:p w14:paraId="5986594F" w14:textId="77777777" w:rsidR="00D40C70" w:rsidRPr="00F14D84" w:rsidRDefault="00D40C70" w:rsidP="00295835">
      <w:pPr>
        <w:pStyle w:val="Heading4"/>
      </w:pPr>
      <w:bookmarkStart w:id="4273" w:name="_CR6_5_1_7"/>
      <w:bookmarkStart w:id="4274" w:name="_Toc20218124"/>
      <w:bookmarkStart w:id="4275" w:name="_Toc27744009"/>
      <w:bookmarkStart w:id="4276" w:name="_Toc35959581"/>
      <w:bookmarkStart w:id="4277" w:name="_Toc45203014"/>
      <w:bookmarkStart w:id="4278" w:name="_Toc45700390"/>
      <w:bookmarkStart w:id="4279" w:name="_Toc51920126"/>
      <w:bookmarkStart w:id="4280" w:name="_Toc68251186"/>
      <w:bookmarkStart w:id="4281" w:name="_Toc209861038"/>
      <w:bookmarkEnd w:id="4273"/>
      <w:r w:rsidRPr="00F14D84">
        <w:t>6.5.1.7</w:t>
      </w:r>
      <w:r w:rsidRPr="00F14D84">
        <w:tab/>
        <w:t>Handling PDN connectivity request for UE configured for dual priority</w:t>
      </w:r>
      <w:bookmarkEnd w:id="4274"/>
      <w:bookmarkEnd w:id="4275"/>
      <w:bookmarkEnd w:id="4276"/>
      <w:bookmarkEnd w:id="4277"/>
      <w:bookmarkEnd w:id="4278"/>
      <w:bookmarkEnd w:id="4279"/>
      <w:bookmarkEnd w:id="4280"/>
      <w:bookmarkEnd w:id="4281"/>
    </w:p>
    <w:p w14:paraId="121D18A6" w14:textId="77777777" w:rsidR="00D40C70" w:rsidRPr="00F14D84" w:rsidRDefault="00D40C70" w:rsidP="00D40C70">
      <w:pPr>
        <w:rPr>
          <w:lang w:eastAsia="zh-CN"/>
        </w:rPr>
      </w:pPr>
      <w:r w:rsidRPr="00F14D84">
        <w:rPr>
          <w:lang w:eastAsia="zh-CN"/>
        </w:rPr>
        <w:t xml:space="preserve">If </w:t>
      </w:r>
      <w:r w:rsidRPr="00F14D84">
        <w:t xml:space="preserve">a PDN connection </w:t>
      </w:r>
      <w:r w:rsidRPr="00F14D84">
        <w:rPr>
          <w:lang w:eastAsia="zh-CN"/>
        </w:rPr>
        <w:t xml:space="preserve">exists that was established </w:t>
      </w:r>
      <w:r w:rsidRPr="00F14D84">
        <w:t>due to a request including a low priority indicator set to "MS is configured for NAS signalling low priority"</w:t>
      </w:r>
      <w:r w:rsidRPr="00F14D84">
        <w:rPr>
          <w:lang w:eastAsia="zh-CN"/>
        </w:rPr>
        <w:t xml:space="preserve"> and the upper layers of the UE request to establish a </w:t>
      </w:r>
      <w:r w:rsidRPr="00F14D84">
        <w:t xml:space="preserve">PDN connection with the same APN and a low priority indicator set to "MS is </w:t>
      </w:r>
      <w:r w:rsidRPr="00F14D84">
        <w:rPr>
          <w:lang w:eastAsia="zh-CN"/>
        </w:rPr>
        <w:t xml:space="preserve">not </w:t>
      </w:r>
      <w:r w:rsidRPr="00F14D84">
        <w:t>configured for NAS signalling low priority"</w:t>
      </w:r>
      <w:r w:rsidRPr="00F14D84">
        <w:rPr>
          <w:lang w:eastAsia="zh-CN"/>
        </w:rPr>
        <w:t>, when initiating the PDN connectivity request procedure, the UE shall:</w:t>
      </w:r>
    </w:p>
    <w:p w14:paraId="01474FD5" w14:textId="77777777" w:rsidR="00D40C70" w:rsidRPr="00F14D84" w:rsidRDefault="00D40C70" w:rsidP="00D40C70">
      <w:pPr>
        <w:pStyle w:val="B1"/>
        <w:rPr>
          <w:lang w:eastAsia="zh-CN"/>
        </w:rPr>
      </w:pPr>
      <w:r w:rsidRPr="00F14D84">
        <w:rPr>
          <w:lang w:eastAsia="zh-CN"/>
        </w:rPr>
        <w:t>-</w:t>
      </w:r>
      <w:r w:rsidRPr="00F14D8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F14D84" w:rsidRDefault="00D40C70" w:rsidP="00D40C70">
      <w:pPr>
        <w:pStyle w:val="B1"/>
        <w:rPr>
          <w:lang w:eastAsia="zh-CN"/>
        </w:rPr>
      </w:pPr>
      <w:r w:rsidRPr="00F14D84">
        <w:rPr>
          <w:lang w:eastAsia="zh-CN"/>
        </w:rPr>
        <w:t>-</w:t>
      </w:r>
      <w:r w:rsidRPr="00F14D84">
        <w:rPr>
          <w:lang w:eastAsia="zh-CN"/>
        </w:rPr>
        <w:tab/>
        <w:t>send a PDN CONNECTIVITY REQUEST message with the same APN after the successful deactivation of the existing PDN connection.</w:t>
      </w:r>
    </w:p>
    <w:p w14:paraId="2ED40B01" w14:textId="77777777" w:rsidR="00D40C70" w:rsidRPr="00F14D84" w:rsidRDefault="00D40C70" w:rsidP="00D40C70">
      <w:pPr>
        <w:pStyle w:val="NO"/>
      </w:pPr>
      <w:r w:rsidRPr="00F14D84">
        <w:t>NOTE:</w:t>
      </w:r>
      <w:r w:rsidRPr="00F14D8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F14D84" w:rsidRDefault="00D40C70" w:rsidP="00D40C70">
      <w:pPr>
        <w:rPr>
          <w:lang w:eastAsia="zh-CN"/>
        </w:rPr>
      </w:pPr>
      <w:r w:rsidRPr="00F14D84">
        <w:rPr>
          <w:lang w:eastAsia="ko-KR"/>
        </w:rPr>
        <w:t xml:space="preserve">As an alternative the upper layers of the UE can request to establish a PDN connection </w:t>
      </w:r>
      <w:r w:rsidRPr="00F14D84">
        <w:rPr>
          <w:lang w:eastAsia="zh-CN"/>
        </w:rPr>
        <w:t>with a different APN.</w:t>
      </w:r>
    </w:p>
    <w:p w14:paraId="5FAD4F0D" w14:textId="77777777" w:rsidR="00D40C70" w:rsidRPr="00F14D84" w:rsidRDefault="00D40C70" w:rsidP="00295835">
      <w:pPr>
        <w:pStyle w:val="Heading3"/>
      </w:pPr>
      <w:bookmarkStart w:id="4282" w:name="_CR6_5_2"/>
      <w:bookmarkStart w:id="4283" w:name="_Toc20218125"/>
      <w:bookmarkStart w:id="4284" w:name="_Toc27744010"/>
      <w:bookmarkStart w:id="4285" w:name="_Toc35959582"/>
      <w:bookmarkStart w:id="4286" w:name="_Toc45203015"/>
      <w:bookmarkStart w:id="4287" w:name="_Toc45700391"/>
      <w:bookmarkStart w:id="4288" w:name="_Toc51920127"/>
      <w:bookmarkStart w:id="4289" w:name="_Toc68251187"/>
      <w:bookmarkStart w:id="4290" w:name="_Toc209861039"/>
      <w:bookmarkEnd w:id="4282"/>
      <w:r w:rsidRPr="00F14D84">
        <w:t>6.5.2</w:t>
      </w:r>
      <w:r w:rsidRPr="00F14D84">
        <w:tab/>
        <w:t>UE requested PDN disconnect procedure</w:t>
      </w:r>
      <w:bookmarkEnd w:id="4283"/>
      <w:bookmarkEnd w:id="4284"/>
      <w:bookmarkEnd w:id="4285"/>
      <w:bookmarkEnd w:id="4286"/>
      <w:bookmarkEnd w:id="4287"/>
      <w:bookmarkEnd w:id="4288"/>
      <w:bookmarkEnd w:id="4289"/>
      <w:bookmarkEnd w:id="4290"/>
    </w:p>
    <w:p w14:paraId="16BE9854" w14:textId="77777777" w:rsidR="00D40C70" w:rsidRPr="00F14D84" w:rsidRDefault="00D40C70" w:rsidP="00295835">
      <w:pPr>
        <w:pStyle w:val="Heading4"/>
      </w:pPr>
      <w:bookmarkStart w:id="4291" w:name="_CR6_5_2_1"/>
      <w:bookmarkStart w:id="4292" w:name="_Toc20218126"/>
      <w:bookmarkStart w:id="4293" w:name="_Toc27744011"/>
      <w:bookmarkStart w:id="4294" w:name="_Toc35959583"/>
      <w:bookmarkStart w:id="4295" w:name="_Toc45203016"/>
      <w:bookmarkStart w:id="4296" w:name="_Toc45700392"/>
      <w:bookmarkStart w:id="4297" w:name="_Toc51920128"/>
      <w:bookmarkStart w:id="4298" w:name="_Toc68251188"/>
      <w:bookmarkStart w:id="4299" w:name="_Toc209861040"/>
      <w:bookmarkEnd w:id="4291"/>
      <w:r w:rsidRPr="00F14D84">
        <w:t>6.5.2.1</w:t>
      </w:r>
      <w:r w:rsidRPr="00F14D84">
        <w:tab/>
        <w:t>General</w:t>
      </w:r>
      <w:bookmarkEnd w:id="4292"/>
      <w:bookmarkEnd w:id="4293"/>
      <w:bookmarkEnd w:id="4294"/>
      <w:bookmarkEnd w:id="4295"/>
      <w:bookmarkEnd w:id="4296"/>
      <w:bookmarkEnd w:id="4297"/>
      <w:bookmarkEnd w:id="4298"/>
      <w:bookmarkEnd w:id="4299"/>
    </w:p>
    <w:p w14:paraId="28E68E35" w14:textId="77777777" w:rsidR="00D40C70" w:rsidRPr="00F14D84" w:rsidRDefault="00D40C70" w:rsidP="00D40C70">
      <w:r w:rsidRPr="00F14D84">
        <w:t>The purpose of the UE requested PDN disconnection procedure is for a UE to request disconnection from one PDN. If EMM-REGISTERED without PDN connection is not supported by the UE or the MME</w:t>
      </w:r>
      <w:r w:rsidRPr="00F14D84">
        <w:rPr>
          <w:lang w:eastAsia="ko-KR"/>
        </w:rPr>
        <w:t>,</w:t>
      </w:r>
      <w:r w:rsidRPr="00F14D84">
        <w:t xml:space="preserve"> the UE can initiate this procedure to disconnect from a</w:t>
      </w:r>
      <w:r w:rsidRPr="00F14D84">
        <w:rPr>
          <w:lang w:eastAsia="zh-CN"/>
        </w:rPr>
        <w:t>ny</w:t>
      </w:r>
      <w:r w:rsidRPr="00F14D84">
        <w:t xml:space="preserve"> PDN as long as it is connected to at least one other PDN. I</w:t>
      </w:r>
      <w:r w:rsidRPr="00F14D84">
        <w:rPr>
          <w:lang w:eastAsia="zh-CN"/>
        </w:rPr>
        <w:t xml:space="preserve">f </w:t>
      </w:r>
      <w:r w:rsidRPr="00F14D84">
        <w:t>EMM-REGISTERED without PDN connection is supported by the UE and the MME</w:t>
      </w:r>
      <w:r w:rsidRPr="00F14D84">
        <w:rPr>
          <w:lang w:eastAsia="zh-CN"/>
        </w:rPr>
        <w:t>,</w:t>
      </w:r>
      <w:r w:rsidRPr="00F14D84">
        <w:t xml:space="preserve"> the UE can initiate this procedure to disconnect from a</w:t>
      </w:r>
      <w:r w:rsidRPr="00F14D84">
        <w:rPr>
          <w:lang w:eastAsia="zh-CN"/>
        </w:rPr>
        <w:t>ny</w:t>
      </w:r>
      <w:r w:rsidRPr="00F14D84">
        <w:t xml:space="preserve"> PDN. With this procedure, all EPS bearer contexts established towards this PDN, including the default EPS bearer context, are released.</w:t>
      </w:r>
    </w:p>
    <w:p w14:paraId="2FEA49DE" w14:textId="77777777" w:rsidR="00D40C70" w:rsidRPr="00F14D84" w:rsidRDefault="00D40C70" w:rsidP="00D40C70">
      <w:pPr>
        <w:rPr>
          <w:lang w:eastAsia="ko-KR"/>
        </w:rPr>
      </w:pPr>
      <w:r w:rsidRPr="00F14D84">
        <w:rPr>
          <w:lang w:eastAsia="ko-KR"/>
        </w:rPr>
        <w:t>The UE is allowed to initiate the PDN disconnection procedure even if the timer T3396 is running.</w:t>
      </w:r>
    </w:p>
    <w:p w14:paraId="4A208F7B" w14:textId="77777777" w:rsidR="00D40C70" w:rsidRPr="00F14D84" w:rsidRDefault="00D40C70" w:rsidP="00295835">
      <w:pPr>
        <w:pStyle w:val="Heading4"/>
      </w:pPr>
      <w:bookmarkStart w:id="4300" w:name="_CR6_5_2_2"/>
      <w:bookmarkStart w:id="4301" w:name="_Toc20218127"/>
      <w:bookmarkStart w:id="4302" w:name="_Toc27744012"/>
      <w:bookmarkStart w:id="4303" w:name="_Toc35959584"/>
      <w:bookmarkStart w:id="4304" w:name="_Toc45203017"/>
      <w:bookmarkStart w:id="4305" w:name="_Toc45700393"/>
      <w:bookmarkStart w:id="4306" w:name="_Toc51920129"/>
      <w:bookmarkStart w:id="4307" w:name="_Toc68251189"/>
      <w:bookmarkStart w:id="4308" w:name="_Toc209861041"/>
      <w:bookmarkEnd w:id="4300"/>
      <w:r w:rsidRPr="00F14D84">
        <w:t>6.5.2.2</w:t>
      </w:r>
      <w:r w:rsidRPr="00F14D84">
        <w:tab/>
        <w:t>UE requested PDN disconnection procedure initiation</w:t>
      </w:r>
      <w:bookmarkEnd w:id="4301"/>
      <w:bookmarkEnd w:id="4302"/>
      <w:bookmarkEnd w:id="4303"/>
      <w:bookmarkEnd w:id="4304"/>
      <w:bookmarkEnd w:id="4305"/>
      <w:bookmarkEnd w:id="4306"/>
      <w:bookmarkEnd w:id="4307"/>
      <w:bookmarkEnd w:id="4308"/>
    </w:p>
    <w:p w14:paraId="5E2D469C" w14:textId="77777777" w:rsidR="00D40C70" w:rsidRPr="00F14D84" w:rsidRDefault="00D40C70" w:rsidP="00D40C70">
      <w:r w:rsidRPr="00F14D84">
        <w:t>In order to request PDN disconnection from a PDN, the UE shall send a PDN DISCONNECT REQUEST message to the MME,</w:t>
      </w:r>
      <w:r w:rsidRPr="00F14D84">
        <w:rPr>
          <w:lang w:eastAsia="zh-CN"/>
        </w:rPr>
        <w:t xml:space="preserve"> start the timer T3492 and </w:t>
      </w:r>
      <w:r w:rsidRPr="00F14D84">
        <w:t>enter the state PROCEDURE TRANSACTION PENDING</w:t>
      </w:r>
      <w:r w:rsidRPr="00F14D84">
        <w:rPr>
          <w:lang w:eastAsia="zh-CN"/>
        </w:rPr>
        <w:t xml:space="preserve"> (see example in figure 6.5.2.2.1)</w:t>
      </w:r>
      <w:r w:rsidRPr="00F14D84">
        <w:t>.</w:t>
      </w:r>
      <w:r w:rsidRPr="00F14D84">
        <w:rPr>
          <w:lang w:eastAsia="zh-CN"/>
        </w:rPr>
        <w:t xml:space="preserve"> The </w:t>
      </w:r>
      <w:r w:rsidRPr="00F14D84">
        <w:t xml:space="preserve">PDN DISCONNECT REQUEST </w:t>
      </w:r>
      <w:r w:rsidRPr="00F14D84">
        <w:rPr>
          <w:lang w:eastAsia="zh-CN"/>
        </w:rPr>
        <w:t xml:space="preserve">message shall include the EPS bearer identity </w:t>
      </w:r>
      <w:r w:rsidRPr="00F14D84">
        <w:t xml:space="preserve">of the </w:t>
      </w:r>
      <w:r w:rsidRPr="00F14D84">
        <w:rPr>
          <w:lang w:eastAsia="zh-CN"/>
        </w:rPr>
        <w:t>default bearer associated with the PDN to disconnect from as the linked EPS bearer identity in the PDN DISCONNECT REQUEST message.</w:t>
      </w:r>
    </w:p>
    <w:p w14:paraId="09FAC237" w14:textId="77777777" w:rsidR="00D40C70" w:rsidRPr="00F14D84" w:rsidRDefault="00D40C70" w:rsidP="00D40C70">
      <w:pPr>
        <w:pStyle w:val="TH"/>
        <w:rPr>
          <w:lang w:eastAsia="zh-CN"/>
        </w:rPr>
      </w:pPr>
      <w:r w:rsidRPr="00F14D84">
        <w:object w:dxaOrig="9768" w:dyaOrig="4723" w14:anchorId="151ADBF9">
          <v:shape id="_x0000_i1066" type="#_x0000_t75" style="width:417.45pt;height:201pt" o:ole="">
            <v:imagedata r:id="rId94" o:title=""/>
          </v:shape>
          <o:OLEObject Type="Embed" ProgID="Visio.Drawing.11" ShapeID="_x0000_i1066" DrawAspect="Content" ObjectID="_1827321798" r:id="rId95"/>
        </w:object>
      </w:r>
    </w:p>
    <w:p w14:paraId="73F96EE6" w14:textId="77777777" w:rsidR="00D40C70" w:rsidRPr="00F14D84" w:rsidRDefault="00D40C70" w:rsidP="00D40C70">
      <w:pPr>
        <w:pStyle w:val="TF"/>
      </w:pPr>
      <w:bookmarkStart w:id="4309" w:name="_CRFigure6_5_2_2_1"/>
      <w:r w:rsidRPr="00F14D84">
        <w:t xml:space="preserve">Figure </w:t>
      </w:r>
      <w:bookmarkEnd w:id="4309"/>
      <w:r w:rsidRPr="00F14D84">
        <w:t>6.5.2.2.1: UE requested PDN disconnection procedure</w:t>
      </w:r>
    </w:p>
    <w:p w14:paraId="4320733A" w14:textId="77777777" w:rsidR="00D40C70" w:rsidRPr="00F14D84" w:rsidRDefault="00D40C70" w:rsidP="00295835">
      <w:pPr>
        <w:pStyle w:val="Heading4"/>
      </w:pPr>
      <w:bookmarkStart w:id="4310" w:name="_CR6_5_2_3"/>
      <w:bookmarkStart w:id="4311" w:name="_Toc20218128"/>
      <w:bookmarkStart w:id="4312" w:name="_Toc27744013"/>
      <w:bookmarkStart w:id="4313" w:name="_Toc35959585"/>
      <w:bookmarkStart w:id="4314" w:name="_Toc45203018"/>
      <w:bookmarkStart w:id="4315" w:name="_Toc45700394"/>
      <w:bookmarkStart w:id="4316" w:name="_Toc51920130"/>
      <w:bookmarkStart w:id="4317" w:name="_Toc68251190"/>
      <w:bookmarkStart w:id="4318" w:name="_Toc209861042"/>
      <w:bookmarkEnd w:id="4310"/>
      <w:r w:rsidRPr="00F14D84">
        <w:t>6.5.2.3</w:t>
      </w:r>
      <w:r w:rsidRPr="00F14D84">
        <w:tab/>
        <w:t>UE requested PDN disconnection procedure accepted by the network</w:t>
      </w:r>
      <w:bookmarkEnd w:id="4311"/>
      <w:bookmarkEnd w:id="4312"/>
      <w:bookmarkEnd w:id="4313"/>
      <w:bookmarkEnd w:id="4314"/>
      <w:bookmarkEnd w:id="4315"/>
      <w:bookmarkEnd w:id="4316"/>
      <w:bookmarkEnd w:id="4317"/>
      <w:bookmarkEnd w:id="4318"/>
    </w:p>
    <w:p w14:paraId="4EF153B5" w14:textId="61E0C6E8" w:rsidR="00D40C70" w:rsidRPr="00F14D84" w:rsidRDefault="00D40C70" w:rsidP="00D40C70">
      <w:r w:rsidRPr="00F14D84">
        <w:t xml:space="preserve">Upon receipt of the PDN DISCONNECT REQUEST message, </w:t>
      </w:r>
      <w:r w:rsidRPr="00F14D84">
        <w:rPr>
          <w:lang w:eastAsia="zh-CN"/>
        </w:rPr>
        <w:t xml:space="preserve">if it is accepted by the network, </w:t>
      </w:r>
      <w:r w:rsidRPr="00F14D84">
        <w:t>the MME shall initiate the bearer context deactivation procedure by sending the DEACTIVATE EPS BEARER CONTEXT REQUEST message</w:t>
      </w:r>
      <w:r w:rsidRPr="00F14D84">
        <w:rPr>
          <w:lang w:eastAsia="zh-CN"/>
        </w:rPr>
        <w:t xml:space="preserve"> </w:t>
      </w:r>
      <w:r w:rsidRPr="00F14D84">
        <w:t>including the linked EPS bearer identity</w:t>
      </w:r>
      <w:r w:rsidRPr="00F14D84">
        <w:rPr>
          <w:lang w:eastAsia="zh-CN"/>
        </w:rPr>
        <w:t xml:space="preserve"> </w:t>
      </w:r>
      <w:r w:rsidRPr="00F14D84">
        <w:t xml:space="preserve">of </w:t>
      </w:r>
      <w:r w:rsidRPr="00F14D84">
        <w:rPr>
          <w:lang w:eastAsia="zh-CN"/>
        </w:rPr>
        <w:t>the default bearer associated with the PDN to disconnect from and the PTI</w:t>
      </w:r>
      <w:r w:rsidRPr="00F14D84">
        <w:t>.</w:t>
      </w:r>
      <w:r w:rsidRPr="00F14D84">
        <w:rPr>
          <w:lang w:eastAsia="zh-CN"/>
        </w:rPr>
        <w:t xml:space="preserve"> The behaviour of the MME is described in </w:t>
      </w:r>
      <w:r w:rsidR="00FB1684" w:rsidRPr="00F14D84">
        <w:rPr>
          <w:lang w:eastAsia="zh-CN"/>
        </w:rPr>
        <w:t>clause</w:t>
      </w:r>
      <w:r w:rsidRPr="00F14D84">
        <w:rPr>
          <w:lang w:eastAsia="zh-CN"/>
        </w:rPr>
        <w:t> 6.4.4.</w:t>
      </w:r>
    </w:p>
    <w:p w14:paraId="1B252637" w14:textId="311B5B36" w:rsidR="00D40C70" w:rsidRPr="00F14D84" w:rsidRDefault="00D40C70" w:rsidP="00D40C70">
      <w:pPr>
        <w:rPr>
          <w:lang w:eastAsia="zh-CN"/>
        </w:rPr>
      </w:pPr>
      <w:r w:rsidRPr="00F14D84">
        <w:rPr>
          <w:lang w:eastAsia="zh-CN"/>
        </w:rPr>
        <w:t xml:space="preserve">Upon receipt of the </w:t>
      </w:r>
      <w:r w:rsidRPr="00F14D84">
        <w:t>DEACTIVATE EPS BEARER CONTEXT REQUEST message with a PTI which matches the value used for the PDN DISCONNECT REQUEST message</w:t>
      </w:r>
      <w:r w:rsidRPr="00F14D84">
        <w:rPr>
          <w:lang w:eastAsia="zh-CN"/>
        </w:rPr>
        <w:t>, the UE shall stop the timer T3492</w:t>
      </w:r>
      <w:r w:rsidRPr="00F14D84">
        <w:t xml:space="preserve"> and enter the state PROCEDURE TRANSACTION INACTIVE</w:t>
      </w:r>
      <w:r w:rsidRPr="00F14D84">
        <w:rPr>
          <w:lang w:eastAsia="zh-CN"/>
        </w:rPr>
        <w:t xml:space="preserve">. The behaviour of the UE is described in </w:t>
      </w:r>
      <w:r w:rsidR="00FB1684" w:rsidRPr="00F14D84">
        <w:rPr>
          <w:lang w:eastAsia="zh-CN"/>
        </w:rPr>
        <w:t>clause</w:t>
      </w:r>
      <w:r w:rsidRPr="00F14D84">
        <w:rPr>
          <w:lang w:eastAsia="zh-CN"/>
        </w:rPr>
        <w:t> 6.4.4.</w:t>
      </w:r>
      <w:r w:rsidRPr="00F14D8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F14D84">
        <w:t>clause</w:t>
      </w:r>
      <w:r w:rsidRPr="00F14D84">
        <w:t> 7.3.1).</w:t>
      </w:r>
    </w:p>
    <w:p w14:paraId="7B37CF30" w14:textId="77777777" w:rsidR="00D40C70" w:rsidRPr="00F14D84" w:rsidRDefault="00D40C70" w:rsidP="00D40C70">
      <w:r w:rsidRPr="00F14D84">
        <w:t>On reception of DEACTIVATE EPS BEARER CONTEXT ACCEPT message</w:t>
      </w:r>
      <w:r w:rsidRPr="00F14D84">
        <w:rPr>
          <w:lang w:eastAsia="zh-CN"/>
        </w:rPr>
        <w:t xml:space="preserve"> from the UE, the MME releases all the resources reserved for the PDN in the network.</w:t>
      </w:r>
    </w:p>
    <w:p w14:paraId="27146205" w14:textId="77777777" w:rsidR="00D40C70" w:rsidRPr="00F14D84" w:rsidRDefault="00D40C70" w:rsidP="00295835">
      <w:pPr>
        <w:pStyle w:val="Heading4"/>
      </w:pPr>
      <w:bookmarkStart w:id="4319" w:name="_CR6_5_2_4"/>
      <w:bookmarkStart w:id="4320" w:name="_Toc20218129"/>
      <w:bookmarkStart w:id="4321" w:name="_Toc27744014"/>
      <w:bookmarkStart w:id="4322" w:name="_Toc35959586"/>
      <w:bookmarkStart w:id="4323" w:name="_Toc45203019"/>
      <w:bookmarkStart w:id="4324" w:name="_Toc45700395"/>
      <w:bookmarkStart w:id="4325" w:name="_Toc51920131"/>
      <w:bookmarkStart w:id="4326" w:name="_Toc68251191"/>
      <w:bookmarkStart w:id="4327" w:name="_Toc209861043"/>
      <w:bookmarkEnd w:id="4319"/>
      <w:r w:rsidRPr="00F14D84">
        <w:t>6.5.2.</w:t>
      </w:r>
      <w:r w:rsidRPr="00F14D84">
        <w:rPr>
          <w:lang w:eastAsia="zh-CN"/>
        </w:rPr>
        <w:t>4</w:t>
      </w:r>
      <w:r w:rsidRPr="00F14D84">
        <w:tab/>
        <w:t xml:space="preserve">UE requested PDN disconnection procedure </w:t>
      </w:r>
      <w:r w:rsidRPr="00F14D84">
        <w:rPr>
          <w:lang w:eastAsia="zh-CN"/>
        </w:rPr>
        <w:t xml:space="preserve">not </w:t>
      </w:r>
      <w:r w:rsidRPr="00F14D84">
        <w:t>accepted by the network</w:t>
      </w:r>
      <w:bookmarkEnd w:id="4320"/>
      <w:bookmarkEnd w:id="4321"/>
      <w:bookmarkEnd w:id="4322"/>
      <w:bookmarkEnd w:id="4323"/>
      <w:bookmarkEnd w:id="4324"/>
      <w:bookmarkEnd w:id="4325"/>
      <w:bookmarkEnd w:id="4326"/>
      <w:bookmarkEnd w:id="4327"/>
    </w:p>
    <w:p w14:paraId="54011DC7" w14:textId="77777777" w:rsidR="00D40C70" w:rsidRPr="00F14D84" w:rsidRDefault="00D40C70" w:rsidP="00D40C70">
      <w:pPr>
        <w:rPr>
          <w:lang w:eastAsia="zh-CN"/>
        </w:rPr>
      </w:pPr>
      <w:r w:rsidRPr="00F14D84">
        <w:t xml:space="preserve">Upon receipt of the PDN DISCONNECT REQUEST message, </w:t>
      </w:r>
      <w:r w:rsidRPr="00F14D84">
        <w:rPr>
          <w:lang w:eastAsia="zh-CN"/>
        </w:rPr>
        <w:t xml:space="preserve">if it is not accepted by the network, </w:t>
      </w:r>
      <w:r w:rsidRPr="00F14D84">
        <w:t xml:space="preserve">the MME shall </w:t>
      </w:r>
      <w:r w:rsidRPr="00F14D84">
        <w:rPr>
          <w:lang w:eastAsia="zh-CN"/>
        </w:rPr>
        <w:t xml:space="preserve">send a PDN DISCONNECT REJECT message to the UE. The </w:t>
      </w:r>
      <w:r w:rsidRPr="00F14D84">
        <w:t xml:space="preserve">PDN </w:t>
      </w:r>
      <w:r w:rsidRPr="00F14D84">
        <w:rPr>
          <w:lang w:eastAsia="zh-CN"/>
        </w:rPr>
        <w:t>DISCONNECT</w:t>
      </w:r>
      <w:r w:rsidRPr="00F14D84">
        <w:t xml:space="preserve"> REJECT</w:t>
      </w:r>
      <w:r w:rsidRPr="00F14D84">
        <w:rPr>
          <w:lang w:eastAsia="zh-CN"/>
        </w:rPr>
        <w:t xml:space="preserve"> message shall contain the PTI and an ESM cause IE that typically indicates one of the following ESM cause values:</w:t>
      </w:r>
    </w:p>
    <w:p w14:paraId="49E02B77" w14:textId="77777777" w:rsidR="00D40C70" w:rsidRPr="00F14D84" w:rsidRDefault="00D40C70" w:rsidP="00D40C70">
      <w:pPr>
        <w:pStyle w:val="B1"/>
      </w:pPr>
      <w:r w:rsidRPr="00F14D84">
        <w:t>#35:</w:t>
      </w:r>
      <w:r w:rsidRPr="00F14D84">
        <w:tab/>
        <w:t>PTI already in use;</w:t>
      </w:r>
    </w:p>
    <w:p w14:paraId="37F05BB5" w14:textId="77777777" w:rsidR="00D40C70" w:rsidRPr="00F14D84" w:rsidRDefault="00D40C70" w:rsidP="00D40C70">
      <w:pPr>
        <w:pStyle w:val="B1"/>
      </w:pPr>
      <w:r w:rsidRPr="00F14D84">
        <w:t>#43:</w:t>
      </w:r>
      <w:r w:rsidRPr="00F14D84">
        <w:tab/>
      </w:r>
      <w:r w:rsidRPr="00F14D84">
        <w:rPr>
          <w:lang w:eastAsia="zh-CN"/>
        </w:rPr>
        <w:t>i</w:t>
      </w:r>
      <w:r w:rsidRPr="00F14D84">
        <w:t>nvalid EPS bearer identity;</w:t>
      </w:r>
    </w:p>
    <w:p w14:paraId="1AFB02AD" w14:textId="77777777" w:rsidR="00D40C70" w:rsidRPr="00F14D84" w:rsidRDefault="00D40C70" w:rsidP="00D40C70">
      <w:pPr>
        <w:pStyle w:val="B1"/>
      </w:pPr>
      <w:r w:rsidRPr="00F14D84">
        <w:t>#49:</w:t>
      </w:r>
      <w:r w:rsidRPr="00F14D84">
        <w:tab/>
        <w:t>last PDN disconnection not allowed;</w:t>
      </w:r>
    </w:p>
    <w:p w14:paraId="2AA26B1C" w14:textId="77777777" w:rsidR="00D40C70" w:rsidRPr="00F14D84" w:rsidRDefault="00D40C70" w:rsidP="00D40C70">
      <w:pPr>
        <w:pStyle w:val="B1"/>
      </w:pPr>
      <w:r w:rsidRPr="00F14D84">
        <w:t>#95 – 111: protocol errors.</w:t>
      </w:r>
    </w:p>
    <w:p w14:paraId="33F3D6DB" w14:textId="77777777" w:rsidR="00D40C70" w:rsidRPr="00F14D84" w:rsidRDefault="00D40C70" w:rsidP="00D40C70">
      <w:pPr>
        <w:rPr>
          <w:lang w:eastAsia="ko-KR"/>
        </w:rPr>
      </w:pPr>
      <w:r w:rsidRPr="00F14D84">
        <w:rPr>
          <w:lang w:eastAsia="ko-KR"/>
        </w:rPr>
        <w:t>If EMM-REGISTERED without PDN connection is supported by the UE and the MME, then ESM cause #49 "last PDN disconnection not allowed" is not applicable.</w:t>
      </w:r>
    </w:p>
    <w:p w14:paraId="2C86668D" w14:textId="77777777" w:rsidR="00D40C70" w:rsidRPr="00F14D84" w:rsidRDefault="00D40C70" w:rsidP="00D40C70">
      <w:pPr>
        <w:rPr>
          <w:lang w:eastAsia="zh-CN"/>
        </w:rPr>
      </w:pPr>
      <w:r w:rsidRPr="00F14D84">
        <w:rPr>
          <w:lang w:eastAsia="zh-CN"/>
        </w:rPr>
        <w:t xml:space="preserve">Upon receipt of the PDN DISCONNECT REJECT message, the UE shall stop the timer T3492, </w:t>
      </w:r>
      <w:r w:rsidRPr="00F14D84">
        <w:t>enter the state PROCEDURE TRANSACTION INACTIVE</w:t>
      </w:r>
      <w:r w:rsidRPr="00F14D84">
        <w:rPr>
          <w:lang w:eastAsia="zh-CN"/>
        </w:rPr>
        <w:t xml:space="preserve"> and abort the PDN disconnection procedure.</w:t>
      </w:r>
      <w:r w:rsidRPr="00F14D84">
        <w:t xml:space="preserve"> Additionally, in all cases </w:t>
      </w:r>
      <w:r w:rsidRPr="00F14D84">
        <w:rPr>
          <w:lang w:eastAsia="ja-JP"/>
        </w:rPr>
        <w:t>with the exception of the UE having received ESM cause #49 "</w:t>
      </w:r>
      <w:r w:rsidRPr="00F14D84">
        <w:t>last PDN disconnection not allowed" if EMM-REGISTERED without PDN connection is not supported by the UE or the MME</w:t>
      </w:r>
      <w:r w:rsidRPr="00F14D84">
        <w:rPr>
          <w:lang w:eastAsia="ja-JP"/>
        </w:rPr>
        <w:t xml:space="preserve">, </w:t>
      </w:r>
      <w:r w:rsidRPr="00F14D84">
        <w:t>the UE shall d</w:t>
      </w:r>
      <w:r w:rsidRPr="00F14D84">
        <w:rPr>
          <w:lang w:eastAsia="ko-KR"/>
        </w:rPr>
        <w:t>eactivate all EPS bearer contexts for this PDN connection locally without peer-to-peer signalling between the UE and the MME</w:t>
      </w:r>
      <w:r w:rsidRPr="00F14D8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F14D84" w:rsidRDefault="00D40C70" w:rsidP="00295835">
      <w:pPr>
        <w:pStyle w:val="Heading4"/>
        <w:rPr>
          <w:lang w:eastAsia="zh-CN"/>
        </w:rPr>
      </w:pPr>
      <w:bookmarkStart w:id="4328" w:name="_CR6_5_2_5"/>
      <w:bookmarkStart w:id="4329" w:name="_Toc20218130"/>
      <w:bookmarkStart w:id="4330" w:name="_Toc27744015"/>
      <w:bookmarkStart w:id="4331" w:name="_Toc35959587"/>
      <w:bookmarkStart w:id="4332" w:name="_Toc45203020"/>
      <w:bookmarkStart w:id="4333" w:name="_Toc45700396"/>
      <w:bookmarkStart w:id="4334" w:name="_Toc51920132"/>
      <w:bookmarkStart w:id="4335" w:name="_Toc68251192"/>
      <w:bookmarkStart w:id="4336" w:name="_Toc209861044"/>
      <w:bookmarkEnd w:id="4328"/>
      <w:r w:rsidRPr="00F14D84">
        <w:rPr>
          <w:lang w:eastAsia="zh-CN"/>
        </w:rPr>
        <w:t>6.5.2.5</w:t>
      </w:r>
      <w:r w:rsidRPr="00F14D84">
        <w:rPr>
          <w:lang w:eastAsia="zh-CN"/>
        </w:rPr>
        <w:tab/>
        <w:t>Abnormal cases in the UE</w:t>
      </w:r>
      <w:bookmarkEnd w:id="4329"/>
      <w:bookmarkEnd w:id="4330"/>
      <w:bookmarkEnd w:id="4331"/>
      <w:bookmarkEnd w:id="4332"/>
      <w:bookmarkEnd w:id="4333"/>
      <w:bookmarkEnd w:id="4334"/>
      <w:bookmarkEnd w:id="4335"/>
      <w:bookmarkEnd w:id="4336"/>
    </w:p>
    <w:p w14:paraId="49D3E41D" w14:textId="77777777" w:rsidR="00D40C70" w:rsidRPr="00F14D84" w:rsidRDefault="00D40C70" w:rsidP="00D40C70">
      <w:pPr>
        <w:rPr>
          <w:lang w:eastAsia="zh-CN"/>
        </w:rPr>
      </w:pPr>
      <w:r w:rsidRPr="00F14D84">
        <w:rPr>
          <w:lang w:eastAsia="zh-CN"/>
        </w:rPr>
        <w:t>The following abnormal cases can be identified:</w:t>
      </w:r>
    </w:p>
    <w:p w14:paraId="60E312E3" w14:textId="77777777" w:rsidR="00D40C70" w:rsidRPr="00F14D84" w:rsidRDefault="00D40C70" w:rsidP="00D40C70">
      <w:pPr>
        <w:pStyle w:val="B1"/>
      </w:pPr>
      <w:r w:rsidRPr="00F14D84">
        <w:rPr>
          <w:lang w:eastAsia="zh-CN"/>
        </w:rPr>
        <w:t>a)</w:t>
      </w:r>
      <w:r w:rsidRPr="00F14D84">
        <w:rPr>
          <w:lang w:eastAsia="zh-CN"/>
        </w:rPr>
        <w:tab/>
        <w:t>E</w:t>
      </w:r>
      <w:r w:rsidRPr="00F14D84">
        <w:t>xpiry of timer T3492:</w:t>
      </w:r>
    </w:p>
    <w:p w14:paraId="02586CF4" w14:textId="77777777" w:rsidR="00D40C70" w:rsidRPr="00F14D84" w:rsidRDefault="00D40C70" w:rsidP="00D40C70">
      <w:pPr>
        <w:pStyle w:val="B1"/>
      </w:pPr>
      <w:r w:rsidRPr="00F14D84">
        <w:tab/>
        <w:t>On the first expiry of the timer T3492, the UE shall resend the PDN DISCONNECT REQUEST and shall reset and restart timer T3492. This retransmission is repeated four times, i.e. on the fifth expiry of timer T3492, the UE shall abort the procedure,</w:t>
      </w:r>
      <w:r w:rsidRPr="00F14D84">
        <w:rPr>
          <w:lang w:eastAsia="ko-KR"/>
        </w:rPr>
        <w:t xml:space="preserve"> deactivate all EPS bearer contexts for this PDN connection locally without peer-to-peer signalling between the UE and the MME, </w:t>
      </w:r>
      <w:r w:rsidRPr="00F14D84">
        <w:t xml:space="preserve">release </w:t>
      </w:r>
      <w:r w:rsidRPr="00F14D84">
        <w:rPr>
          <w:lang w:eastAsia="zh-CN"/>
        </w:rPr>
        <w:t xml:space="preserve">the PTI </w:t>
      </w:r>
      <w:r w:rsidRPr="00F14D84">
        <w:t xml:space="preserve">allocated for this invocation </w:t>
      </w:r>
      <w:r w:rsidRPr="00F14D84">
        <w:rPr>
          <w:lang w:eastAsia="ko-KR"/>
        </w:rPr>
        <w:t>and enter the state PROCEDURE TRANSACTION INACTIVE</w:t>
      </w:r>
      <w:r w:rsidRPr="00F14D84">
        <w:t xml:space="preserve">. In order to synchronize </w:t>
      </w:r>
      <w:r w:rsidRPr="00F14D84">
        <w:rPr>
          <w:lang w:eastAsia="ja-JP"/>
        </w:rPr>
        <w:t xml:space="preserve">EPS </w:t>
      </w:r>
      <w:r w:rsidRPr="00F14D84">
        <w:t xml:space="preserve">bearer contexts status with the MME, on indication of "back to E-UTRAN coverage" from the lower layers, the UE shall send a </w:t>
      </w:r>
      <w:r w:rsidRPr="00F14D84">
        <w:rPr>
          <w:lang w:eastAsia="ja-JP"/>
        </w:rPr>
        <w:t>TRACKING AREA UPDATE REQUEST message</w:t>
      </w:r>
      <w:r w:rsidRPr="00F14D84">
        <w:t xml:space="preserve"> </w:t>
      </w:r>
      <w:r w:rsidRPr="00F14D84">
        <w:rPr>
          <w:lang w:eastAsia="ja-JP"/>
        </w:rPr>
        <w:t>that includes the EPS bearer context status IE</w:t>
      </w:r>
      <w:r w:rsidRPr="00F14D84">
        <w:t xml:space="preserve"> to the MM</w:t>
      </w:r>
      <w:r w:rsidRPr="00F14D84">
        <w:rPr>
          <w:lang w:eastAsia="ja-JP"/>
        </w:rPr>
        <w:t>E</w:t>
      </w:r>
      <w:r w:rsidRPr="00F14D84">
        <w:t>.</w:t>
      </w:r>
    </w:p>
    <w:p w14:paraId="155881FE" w14:textId="77777777" w:rsidR="00D40C70" w:rsidRPr="00F14D84" w:rsidRDefault="00D40C70" w:rsidP="00D40C70">
      <w:pPr>
        <w:pStyle w:val="B1"/>
        <w:rPr>
          <w:lang w:eastAsia="zh-CN"/>
        </w:rPr>
      </w:pPr>
      <w:r w:rsidRPr="00F14D84">
        <w:rPr>
          <w:lang w:eastAsia="zh-CN"/>
        </w:rPr>
        <w:t>b)</w:t>
      </w:r>
      <w:r w:rsidRPr="00F14D84">
        <w:rPr>
          <w:lang w:eastAsia="zh-CN"/>
        </w:rPr>
        <w:tab/>
        <w:t xml:space="preserve">Collision of UE requested PDN disconnect procedure and </w:t>
      </w:r>
      <w:r w:rsidRPr="00F14D84">
        <w:t>dedicated EPS bearer context activation procedure</w:t>
      </w:r>
      <w:r w:rsidRPr="00F14D84">
        <w:rPr>
          <w:lang w:eastAsia="zh-CN"/>
        </w:rPr>
        <w:t>:</w:t>
      </w:r>
    </w:p>
    <w:p w14:paraId="7F7FAD56" w14:textId="77777777" w:rsidR="00D40C70" w:rsidRPr="00F14D84" w:rsidRDefault="00D40C70" w:rsidP="00D40C70">
      <w:pPr>
        <w:pStyle w:val="B1"/>
        <w:rPr>
          <w:lang w:eastAsia="zh-CN"/>
        </w:rPr>
      </w:pPr>
      <w:r w:rsidRPr="00F14D84">
        <w:rPr>
          <w:lang w:eastAsia="zh-CN"/>
        </w:rPr>
        <w:tab/>
        <w:t xml:space="preserve">When the UE receives an </w:t>
      </w:r>
      <w:r w:rsidRPr="00F14D84">
        <w:t xml:space="preserve">ACTIVATE </w:t>
      </w:r>
      <w:r w:rsidRPr="00F14D84">
        <w:rPr>
          <w:lang w:eastAsia="zh-CN"/>
        </w:rPr>
        <w:t>DEDICATED</w:t>
      </w:r>
      <w:r w:rsidRPr="00F14D84">
        <w:t xml:space="preserve"> EPS BEARER CONTEXT REQUEST</w:t>
      </w:r>
      <w:r w:rsidRPr="00F14D84">
        <w:rPr>
          <w:lang w:eastAsia="zh-CN"/>
        </w:rPr>
        <w:t xml:space="preserve"> message during the PDN disconnect procedure, and the EPS bearer to be activated belongs to the PDN connection the UE wants to disconnect, the UE shall ignore the </w:t>
      </w:r>
      <w:r w:rsidRPr="00F14D84">
        <w:t xml:space="preserve">ACTIVATE </w:t>
      </w:r>
      <w:r w:rsidRPr="00F14D84">
        <w:rPr>
          <w:lang w:eastAsia="zh-CN"/>
        </w:rPr>
        <w:t>DEDICATED</w:t>
      </w:r>
      <w:r w:rsidRPr="00F14D84">
        <w:t xml:space="preserve"> EPS BEARER CONTEXT REQUEST</w:t>
      </w:r>
      <w:r w:rsidRPr="00F14D84">
        <w:rPr>
          <w:lang w:eastAsia="zh-CN"/>
        </w:rPr>
        <w:t xml:space="preserve"> message and proceed with the PDN disconnect procedure.</w:t>
      </w:r>
    </w:p>
    <w:p w14:paraId="6029B8B2" w14:textId="77777777" w:rsidR="00D40C70" w:rsidRPr="00F14D84" w:rsidRDefault="00D40C70" w:rsidP="00D40C70">
      <w:pPr>
        <w:pStyle w:val="B1"/>
        <w:rPr>
          <w:lang w:eastAsia="zh-CN"/>
        </w:rPr>
      </w:pPr>
      <w:r w:rsidRPr="00F14D84">
        <w:rPr>
          <w:lang w:eastAsia="zh-CN"/>
        </w:rPr>
        <w:t>c)</w:t>
      </w:r>
      <w:r w:rsidRPr="00F14D84">
        <w:rPr>
          <w:lang w:eastAsia="zh-CN"/>
        </w:rPr>
        <w:tab/>
        <w:t>Collision of UE requested PDN disconnect procedure and EPS bearer context modification:</w:t>
      </w:r>
    </w:p>
    <w:p w14:paraId="3B9F79A1" w14:textId="77777777" w:rsidR="00D40C70" w:rsidRPr="00F14D84" w:rsidRDefault="00D40C70" w:rsidP="00D40C70">
      <w:pPr>
        <w:pStyle w:val="B1"/>
        <w:rPr>
          <w:lang w:eastAsia="zh-CN"/>
        </w:rPr>
      </w:pPr>
      <w:r w:rsidRPr="00F14D84">
        <w:rPr>
          <w:lang w:eastAsia="zh-CN"/>
        </w:rPr>
        <w:tab/>
        <w:t xml:space="preserve">When the UE receives a </w:t>
      </w:r>
      <w:r w:rsidRPr="00F14D84">
        <w:t>MODIFY EPS BEARER CONTEXT REQUEST</w:t>
      </w:r>
      <w:r w:rsidRPr="00F14D84">
        <w:rPr>
          <w:lang w:eastAsia="zh-CN"/>
        </w:rPr>
        <w:t xml:space="preserve"> message during the PDN disconnect procedure, and the EPS bearer to be modified belongs to the PDN connection the UE wants to disconnect, the UE shall ignore the MODIFY </w:t>
      </w:r>
      <w:r w:rsidRPr="00F14D84">
        <w:rPr>
          <w:lang w:eastAsia="ko-KR"/>
        </w:rPr>
        <w:t xml:space="preserve">EPS </w:t>
      </w:r>
      <w:r w:rsidRPr="00F14D84">
        <w:rPr>
          <w:lang w:eastAsia="zh-CN"/>
        </w:rPr>
        <w:t>BEARER CONTEXT REQUEST message and proceed with the PDN disconnect procedure.</w:t>
      </w:r>
    </w:p>
    <w:p w14:paraId="7009DDB7" w14:textId="77777777" w:rsidR="00D40C70" w:rsidRPr="00F14D84" w:rsidRDefault="00D40C70" w:rsidP="00D40C70">
      <w:pPr>
        <w:pStyle w:val="B1"/>
        <w:rPr>
          <w:lang w:eastAsia="zh-CN"/>
        </w:rPr>
      </w:pPr>
      <w:r w:rsidRPr="00F14D84">
        <w:rPr>
          <w:lang w:eastAsia="zh-CN"/>
        </w:rPr>
        <w:t>d)</w:t>
      </w:r>
      <w:r w:rsidRPr="00F14D84">
        <w:rPr>
          <w:lang w:eastAsia="zh-CN"/>
        </w:rPr>
        <w:tab/>
        <w:t xml:space="preserve">Collision of UE requested PDN disconnect procedure and EPS bearer </w:t>
      </w:r>
      <w:r w:rsidRPr="00F14D84">
        <w:t xml:space="preserve">context </w:t>
      </w:r>
      <w:r w:rsidRPr="00F14D84">
        <w:rPr>
          <w:lang w:eastAsia="zh-CN"/>
        </w:rPr>
        <w:t>deactivation procedure:</w:t>
      </w:r>
    </w:p>
    <w:p w14:paraId="458BB994" w14:textId="77777777" w:rsidR="00D40C70" w:rsidRPr="00F14D84" w:rsidRDefault="00D40C70" w:rsidP="00D40C70">
      <w:pPr>
        <w:pStyle w:val="B1"/>
      </w:pPr>
      <w:r w:rsidRPr="00F14D8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F14D84" w:rsidRDefault="00D40C70" w:rsidP="00295835">
      <w:pPr>
        <w:pStyle w:val="Heading4"/>
        <w:rPr>
          <w:lang w:eastAsia="zh-CN"/>
        </w:rPr>
      </w:pPr>
      <w:bookmarkStart w:id="4337" w:name="_CR6_5_2_6"/>
      <w:bookmarkStart w:id="4338" w:name="_Toc20218131"/>
      <w:bookmarkStart w:id="4339" w:name="_Toc27744016"/>
      <w:bookmarkStart w:id="4340" w:name="_Toc35959588"/>
      <w:bookmarkStart w:id="4341" w:name="_Toc45203021"/>
      <w:bookmarkStart w:id="4342" w:name="_Toc45700397"/>
      <w:bookmarkStart w:id="4343" w:name="_Toc51920133"/>
      <w:bookmarkStart w:id="4344" w:name="_Toc68251193"/>
      <w:bookmarkStart w:id="4345" w:name="_Toc209861045"/>
      <w:bookmarkEnd w:id="4337"/>
      <w:r w:rsidRPr="00F14D84">
        <w:rPr>
          <w:lang w:eastAsia="zh-CN"/>
        </w:rPr>
        <w:t>6.5.2.6</w:t>
      </w:r>
      <w:r w:rsidRPr="00F14D84">
        <w:rPr>
          <w:lang w:eastAsia="zh-CN"/>
        </w:rPr>
        <w:tab/>
        <w:t>Abnormal cases on the network side</w:t>
      </w:r>
      <w:bookmarkEnd w:id="4338"/>
      <w:bookmarkEnd w:id="4339"/>
      <w:bookmarkEnd w:id="4340"/>
      <w:bookmarkEnd w:id="4341"/>
      <w:bookmarkEnd w:id="4342"/>
      <w:bookmarkEnd w:id="4343"/>
      <w:bookmarkEnd w:id="4344"/>
      <w:bookmarkEnd w:id="4345"/>
    </w:p>
    <w:p w14:paraId="7489C875" w14:textId="77777777" w:rsidR="00D40C70" w:rsidRPr="00F14D84" w:rsidRDefault="00D40C70" w:rsidP="00D40C70">
      <w:pPr>
        <w:rPr>
          <w:lang w:eastAsia="zh-CN"/>
        </w:rPr>
      </w:pPr>
      <w:r w:rsidRPr="00F14D84">
        <w:rPr>
          <w:lang w:eastAsia="zh-CN"/>
        </w:rPr>
        <w:t>The following abnormal cases can be identified:</w:t>
      </w:r>
    </w:p>
    <w:p w14:paraId="64DC3473" w14:textId="77777777" w:rsidR="00D40C70" w:rsidRPr="00F14D84" w:rsidRDefault="00D40C70" w:rsidP="00D40C70">
      <w:pPr>
        <w:pStyle w:val="B1"/>
        <w:rPr>
          <w:lang w:eastAsia="zh-CN"/>
        </w:rPr>
      </w:pPr>
      <w:r w:rsidRPr="00F14D84">
        <w:rPr>
          <w:lang w:eastAsia="zh-CN"/>
        </w:rPr>
        <w:t>a)</w:t>
      </w:r>
      <w:r w:rsidRPr="00F14D84">
        <w:rPr>
          <w:lang w:eastAsia="zh-CN"/>
        </w:rPr>
        <w:tab/>
        <w:t>No PDN connection with the linked EPS bearer identity activated:</w:t>
      </w:r>
    </w:p>
    <w:p w14:paraId="03BFB001" w14:textId="77777777" w:rsidR="00993828" w:rsidRPr="00F14D84" w:rsidRDefault="00D40C70" w:rsidP="00993828">
      <w:pPr>
        <w:pStyle w:val="B1"/>
        <w:rPr>
          <w:lang w:eastAsia="zh-CN"/>
        </w:rPr>
      </w:pPr>
      <w:r w:rsidRPr="00F14D84">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F14D84" w:rsidRDefault="00993828" w:rsidP="00993828">
      <w:pPr>
        <w:pStyle w:val="B1"/>
      </w:pPr>
      <w:r w:rsidRPr="00F14D84">
        <w:t>b)</w:t>
      </w:r>
      <w:r w:rsidRPr="00F14D84">
        <w:tab/>
      </w:r>
      <w:r w:rsidRPr="00F14D84">
        <w:rPr>
          <w:lang w:eastAsia="zh-CN"/>
        </w:rPr>
        <w:t>PDN DISCONNECT REQUEST message</w:t>
      </w:r>
      <w:r w:rsidRPr="00F14D84">
        <w:t xml:space="preserve"> received from a UE which is in a location where the PLMN is not allowed to operate</w:t>
      </w:r>
    </w:p>
    <w:p w14:paraId="6ED51B08" w14:textId="2A0644D6" w:rsidR="00D40C70" w:rsidRPr="00F14D84" w:rsidRDefault="00993828" w:rsidP="00D40C70">
      <w:pPr>
        <w:pStyle w:val="B1"/>
        <w:rPr>
          <w:lang w:eastAsia="zh-CN"/>
        </w:rPr>
      </w:pPr>
      <w:r w:rsidRPr="00F14D84">
        <w:tab/>
        <w:t>If the MME determines that the UE is in a location where the PLMN is not allowed to operate, the MME discards the message.</w:t>
      </w:r>
    </w:p>
    <w:p w14:paraId="007AFA65" w14:textId="77777777" w:rsidR="00D40C70" w:rsidRPr="00F14D84" w:rsidRDefault="00D40C70" w:rsidP="00295835">
      <w:pPr>
        <w:pStyle w:val="Heading3"/>
      </w:pPr>
      <w:bookmarkStart w:id="4346" w:name="_CR6_5_3"/>
      <w:bookmarkStart w:id="4347" w:name="_Toc20218132"/>
      <w:bookmarkStart w:id="4348" w:name="_Toc27744017"/>
      <w:bookmarkStart w:id="4349" w:name="_Toc35959589"/>
      <w:bookmarkStart w:id="4350" w:name="_Toc45203022"/>
      <w:bookmarkStart w:id="4351" w:name="_Toc45700398"/>
      <w:bookmarkStart w:id="4352" w:name="_Toc51920134"/>
      <w:bookmarkStart w:id="4353" w:name="_Toc68251194"/>
      <w:bookmarkStart w:id="4354" w:name="_Toc209861046"/>
      <w:bookmarkEnd w:id="4346"/>
      <w:r w:rsidRPr="00F14D84">
        <w:t>6.5.3</w:t>
      </w:r>
      <w:r w:rsidRPr="00F14D84">
        <w:tab/>
        <w:t xml:space="preserve">UE requested bearer resource </w:t>
      </w:r>
      <w:r w:rsidRPr="00F14D84">
        <w:rPr>
          <w:lang w:eastAsia="ko-KR"/>
        </w:rPr>
        <w:t>allocation</w:t>
      </w:r>
      <w:r w:rsidRPr="00F14D84">
        <w:t xml:space="preserve"> procedure</w:t>
      </w:r>
      <w:bookmarkEnd w:id="4347"/>
      <w:bookmarkEnd w:id="4348"/>
      <w:bookmarkEnd w:id="4349"/>
      <w:bookmarkEnd w:id="4350"/>
      <w:bookmarkEnd w:id="4351"/>
      <w:bookmarkEnd w:id="4352"/>
      <w:bookmarkEnd w:id="4353"/>
      <w:bookmarkEnd w:id="4354"/>
    </w:p>
    <w:p w14:paraId="08E4AB2B" w14:textId="77777777" w:rsidR="00D40C70" w:rsidRPr="00F14D84" w:rsidRDefault="00D40C70" w:rsidP="00295835">
      <w:pPr>
        <w:pStyle w:val="Heading4"/>
        <w:rPr>
          <w:lang w:eastAsia="ko-KR"/>
        </w:rPr>
      </w:pPr>
      <w:bookmarkStart w:id="4355" w:name="_CR6_5_3_1"/>
      <w:bookmarkStart w:id="4356" w:name="_Toc20218133"/>
      <w:bookmarkStart w:id="4357" w:name="_Toc27744018"/>
      <w:bookmarkStart w:id="4358" w:name="_Toc35959590"/>
      <w:bookmarkStart w:id="4359" w:name="_Toc45203023"/>
      <w:bookmarkStart w:id="4360" w:name="_Toc45700399"/>
      <w:bookmarkStart w:id="4361" w:name="_Toc51920135"/>
      <w:bookmarkStart w:id="4362" w:name="_Toc68251195"/>
      <w:bookmarkStart w:id="4363" w:name="_Toc209861047"/>
      <w:bookmarkEnd w:id="4355"/>
      <w:r w:rsidRPr="00F14D84">
        <w:t>6.5.3.1</w:t>
      </w:r>
      <w:r w:rsidRPr="00F14D84">
        <w:tab/>
        <w:t>General</w:t>
      </w:r>
      <w:bookmarkEnd w:id="4356"/>
      <w:bookmarkEnd w:id="4357"/>
      <w:bookmarkEnd w:id="4358"/>
      <w:bookmarkEnd w:id="4359"/>
      <w:bookmarkEnd w:id="4360"/>
      <w:bookmarkEnd w:id="4361"/>
      <w:bookmarkEnd w:id="4362"/>
      <w:bookmarkEnd w:id="4363"/>
    </w:p>
    <w:p w14:paraId="4787461F" w14:textId="2EAE2947" w:rsidR="00D40C70" w:rsidRPr="00F14D84" w:rsidRDefault="00D40C70" w:rsidP="00D40C70">
      <w:r w:rsidRPr="00F14D84">
        <w:t xml:space="preserve">The purpose of the UE requested bearer resource allocation procedure is </w:t>
      </w:r>
      <w:r w:rsidRPr="00F14D84">
        <w:rPr>
          <w:lang w:eastAsia="ko-KR"/>
        </w:rPr>
        <w:t xml:space="preserve">for a UE </w:t>
      </w:r>
      <w:r w:rsidRPr="00F14D84">
        <w:t>to request a</w:t>
      </w:r>
      <w:r w:rsidRPr="00F14D84">
        <w:rPr>
          <w:lang w:eastAsia="ko-KR"/>
        </w:rPr>
        <w:t>n</w:t>
      </w:r>
      <w:r w:rsidRPr="00F14D84">
        <w:t xml:space="preserve"> allocation of bearer resources </w:t>
      </w:r>
      <w:r w:rsidRPr="00F14D84">
        <w:rPr>
          <w:lang w:eastAsia="ko-KR"/>
        </w:rPr>
        <w:t>for</w:t>
      </w:r>
      <w:r w:rsidRPr="00F14D84">
        <w:t xml:space="preserve"> </w:t>
      </w:r>
      <w:r w:rsidRPr="00F14D84">
        <w:rPr>
          <w:lang w:eastAsia="ko-KR"/>
        </w:rPr>
        <w:t xml:space="preserve">a </w:t>
      </w:r>
      <w:r w:rsidRPr="00F14D84">
        <w:t xml:space="preserve">traffic flow aggregate. </w:t>
      </w:r>
      <w:r w:rsidRPr="00F14D84">
        <w:rPr>
          <w:lang w:eastAsia="ja-JP"/>
        </w:rPr>
        <w:t xml:space="preserve">The UE requests a specific QoS demand (QCI) and optionally sends a GBR requirement for a new </w:t>
      </w:r>
      <w:r w:rsidRPr="00F14D84">
        <w:t>traffic flow aggregate</w:t>
      </w:r>
      <w:r w:rsidRPr="00F14D84">
        <w:rPr>
          <w:lang w:eastAsia="ja-JP"/>
        </w:rPr>
        <w:t xml:space="preserve">. </w:t>
      </w:r>
      <w:r w:rsidRPr="00F14D84">
        <w:t xml:space="preserve">If accepted by the network, this procedure invokes a dedicated EPS bearer context activation procedure (see </w:t>
      </w:r>
      <w:r w:rsidR="00FB1684" w:rsidRPr="00F14D84">
        <w:t>clause</w:t>
      </w:r>
      <w:r w:rsidRPr="00F14D84">
        <w:t> 6.4.2)</w:t>
      </w:r>
      <w:r w:rsidRPr="00F14D84">
        <w:rPr>
          <w:lang w:eastAsia="ko-KR"/>
        </w:rPr>
        <w:t xml:space="preserve"> or </w:t>
      </w:r>
      <w:r w:rsidRPr="00F14D84">
        <w:t xml:space="preserve">an EPS bearer context </w:t>
      </w:r>
      <w:r w:rsidRPr="00F14D84">
        <w:rPr>
          <w:lang w:eastAsia="ko-KR"/>
        </w:rPr>
        <w:t>modification</w:t>
      </w:r>
      <w:r w:rsidRPr="00F14D84">
        <w:t xml:space="preserve"> procedure (see </w:t>
      </w:r>
      <w:r w:rsidR="00FB1684" w:rsidRPr="00F14D84">
        <w:t>clause</w:t>
      </w:r>
      <w:r w:rsidRPr="00F14D84">
        <w:t> 6.4.3).</w:t>
      </w:r>
    </w:p>
    <w:p w14:paraId="2B99ECC4" w14:textId="77777777" w:rsidR="00D40C70" w:rsidRPr="00F14D84" w:rsidRDefault="00D40C70" w:rsidP="00D40C70">
      <w:r w:rsidRPr="00F14D84">
        <w:rPr>
          <w:lang w:eastAsia="ja-JP"/>
        </w:rPr>
        <w:t>If there is a PDN connection for emergency bearer services</w:t>
      </w:r>
      <w:r w:rsidRPr="00F14D84">
        <w:rPr>
          <w:lang w:eastAsia="zh-CN"/>
        </w:rPr>
        <w:t xml:space="preserve"> established</w:t>
      </w:r>
      <w:r w:rsidRPr="00F14D84">
        <w:rPr>
          <w:lang w:eastAsia="ja-JP"/>
        </w:rPr>
        <w:t>, the UE shall not request additional bearer resources for this PDN connection.</w:t>
      </w:r>
    </w:p>
    <w:p w14:paraId="4B1CE0BC" w14:textId="77777777" w:rsidR="00D40C70" w:rsidRPr="00F14D84" w:rsidRDefault="00D40C70" w:rsidP="00295835">
      <w:pPr>
        <w:pStyle w:val="Heading4"/>
      </w:pPr>
      <w:bookmarkStart w:id="4364" w:name="_CR6_5_3_2"/>
      <w:bookmarkStart w:id="4365" w:name="_Toc20218134"/>
      <w:bookmarkStart w:id="4366" w:name="_Toc27744019"/>
      <w:bookmarkStart w:id="4367" w:name="_Toc35959591"/>
      <w:bookmarkStart w:id="4368" w:name="_Toc45203024"/>
      <w:bookmarkStart w:id="4369" w:name="_Toc45700400"/>
      <w:bookmarkStart w:id="4370" w:name="_Toc51920136"/>
      <w:bookmarkStart w:id="4371" w:name="_Toc68251196"/>
      <w:bookmarkStart w:id="4372" w:name="_Toc209861048"/>
      <w:bookmarkEnd w:id="4364"/>
      <w:r w:rsidRPr="00F14D84">
        <w:t>6.5.3.2</w:t>
      </w:r>
      <w:r w:rsidRPr="00F14D84">
        <w:tab/>
        <w:t>UE requested bearer resource allocation procedure initiation</w:t>
      </w:r>
      <w:bookmarkEnd w:id="4365"/>
      <w:bookmarkEnd w:id="4366"/>
      <w:bookmarkEnd w:id="4367"/>
      <w:bookmarkEnd w:id="4368"/>
      <w:bookmarkEnd w:id="4369"/>
      <w:bookmarkEnd w:id="4370"/>
      <w:bookmarkEnd w:id="4371"/>
      <w:bookmarkEnd w:id="4372"/>
    </w:p>
    <w:p w14:paraId="2DE67BB7" w14:textId="77777777" w:rsidR="00D40C70" w:rsidRPr="00F14D84" w:rsidRDefault="00D40C70" w:rsidP="00D40C70">
      <w:r w:rsidRPr="00F14D84">
        <w:t>In order to request the allocation of bearer resources for one traffic flow aggregate, the UE shall send a BEARER RESOURCE ALLOCATION REQUEST message to the MME, start timer T3480</w:t>
      </w:r>
      <w:r w:rsidRPr="00F14D84">
        <w:rPr>
          <w:lang w:eastAsia="zh-CN"/>
        </w:rPr>
        <w:t xml:space="preserve"> and </w:t>
      </w:r>
      <w:r w:rsidRPr="00F14D84">
        <w:t>enter the state PROCEDURE TRANSACTION PENDING</w:t>
      </w:r>
      <w:r w:rsidRPr="00F14D84">
        <w:rPr>
          <w:lang w:eastAsia="zh-CN"/>
        </w:rPr>
        <w:t xml:space="preserve"> (see example in figure 6.5.3.2.1)</w:t>
      </w:r>
      <w:r w:rsidRPr="00F14D84">
        <w:t>.</w:t>
      </w:r>
    </w:p>
    <w:p w14:paraId="26FAB9C5" w14:textId="77777777" w:rsidR="00431B51" w:rsidRPr="00F14D84" w:rsidRDefault="00D40C70" w:rsidP="00D40C70">
      <w:pPr>
        <w:rPr>
          <w:lang w:eastAsia="ko-KR"/>
        </w:rPr>
      </w:pPr>
      <w:r w:rsidRPr="00F14D84">
        <w:t xml:space="preserve">The UE shall include the EPS bearer identity of the default EPS bearer associated with the requested bearer resource in the Linked EPS bearer identity IE. </w:t>
      </w:r>
      <w:r w:rsidRPr="00F14D8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F14D84">
        <w:t>Required traffic flow QoS</w:t>
      </w:r>
      <w:r w:rsidRPr="00F14D84">
        <w:rPr>
          <w:lang w:eastAsia="ko-KR"/>
        </w:rPr>
        <w:t xml:space="preserve"> IE, the</w:t>
      </w:r>
      <w:r w:rsidRPr="00F14D84">
        <w:t xml:space="preserve"> UE shall indicate</w:t>
      </w:r>
      <w:r w:rsidRPr="00F14D84">
        <w:rPr>
          <w:lang w:eastAsia="ko-KR"/>
        </w:rPr>
        <w:t xml:space="preserve"> a QCI and, if the UE also includes a GBR, the additional GBR required for the traffic flow aggregate.</w:t>
      </w:r>
    </w:p>
    <w:p w14:paraId="6B76B5DD" w14:textId="7BB58425" w:rsidR="00D40C70" w:rsidRPr="00F14D84" w:rsidRDefault="00D40C70" w:rsidP="00D40C70">
      <w:pPr>
        <w:pStyle w:val="TH"/>
        <w:rPr>
          <w:lang w:eastAsia="ko-KR"/>
        </w:rPr>
      </w:pPr>
      <w:r w:rsidRPr="00F14D84">
        <w:object w:dxaOrig="9109" w:dyaOrig="4678" w14:anchorId="4275A058">
          <v:shape id="_x0000_i1067" type="#_x0000_t75" style="width:389.55pt;height:200.2pt" o:ole="">
            <v:imagedata r:id="rId96" o:title=""/>
          </v:shape>
          <o:OLEObject Type="Embed" ProgID="Visio.Drawing.11" ShapeID="_x0000_i1067" DrawAspect="Content" ObjectID="_1827321799" r:id="rId97"/>
        </w:object>
      </w:r>
    </w:p>
    <w:p w14:paraId="442BCCC1" w14:textId="77777777" w:rsidR="00D40C70" w:rsidRPr="00F14D84" w:rsidRDefault="00D40C70" w:rsidP="00D40C70">
      <w:pPr>
        <w:pStyle w:val="TF"/>
      </w:pPr>
      <w:bookmarkStart w:id="4373" w:name="_CRFigure6_5_3_2_1"/>
      <w:r w:rsidRPr="00F14D84">
        <w:t xml:space="preserve">Figure </w:t>
      </w:r>
      <w:bookmarkEnd w:id="4373"/>
      <w:r w:rsidRPr="00F14D84">
        <w:t>6.5.3.2.1: UE requested bearer resource allocation procedure</w:t>
      </w:r>
    </w:p>
    <w:p w14:paraId="5F5AF07D" w14:textId="77777777" w:rsidR="00D40C70" w:rsidRPr="00F14D84" w:rsidRDefault="00D40C70" w:rsidP="00D40C70">
      <w:pPr>
        <w:rPr>
          <w:lang w:eastAsia="zh-CN"/>
        </w:rPr>
      </w:pPr>
      <w:r w:rsidRPr="00F14D84">
        <w:rPr>
          <w:lang w:eastAsia="zh-CN"/>
        </w:rPr>
        <w:t xml:space="preserve">For the NBIFOM procedures as defined in 3GPP TS 24.161 [36], the UE may send </w:t>
      </w:r>
      <w:r w:rsidRPr="00F14D84">
        <w:t>a BEARER RESOURCE ALLOCATION REQUEST message to the MME</w:t>
      </w:r>
      <w:r w:rsidRPr="00F14D84">
        <w:rPr>
          <w:lang w:eastAsia="zh-CN"/>
        </w:rPr>
        <w:t>. If the traffic flow aggregate IE is not needed in those procedures, the UE shall set:</w:t>
      </w:r>
    </w:p>
    <w:p w14:paraId="3EC8C639" w14:textId="77777777" w:rsidR="00D40C70" w:rsidRPr="00F14D84" w:rsidRDefault="00D40C70" w:rsidP="00D40C70">
      <w:pPr>
        <w:pStyle w:val="B1"/>
        <w:rPr>
          <w:lang w:eastAsia="zh-CN"/>
        </w:rPr>
      </w:pPr>
      <w:r w:rsidRPr="00F14D84">
        <w:rPr>
          <w:lang w:eastAsia="zh-CN"/>
        </w:rPr>
        <w:t>-</w:t>
      </w:r>
      <w:r w:rsidRPr="00F14D84">
        <w:rPr>
          <w:lang w:eastAsia="zh-CN"/>
        </w:rPr>
        <w:tab/>
        <w:t>the length indicator of the Traffic flow aggregate IE to the value 1;</w:t>
      </w:r>
    </w:p>
    <w:p w14:paraId="3769583E" w14:textId="77777777" w:rsidR="00D40C70" w:rsidRPr="00F14D84" w:rsidRDefault="00D40C70" w:rsidP="00D40C70">
      <w:pPr>
        <w:pStyle w:val="B1"/>
        <w:rPr>
          <w:lang w:eastAsia="zh-CN"/>
        </w:rPr>
      </w:pPr>
      <w:r w:rsidRPr="00F14D84">
        <w:rPr>
          <w:lang w:eastAsia="zh-CN"/>
        </w:rPr>
        <w:t>-</w:t>
      </w:r>
      <w:r w:rsidRPr="00F14D84">
        <w:rPr>
          <w:lang w:eastAsia="zh-CN"/>
        </w:rPr>
        <w:tab/>
        <w:t xml:space="preserve">the TFT operation code to </w:t>
      </w:r>
      <w:r w:rsidRPr="00F14D84">
        <w:t>"000"</w:t>
      </w:r>
      <w:r w:rsidRPr="00F14D84">
        <w:rPr>
          <w:lang w:eastAsia="zh-CN"/>
        </w:rPr>
        <w:t>;</w:t>
      </w:r>
    </w:p>
    <w:p w14:paraId="5F6B0CB3" w14:textId="77777777" w:rsidR="00D40C70" w:rsidRPr="00F14D84" w:rsidRDefault="00D40C70" w:rsidP="00D40C70">
      <w:pPr>
        <w:pStyle w:val="B1"/>
        <w:rPr>
          <w:lang w:eastAsia="zh-CN"/>
        </w:rPr>
      </w:pPr>
      <w:r w:rsidRPr="00F14D84">
        <w:rPr>
          <w:lang w:eastAsia="zh-CN"/>
        </w:rPr>
        <w:t>-</w:t>
      </w:r>
      <w:r w:rsidRPr="00F14D84">
        <w:rPr>
          <w:lang w:eastAsia="zh-CN"/>
        </w:rPr>
        <w:tab/>
        <w:t>the E bit to zero; and</w:t>
      </w:r>
    </w:p>
    <w:p w14:paraId="28D3287D" w14:textId="77777777" w:rsidR="00D40C70" w:rsidRPr="00F14D84" w:rsidRDefault="00D40C70" w:rsidP="00D40C70">
      <w:pPr>
        <w:pStyle w:val="B1"/>
        <w:rPr>
          <w:lang w:eastAsia="zh-CN"/>
        </w:rPr>
      </w:pPr>
      <w:r w:rsidRPr="00F14D84">
        <w:rPr>
          <w:lang w:eastAsia="zh-CN"/>
        </w:rPr>
        <w:t>-</w:t>
      </w:r>
      <w:r w:rsidRPr="00F14D84">
        <w:rPr>
          <w:lang w:eastAsia="zh-CN"/>
        </w:rPr>
        <w:tab/>
        <w:t>the number of packet filters to zero;</w:t>
      </w:r>
    </w:p>
    <w:p w14:paraId="47C507BF" w14:textId="77777777" w:rsidR="00D40C70" w:rsidRPr="00F14D84" w:rsidRDefault="00D40C70" w:rsidP="00D40C70">
      <w:pPr>
        <w:rPr>
          <w:lang w:eastAsia="zh-CN"/>
        </w:rPr>
      </w:pPr>
      <w:r w:rsidRPr="00F14D84">
        <w:rPr>
          <w:lang w:eastAsia="zh-CN"/>
        </w:rPr>
        <w:t xml:space="preserve">and in the </w:t>
      </w:r>
      <w:r w:rsidRPr="00F14D84">
        <w:t>Required traffic flow QoS IE:</w:t>
      </w:r>
    </w:p>
    <w:p w14:paraId="6CC6F709" w14:textId="77777777" w:rsidR="00D40C70" w:rsidRPr="00F14D84" w:rsidRDefault="00D40C70" w:rsidP="00D40C70">
      <w:pPr>
        <w:pStyle w:val="B1"/>
        <w:rPr>
          <w:lang w:eastAsia="zh-CN"/>
        </w:rPr>
      </w:pPr>
      <w:r w:rsidRPr="00F14D84">
        <w:rPr>
          <w:lang w:eastAsia="zh-CN"/>
        </w:rPr>
        <w:t>-</w:t>
      </w:r>
      <w:r w:rsidRPr="00F14D84">
        <w:rPr>
          <w:lang w:eastAsia="zh-CN"/>
        </w:rPr>
        <w:tab/>
        <w:t xml:space="preserve">the length </w:t>
      </w:r>
      <w:r w:rsidRPr="00F14D84">
        <w:t>indicator</w:t>
      </w:r>
      <w:r w:rsidRPr="00F14D84">
        <w:rPr>
          <w:lang w:eastAsia="zh-CN"/>
        </w:rPr>
        <w:t xml:space="preserve"> to the value 1; and</w:t>
      </w:r>
    </w:p>
    <w:p w14:paraId="28000D81" w14:textId="77777777" w:rsidR="00D40C70" w:rsidRPr="00F14D84" w:rsidRDefault="00D40C70" w:rsidP="00D40C70">
      <w:pPr>
        <w:pStyle w:val="B1"/>
        <w:rPr>
          <w:lang w:eastAsia="zh-CN"/>
        </w:rPr>
      </w:pPr>
      <w:r w:rsidRPr="00F14D84">
        <w:rPr>
          <w:lang w:eastAsia="zh-CN"/>
        </w:rPr>
        <w:t>-</w:t>
      </w:r>
      <w:r w:rsidRPr="00F14D84">
        <w:rPr>
          <w:lang w:eastAsia="zh-CN"/>
        </w:rPr>
        <w:tab/>
        <w:t>the QCI to zero.</w:t>
      </w:r>
    </w:p>
    <w:p w14:paraId="2512E3CF" w14:textId="77777777" w:rsidR="00D40C70" w:rsidRPr="00F14D84" w:rsidRDefault="00D40C70" w:rsidP="00295835">
      <w:pPr>
        <w:pStyle w:val="Heading4"/>
      </w:pPr>
      <w:bookmarkStart w:id="4374" w:name="_CR6_5_3_3"/>
      <w:bookmarkStart w:id="4375" w:name="_Toc20218135"/>
      <w:bookmarkStart w:id="4376" w:name="_Toc27744020"/>
      <w:bookmarkStart w:id="4377" w:name="_Toc35959592"/>
      <w:bookmarkStart w:id="4378" w:name="_Toc45203025"/>
      <w:bookmarkStart w:id="4379" w:name="_Toc45700401"/>
      <w:bookmarkStart w:id="4380" w:name="_Toc51920137"/>
      <w:bookmarkStart w:id="4381" w:name="_Toc68251197"/>
      <w:bookmarkStart w:id="4382" w:name="_Toc209861049"/>
      <w:bookmarkEnd w:id="4374"/>
      <w:r w:rsidRPr="00F14D84">
        <w:t>6.5.3.3</w:t>
      </w:r>
      <w:r w:rsidRPr="00F14D84">
        <w:tab/>
        <w:t>UE requested bearer resource allocation procedure accepted by the network</w:t>
      </w:r>
      <w:bookmarkEnd w:id="4375"/>
      <w:bookmarkEnd w:id="4376"/>
      <w:bookmarkEnd w:id="4377"/>
      <w:bookmarkEnd w:id="4378"/>
      <w:bookmarkEnd w:id="4379"/>
      <w:bookmarkEnd w:id="4380"/>
      <w:bookmarkEnd w:id="4381"/>
      <w:bookmarkEnd w:id="4382"/>
    </w:p>
    <w:p w14:paraId="60BA3CC9" w14:textId="77777777" w:rsidR="00D40C70" w:rsidRPr="00F14D84" w:rsidRDefault="00D40C70" w:rsidP="00D40C70">
      <w:r w:rsidRPr="00F14D8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F14D84" w:rsidRDefault="00D40C70" w:rsidP="00D40C70">
      <w:r w:rsidRPr="00F14D84">
        <w:t>If the bearer resource allocation requested is accepted by the network, the MME shall initiate either a dedicated EPS bearer context activation procedure</w:t>
      </w:r>
      <w:r w:rsidRPr="00F14D84">
        <w:rPr>
          <w:lang w:eastAsia="ko-KR"/>
        </w:rPr>
        <w:t xml:space="preserve"> or</w:t>
      </w:r>
      <w:r w:rsidRPr="00F14D84">
        <w:t xml:space="preserve"> an EPS bearer context </w:t>
      </w:r>
      <w:r w:rsidRPr="00F14D84">
        <w:rPr>
          <w:lang w:eastAsia="ko-KR"/>
        </w:rPr>
        <w:t>modification</w:t>
      </w:r>
      <w:r w:rsidRPr="00F14D84">
        <w:t xml:space="preserve"> procedure. Upon receipt of an ACTIVATE DEDICATED EPS BEARER CONTEXT REQUEST</w:t>
      </w:r>
      <w:r w:rsidRPr="00F14D84">
        <w:rPr>
          <w:lang w:eastAsia="ko-KR"/>
        </w:rPr>
        <w:t xml:space="preserve"> or</w:t>
      </w:r>
      <w:r w:rsidRPr="00F14D8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F14D84">
        <w:rPr>
          <w:lang w:eastAsia="ko-KR"/>
        </w:rPr>
        <w:t xml:space="preserve"> or</w:t>
      </w:r>
      <w:r w:rsidRPr="00F14D84">
        <w:t xml:space="preserve"> MODIFY EPS BEARER CONTEXT REQUEST message with the same PTI value as a network retransmission (see </w:t>
      </w:r>
      <w:r w:rsidR="00FB1684" w:rsidRPr="00F14D84">
        <w:t>clause</w:t>
      </w:r>
      <w:r w:rsidRPr="00F14D84">
        <w:t> 7.3.1).</w:t>
      </w:r>
    </w:p>
    <w:p w14:paraId="126C1793" w14:textId="700C0244" w:rsidR="00D40C70" w:rsidRPr="00F14D84" w:rsidRDefault="00D40C70" w:rsidP="00D40C70">
      <w:r w:rsidRPr="00F14D84">
        <w:t xml:space="preserve">If the ACTIVATE DEDICATED EPS BEARER CONTEXT REQUEST message is received, the UE shall verify that the </w:t>
      </w:r>
      <w:r w:rsidRPr="00F14D84">
        <w:rPr>
          <w:lang w:eastAsia="ko-KR"/>
        </w:rPr>
        <w:t xml:space="preserve">EPS </w:t>
      </w:r>
      <w:r w:rsidRPr="00F14D84">
        <w:t xml:space="preserve">bearer identity given in the EPS bearer identity IE is not already used by any EPS bearer context. The UE shall then proceed as described in </w:t>
      </w:r>
      <w:r w:rsidR="00FB1684" w:rsidRPr="00F14D84">
        <w:t>clause</w:t>
      </w:r>
      <w:r w:rsidRPr="00F14D84">
        <w:t xml:space="preserve"> 6.4.2.3 or </w:t>
      </w:r>
      <w:r w:rsidR="00FB1684" w:rsidRPr="00F14D84">
        <w:t>clause</w:t>
      </w:r>
      <w:r w:rsidRPr="00F14D84">
        <w:t xml:space="preserve"> 6.4.2.4.</w:t>
      </w:r>
    </w:p>
    <w:p w14:paraId="57D12576" w14:textId="70D5D1CF" w:rsidR="00D40C70" w:rsidRPr="00F14D84" w:rsidRDefault="00D40C70" w:rsidP="00D40C70">
      <w:r w:rsidRPr="00F14D84">
        <w:t xml:space="preserve">If the MODIFY EPS BEARER CONTEXT REQUEST message is received, the UE verifies that the </w:t>
      </w:r>
      <w:r w:rsidRPr="00F14D84">
        <w:rPr>
          <w:lang w:eastAsia="ko-KR"/>
        </w:rPr>
        <w:t xml:space="preserve">EPS </w:t>
      </w:r>
      <w:r w:rsidRPr="00F14D84">
        <w:t xml:space="preserve">bearer identity given in the EPS bearer identity IE is any of the active EPS bearer contexts. The UE shall then proceed as described in </w:t>
      </w:r>
      <w:r w:rsidR="00FB1684" w:rsidRPr="00F14D84">
        <w:t>clause</w:t>
      </w:r>
      <w:r w:rsidRPr="00F14D84">
        <w:t xml:space="preserve"> 6.4.3.3 or </w:t>
      </w:r>
      <w:r w:rsidR="00FB1684" w:rsidRPr="00F14D84">
        <w:t>clause</w:t>
      </w:r>
      <w:r w:rsidRPr="00F14D84">
        <w:t xml:space="preserve"> 6.4.3.4.</w:t>
      </w:r>
    </w:p>
    <w:p w14:paraId="0D970F84" w14:textId="77777777" w:rsidR="00D40C70" w:rsidRPr="00F14D84" w:rsidRDefault="00D40C70" w:rsidP="00295835">
      <w:pPr>
        <w:pStyle w:val="Heading4"/>
      </w:pPr>
      <w:bookmarkStart w:id="4383" w:name="_CR6_5_3_4"/>
      <w:bookmarkStart w:id="4384" w:name="_Toc20218136"/>
      <w:bookmarkStart w:id="4385" w:name="_Toc27744021"/>
      <w:bookmarkStart w:id="4386" w:name="_Toc35959593"/>
      <w:bookmarkStart w:id="4387" w:name="_Toc45203026"/>
      <w:bookmarkStart w:id="4388" w:name="_Toc45700402"/>
      <w:bookmarkStart w:id="4389" w:name="_Toc51920138"/>
      <w:bookmarkStart w:id="4390" w:name="_Toc68251198"/>
      <w:bookmarkStart w:id="4391" w:name="_Toc209861050"/>
      <w:bookmarkEnd w:id="4383"/>
      <w:r w:rsidRPr="00F14D84">
        <w:t>6.5.3.4</w:t>
      </w:r>
      <w:r w:rsidRPr="00F14D84">
        <w:tab/>
        <w:t>UE requested bearer resource allocation procedure not accepted by the network</w:t>
      </w:r>
      <w:bookmarkEnd w:id="4384"/>
      <w:bookmarkEnd w:id="4385"/>
      <w:bookmarkEnd w:id="4386"/>
      <w:bookmarkEnd w:id="4387"/>
      <w:bookmarkEnd w:id="4388"/>
      <w:bookmarkEnd w:id="4389"/>
      <w:bookmarkEnd w:id="4390"/>
      <w:bookmarkEnd w:id="4391"/>
    </w:p>
    <w:p w14:paraId="773AE0CA" w14:textId="77777777" w:rsidR="00D40C70" w:rsidRPr="00F14D84" w:rsidRDefault="00D40C70" w:rsidP="00295835">
      <w:pPr>
        <w:pStyle w:val="Heading5"/>
        <w:rPr>
          <w:lang w:eastAsia="zh-CN"/>
        </w:rPr>
      </w:pPr>
      <w:bookmarkStart w:id="4392" w:name="_CR6_5_3_4_1"/>
      <w:bookmarkStart w:id="4393" w:name="_Toc20218137"/>
      <w:bookmarkStart w:id="4394" w:name="_Toc27744022"/>
      <w:bookmarkStart w:id="4395" w:name="_Toc35959594"/>
      <w:bookmarkStart w:id="4396" w:name="_Toc45203027"/>
      <w:bookmarkStart w:id="4397" w:name="_Toc45700403"/>
      <w:bookmarkStart w:id="4398" w:name="_Toc51920139"/>
      <w:bookmarkStart w:id="4399" w:name="_Toc68251199"/>
      <w:bookmarkStart w:id="4400" w:name="_Toc209861051"/>
      <w:bookmarkEnd w:id="4392"/>
      <w:r w:rsidRPr="00F14D84">
        <w:rPr>
          <w:lang w:eastAsia="zh-CN"/>
        </w:rPr>
        <w:t>6.5.3.4.1</w:t>
      </w:r>
      <w:r w:rsidRPr="00F14D84">
        <w:rPr>
          <w:lang w:eastAsia="zh-CN"/>
        </w:rPr>
        <w:tab/>
        <w:t>General</w:t>
      </w:r>
      <w:bookmarkEnd w:id="4393"/>
      <w:bookmarkEnd w:id="4394"/>
      <w:bookmarkEnd w:id="4395"/>
      <w:bookmarkEnd w:id="4396"/>
      <w:bookmarkEnd w:id="4397"/>
      <w:bookmarkEnd w:id="4398"/>
      <w:bookmarkEnd w:id="4399"/>
      <w:bookmarkEnd w:id="4400"/>
    </w:p>
    <w:p w14:paraId="28CE9B2C" w14:textId="77777777" w:rsidR="00D40C70" w:rsidRPr="00F14D84" w:rsidRDefault="00D40C70" w:rsidP="00D40C70">
      <w:r w:rsidRPr="00F14D84">
        <w:t xml:space="preserve">If the bearer resource allocation requested cannot be accepted by the network, the MME shall send a BEARER RESOURCE ALLOCATION REJECT message to the UE. The message shall contain </w:t>
      </w:r>
      <w:r w:rsidRPr="00F14D84">
        <w:rPr>
          <w:lang w:eastAsia="zh-CN"/>
        </w:rPr>
        <w:t>the</w:t>
      </w:r>
      <w:r w:rsidRPr="00F14D84">
        <w:t xml:space="preserve"> PTI and an ESM cause value indicating the reason for rejecting the UE requested bearer resource allocation.</w:t>
      </w:r>
    </w:p>
    <w:p w14:paraId="1923AF25" w14:textId="77777777" w:rsidR="00D40C70" w:rsidRPr="00F14D84" w:rsidRDefault="00D40C70" w:rsidP="00D40C70">
      <w:r w:rsidRPr="00F14D84">
        <w:t>The ESM cause value typically indicates one of the following:</w:t>
      </w:r>
    </w:p>
    <w:p w14:paraId="0902CED9" w14:textId="77777777" w:rsidR="00D40C70" w:rsidRPr="00F14D84" w:rsidRDefault="00D40C70" w:rsidP="00D40C70">
      <w:pPr>
        <w:pStyle w:val="B1"/>
      </w:pPr>
      <w:r w:rsidRPr="00F14D84">
        <w:t>#26:</w:t>
      </w:r>
      <w:r w:rsidRPr="00F14D84">
        <w:tab/>
        <w:t>insufficient resources;</w:t>
      </w:r>
    </w:p>
    <w:p w14:paraId="4BC61B58" w14:textId="77777777" w:rsidR="00D40C70" w:rsidRPr="00F14D84" w:rsidRDefault="00D40C70" w:rsidP="00D40C70">
      <w:pPr>
        <w:pStyle w:val="B1"/>
      </w:pPr>
      <w:r w:rsidRPr="00F14D84">
        <w:t>#30:</w:t>
      </w:r>
      <w:r w:rsidRPr="00F14D84">
        <w:tab/>
      </w:r>
      <w:r w:rsidRPr="00F14D84">
        <w:rPr>
          <w:lang w:eastAsia="zh-CN"/>
        </w:rPr>
        <w:t>request</w:t>
      </w:r>
      <w:r w:rsidRPr="00F14D84">
        <w:t xml:space="preserve"> rejected by Serving GW or PDN GW;</w:t>
      </w:r>
    </w:p>
    <w:p w14:paraId="0A13E7DF" w14:textId="77777777" w:rsidR="00D40C70" w:rsidRPr="00F14D84" w:rsidRDefault="00D40C70" w:rsidP="00D40C70">
      <w:pPr>
        <w:pStyle w:val="B1"/>
      </w:pPr>
      <w:r w:rsidRPr="00F14D84">
        <w:t>#31:</w:t>
      </w:r>
      <w:r w:rsidRPr="00F14D84">
        <w:tab/>
      </w:r>
      <w:r w:rsidRPr="00F14D84">
        <w:rPr>
          <w:lang w:eastAsia="zh-CN"/>
        </w:rPr>
        <w:t>request</w:t>
      </w:r>
      <w:r w:rsidRPr="00F14D84">
        <w:t xml:space="preserve"> rejected, unspecified;</w:t>
      </w:r>
    </w:p>
    <w:p w14:paraId="38B314E1" w14:textId="77777777" w:rsidR="00D40C70" w:rsidRPr="00F14D84" w:rsidRDefault="00D40C70" w:rsidP="00D40C70">
      <w:pPr>
        <w:pStyle w:val="B1"/>
      </w:pPr>
      <w:r w:rsidRPr="00F14D84">
        <w:t>#32:</w:t>
      </w:r>
      <w:r w:rsidRPr="00F14D84">
        <w:tab/>
        <w:t>service option not supported;</w:t>
      </w:r>
    </w:p>
    <w:p w14:paraId="4934BE6D" w14:textId="77777777" w:rsidR="00D40C70" w:rsidRPr="00F14D84" w:rsidRDefault="00D40C70" w:rsidP="00D40C70">
      <w:pPr>
        <w:pStyle w:val="B1"/>
      </w:pPr>
      <w:r w:rsidRPr="00F14D84">
        <w:t>#33:</w:t>
      </w:r>
      <w:r w:rsidRPr="00F14D84">
        <w:tab/>
        <w:t>requested service option not subscribed;</w:t>
      </w:r>
    </w:p>
    <w:p w14:paraId="077A2867" w14:textId="77777777" w:rsidR="00D40C70" w:rsidRPr="00F14D84" w:rsidRDefault="00D40C70" w:rsidP="00D40C70">
      <w:pPr>
        <w:pStyle w:val="B1"/>
      </w:pPr>
      <w:r w:rsidRPr="00F14D84">
        <w:t>#34:</w:t>
      </w:r>
      <w:r w:rsidRPr="00F14D84">
        <w:tab/>
        <w:t>service option temporarily out of order;</w:t>
      </w:r>
    </w:p>
    <w:p w14:paraId="746CB1DC" w14:textId="77777777" w:rsidR="00D40C70" w:rsidRPr="00F14D84" w:rsidRDefault="00D40C70" w:rsidP="00D40C70">
      <w:pPr>
        <w:pStyle w:val="B1"/>
      </w:pPr>
      <w:r w:rsidRPr="00F14D84">
        <w:t>#35:</w:t>
      </w:r>
      <w:r w:rsidRPr="00F14D84">
        <w:tab/>
        <w:t>PTI already in use;</w:t>
      </w:r>
    </w:p>
    <w:p w14:paraId="08F038D7" w14:textId="77777777" w:rsidR="00D40C70" w:rsidRPr="00F14D84" w:rsidRDefault="00D40C70" w:rsidP="00D40C70">
      <w:pPr>
        <w:pStyle w:val="B1"/>
      </w:pPr>
      <w:r w:rsidRPr="00F14D84">
        <w:t>#37:</w:t>
      </w:r>
      <w:r w:rsidRPr="00F14D84">
        <w:tab/>
        <w:t>EPS QoS not accepted;</w:t>
      </w:r>
    </w:p>
    <w:p w14:paraId="02C14396" w14:textId="77777777" w:rsidR="00D40C70" w:rsidRPr="00F14D84" w:rsidRDefault="00D40C70" w:rsidP="00D40C70">
      <w:pPr>
        <w:pStyle w:val="B1"/>
      </w:pPr>
      <w:r w:rsidRPr="00F14D84">
        <w:t>#41:</w:t>
      </w:r>
      <w:r w:rsidRPr="00F14D84">
        <w:tab/>
        <w:t>semantic error in the TFT operation;</w:t>
      </w:r>
    </w:p>
    <w:p w14:paraId="4B4A7CCD" w14:textId="77777777" w:rsidR="00D40C70" w:rsidRPr="00F14D84" w:rsidRDefault="00D40C70" w:rsidP="00D40C70">
      <w:pPr>
        <w:pStyle w:val="B1"/>
      </w:pPr>
      <w:r w:rsidRPr="00F14D84">
        <w:t>#42:</w:t>
      </w:r>
      <w:r w:rsidRPr="00F14D84">
        <w:tab/>
        <w:t>syntactical error in the TFT operation;</w:t>
      </w:r>
    </w:p>
    <w:p w14:paraId="03A29DDE" w14:textId="77777777" w:rsidR="00D40C70" w:rsidRPr="00F14D84" w:rsidRDefault="00D40C70" w:rsidP="00D40C70">
      <w:pPr>
        <w:pStyle w:val="B1"/>
      </w:pPr>
      <w:r w:rsidRPr="00F14D84">
        <w:t>#43:</w:t>
      </w:r>
      <w:r w:rsidRPr="00F14D84">
        <w:tab/>
      </w:r>
      <w:r w:rsidRPr="00F14D84">
        <w:rPr>
          <w:lang w:eastAsia="zh-CN"/>
        </w:rPr>
        <w:t>i</w:t>
      </w:r>
      <w:r w:rsidRPr="00F14D84">
        <w:t>nvalid EPS bearer identity;</w:t>
      </w:r>
    </w:p>
    <w:p w14:paraId="108F0C84" w14:textId="77777777" w:rsidR="00D40C70" w:rsidRPr="00F14D84" w:rsidRDefault="00D40C70" w:rsidP="00D40C70">
      <w:pPr>
        <w:pStyle w:val="B1"/>
      </w:pPr>
      <w:r w:rsidRPr="00F14D84">
        <w:t>#44:</w:t>
      </w:r>
      <w:r w:rsidRPr="00F14D84">
        <w:tab/>
        <w:t>semantic error(s) in packet filter(s);</w:t>
      </w:r>
    </w:p>
    <w:p w14:paraId="5ADFE6A3" w14:textId="77777777" w:rsidR="00D40C70" w:rsidRPr="00F14D84" w:rsidRDefault="00D40C70" w:rsidP="00D40C70">
      <w:pPr>
        <w:pStyle w:val="B1"/>
      </w:pPr>
      <w:r w:rsidRPr="00F14D84">
        <w:t>#45:</w:t>
      </w:r>
      <w:r w:rsidRPr="00F14D84">
        <w:tab/>
        <w:t>syntactical error(s) in packet filter(s);</w:t>
      </w:r>
    </w:p>
    <w:p w14:paraId="02B54595" w14:textId="77777777" w:rsidR="00431B51" w:rsidRPr="00F14D84" w:rsidRDefault="00D40C70" w:rsidP="00D40C70">
      <w:pPr>
        <w:pStyle w:val="B1"/>
        <w:rPr>
          <w:lang w:eastAsia="zh-CN"/>
        </w:rPr>
      </w:pPr>
      <w:r w:rsidRPr="00F14D84">
        <w:t>#56:</w:t>
      </w:r>
      <w:r w:rsidRPr="00F14D84">
        <w:tab/>
        <w:t>collision with network initiated request;</w:t>
      </w:r>
    </w:p>
    <w:p w14:paraId="4488E00C" w14:textId="7F3B0A4A" w:rsidR="00D40C70" w:rsidRPr="00F14D84" w:rsidRDefault="00D40C70" w:rsidP="00D40C70">
      <w:pPr>
        <w:pStyle w:val="B1"/>
      </w:pPr>
      <w:r w:rsidRPr="00F14D84">
        <w:rPr>
          <w:lang w:eastAsia="zh-CN"/>
        </w:rPr>
        <w:t>#59:</w:t>
      </w:r>
      <w:r w:rsidRPr="00F14D84">
        <w:rPr>
          <w:lang w:eastAsia="zh-CN"/>
        </w:rPr>
        <w:tab/>
        <w:t>unsupported QCI value;</w:t>
      </w:r>
    </w:p>
    <w:p w14:paraId="5207F9E9" w14:textId="77777777" w:rsidR="00D40C70" w:rsidRPr="00F14D84" w:rsidRDefault="00D40C70" w:rsidP="00D40C70">
      <w:pPr>
        <w:pStyle w:val="B1"/>
      </w:pPr>
      <w:r w:rsidRPr="00F14D84">
        <w:rPr>
          <w:lang w:eastAsia="ko-KR"/>
        </w:rPr>
        <w:t>#60:</w:t>
      </w:r>
      <w:r w:rsidRPr="00F14D84">
        <w:rPr>
          <w:lang w:eastAsia="ko-KR"/>
        </w:rPr>
        <w:tab/>
        <w:t xml:space="preserve">bearer handling </w:t>
      </w:r>
      <w:r w:rsidRPr="00F14D84">
        <w:t>not supported;</w:t>
      </w:r>
    </w:p>
    <w:p w14:paraId="170B3969" w14:textId="77777777" w:rsidR="00D40C70" w:rsidRPr="00F14D84" w:rsidRDefault="00D40C70" w:rsidP="00D40C70">
      <w:pPr>
        <w:pStyle w:val="B1"/>
      </w:pPr>
      <w:r w:rsidRPr="00F14D84">
        <w:t>#65:</w:t>
      </w:r>
      <w:r w:rsidRPr="00F14D84">
        <w:tab/>
      </w:r>
      <w:r w:rsidRPr="00F14D84">
        <w:rPr>
          <w:lang w:eastAsia="zh-CN"/>
        </w:rPr>
        <w:t>maximum number of EPS bearers reached</w:t>
      </w:r>
      <w:r w:rsidRPr="00F14D84">
        <w:t>; or</w:t>
      </w:r>
    </w:p>
    <w:p w14:paraId="24A63BDA" w14:textId="77777777" w:rsidR="00D40C70" w:rsidRPr="00F14D84" w:rsidRDefault="00D40C70" w:rsidP="00D40C70">
      <w:pPr>
        <w:pStyle w:val="B1"/>
        <w:rPr>
          <w:lang w:eastAsia="ko-KR"/>
        </w:rPr>
      </w:pPr>
      <w:r w:rsidRPr="00F14D84">
        <w:t>#95 – 111:</w:t>
      </w:r>
      <w:r w:rsidRPr="00F14D84">
        <w:tab/>
        <w:t>protocol errors.</w:t>
      </w:r>
    </w:p>
    <w:p w14:paraId="1852D158" w14:textId="77777777" w:rsidR="00D40C70" w:rsidRPr="00F14D84" w:rsidRDefault="00D40C70" w:rsidP="00D40C70">
      <w:pPr>
        <w:rPr>
          <w:lang w:eastAsia="ko-KR"/>
        </w:rPr>
      </w:pPr>
      <w:r w:rsidRPr="00F14D84">
        <w:rPr>
          <w:lang w:eastAsia="ko-KR"/>
        </w:rPr>
        <w:t xml:space="preserve">If the bearer resource allocation requested is for an established LIPA PDN connection or SIPTO </w:t>
      </w:r>
      <w:r w:rsidRPr="00F14D84">
        <w:rPr>
          <w:lang w:eastAsia="zh-CN"/>
        </w:rPr>
        <w:t xml:space="preserve">at the local network </w:t>
      </w:r>
      <w:r w:rsidRPr="00F14D84">
        <w:rPr>
          <w:lang w:eastAsia="ko-KR"/>
        </w:rPr>
        <w:t>PDN connection, then the</w:t>
      </w:r>
      <w:r w:rsidRPr="00F14D84">
        <w:t xml:space="preserve"> network shall reply with a BEARER RESOURCE ALLOCATION REJECT message </w:t>
      </w:r>
      <w:r w:rsidRPr="00F14D84">
        <w:rPr>
          <w:lang w:eastAsia="ko-KR"/>
        </w:rPr>
        <w:t xml:space="preserve">with ESM cause #60 </w:t>
      </w:r>
      <w:r w:rsidRPr="00F14D84">
        <w:t>"</w:t>
      </w:r>
      <w:r w:rsidRPr="00F14D84">
        <w:rPr>
          <w:lang w:eastAsia="ko-KR"/>
        </w:rPr>
        <w:t>bearer handling not supported</w:t>
      </w:r>
      <w:r w:rsidRPr="00F14D84">
        <w:t>".</w:t>
      </w:r>
    </w:p>
    <w:p w14:paraId="3C35EAD2" w14:textId="77777777" w:rsidR="00D40C70" w:rsidRPr="00F14D84" w:rsidRDefault="00D40C70" w:rsidP="00D40C70">
      <w:r w:rsidRPr="00F14D84">
        <w:t>If the requested new TFT is not available, then the BEARER RESOURCE ALLOCATION REJECT message shall be sent.</w:t>
      </w:r>
    </w:p>
    <w:p w14:paraId="7B7E498F" w14:textId="77777777" w:rsidR="00D40C70" w:rsidRPr="00F14D84" w:rsidRDefault="00D40C70" w:rsidP="00D40C70">
      <w:r w:rsidRPr="00F14D84">
        <w:t>The TFT in the request message is checked by the network for different types of TFT IE errors as follows:</w:t>
      </w:r>
    </w:p>
    <w:p w14:paraId="36D8F9E5" w14:textId="77777777" w:rsidR="00D40C70" w:rsidRPr="00F14D84" w:rsidRDefault="00D40C70" w:rsidP="00D40C70">
      <w:pPr>
        <w:pStyle w:val="B1"/>
      </w:pPr>
      <w:r w:rsidRPr="00F14D84">
        <w:t>a)</w:t>
      </w:r>
      <w:r w:rsidRPr="00F14D84">
        <w:tab/>
        <w:t>Semantic errors in TFT operations:</w:t>
      </w:r>
    </w:p>
    <w:p w14:paraId="3CF7A547" w14:textId="0342C3FA" w:rsidR="00D40C70" w:rsidRPr="00F14D84" w:rsidRDefault="00D40C70" w:rsidP="00D40C70">
      <w:pPr>
        <w:pStyle w:val="B2"/>
      </w:pPr>
      <w:r w:rsidRPr="00F14D84">
        <w:t>1)</w:t>
      </w:r>
      <w:r w:rsidRPr="00F14D84">
        <w:tab/>
        <w:t xml:space="preserve">When the </w:t>
      </w:r>
      <w:r w:rsidRPr="00F14D84">
        <w:rPr>
          <w:i/>
        </w:rPr>
        <w:t>TFT operation</w:t>
      </w:r>
      <w:r w:rsidRPr="00F14D84">
        <w:t xml:space="preserve"> is an operation other than "Create </w:t>
      </w:r>
      <w:del w:id="4401" w:author="CR4630" w:date="2025-12-10T11:49:00Z" w16du:dateUtc="2025-12-10T10:49:00Z">
        <w:r w:rsidRPr="00F14D84" w:rsidDel="00D357A1">
          <w:delText xml:space="preserve">a </w:delText>
        </w:r>
      </w:del>
      <w:r w:rsidRPr="00F14D84">
        <w:t>new TFT".</w:t>
      </w:r>
    </w:p>
    <w:p w14:paraId="038C5B87" w14:textId="77777777" w:rsidR="00D40C70" w:rsidRPr="00F14D84" w:rsidRDefault="00D40C70" w:rsidP="00D40C70">
      <w:pPr>
        <w:pStyle w:val="B1"/>
      </w:pPr>
      <w:r w:rsidRPr="00F14D84">
        <w:tab/>
        <w:t>The network shall reject the allocation request with ESM cause #41 "semantic error in the TFT operation".</w:t>
      </w:r>
    </w:p>
    <w:p w14:paraId="3AA00F81" w14:textId="77777777" w:rsidR="00D40C70" w:rsidRPr="00F14D84" w:rsidRDefault="00D40C70" w:rsidP="00D40C70">
      <w:pPr>
        <w:pStyle w:val="B1"/>
      </w:pPr>
      <w:r w:rsidRPr="00F14D84">
        <w:t>b)</w:t>
      </w:r>
      <w:r w:rsidRPr="00F14D84">
        <w:tab/>
        <w:t>Syntactical errors in TFT operations:</w:t>
      </w:r>
    </w:p>
    <w:p w14:paraId="297F89F4" w14:textId="044D2777" w:rsidR="00D40C70" w:rsidRPr="00F14D84" w:rsidRDefault="00D40C70" w:rsidP="00D40C70">
      <w:pPr>
        <w:pStyle w:val="B2"/>
      </w:pPr>
      <w:r w:rsidRPr="00F14D84">
        <w:t>1)</w:t>
      </w:r>
      <w:r w:rsidRPr="00F14D84">
        <w:tab/>
        <w:t xml:space="preserve">When the </w:t>
      </w:r>
      <w:r w:rsidRPr="00F14D84">
        <w:rPr>
          <w:i/>
        </w:rPr>
        <w:t>TFT operation</w:t>
      </w:r>
      <w:r w:rsidRPr="00F14D84">
        <w:t xml:space="preserve"> = "Create </w:t>
      </w:r>
      <w:del w:id="4402" w:author="CR4630" w:date="2025-12-10T11:49:00Z" w16du:dateUtc="2025-12-10T10:49:00Z">
        <w:r w:rsidRPr="00F14D84" w:rsidDel="00D357A1">
          <w:delText xml:space="preserve">a </w:delText>
        </w:r>
      </w:del>
      <w:r w:rsidRPr="00F14D84">
        <w:t>new TFT" and the packet filter list in the TFT IE is empty.</w:t>
      </w:r>
    </w:p>
    <w:p w14:paraId="1CDC1110" w14:textId="77777777" w:rsidR="00D40C70" w:rsidRPr="00F14D84" w:rsidRDefault="00D40C70" w:rsidP="00D40C70">
      <w:pPr>
        <w:pStyle w:val="B2"/>
      </w:pPr>
      <w:r w:rsidRPr="00F14D84">
        <w:t>2)</w:t>
      </w:r>
      <w:r w:rsidRPr="00F14D8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F14D84" w:rsidRDefault="00D40C70" w:rsidP="00D40C70">
      <w:pPr>
        <w:pStyle w:val="B1"/>
      </w:pPr>
      <w:r w:rsidRPr="00F14D84">
        <w:tab/>
        <w:t>The network shall reject the allocation request with ESM cause #42 "syntactical error in the TFT operation".</w:t>
      </w:r>
    </w:p>
    <w:p w14:paraId="7DDCB3D6" w14:textId="77777777" w:rsidR="00D40C70" w:rsidRPr="00F14D84" w:rsidRDefault="00D40C70" w:rsidP="00D40C70">
      <w:pPr>
        <w:pStyle w:val="B1"/>
      </w:pPr>
      <w:r w:rsidRPr="00F14D84">
        <w:t>c)</w:t>
      </w:r>
      <w:r w:rsidRPr="00F14D84">
        <w:tab/>
        <w:t>Semantic errors in packet filters:</w:t>
      </w:r>
    </w:p>
    <w:p w14:paraId="16EC0EAF" w14:textId="77777777" w:rsidR="00D40C70" w:rsidRPr="00F14D84" w:rsidRDefault="00D40C70" w:rsidP="00D40C70">
      <w:pPr>
        <w:pStyle w:val="B2"/>
      </w:pPr>
      <w:r w:rsidRPr="00F14D84">
        <w:t>1)</w:t>
      </w:r>
      <w:r w:rsidRPr="00F14D8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F14D84" w:rsidRDefault="00D40C70" w:rsidP="00D40C70">
      <w:pPr>
        <w:pStyle w:val="B2"/>
      </w:pPr>
      <w:r w:rsidRPr="00F14D84">
        <w:t>2)</w:t>
      </w:r>
      <w:r w:rsidRPr="00F14D84">
        <w:tab/>
        <w:t>When the resulting TFT does not contain any packet filter which applicable for the uplink direction.</w:t>
      </w:r>
    </w:p>
    <w:p w14:paraId="7683E199" w14:textId="77777777" w:rsidR="00D40C70" w:rsidRPr="00F14D84" w:rsidRDefault="00D40C70" w:rsidP="00D40C70">
      <w:pPr>
        <w:pStyle w:val="B1"/>
      </w:pPr>
      <w:r w:rsidRPr="00F14D84">
        <w:tab/>
        <w:t>The network shall reject the allocation request with ESM cause #44 "semantic errors in packet filter(s)".</w:t>
      </w:r>
    </w:p>
    <w:p w14:paraId="3C72B07B" w14:textId="77777777" w:rsidR="00D40C70" w:rsidRPr="00F14D84" w:rsidRDefault="00D40C70" w:rsidP="00D40C70">
      <w:pPr>
        <w:pStyle w:val="B1"/>
      </w:pPr>
      <w:r w:rsidRPr="00F14D84">
        <w:t>d)</w:t>
      </w:r>
      <w:r w:rsidRPr="00F14D84">
        <w:tab/>
        <w:t>Syntactical errors in packet filters:</w:t>
      </w:r>
    </w:p>
    <w:p w14:paraId="16E928F1" w14:textId="3B888C0A" w:rsidR="00D40C70" w:rsidRPr="00F14D84" w:rsidRDefault="00D40C70" w:rsidP="00D40C70">
      <w:pPr>
        <w:pStyle w:val="B2"/>
      </w:pPr>
      <w:r w:rsidRPr="00F14D84">
        <w:t>1)</w:t>
      </w:r>
      <w:r w:rsidRPr="00F14D84">
        <w:tab/>
        <w:t xml:space="preserve">When the </w:t>
      </w:r>
      <w:r w:rsidRPr="00F14D84">
        <w:rPr>
          <w:i/>
        </w:rPr>
        <w:t>TFT operation</w:t>
      </w:r>
      <w:r w:rsidRPr="00F14D84">
        <w:t xml:space="preserve"> = "Create </w:t>
      </w:r>
      <w:del w:id="4403" w:author="CR4630" w:date="2025-12-10T11:50:00Z" w16du:dateUtc="2025-12-10T10:50:00Z">
        <w:r w:rsidRPr="00F14D84" w:rsidDel="00D357A1">
          <w:delText xml:space="preserve">a </w:delText>
        </w:r>
      </w:del>
      <w:r w:rsidRPr="00F14D84">
        <w:t>new TFT" and two or more packet filters in the resultant TFT would have identical packet filter identifiers.</w:t>
      </w:r>
    </w:p>
    <w:p w14:paraId="09D45941" w14:textId="74BF040E" w:rsidR="00D40C70" w:rsidRPr="00F14D84" w:rsidRDefault="00D40C70" w:rsidP="00D40C70">
      <w:pPr>
        <w:pStyle w:val="B2"/>
      </w:pPr>
      <w:r w:rsidRPr="00F14D84">
        <w:t>2)</w:t>
      </w:r>
      <w:r w:rsidRPr="00F14D84">
        <w:tab/>
        <w:t xml:space="preserve">When the </w:t>
      </w:r>
      <w:r w:rsidRPr="00F14D84">
        <w:rPr>
          <w:i/>
        </w:rPr>
        <w:t>TFT operation</w:t>
      </w:r>
      <w:r w:rsidRPr="00F14D84">
        <w:t xml:space="preserve"> = "Create </w:t>
      </w:r>
      <w:del w:id="4404" w:author="CR4630" w:date="2025-12-10T11:50:00Z" w16du:dateUtc="2025-12-10T10:50:00Z">
        <w:r w:rsidRPr="00F14D84" w:rsidDel="00D357A1">
          <w:delText xml:space="preserve">a </w:delText>
        </w:r>
      </w:del>
      <w:r w:rsidRPr="00F14D84">
        <w:t>new TFT" and two or more packet filters among all TFTs associated with the PDN connection would have identical packet filter precedence values.</w:t>
      </w:r>
    </w:p>
    <w:p w14:paraId="3270D2D4" w14:textId="77777777" w:rsidR="00D40C70" w:rsidRPr="00F14D84" w:rsidRDefault="00D40C70" w:rsidP="00D40C70">
      <w:pPr>
        <w:pStyle w:val="B2"/>
      </w:pPr>
      <w:r w:rsidRPr="00F14D84">
        <w:t>3)</w:t>
      </w:r>
      <w:r w:rsidRPr="00F14D84">
        <w:tab/>
        <w:t>When there are other types of syntactical errors in the coding of packet filters, such as the use of a reserved value for a packet filter component identifier.</w:t>
      </w:r>
    </w:p>
    <w:p w14:paraId="2D54DC0B" w14:textId="77777777" w:rsidR="00D40C70" w:rsidRPr="00F14D84" w:rsidRDefault="00D40C70" w:rsidP="00D40C70">
      <w:pPr>
        <w:pStyle w:val="B1"/>
      </w:pPr>
      <w:r w:rsidRPr="00F14D84">
        <w:tab/>
        <w:t xml:space="preserve">In case </w:t>
      </w:r>
      <w:r w:rsidRPr="00F14D84">
        <w:rPr>
          <w:lang w:eastAsia="ko-KR"/>
        </w:rPr>
        <w:t>2</w:t>
      </w:r>
      <w:r w:rsidRPr="00F14D8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F14D84" w:rsidRDefault="00D40C70" w:rsidP="00D40C70">
      <w:pPr>
        <w:pStyle w:val="B1"/>
      </w:pPr>
      <w:r w:rsidRPr="00F14D84">
        <w:tab/>
        <w:t xml:space="preserve">In case </w:t>
      </w:r>
      <w:r w:rsidRPr="00F14D84">
        <w:rPr>
          <w:lang w:eastAsia="ko-KR"/>
        </w:rPr>
        <w:t>2</w:t>
      </w:r>
      <w:r w:rsidRPr="00F14D84">
        <w:t>, if one or more</w:t>
      </w:r>
      <w:r w:rsidRPr="00F14D84">
        <w:rPr>
          <w:lang w:eastAsia="ko-KR"/>
        </w:rPr>
        <w:t xml:space="preserve"> </w:t>
      </w:r>
      <w:r w:rsidRPr="00F14D84">
        <w:t>old packet filters belong to the default EPS bearer context, the network shall release the relevant PDN connection using the EPS bearer context deactivation procedure. If it is the last remaining PDN connection</w:t>
      </w:r>
      <w:r w:rsidRPr="00F14D84">
        <w:rPr>
          <w:lang w:eastAsia="ko-KR"/>
        </w:rPr>
        <w:t xml:space="preserve"> and </w:t>
      </w:r>
      <w:r w:rsidRPr="00F14D84">
        <w:t>EMM-REGISTERED without PDN connection is not supported by the UE or the MME, the network shall detach the UE using detach type "re-attach required".</w:t>
      </w:r>
    </w:p>
    <w:p w14:paraId="76C55484" w14:textId="2D11D255" w:rsidR="00D40C70" w:rsidRPr="00F14D84" w:rsidRDefault="00D40C70" w:rsidP="00D40C70">
      <w:pPr>
        <w:pStyle w:val="B1"/>
      </w:pPr>
      <w:r w:rsidRPr="00F14D84">
        <w:tab/>
        <w:t>Otherwise</w:t>
      </w:r>
      <w:r w:rsidR="00512BFE" w:rsidRPr="00F14D84">
        <w:t>,</w:t>
      </w:r>
      <w:r w:rsidRPr="00F14D84">
        <w:t xml:space="preserve"> the network shall reject the allocation request with ESM cause #45 "syntactical errors in packet filter(s)".</w:t>
      </w:r>
    </w:p>
    <w:p w14:paraId="0B484D35" w14:textId="77777777" w:rsidR="00D40C70" w:rsidRPr="00F14D84" w:rsidRDefault="00D40C70" w:rsidP="00D40C70">
      <w:r w:rsidRPr="00F14D84">
        <w:t>The network may include a Back-off timer</w:t>
      </w:r>
      <w:r w:rsidRPr="00F14D84">
        <w:rPr>
          <w:lang w:eastAsia="zh-TW"/>
        </w:rPr>
        <w:t xml:space="preserve"> value IE</w:t>
      </w:r>
      <w:r w:rsidRPr="00F14D84">
        <w:t xml:space="preserve"> in the BEARER RESOURCE ALLOCATION REJECT message.</w:t>
      </w:r>
    </w:p>
    <w:p w14:paraId="6FC6AA77" w14:textId="77777777" w:rsidR="00D40C70" w:rsidRPr="00F14D84" w:rsidRDefault="00D40C70" w:rsidP="00D40C70">
      <w:pPr>
        <w:rPr>
          <w:lang w:eastAsia="ja-JP"/>
        </w:rPr>
      </w:pPr>
      <w:r w:rsidRPr="00F14D84">
        <w:t>If</w:t>
      </w:r>
      <w:r w:rsidRPr="00F14D84">
        <w:rPr>
          <w:lang w:eastAsia="ja-JP"/>
        </w:rPr>
        <w:t xml:space="preserve"> the Back-off timer value IE is included and the ESM cause</w:t>
      </w:r>
      <w:r w:rsidRPr="00F14D84">
        <w:t xml:space="preserve"> value is different from #26 "insufficient resources" and #65 "maximum number of EPS bearers reached", the network may include the Re-attempt indicator IE to </w:t>
      </w:r>
      <w:r w:rsidRPr="00F14D84">
        <w:rPr>
          <w:lang w:eastAsia="ja-JP"/>
        </w:rPr>
        <w:t>indicate:</w:t>
      </w:r>
    </w:p>
    <w:p w14:paraId="33868A9F" w14:textId="77777777" w:rsidR="00D40C70" w:rsidRPr="00F14D84" w:rsidRDefault="00D40C70" w:rsidP="00D40C70">
      <w:pPr>
        <w:pStyle w:val="B1"/>
      </w:pPr>
      <w:r w:rsidRPr="00F14D84">
        <w:t>-</w:t>
      </w:r>
      <w:r w:rsidRPr="00F14D84">
        <w:tab/>
      </w:r>
      <w:r w:rsidRPr="00F14D84">
        <w:rPr>
          <w:lang w:eastAsia="ja-JP"/>
        </w:rPr>
        <w:t xml:space="preserve">whether </w:t>
      </w:r>
      <w:r w:rsidRPr="00F14D84">
        <w:t xml:space="preserve">the UE is allowed to attempt a secondary PDP context activation procedure in the PLMN for the same </w:t>
      </w:r>
      <w:smartTag w:uri="urn:schemas-microsoft-com:office:smarttags" w:element="stockticker">
        <w:r w:rsidRPr="00F14D84">
          <w:t>APN</w:t>
        </w:r>
      </w:smartTag>
      <w:r w:rsidRPr="00F14D84">
        <w:t xml:space="preserve"> in A/Gb or </w:t>
      </w:r>
      <w:proofErr w:type="spellStart"/>
      <w:r w:rsidRPr="00F14D84">
        <w:t>Iu</w:t>
      </w:r>
      <w:proofErr w:type="spellEnd"/>
      <w:r w:rsidRPr="00F14D84">
        <w:t xml:space="preserve"> mode or a PDU session modification procedure in the PLMN for the same APN in N1 mode; and</w:t>
      </w:r>
    </w:p>
    <w:p w14:paraId="4B80C51C" w14:textId="77777777" w:rsidR="00D40C70" w:rsidRPr="00F14D84" w:rsidRDefault="00D40C70" w:rsidP="00D40C70">
      <w:pPr>
        <w:pStyle w:val="B1"/>
      </w:pPr>
      <w:r w:rsidRPr="00F14D84">
        <w:t>-</w:t>
      </w:r>
      <w:r w:rsidRPr="00F14D84">
        <w:tab/>
        <w:t xml:space="preserve">whether another attempt in A/Gb and </w:t>
      </w:r>
      <w:proofErr w:type="spellStart"/>
      <w:r w:rsidRPr="00F14D84">
        <w:t>Iu</w:t>
      </w:r>
      <w:proofErr w:type="spellEnd"/>
      <w:r w:rsidRPr="00F14D84">
        <w:t xml:space="preserve"> mode, in S1 mode or in N1 mode is allowed in an equivalent PLMN</w:t>
      </w:r>
      <w:r w:rsidRPr="00F14D84">
        <w:rPr>
          <w:lang w:eastAsia="ko-KR"/>
        </w:rPr>
        <w:t>.</w:t>
      </w:r>
    </w:p>
    <w:p w14:paraId="2616AABA" w14:textId="77777777" w:rsidR="00D40C70" w:rsidRPr="00F14D84" w:rsidRDefault="00D40C70" w:rsidP="00D40C70">
      <w:pPr>
        <w:rPr>
          <w:lang w:eastAsia="zh-TW"/>
        </w:rPr>
      </w:pPr>
      <w:r w:rsidRPr="00F14D84">
        <w:t xml:space="preserve">Upon receipt of a BEARER RESOURCE ALLOCATION REJECT message, the UE shall stop the timer T3480, release the traffic flow aggregate </w:t>
      </w:r>
      <w:r w:rsidRPr="00F14D84">
        <w:rPr>
          <w:lang w:eastAsia="ja-JP"/>
        </w:rPr>
        <w:t xml:space="preserve">description </w:t>
      </w:r>
      <w:r w:rsidRPr="00F14D84">
        <w:t>associated to the PTI value, and enter the state PROCEDURE TRANSACTION INACTIVE.</w:t>
      </w:r>
    </w:p>
    <w:p w14:paraId="4EA05618" w14:textId="77777777" w:rsidR="00D40C70" w:rsidRPr="00F14D84" w:rsidRDefault="00D40C70" w:rsidP="00295835">
      <w:pPr>
        <w:pStyle w:val="Heading5"/>
        <w:rPr>
          <w:lang w:eastAsia="zh-CN"/>
        </w:rPr>
      </w:pPr>
      <w:bookmarkStart w:id="4405" w:name="_CR6_5_3_4_2"/>
      <w:bookmarkStart w:id="4406" w:name="_Toc20218138"/>
      <w:bookmarkStart w:id="4407" w:name="_Toc27744023"/>
      <w:bookmarkStart w:id="4408" w:name="_Toc35959595"/>
      <w:bookmarkStart w:id="4409" w:name="_Toc45203028"/>
      <w:bookmarkStart w:id="4410" w:name="_Toc45700404"/>
      <w:bookmarkStart w:id="4411" w:name="_Toc51920140"/>
      <w:bookmarkStart w:id="4412" w:name="_Toc68251200"/>
      <w:bookmarkStart w:id="4413" w:name="_Toc209861052"/>
      <w:bookmarkEnd w:id="4405"/>
      <w:r w:rsidRPr="00F14D84">
        <w:rPr>
          <w:lang w:eastAsia="zh-CN"/>
        </w:rPr>
        <w:t>6.5.3.4.2</w:t>
      </w:r>
      <w:r w:rsidRPr="00F14D84">
        <w:rPr>
          <w:lang w:eastAsia="zh-CN"/>
        </w:rPr>
        <w:tab/>
        <w:t>Handling of network rejection due to ESM cause #26</w:t>
      </w:r>
      <w:bookmarkEnd w:id="4406"/>
      <w:bookmarkEnd w:id="4407"/>
      <w:bookmarkEnd w:id="4408"/>
      <w:bookmarkEnd w:id="4409"/>
      <w:bookmarkEnd w:id="4410"/>
      <w:bookmarkEnd w:id="4411"/>
      <w:bookmarkEnd w:id="4412"/>
      <w:bookmarkEnd w:id="4413"/>
    </w:p>
    <w:p w14:paraId="7813BD38" w14:textId="29646485" w:rsidR="00D40C70" w:rsidRPr="00F14D84" w:rsidRDefault="00D40C70" w:rsidP="00D40C70">
      <w:r w:rsidRPr="00F14D84">
        <w:t xml:space="preserve">If the ESM cause value is #26 "insufficient resources" and the Back-off timer </w:t>
      </w:r>
      <w:r w:rsidRPr="00F14D84">
        <w:rPr>
          <w:lang w:eastAsia="zh-TW"/>
        </w:rPr>
        <w:t xml:space="preserve">value </w:t>
      </w:r>
      <w:r w:rsidRPr="00F14D8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F14D84">
        <w:t>clause</w:t>
      </w:r>
      <w:r w:rsidRPr="00F14D84">
        <w:t xml:space="preserve"> 6.5.5; if the UE is a UE configured to use AC11 – 15 in selected PLMN, exceptions are specified in </w:t>
      </w:r>
      <w:r w:rsidR="00FB1684" w:rsidRPr="00F14D84">
        <w:t>clause</w:t>
      </w:r>
      <w:r w:rsidRPr="00F14D84">
        <w:t> 6.3.5):</w:t>
      </w:r>
    </w:p>
    <w:p w14:paraId="284EF9C4" w14:textId="4BDF9614" w:rsidR="00D40C70" w:rsidRPr="00F14D84" w:rsidRDefault="00D40C70" w:rsidP="00D40C70">
      <w:pPr>
        <w:pStyle w:val="B1"/>
      </w:pPr>
      <w:proofErr w:type="spellStart"/>
      <w:r w:rsidRPr="00F14D84">
        <w:t>i</w:t>
      </w:r>
      <w:proofErr w:type="spellEnd"/>
      <w:r w:rsidRPr="00F14D84">
        <w:t>)</w:t>
      </w:r>
      <w:r w:rsidRPr="00F14D84">
        <w:tab/>
        <w:t xml:space="preserve">if the timer value indicates neither zero nor deactivated, </w:t>
      </w:r>
      <w:r w:rsidRPr="00F14D84">
        <w:rPr>
          <w:lang w:eastAsia="zh-CN"/>
        </w:rPr>
        <w:t>the UE shall stop timer T3396 associated with the corresponding APN, if it is running. T</w:t>
      </w:r>
      <w:r w:rsidRPr="00F14D84">
        <w:t>he UE shall</w:t>
      </w:r>
      <w:r w:rsidRPr="00F14D84">
        <w:rPr>
          <w:lang w:eastAsia="zh-CN"/>
        </w:rPr>
        <w:t xml:space="preserve"> then</w:t>
      </w:r>
      <w:r w:rsidRPr="00F14D84">
        <w:t xml:space="preserve"> start T3396</w:t>
      </w:r>
      <w:r w:rsidRPr="00F14D84">
        <w:rPr>
          <w:lang w:eastAsia="zh-CN"/>
        </w:rPr>
        <w:t xml:space="preserve"> </w:t>
      </w:r>
      <w:r w:rsidRPr="00F14D84">
        <w:t>with the value provided in the Back-off timer value IE and not send another PDN CONNECTIVITY REQUEST</w:t>
      </w:r>
      <w:r w:rsidRPr="00F14D84">
        <w:rPr>
          <w:lang w:eastAsia="zh-TW"/>
        </w:rPr>
        <w:t>,</w:t>
      </w:r>
      <w:r w:rsidRPr="00F14D84">
        <w:t xml:space="preserve">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F14D84" w:rsidRDefault="00D40C70" w:rsidP="00D40C70">
      <w:pPr>
        <w:pStyle w:val="B1"/>
        <w:rPr>
          <w:lang w:eastAsia="zh-TW"/>
        </w:rPr>
      </w:pPr>
      <w:r w:rsidRPr="00F14D84">
        <w:t>ii)</w:t>
      </w:r>
      <w:r w:rsidRPr="00F14D84">
        <w:tab/>
        <w:t>if the timer value indicates that this timer is deactivated, the UE shall not send another PDN CONNECTIVITY REQUEST</w:t>
      </w:r>
      <w:r w:rsidRPr="00F14D84">
        <w:rPr>
          <w:lang w:eastAsia="zh-TW"/>
        </w:rPr>
        <w:t xml:space="preserve">, </w:t>
      </w:r>
      <w:r w:rsidRPr="00F14D84">
        <w:t xml:space="preserve">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 until the UE is switched off or the USIM is removed or the UE receives an ACTIVATE DEFAULT EPS BEARER CONTEXT REQUEST</w:t>
      </w:r>
      <w:r w:rsidRPr="00F14D84">
        <w:rPr>
          <w:lang w:eastAsia="zh-CN"/>
        </w:rPr>
        <w:t>,</w:t>
      </w:r>
      <w:r w:rsidRPr="00F14D84">
        <w:t xml:space="preserve"> ACTIVATE DEDICATED EPS BEARER CONTEXT REQUEST or MODIFY EPS BEARER CONTEXT REQUEST message for the same APN from the network or a DEACTIVATE EPS BEARER CONTEXT REQUEST message</w:t>
      </w:r>
      <w:r w:rsidRPr="00F14D84">
        <w:rPr>
          <w:lang w:eastAsia="ko-KR"/>
        </w:rPr>
        <w:t xml:space="preserve"> including ESM cause #39 "reactivation requested"</w:t>
      </w:r>
      <w:r w:rsidRPr="00F14D84">
        <w:rPr>
          <w:lang w:eastAsia="zh-CN"/>
        </w:rPr>
        <w:t xml:space="preserve"> for a default EPS bearer context for the same APN</w:t>
      </w:r>
      <w:r w:rsidRPr="00F14D8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F14D84">
        <w:rPr>
          <w:lang w:eastAsia="zh-TW"/>
        </w:rPr>
        <w:t>or</w:t>
      </w:r>
    </w:p>
    <w:p w14:paraId="77C03887" w14:textId="77777777" w:rsidR="00D40C70" w:rsidRPr="00F14D84" w:rsidRDefault="00D40C70" w:rsidP="00D40C70">
      <w:pPr>
        <w:pStyle w:val="B1"/>
      </w:pPr>
      <w:r w:rsidRPr="00F14D84">
        <w:t>iii)</w:t>
      </w:r>
      <w:r w:rsidRPr="00F14D84">
        <w:tab/>
        <w:t>if the timer value indicates zero, the UE:</w:t>
      </w:r>
    </w:p>
    <w:p w14:paraId="244593D9" w14:textId="77777777" w:rsidR="00D40C70" w:rsidRPr="00F14D84" w:rsidRDefault="00D40C70" w:rsidP="00D40C70">
      <w:pPr>
        <w:pStyle w:val="B2"/>
      </w:pPr>
      <w:r w:rsidRPr="00F14D84">
        <w:t>-</w:t>
      </w:r>
      <w:r w:rsidRPr="00F14D84">
        <w:tab/>
        <w:t>shall stop timer T3396 associated with the corresponding APN, if running, and may send another PDN CONNECTIVITY REQUEST</w:t>
      </w:r>
      <w:r w:rsidRPr="00F14D84">
        <w:rPr>
          <w:lang w:eastAsia="zh-TW"/>
        </w:rPr>
        <w:t>,</w:t>
      </w:r>
      <w:r w:rsidRPr="00F14D84">
        <w:t xml:space="preserve"> BEARER RESOURCE MODIFICATION REQUEST</w:t>
      </w:r>
      <w:r w:rsidRPr="00F14D84">
        <w:rPr>
          <w:lang w:eastAsia="zh-TW"/>
        </w:rPr>
        <w:t xml:space="preserve"> or </w:t>
      </w:r>
      <w:r w:rsidRPr="00F14D84">
        <w:t>BEARER RESOURCE ALLOCATION RE</w:t>
      </w:r>
      <w:r w:rsidRPr="00F14D84">
        <w:rPr>
          <w:lang w:eastAsia="zh-TW"/>
        </w:rPr>
        <w:t>QUEST</w:t>
      </w:r>
      <w:r w:rsidRPr="00F14D84">
        <w:t xml:space="preserve"> </w:t>
      </w:r>
      <w:r w:rsidRPr="00F14D84">
        <w:rPr>
          <w:lang w:eastAsia="zh-TW"/>
        </w:rPr>
        <w:t xml:space="preserve">message </w:t>
      </w:r>
      <w:r w:rsidRPr="00F14D84">
        <w:t>for the same APN; and</w:t>
      </w:r>
    </w:p>
    <w:p w14:paraId="1C45A89A" w14:textId="77777777" w:rsidR="00D40C70" w:rsidRPr="00F14D84" w:rsidRDefault="00D40C70" w:rsidP="00D40C70">
      <w:pPr>
        <w:pStyle w:val="B2"/>
      </w:pPr>
      <w:r w:rsidRPr="00F14D84">
        <w:t>-</w:t>
      </w:r>
      <w:r w:rsidRPr="00F14D8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F14D84" w:rsidRDefault="00D40C70" w:rsidP="00D40C70">
      <w:r w:rsidRPr="00F14D84">
        <w:t>If the Back-off timer value IE is not included,</w:t>
      </w:r>
      <w:r w:rsidRPr="00F14D84">
        <w:rPr>
          <w:lang w:eastAsia="zh-TW"/>
        </w:rPr>
        <w:t xml:space="preserve"> </w:t>
      </w:r>
      <w:r w:rsidRPr="00F14D84">
        <w:t>the UE may send a PDN CONNECTIVITY REQUEST</w:t>
      </w:r>
      <w:r w:rsidRPr="00F14D84">
        <w:rPr>
          <w:lang w:eastAsia="zh-TW"/>
        </w:rPr>
        <w:t>,</w:t>
      </w:r>
      <w:r w:rsidRPr="00F14D84">
        <w:t xml:space="preserve"> BEARER RESOURCE MODIFICATION REQUEST </w:t>
      </w:r>
      <w:r w:rsidRPr="00F14D84">
        <w:rPr>
          <w:lang w:eastAsia="zh-TW"/>
        </w:rPr>
        <w:t xml:space="preserve">or </w:t>
      </w:r>
      <w:r w:rsidRPr="00F14D84">
        <w:t>BEARER RESOURCE ALLOCATION RE</w:t>
      </w:r>
      <w:r w:rsidRPr="00F14D84">
        <w:rPr>
          <w:lang w:eastAsia="zh-TW"/>
        </w:rPr>
        <w:t>QUEST</w:t>
      </w:r>
      <w:r w:rsidRPr="00F14D84">
        <w:t xml:space="preserve"> </w:t>
      </w:r>
      <w:r w:rsidRPr="00F14D84">
        <w:rPr>
          <w:lang w:eastAsia="zh-TW"/>
        </w:rPr>
        <w:t xml:space="preserve">messages </w:t>
      </w:r>
      <w:r w:rsidRPr="00F14D84">
        <w:t>for the same APN</w:t>
      </w:r>
      <w:r w:rsidR="005F2789" w:rsidRPr="00F14D84">
        <w:t xml:space="preserve"> as specified in clause 6.3.5.</w:t>
      </w:r>
    </w:p>
    <w:p w14:paraId="40283F58" w14:textId="77777777" w:rsidR="00D40C70" w:rsidRPr="00F14D84" w:rsidRDefault="00D40C70" w:rsidP="00D40C70">
      <w:r w:rsidRPr="00F14D84">
        <w:t>The further actions to be performed by the UE are implementation dependent as part of upper layers responsibility.</w:t>
      </w:r>
    </w:p>
    <w:p w14:paraId="6312E949" w14:textId="77777777" w:rsidR="00D40C70" w:rsidRPr="00F14D84" w:rsidRDefault="00D40C70" w:rsidP="00D40C70">
      <w:pPr>
        <w:rPr>
          <w:lang w:eastAsia="ja-JP"/>
        </w:rPr>
      </w:pPr>
      <w:r w:rsidRPr="00F14D8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F14D84" w:rsidRDefault="00D40C70" w:rsidP="00D40C70">
      <w:r w:rsidRPr="00F14D84">
        <w:rPr>
          <w:lang w:eastAsia="zh-TW"/>
        </w:rPr>
        <w:t>I</w:t>
      </w:r>
      <w:r w:rsidRPr="00F14D84">
        <w:t>f the UE is switched off when the timer T3396 is running, and if the USIM in the UE remains the same when the UE is switched on, the UE behave</w:t>
      </w:r>
      <w:r w:rsidRPr="00F14D84">
        <w:rPr>
          <w:lang w:eastAsia="zh-TW"/>
        </w:rPr>
        <w:t>s</w:t>
      </w:r>
      <w:r w:rsidRPr="00F14D84">
        <w:t xml:space="preserve"> as follows:</w:t>
      </w:r>
    </w:p>
    <w:p w14:paraId="1308DD8B" w14:textId="77777777" w:rsidR="00D40C70" w:rsidRPr="00F14D84" w:rsidRDefault="00D40C70" w:rsidP="00D40C70">
      <w:pPr>
        <w:pStyle w:val="B1"/>
        <w:rPr>
          <w:lang w:eastAsia="zh-TW"/>
        </w:rPr>
      </w:pPr>
      <w:r w:rsidRPr="00F14D84">
        <w:t>-</w:t>
      </w:r>
      <w:r w:rsidRPr="00F14D84">
        <w:tab/>
        <w:t xml:space="preserve">let t1 be the time remaining for T3396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F14D84" w:rsidRDefault="00D40C70" w:rsidP="00D40C70">
      <w:pPr>
        <w:pStyle w:val="B1"/>
        <w:rPr>
          <w:lang w:eastAsia="zh-CN"/>
        </w:rPr>
      </w:pPr>
      <w:r w:rsidRPr="00F14D84">
        <w:rPr>
          <w:lang w:eastAsia="zh-CN"/>
        </w:rPr>
        <w:t>-</w:t>
      </w:r>
      <w:r w:rsidRPr="00F14D84">
        <w:tab/>
        <w:t xml:space="preserve">if prior to switch off, </w:t>
      </w:r>
      <w:r w:rsidRPr="00F14D84">
        <w:rPr>
          <w:lang w:eastAsia="zh-CN"/>
        </w:rPr>
        <w:t xml:space="preserve">timer T3396 was running </w:t>
      </w:r>
      <w:r w:rsidRPr="00F14D8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xml:space="preserve"> 6.5.5; </w:t>
      </w:r>
      <w:r w:rsidRPr="00F14D84">
        <w:t>and</w:t>
      </w:r>
    </w:p>
    <w:p w14:paraId="51E7625A" w14:textId="62400E96" w:rsidR="00D40C70" w:rsidRPr="00F14D84" w:rsidRDefault="00D40C70" w:rsidP="00D40C70">
      <w:pPr>
        <w:pStyle w:val="B1"/>
        <w:rPr>
          <w:lang w:eastAsia="zh-CN"/>
        </w:rPr>
      </w:pPr>
      <w:r w:rsidRPr="00F14D84">
        <w:rPr>
          <w:lang w:eastAsia="zh-CN"/>
        </w:rPr>
        <w:t>-</w:t>
      </w:r>
      <w:r w:rsidRPr="00F14D8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F14D84">
        <w:t xml:space="preserve">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6.5.5.</w:t>
      </w:r>
    </w:p>
    <w:p w14:paraId="34B4EC0A" w14:textId="77777777" w:rsidR="00D40C70" w:rsidRPr="00F14D84" w:rsidRDefault="00D40C70" w:rsidP="00295835">
      <w:pPr>
        <w:pStyle w:val="Heading5"/>
        <w:rPr>
          <w:lang w:eastAsia="zh-CN"/>
        </w:rPr>
      </w:pPr>
      <w:bookmarkStart w:id="4414" w:name="_CR6_5_3_4_3"/>
      <w:bookmarkStart w:id="4415" w:name="_Toc20218139"/>
      <w:bookmarkStart w:id="4416" w:name="_Toc27744024"/>
      <w:bookmarkStart w:id="4417" w:name="_Toc35959596"/>
      <w:bookmarkStart w:id="4418" w:name="_Toc45203029"/>
      <w:bookmarkStart w:id="4419" w:name="_Toc45700405"/>
      <w:bookmarkStart w:id="4420" w:name="_Toc51920141"/>
      <w:bookmarkStart w:id="4421" w:name="_Toc68251201"/>
      <w:bookmarkStart w:id="4422" w:name="_Toc209861053"/>
      <w:bookmarkEnd w:id="4414"/>
      <w:r w:rsidRPr="00F14D84">
        <w:rPr>
          <w:lang w:eastAsia="zh-CN"/>
        </w:rPr>
        <w:t>6.5.3.4.3</w:t>
      </w:r>
      <w:r w:rsidRPr="00F14D84">
        <w:rPr>
          <w:lang w:eastAsia="zh-CN"/>
        </w:rPr>
        <w:tab/>
        <w:t>Handling of network rejection due to ESM cause other than ESM cause #26</w:t>
      </w:r>
      <w:bookmarkEnd w:id="4415"/>
      <w:bookmarkEnd w:id="4416"/>
      <w:bookmarkEnd w:id="4417"/>
      <w:bookmarkEnd w:id="4418"/>
      <w:bookmarkEnd w:id="4419"/>
      <w:bookmarkEnd w:id="4420"/>
      <w:bookmarkEnd w:id="4421"/>
      <w:bookmarkEnd w:id="4422"/>
    </w:p>
    <w:p w14:paraId="1BD01134" w14:textId="18F92EAC" w:rsidR="00D40C70" w:rsidRPr="00F14D84" w:rsidRDefault="00D40C70" w:rsidP="00D40C70">
      <w:r w:rsidRPr="00F14D8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F14D84">
        <w:t>clause</w:t>
      </w:r>
      <w:r w:rsidRPr="00F14D84">
        <w:t> 6.3.6):</w:t>
      </w:r>
    </w:p>
    <w:p w14:paraId="1830BC01" w14:textId="77777777" w:rsidR="00D40C70" w:rsidRPr="00F14D84" w:rsidRDefault="00D40C70" w:rsidP="00D40C70">
      <w:pPr>
        <w:pStyle w:val="B1"/>
      </w:pPr>
      <w:r w:rsidRPr="00F14D84">
        <w:t>-</w:t>
      </w:r>
      <w:r w:rsidRPr="00F14D84">
        <w:tab/>
        <w:t xml:space="preserve">if the timer value indicates neither zero nor deactivated, </w:t>
      </w:r>
      <w:r w:rsidRPr="00F14D84">
        <w:rPr>
          <w:lang w:eastAsia="zh-CN"/>
        </w:rPr>
        <w:t xml:space="preserve">the UE </w:t>
      </w:r>
      <w:r w:rsidRPr="00F14D84">
        <w:t>shall</w:t>
      </w:r>
      <w:r w:rsidRPr="00F14D84">
        <w:rPr>
          <w:lang w:eastAsia="zh-CN"/>
        </w:rPr>
        <w:t xml:space="preserve"> </w:t>
      </w:r>
      <w:r w:rsidRPr="00F14D84">
        <w:t>start the back-off timer</w:t>
      </w:r>
      <w:r w:rsidRPr="00F14D84">
        <w:rPr>
          <w:lang w:eastAsia="zh-CN"/>
        </w:rPr>
        <w:t xml:space="preserve"> </w:t>
      </w:r>
      <w:r w:rsidRPr="00F14D84">
        <w:t xml:space="preserve">with the value provided in the Back-off timer value IE for the bearer resource allocation procedure and PLMN and </w:t>
      </w:r>
      <w:smartTag w:uri="urn:schemas-microsoft-com:office:smarttags" w:element="stockticker">
        <w:r w:rsidRPr="00F14D84">
          <w:t>APN</w:t>
        </w:r>
      </w:smartTag>
      <w:r w:rsidRPr="00F14D84">
        <w:t xml:space="preserve"> combination and not send another BEARER RESOURCE ALLOCATION RE</w:t>
      </w:r>
      <w:r w:rsidRPr="00F14D84">
        <w:rPr>
          <w:lang w:eastAsia="zh-TW"/>
        </w:rPr>
        <w:t>QUEST</w:t>
      </w:r>
      <w:r w:rsidRPr="00F14D84">
        <w:t xml:space="preserve"> message</w:t>
      </w:r>
      <w:r w:rsidRPr="00F14D84">
        <w:rPr>
          <w:lang w:eastAsia="zh-TW"/>
        </w:rPr>
        <w:t xml:space="preserve"> in the PLMN</w:t>
      </w:r>
      <w:r w:rsidRPr="00F14D84">
        <w:t xml:space="preserve"> for the same </w:t>
      </w:r>
      <w:smartTag w:uri="urn:schemas-microsoft-com:office:smarttags" w:element="stockticker">
        <w:r w:rsidRPr="00F14D84">
          <w:t>APN</w:t>
        </w:r>
      </w:smartTag>
      <w:r w:rsidRPr="00F14D84">
        <w:t xml:space="preserve"> until the back-off timer expires, the UE is switched off or the USIM is removed;</w:t>
      </w:r>
    </w:p>
    <w:p w14:paraId="20A92A1D" w14:textId="77777777" w:rsidR="00D40C70" w:rsidRPr="00F14D84" w:rsidRDefault="00D40C70" w:rsidP="00D40C70">
      <w:pPr>
        <w:pStyle w:val="B1"/>
        <w:rPr>
          <w:lang w:eastAsia="zh-TW"/>
        </w:rPr>
      </w:pPr>
      <w:r w:rsidRPr="00F14D84">
        <w:t>-</w:t>
      </w:r>
      <w:r w:rsidRPr="00F14D84">
        <w:tab/>
        <w:t>if the timer value indicates that this timer is deactivated, the UE shall not send another BEARER RESOURCE ALLOCATION RE</w:t>
      </w:r>
      <w:r w:rsidRPr="00F14D84">
        <w:rPr>
          <w:lang w:eastAsia="zh-TW"/>
        </w:rPr>
        <w:t>QUEST</w:t>
      </w:r>
      <w:r w:rsidRPr="00F14D84">
        <w:t xml:space="preserve"> message in the PLMN for the same </w:t>
      </w:r>
      <w:smartTag w:uri="urn:schemas-microsoft-com:office:smarttags" w:element="stockticker">
        <w:r w:rsidRPr="00F14D84">
          <w:t>APN</w:t>
        </w:r>
      </w:smartTag>
      <w:r w:rsidRPr="00F14D84">
        <w:t xml:space="preserve"> until the UE is switched off or the USIM is removed; and</w:t>
      </w:r>
    </w:p>
    <w:p w14:paraId="14C15369" w14:textId="77777777" w:rsidR="00D40C70" w:rsidRPr="00F14D84" w:rsidRDefault="00D40C70" w:rsidP="00D40C70">
      <w:pPr>
        <w:pStyle w:val="B1"/>
      </w:pPr>
      <w:r w:rsidRPr="00F14D84">
        <w:t>-</w:t>
      </w:r>
      <w:r w:rsidRPr="00F14D84">
        <w:tab/>
        <w:t>if the timer value indicates zero, the UE may send another BEARER RESOURCE ALLOCATION RE</w:t>
      </w:r>
      <w:r w:rsidRPr="00F14D84">
        <w:rPr>
          <w:lang w:eastAsia="zh-TW"/>
        </w:rPr>
        <w:t>QUEST</w:t>
      </w:r>
      <w:r w:rsidRPr="00F14D84">
        <w:t xml:space="preserve"> </w:t>
      </w:r>
      <w:r w:rsidRPr="00F14D84">
        <w:rPr>
          <w:lang w:eastAsia="zh-TW"/>
        </w:rPr>
        <w:t xml:space="preserve">message in the PLMN </w:t>
      </w:r>
      <w:r w:rsidRPr="00F14D84">
        <w:t xml:space="preserve">for the same </w:t>
      </w:r>
      <w:smartTag w:uri="urn:schemas-microsoft-com:office:smarttags" w:element="stockticker">
        <w:r w:rsidRPr="00F14D84">
          <w:t>APN</w:t>
        </w:r>
      </w:smartTag>
      <w:r w:rsidRPr="00F14D84">
        <w:t>.</w:t>
      </w:r>
    </w:p>
    <w:p w14:paraId="57A99173" w14:textId="77777777" w:rsidR="00D40C70" w:rsidRPr="00F14D84" w:rsidRDefault="00D40C70" w:rsidP="00D40C70">
      <w:pPr>
        <w:rPr>
          <w:lang w:eastAsia="zh-TW"/>
        </w:rPr>
      </w:pPr>
      <w:r w:rsidRPr="00F14D84">
        <w:t>If the Back-off timer value IE is not included,</w:t>
      </w:r>
      <w:r w:rsidRPr="00F14D84">
        <w:rPr>
          <w:lang w:eastAsia="zh-TW"/>
        </w:rPr>
        <w:t xml:space="preserve"> then the UE shall ignore the Re-attempt Indicator IE provided by the network, if any.</w:t>
      </w:r>
    </w:p>
    <w:p w14:paraId="1F3DCC5C" w14:textId="77777777" w:rsidR="00D40C70" w:rsidRPr="00F14D84" w:rsidRDefault="00D40C70" w:rsidP="00D40C70">
      <w:pPr>
        <w:pStyle w:val="B1"/>
      </w:pPr>
      <w:r w:rsidRPr="00F14D84">
        <w:t>1)</w:t>
      </w:r>
      <w:r w:rsidRPr="00F14D84">
        <w:tab/>
        <w:t xml:space="preserve">Additionally, if the ESM cause value is #32 "service option not supported", or #33 "requested service option not subscribed", the UE shall </w:t>
      </w:r>
      <w:r w:rsidRPr="00F14D84">
        <w:rPr>
          <w:lang w:eastAsia="zh-TW"/>
        </w:rPr>
        <w:t>proceed as follows</w:t>
      </w:r>
      <w:r w:rsidRPr="00F14D84">
        <w:t>:</w:t>
      </w:r>
    </w:p>
    <w:p w14:paraId="20D5A843" w14:textId="11D6CC63" w:rsidR="00D40C70" w:rsidRPr="00F14D84" w:rsidRDefault="00D40C70" w:rsidP="00D40C70">
      <w:pPr>
        <w:pStyle w:val="B2"/>
      </w:pPr>
      <w:r w:rsidRPr="00F14D84">
        <w:t>-</w:t>
      </w:r>
      <w:r w:rsidRPr="00F14D84">
        <w:tab/>
        <w:t xml:space="preserve">if the UE is registered in the HPLMN or in a PLMN that is within the EHPLMN list </w:t>
      </w:r>
      <w:r w:rsidRPr="00F14D84">
        <w:rPr>
          <w:lang w:eastAsia="ja-JP"/>
        </w:rPr>
        <w:t>(if the EHPLMN list is present)</w:t>
      </w:r>
      <w:r w:rsidRPr="00F14D84">
        <w:t xml:space="preserve">, the UE shall behave as described above in the present </w:t>
      </w:r>
      <w:r w:rsidR="00FB1684" w:rsidRPr="00F14D84">
        <w:t>clause</w:t>
      </w:r>
      <w:r w:rsidRPr="00F14D84">
        <w:t xml:space="preserve">, using the configured </w:t>
      </w:r>
      <w:proofErr w:type="spellStart"/>
      <w:r w:rsidRPr="00F14D84">
        <w:t>SM_RetryWaitTime</w:t>
      </w:r>
      <w:proofErr w:type="spellEnd"/>
      <w:r w:rsidRPr="00F14D84">
        <w:t xml:space="preserve"> value as specified in 3GPP TS 24.368 [15A] or in USIM file NAS</w:t>
      </w:r>
      <w:r w:rsidRPr="00F14D84">
        <w:rPr>
          <w:vertAlign w:val="subscript"/>
        </w:rPr>
        <w:t>CONFIG</w:t>
      </w:r>
      <w:r w:rsidRPr="00F14D84">
        <w:t xml:space="preserve"> as specified in </w:t>
      </w:r>
      <w:r w:rsidRPr="00F14D84">
        <w:rPr>
          <w:snapToGrid w:val="0"/>
        </w:rPr>
        <w:t xml:space="preserve">3GPP TS 31.102 [17], </w:t>
      </w:r>
      <w:r w:rsidRPr="00F14D84">
        <w:t>if available, as back-off timer value; and</w:t>
      </w:r>
    </w:p>
    <w:p w14:paraId="0212A876" w14:textId="77777777" w:rsidR="001B2F3D" w:rsidRPr="00F14D84" w:rsidRDefault="001B2F3D" w:rsidP="001B2F3D">
      <w:pPr>
        <w:pStyle w:val="NO"/>
      </w:pPr>
      <w:r w:rsidRPr="00F14D84">
        <w:t>NOTE 0:</w:t>
      </w:r>
      <w:r w:rsidRPr="00F14D84">
        <w:tab/>
        <w:t xml:space="preserve">The way to choose one of the configured </w:t>
      </w:r>
      <w:proofErr w:type="spellStart"/>
      <w:r w:rsidRPr="00F14D84">
        <w:t>SM_RetryWaitTime</w:t>
      </w:r>
      <w:proofErr w:type="spellEnd"/>
      <w:r w:rsidRPr="00F14D84">
        <w:t xml:space="preserve"> values for back-off timer value is up to UE implementation if the UE is configured with:</w:t>
      </w:r>
      <w:r w:rsidRPr="00F14D84">
        <w:br/>
        <w:t>-</w:t>
      </w:r>
      <w:r w:rsidRPr="00F14D84">
        <w:tab/>
        <w:t xml:space="preserve">an </w:t>
      </w:r>
      <w:proofErr w:type="spellStart"/>
      <w:r w:rsidRPr="00F14D84">
        <w:t>SM_RetryWaitTime</w:t>
      </w:r>
      <w:proofErr w:type="spellEnd"/>
      <w:r w:rsidRPr="00F14D84">
        <w:t xml:space="preserve"> value in ME as specified in 3GPP TS 24.368 [15A]; and</w:t>
      </w:r>
      <w:r w:rsidRPr="00F14D84">
        <w:br/>
        <w:t>-</w:t>
      </w:r>
      <w:r w:rsidRPr="00F14D84">
        <w:tab/>
        <w:t xml:space="preserve">an </w:t>
      </w:r>
      <w:proofErr w:type="spellStart"/>
      <w:r w:rsidRPr="00F14D84">
        <w:t>SM_RetryWaitTime</w:t>
      </w:r>
      <w:proofErr w:type="spellEnd"/>
      <w:r w:rsidRPr="00F14D84">
        <w:t xml:space="preserve"> value in USIM file NAS</w:t>
      </w:r>
      <w:r w:rsidRPr="00F14D84">
        <w:rPr>
          <w:vertAlign w:val="subscript"/>
        </w:rPr>
        <w:t>CONFIG</w:t>
      </w:r>
      <w:r w:rsidRPr="00F14D84">
        <w:t xml:space="preserve"> as specified in </w:t>
      </w:r>
      <w:r w:rsidRPr="00F14D84">
        <w:rPr>
          <w:snapToGrid w:val="0"/>
        </w:rPr>
        <w:t>3GPP TS 31.102 [17].</w:t>
      </w:r>
    </w:p>
    <w:p w14:paraId="3FA4C6B7" w14:textId="580F4B2F" w:rsidR="00D40C70" w:rsidRPr="00F14D84" w:rsidRDefault="00D40C70" w:rsidP="00D40C70">
      <w:pPr>
        <w:pStyle w:val="B2"/>
      </w:pPr>
      <w:r w:rsidRPr="00F14D84">
        <w:t>-</w:t>
      </w:r>
      <w:r w:rsidRPr="00F14D84">
        <w:tab/>
        <w:t xml:space="preserve">otherwise, if the UE is not registered in its HPLMN or a PLMN that is within the EHPLMN list </w:t>
      </w:r>
      <w:r w:rsidRPr="00F14D84">
        <w:rPr>
          <w:lang w:eastAsia="ja-JP"/>
        </w:rPr>
        <w:t>(if the EHPLMN list is present)</w:t>
      </w:r>
      <w:r w:rsidRPr="00F14D84">
        <w:t xml:space="preserve"> or the </w:t>
      </w:r>
      <w:proofErr w:type="spellStart"/>
      <w:r w:rsidRPr="00F14D84">
        <w:t>SM_RetryWaitTime</w:t>
      </w:r>
      <w:proofErr w:type="spellEnd"/>
      <w:r w:rsidRPr="00F14D84">
        <w:t xml:space="preserve"> value is not configured, the UE shall behave as described above in the present </w:t>
      </w:r>
      <w:r w:rsidR="00FB1684" w:rsidRPr="00F14D84">
        <w:t>clause</w:t>
      </w:r>
      <w:r w:rsidRPr="00F14D84">
        <w:t>, using the default value of 12 minutes for the back-off timer.</w:t>
      </w:r>
    </w:p>
    <w:p w14:paraId="2F68330C" w14:textId="5BAD5ACA" w:rsidR="00D40C70" w:rsidRPr="00F14D84" w:rsidRDefault="00D40C70" w:rsidP="00D40C70">
      <w:pPr>
        <w:pStyle w:val="B1"/>
      </w:pPr>
      <w:r w:rsidRPr="00F14D84">
        <w:t>2)</w:t>
      </w:r>
      <w:r w:rsidRPr="00F14D84">
        <w:tab/>
        <w:t>For ESM cause values different from #32 "service option not supported", or #33 "requested service option not subscribed", the UE behaviour regarding the start of a back-off timer is specified</w:t>
      </w:r>
      <w:r w:rsidR="005F2789" w:rsidRPr="00F14D84">
        <w:t xml:space="preserve"> in clause 6.3.6</w:t>
      </w:r>
      <w:r w:rsidRPr="00F14D84">
        <w:t>.</w:t>
      </w:r>
    </w:p>
    <w:p w14:paraId="4B7B21A9" w14:textId="77777777" w:rsidR="00D40C70" w:rsidRPr="00F14D84" w:rsidRDefault="00D40C70" w:rsidP="00D40C70">
      <w:r w:rsidRPr="00F14D8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F14D84" w:rsidRDefault="00D40C70" w:rsidP="00D40C70">
      <w:pPr>
        <w:pStyle w:val="NO"/>
      </w:pPr>
      <w:r w:rsidRPr="00F14D84">
        <w:t>NOTE 1:</w:t>
      </w:r>
      <w:r w:rsidRPr="00F14D8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F14D84">
        <w:t>Iu</w:t>
      </w:r>
      <w:proofErr w:type="spellEnd"/>
      <w:r w:rsidRPr="00F14D84">
        <w:t xml:space="preserve"> mode or N1 mode to S1 mode. Thus the UE can still be prevented from sending another BEARER RESOURCE ALLOCATION REQUEST message in the PLMN for the same APN.</w:t>
      </w:r>
    </w:p>
    <w:p w14:paraId="6B9AFDC1" w14:textId="77777777" w:rsidR="00D40C70" w:rsidRPr="00F14D84" w:rsidRDefault="00D40C70" w:rsidP="00D40C70">
      <w:r w:rsidRPr="00F14D8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F14D84" w:rsidRDefault="00D40C70" w:rsidP="00D40C70">
      <w:pPr>
        <w:pStyle w:val="B1"/>
      </w:pPr>
      <w:r w:rsidRPr="00F14D84">
        <w:t>1)</w:t>
      </w:r>
      <w:r w:rsidRPr="00F14D84">
        <w:tab/>
        <w:t>after a PLMN change the UE may send a BEARER RESOURCE ALLOCATION RE</w:t>
      </w:r>
      <w:r w:rsidRPr="00F14D84">
        <w:rPr>
          <w:lang w:eastAsia="zh-TW"/>
        </w:rPr>
        <w:t>QUEST</w:t>
      </w:r>
      <w:r w:rsidRPr="00F14D84">
        <w:t xml:space="preserve"> message for the same APN in the new PLMN, if the back-off timer is not running and is not deactivated for the bearer resource allocation procedure and the combination of new PLMN and APN</w:t>
      </w:r>
      <w:r w:rsidR="00C0247C" w:rsidRPr="00F14D84">
        <w:t>.</w:t>
      </w:r>
    </w:p>
    <w:p w14:paraId="5A322BA8" w14:textId="1B4D388D" w:rsidR="00D40C70" w:rsidRPr="00F14D84" w:rsidRDefault="00D40C70" w:rsidP="00D40C70">
      <w:pPr>
        <w:pStyle w:val="B1"/>
      </w:pPr>
      <w:r w:rsidRPr="00F14D8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F14D84">
        <w:t>;</w:t>
      </w:r>
    </w:p>
    <w:p w14:paraId="51C1C15E" w14:textId="77777777" w:rsidR="00D40C70" w:rsidRPr="00F14D84" w:rsidRDefault="00D40C70" w:rsidP="00D40C70">
      <w:pPr>
        <w:pStyle w:val="B1"/>
      </w:pPr>
      <w:r w:rsidRPr="00F14D84">
        <w:t>2)</w:t>
      </w:r>
      <w:r w:rsidRPr="00F14D84">
        <w:tab/>
        <w:t xml:space="preserve">if the network does not include the Re-attempt indicator IE to indicate whether re-attempt in A/Gb or </w:t>
      </w:r>
      <w:proofErr w:type="spellStart"/>
      <w:r w:rsidRPr="00F14D84">
        <w:t>Iu</w:t>
      </w:r>
      <w:proofErr w:type="spellEnd"/>
      <w:r w:rsidRPr="00F14D84">
        <w:t xml:space="preserve"> mode or N1 mode is allowed, or the UE ignores the Re-attempt indicator IE, e.g. because the Back-off timer value IE is not included, then:</w:t>
      </w:r>
    </w:p>
    <w:p w14:paraId="11241E39" w14:textId="77777777" w:rsidR="00D40C70" w:rsidRPr="00F14D84" w:rsidRDefault="00D40C70" w:rsidP="008D33B1">
      <w:pPr>
        <w:pStyle w:val="B2"/>
      </w:pPr>
      <w:r w:rsidRPr="00F14D84">
        <w:t>-</w:t>
      </w:r>
      <w:r w:rsidRPr="00F14D84">
        <w:tab/>
        <w:t xml:space="preserve">if the UE is registered in its HPLMN or in a PLMN that is within the EHPLMN list (if the EHPLMN list is present), the UE shall apply the configured </w:t>
      </w:r>
      <w:proofErr w:type="spellStart"/>
      <w:r w:rsidRPr="00F14D84">
        <w:t>SM_RetryAtRATChange</w:t>
      </w:r>
      <w:proofErr w:type="spellEnd"/>
      <w:r w:rsidRPr="00F14D84">
        <w:t xml:space="preserve"> value as specified in 3GPP TS 24.368 [15A] or in USIM file NAS</w:t>
      </w:r>
      <w:r w:rsidRPr="00F14D84">
        <w:rPr>
          <w:vertAlign w:val="subscript"/>
        </w:rPr>
        <w:t>CONFIG</w:t>
      </w:r>
      <w:r w:rsidRPr="00F14D84">
        <w:t xml:space="preserve"> as specified in 3GPP TS 31.102 [17], if available, to determine whether the UE may attempt a secondary PDP context activation procedure for the same PLMN and APN combination in A/Gb or </w:t>
      </w:r>
      <w:proofErr w:type="spellStart"/>
      <w:r w:rsidRPr="00F14D84">
        <w:t>Iu</w:t>
      </w:r>
      <w:proofErr w:type="spellEnd"/>
      <w:r w:rsidRPr="00F14D84">
        <w:t xml:space="preserve"> mode or a PDU session modification procedure for the same PLMN and APN combination in N1 mode; and</w:t>
      </w:r>
    </w:p>
    <w:p w14:paraId="61E77F40" w14:textId="6D12DE82" w:rsidR="00217C20" w:rsidRPr="00F14D84" w:rsidRDefault="00217C20" w:rsidP="00217C20">
      <w:pPr>
        <w:pStyle w:val="NO"/>
      </w:pPr>
      <w:r w:rsidRPr="00F14D84">
        <w:t>NOTE 2:</w:t>
      </w:r>
      <w:r w:rsidRPr="00F14D84">
        <w:tab/>
        <w:t xml:space="preserve">The way to choose one of the configured </w:t>
      </w:r>
      <w:proofErr w:type="spellStart"/>
      <w:r w:rsidRPr="00F14D84">
        <w:t>SM_RetryAtRATChange</w:t>
      </w:r>
      <w:proofErr w:type="spellEnd"/>
      <w:r w:rsidRPr="00F14D84">
        <w:t xml:space="preserve"> values for back-off timer value is up to UE implementation if the UE is configured with:</w:t>
      </w:r>
    </w:p>
    <w:p w14:paraId="51773186" w14:textId="161CDED6"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ME as specified in 3GPP TS 24.368 [15A]; and</w:t>
      </w:r>
    </w:p>
    <w:p w14:paraId="136DD8AF" w14:textId="33FB0598"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USIM file NAS</w:t>
      </w:r>
      <w:r w:rsidRPr="00F14D84">
        <w:rPr>
          <w:vertAlign w:val="subscript"/>
        </w:rPr>
        <w:t>CONFIG</w:t>
      </w:r>
      <w:r w:rsidRPr="00F14D84">
        <w:t xml:space="preserve"> as specified in 3GPP TS 31.102 [17].</w:t>
      </w:r>
    </w:p>
    <w:p w14:paraId="31A839D7" w14:textId="0D5D5F49" w:rsidR="00D40C70" w:rsidRPr="00F14D84" w:rsidRDefault="00D40C70" w:rsidP="00D40C70">
      <w:pPr>
        <w:pStyle w:val="B2"/>
      </w:pPr>
      <w:r w:rsidRPr="00F14D84">
        <w:t>-</w:t>
      </w:r>
      <w:r w:rsidRPr="00F14D84">
        <w:tab/>
        <w:t xml:space="preserve">if the UE is not registered in its HPLMN or in a PLMN that is within the EHPLMN list </w:t>
      </w:r>
      <w:r w:rsidRPr="00F14D84">
        <w:rPr>
          <w:lang w:eastAsia="ja-JP"/>
        </w:rPr>
        <w:t>(if the EHPLMN list is present)</w:t>
      </w:r>
      <w:r w:rsidRPr="00F14D84">
        <w:t>, or if the NAS configuration MO as specified in 3GPP TS 24.368 [15A] is not available and the value for inter-system change is not configured in the USIM file NAS</w:t>
      </w:r>
      <w:r w:rsidRPr="00F14D84">
        <w:rPr>
          <w:vertAlign w:val="subscript"/>
        </w:rPr>
        <w:t>CONFIG</w:t>
      </w:r>
      <w:r w:rsidRPr="00F14D84">
        <w:t xml:space="preserve">, then the UE behaviour regarding a secondary PDP context activation procedure for the same PLMN and APN combination in A/Gb or </w:t>
      </w:r>
      <w:proofErr w:type="spellStart"/>
      <w:r w:rsidRPr="00F14D84">
        <w:t>Iu</w:t>
      </w:r>
      <w:proofErr w:type="spellEnd"/>
      <w:r w:rsidRPr="00F14D84">
        <w:t xml:space="preserve"> mode and a PDU session modification procedure for the same PLMN and APN combination in N1 mode are unspecified; and</w:t>
      </w:r>
    </w:p>
    <w:p w14:paraId="1DBFAB60" w14:textId="77777777" w:rsidR="00D40C70" w:rsidRPr="00F14D84" w:rsidRDefault="00D40C70" w:rsidP="00D40C70">
      <w:pPr>
        <w:pStyle w:val="B1"/>
      </w:pPr>
      <w:r w:rsidRPr="00F14D84">
        <w:t>3)</w:t>
      </w:r>
      <w:r w:rsidRPr="00F14D8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F14D84" w:rsidRDefault="00D40C70" w:rsidP="00D40C70">
      <w:pPr>
        <w:pStyle w:val="B2"/>
      </w:pPr>
      <w:r w:rsidRPr="00F14D84">
        <w:t>-</w:t>
      </w:r>
      <w:r w:rsidRPr="00F14D84">
        <w:tab/>
        <w:t xml:space="preserve">if the Re-attempt indicator IE additionally indicates that re-attempt in A/Gb or </w:t>
      </w:r>
      <w:proofErr w:type="spellStart"/>
      <w:r w:rsidRPr="00F14D84">
        <w:t>Iu</w:t>
      </w:r>
      <w:proofErr w:type="spellEnd"/>
      <w:r w:rsidRPr="00F14D84">
        <w:t xml:space="preserve"> mode or N1 mode is allowed, the UE shall start or deactivate the back-off timer for S1 mode only; and</w:t>
      </w:r>
    </w:p>
    <w:p w14:paraId="6A9E331E" w14:textId="0817C704" w:rsidR="00D40C70" w:rsidRPr="00F14D84" w:rsidRDefault="00D40C70" w:rsidP="00D40C70">
      <w:pPr>
        <w:pStyle w:val="B2"/>
      </w:pPr>
      <w:r w:rsidRPr="00F14D84">
        <w:t>-</w:t>
      </w:r>
      <w:r w:rsidRPr="00F14D84">
        <w:tab/>
        <w:t>otherwise</w:t>
      </w:r>
      <w:r w:rsidR="00253947" w:rsidRPr="00F14D84">
        <w:t>,</w:t>
      </w:r>
      <w:r w:rsidRPr="00F14D84">
        <w:t xml:space="preserve"> the UE shall start or deactivate the back-off timer for A/Gb, </w:t>
      </w:r>
      <w:proofErr w:type="spellStart"/>
      <w:r w:rsidRPr="00F14D84">
        <w:t>Iu</w:t>
      </w:r>
      <w:proofErr w:type="spellEnd"/>
      <w:r w:rsidRPr="00F14D84">
        <w:t>, S1 and N1 mode.</w:t>
      </w:r>
    </w:p>
    <w:p w14:paraId="521BE3B5" w14:textId="77777777" w:rsidR="00D40C70" w:rsidRPr="00F14D84" w:rsidRDefault="00D40C70" w:rsidP="00D40C70">
      <w:r w:rsidRPr="00F14D84">
        <w:t xml:space="preserve">If the back-off timer for a PLMN and APN combination was started or deactivated in A/Gb or </w:t>
      </w:r>
      <w:proofErr w:type="spellStart"/>
      <w:r w:rsidRPr="00F14D84">
        <w:t>Iu</w:t>
      </w:r>
      <w:proofErr w:type="spellEnd"/>
      <w:r w:rsidRPr="00F14D84">
        <w:t xml:space="preserve">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F14D84" w:rsidRDefault="00D40C70" w:rsidP="00D40C70">
      <w:r w:rsidRPr="00F14D84">
        <w:t>If a back-off timer for a PLMN and APN combination, in combination with any S-NSSAI or without S-NSSAI (see 3GPP TS 24.501 [54]) 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F14D84" w:rsidRDefault="00D40C70" w:rsidP="00D40C70">
      <w:pPr>
        <w:pStyle w:val="NO"/>
        <w:rPr>
          <w:lang w:eastAsia="ko-KR"/>
        </w:rPr>
      </w:pPr>
      <w:r w:rsidRPr="00F14D84">
        <w:rPr>
          <w:lang w:eastAsia="ko-KR"/>
        </w:rPr>
        <w:t>NOTE</w:t>
      </w:r>
      <w:r w:rsidRPr="00F14D84">
        <w:t> </w:t>
      </w:r>
      <w:r w:rsidR="00217C20" w:rsidRPr="00F14D84">
        <w:t>3</w:t>
      </w:r>
      <w:r w:rsidRPr="00F14D84">
        <w:rPr>
          <w:lang w:eastAsia="ko-KR"/>
        </w:rPr>
        <w:t>:</w:t>
      </w:r>
      <w:r w:rsidRPr="00F14D84">
        <w:rPr>
          <w:lang w:eastAsia="ko-KR"/>
        </w:rPr>
        <w:tab/>
      </w:r>
      <w:r w:rsidRPr="00F14D84">
        <w:t>The back-off timer is used to describe a logical model of the required UE behaviour. This model does not imply any specific implementation, e.g. as a timer or timestamp.</w:t>
      </w:r>
    </w:p>
    <w:p w14:paraId="2B17DD0A" w14:textId="66EAE4AF" w:rsidR="00D40C70" w:rsidRPr="00F14D84" w:rsidRDefault="00D40C70" w:rsidP="00D40C70">
      <w:pPr>
        <w:pStyle w:val="NO"/>
      </w:pPr>
      <w:r w:rsidRPr="00F14D84">
        <w:rPr>
          <w:lang w:eastAsia="ko-KR"/>
        </w:rPr>
        <w:t>NOTE</w:t>
      </w:r>
      <w:r w:rsidRPr="00F14D84">
        <w:t> </w:t>
      </w:r>
      <w:r w:rsidR="00217C20" w:rsidRPr="00F14D84">
        <w:t>4</w:t>
      </w:r>
      <w:r w:rsidRPr="00F14D84">
        <w:rPr>
          <w:lang w:eastAsia="ko-KR"/>
        </w:rPr>
        <w:t>:</w:t>
      </w:r>
      <w:r w:rsidRPr="00F14D84">
        <w:rPr>
          <w:lang w:eastAsia="ko-KR"/>
        </w:rPr>
        <w:tab/>
      </w:r>
      <w:r w:rsidRPr="00F14D84">
        <w:t>Reference to back-off timer in this</w:t>
      </w:r>
      <w:bookmarkStart w:id="4423" w:name="MCCQCTEMPBM_00000038"/>
      <w:r w:rsidRPr="00F14D84">
        <w:t xml:space="preserve"> section </w:t>
      </w:r>
      <w:bookmarkEnd w:id="4423"/>
      <w:r w:rsidRPr="00F14D84">
        <w:t>can either refer to use of timer T3396 or to use of a different packet system specific timer within the UE. Whether the UE uses T3396 as a back-off timer or it uses different packet system specific timers as back-off timers is left up to UE implementation. Th</w:t>
      </w:r>
      <w:r w:rsidRPr="00F14D84">
        <w:rPr>
          <w:lang w:eastAsia="ko-KR"/>
        </w:rPr>
        <w:t>is</w:t>
      </w:r>
      <w:r w:rsidRPr="00F14D84">
        <w:t xml:space="preserve"> back-off timer is stopped when the UE is switched off or the USIM is removed.</w:t>
      </w:r>
    </w:p>
    <w:p w14:paraId="4D87998E" w14:textId="48801B3B" w:rsidR="00D40C70" w:rsidRPr="00F14D84" w:rsidRDefault="00D40C70" w:rsidP="00D40C70">
      <w:r w:rsidRPr="00F14D84">
        <w:t>If the ESM cause value is #65 "m</w:t>
      </w:r>
      <w:r w:rsidRPr="00F14D84">
        <w:rPr>
          <w:lang w:eastAsia="zh-CN"/>
        </w:rPr>
        <w:t>aximum number of EPS bearers reached</w:t>
      </w:r>
      <w:r w:rsidRPr="00F14D84">
        <w:t xml:space="preserve">", the UE shall determine the PLMN's maximum number of EPS bearer contexts in S1 mode (see </w:t>
      </w:r>
      <w:r w:rsidR="00FB1684" w:rsidRPr="00F14D84">
        <w:t>clause</w:t>
      </w:r>
      <w:r w:rsidRPr="00F14D84">
        <w:t> 6.5.0) as the number of active EPS bearer contexts it has. The UE shall ignore the Back-off timer value IE and Re-attempt indicator IE provided by the network, if any.</w:t>
      </w:r>
    </w:p>
    <w:p w14:paraId="661ABD04" w14:textId="77777777" w:rsidR="00D40C70" w:rsidRPr="00F14D84" w:rsidRDefault="00D40C70" w:rsidP="00D40C70">
      <w:pPr>
        <w:pStyle w:val="NO"/>
      </w:pPr>
      <w:r w:rsidRPr="00F14D84">
        <w:t>NOTE 5:</w:t>
      </w:r>
      <w:r w:rsidRPr="00F14D8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F14D84" w:rsidRDefault="00D40C70" w:rsidP="00D40C70">
      <w:r w:rsidRPr="00F14D84">
        <w:t>The PLMN's maximum number of EPS bearer contexts in S1 mode applies to the PLMN in which the ESM cause #65 "m</w:t>
      </w:r>
      <w:r w:rsidRPr="00F14D84">
        <w:rPr>
          <w:lang w:eastAsia="zh-CN"/>
        </w:rPr>
        <w:t>aximum number of EPS bearers reached</w:t>
      </w:r>
      <w:r w:rsidRPr="00F14D84">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F14D84" w:rsidDel="001F102A">
        <w:t>'</w:t>
      </w:r>
      <w:r w:rsidRPr="00F14D84">
        <w:t>s maximum number of EPS bearer contexts in S1 mode.</w:t>
      </w:r>
    </w:p>
    <w:p w14:paraId="5E03A7D5" w14:textId="77777777" w:rsidR="00D40C70" w:rsidRPr="00F14D84" w:rsidRDefault="00D40C70" w:rsidP="00D40C70">
      <w:r w:rsidRPr="00F14D84">
        <w:t>The further actions to be performed by the UE are implementation dependent as part of upper layers responsibility.</w:t>
      </w:r>
    </w:p>
    <w:p w14:paraId="4D4A8592" w14:textId="77777777" w:rsidR="00D40C70" w:rsidRPr="00F14D84" w:rsidRDefault="00D40C70" w:rsidP="00295835">
      <w:pPr>
        <w:pStyle w:val="Heading4"/>
      </w:pPr>
      <w:bookmarkStart w:id="4424" w:name="_CR6_5_3_4A"/>
      <w:bookmarkStart w:id="4425" w:name="_Toc20218140"/>
      <w:bookmarkStart w:id="4426" w:name="_Toc27744025"/>
      <w:bookmarkStart w:id="4427" w:name="_Toc35959597"/>
      <w:bookmarkStart w:id="4428" w:name="_Toc45203030"/>
      <w:bookmarkStart w:id="4429" w:name="_Toc45700406"/>
      <w:bookmarkStart w:id="4430" w:name="_Toc51920142"/>
      <w:bookmarkStart w:id="4431" w:name="_Toc68251202"/>
      <w:bookmarkStart w:id="4432" w:name="_Toc209861054"/>
      <w:bookmarkEnd w:id="4424"/>
      <w:r w:rsidRPr="00F14D84">
        <w:t>6.5.3.4A</w:t>
      </w:r>
      <w:r w:rsidRPr="00F14D84">
        <w:tab/>
        <w:t>Handling the maximum number of active EPS bearer contexts</w:t>
      </w:r>
      <w:bookmarkEnd w:id="4425"/>
      <w:bookmarkEnd w:id="4426"/>
      <w:bookmarkEnd w:id="4427"/>
      <w:bookmarkEnd w:id="4428"/>
      <w:bookmarkEnd w:id="4429"/>
      <w:bookmarkEnd w:id="4430"/>
      <w:bookmarkEnd w:id="4431"/>
      <w:bookmarkEnd w:id="4432"/>
    </w:p>
    <w:p w14:paraId="3EF32128" w14:textId="77777777" w:rsidR="00D40C70" w:rsidRPr="00F14D84" w:rsidRDefault="00D40C70" w:rsidP="00D40C70">
      <w:r w:rsidRPr="00F14D84">
        <w:t>If the UE requests allocation of additional bearer resources, and the network has reached its maximum number of active EPS bearer contexts, then the network can:</w:t>
      </w:r>
    </w:p>
    <w:p w14:paraId="16D17033" w14:textId="77777777" w:rsidR="00431B51" w:rsidRPr="00F14D84" w:rsidRDefault="00D40C70" w:rsidP="00D40C70">
      <w:pPr>
        <w:pStyle w:val="B1"/>
      </w:pPr>
      <w:r w:rsidRPr="00F14D84">
        <w:t>-</w:t>
      </w:r>
      <w:r w:rsidRPr="00F14D84">
        <w:tab/>
        <w:t>reject the request if the network decides that it is necessary to allocate a dedicated EPS bearer context; or</w:t>
      </w:r>
    </w:p>
    <w:p w14:paraId="4A6A767B" w14:textId="7BCA0F31" w:rsidR="00D40C70" w:rsidRPr="00F14D84" w:rsidRDefault="00D40C70" w:rsidP="00D40C70">
      <w:pPr>
        <w:pStyle w:val="B1"/>
      </w:pPr>
      <w:r w:rsidRPr="00F14D84">
        <w:t>-</w:t>
      </w:r>
      <w:r w:rsidRPr="00F14D84">
        <w:tab/>
        <w:t>accept the request by sending a MODIFY EPS BEARER CONTEXT REQUEST message.</w:t>
      </w:r>
    </w:p>
    <w:p w14:paraId="71503894" w14:textId="77777777" w:rsidR="00D40C70" w:rsidRPr="00F14D84" w:rsidRDefault="00D40C70" w:rsidP="00D40C70">
      <w:pPr>
        <w:pStyle w:val="NO"/>
      </w:pPr>
      <w:r w:rsidRPr="00F14D84">
        <w:t>NOTE:</w:t>
      </w:r>
      <w:r w:rsidRPr="00F14D84">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F14D84" w:rsidRDefault="00D40C70" w:rsidP="00D40C70">
      <w:r w:rsidRPr="00F14D84">
        <w:t xml:space="preserve">If the maximum number of active EPS bearer contexts is reached at the UE (see </w:t>
      </w:r>
      <w:r w:rsidR="00FB1684" w:rsidRPr="00F14D84">
        <w:t>clause</w:t>
      </w:r>
      <w:r w:rsidRPr="00F14D84">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F14D84" w:rsidRDefault="00D40C70" w:rsidP="00295835">
      <w:pPr>
        <w:pStyle w:val="Heading4"/>
        <w:rPr>
          <w:lang w:eastAsia="ko-KR"/>
        </w:rPr>
      </w:pPr>
      <w:bookmarkStart w:id="4433" w:name="_CR6_5_3_5"/>
      <w:bookmarkStart w:id="4434" w:name="_Toc20218141"/>
      <w:bookmarkStart w:id="4435" w:name="_Toc27744026"/>
      <w:bookmarkStart w:id="4436" w:name="_Toc35959598"/>
      <w:bookmarkStart w:id="4437" w:name="_Toc45203031"/>
      <w:bookmarkStart w:id="4438" w:name="_Toc45700407"/>
      <w:bookmarkStart w:id="4439" w:name="_Toc51920143"/>
      <w:bookmarkStart w:id="4440" w:name="_Toc68251203"/>
      <w:bookmarkStart w:id="4441" w:name="_Toc209861055"/>
      <w:bookmarkEnd w:id="4433"/>
      <w:r w:rsidRPr="00F14D84">
        <w:t>6.</w:t>
      </w:r>
      <w:r w:rsidRPr="00F14D84">
        <w:rPr>
          <w:lang w:eastAsia="ko-KR"/>
        </w:rPr>
        <w:t>5</w:t>
      </w:r>
      <w:r w:rsidRPr="00F14D84">
        <w:t>.</w:t>
      </w:r>
      <w:r w:rsidRPr="00F14D84">
        <w:rPr>
          <w:lang w:eastAsia="ko-KR"/>
        </w:rPr>
        <w:t>3</w:t>
      </w:r>
      <w:r w:rsidRPr="00F14D84">
        <w:t>.5</w:t>
      </w:r>
      <w:r w:rsidRPr="00F14D84">
        <w:tab/>
        <w:t>Abnormal cases</w:t>
      </w:r>
      <w:r w:rsidRPr="00F14D84">
        <w:rPr>
          <w:lang w:eastAsia="ko-KR"/>
        </w:rPr>
        <w:t xml:space="preserve"> in the UE</w:t>
      </w:r>
      <w:bookmarkEnd w:id="4434"/>
      <w:bookmarkEnd w:id="4435"/>
      <w:bookmarkEnd w:id="4436"/>
      <w:bookmarkEnd w:id="4437"/>
      <w:bookmarkEnd w:id="4438"/>
      <w:bookmarkEnd w:id="4439"/>
      <w:bookmarkEnd w:id="4440"/>
      <w:bookmarkEnd w:id="4441"/>
    </w:p>
    <w:p w14:paraId="4E230CF4" w14:textId="77777777" w:rsidR="00D40C70" w:rsidRPr="00F14D84" w:rsidRDefault="00D40C70" w:rsidP="00D40C70">
      <w:pPr>
        <w:rPr>
          <w:lang w:eastAsia="ko-KR"/>
        </w:rPr>
      </w:pPr>
      <w:r w:rsidRPr="00F14D84">
        <w:rPr>
          <w:lang w:eastAsia="ko-KR"/>
        </w:rPr>
        <w:t>The following abnormal cases can be identified:</w:t>
      </w:r>
    </w:p>
    <w:p w14:paraId="31B4D5EB" w14:textId="77777777" w:rsidR="00D40C70" w:rsidRPr="00F14D84" w:rsidRDefault="00D40C70" w:rsidP="00D40C70">
      <w:pPr>
        <w:pStyle w:val="B1"/>
        <w:rPr>
          <w:lang w:eastAsia="ko-KR"/>
        </w:rPr>
      </w:pPr>
      <w:r w:rsidRPr="00F14D84">
        <w:rPr>
          <w:lang w:eastAsia="ko-KR"/>
        </w:rPr>
        <w:t>a)</w:t>
      </w:r>
      <w:r w:rsidRPr="00F14D84">
        <w:rPr>
          <w:lang w:eastAsia="ko-KR"/>
        </w:rPr>
        <w:tab/>
        <w:t>Expiry of timer T3480:</w:t>
      </w:r>
    </w:p>
    <w:p w14:paraId="017F53B8" w14:textId="77777777" w:rsidR="00D40C70" w:rsidRPr="00F14D84" w:rsidRDefault="00D40C70" w:rsidP="00D40C70">
      <w:pPr>
        <w:pStyle w:val="B1"/>
      </w:pPr>
      <w:r w:rsidRPr="00F14D84">
        <w:tab/>
        <w:t xml:space="preserve">On the first expiry of the timer T3480, the UE shall resend </w:t>
      </w:r>
      <w:r w:rsidRPr="00F14D84">
        <w:rPr>
          <w:lang w:eastAsia="ko-KR"/>
        </w:rPr>
        <w:t xml:space="preserve">the </w:t>
      </w:r>
      <w:r w:rsidRPr="00F14D84">
        <w:t>BEARER RESOURCE ALLOCATION REQUEST and shall reset and restart timer T3480. This retransmission is repeated four times, i.e. on the fi</w:t>
      </w:r>
      <w:r w:rsidRPr="00F14D84">
        <w:rPr>
          <w:lang w:eastAsia="ko-KR"/>
        </w:rPr>
        <w:t>f</w:t>
      </w:r>
      <w:r w:rsidRPr="00F14D84">
        <w:t>th expiry of timer T3480, the UE shall abort the procedure, release the PTI allocated for this activation and enter the state PROCEDURE TRANSACTION INACTIVE.</w:t>
      </w:r>
    </w:p>
    <w:p w14:paraId="0CBB67EE" w14:textId="77777777" w:rsidR="00D40C70" w:rsidRPr="00F14D84" w:rsidRDefault="00D40C70" w:rsidP="00D40C70">
      <w:pPr>
        <w:pStyle w:val="B1"/>
        <w:rPr>
          <w:lang w:eastAsia="zh-CN"/>
        </w:rPr>
      </w:pPr>
      <w:r w:rsidRPr="00F14D84">
        <w:t>b)</w:t>
      </w:r>
      <w:r w:rsidRPr="00F14D84">
        <w:tab/>
      </w:r>
      <w:r w:rsidRPr="00F14D84">
        <w:rPr>
          <w:lang w:eastAsia="zh-CN"/>
        </w:rPr>
        <w:t>Unknown EPS bearer context</w:t>
      </w:r>
    </w:p>
    <w:p w14:paraId="0C8EBDC7" w14:textId="77777777" w:rsidR="00D40C70" w:rsidRPr="00F14D84" w:rsidRDefault="00D40C70" w:rsidP="00D40C70">
      <w:pPr>
        <w:pStyle w:val="B1"/>
        <w:rPr>
          <w:lang w:eastAsia="zh-CN"/>
        </w:rPr>
      </w:pPr>
      <w:r w:rsidRPr="00F14D84">
        <w:rPr>
          <w:lang w:eastAsia="zh-CN"/>
        </w:rPr>
        <w:tab/>
        <w:t xml:space="preserve">Upon receipt of the </w:t>
      </w:r>
      <w:r w:rsidRPr="00F14D84">
        <w:t>BEARER RESOURCE ALLOCATION REJECT</w:t>
      </w:r>
      <w:r w:rsidRPr="00F14D84">
        <w:rPr>
          <w:lang w:eastAsia="zh-CN"/>
        </w:rPr>
        <w:t xml:space="preserve"> message including ESM cause #43 "invalid EPS bearer identity", the UE shall </w:t>
      </w:r>
      <w:r w:rsidRPr="00F14D84">
        <w:t xml:space="preserve">deactivate the existing </w:t>
      </w:r>
      <w:r w:rsidRPr="00F14D84">
        <w:rPr>
          <w:lang w:eastAsia="zh-CN"/>
        </w:rPr>
        <w:t>default EPS bearer context</w:t>
      </w:r>
      <w:r w:rsidRPr="00F14D84">
        <w:t xml:space="preserve"> locally without peer-to-peer signalling between the UE and the MME and shall stop the timer T3480</w:t>
      </w:r>
      <w:r w:rsidRPr="00F14D84">
        <w:rPr>
          <w:lang w:eastAsia="zh-CN"/>
        </w:rPr>
        <w:t>.</w:t>
      </w:r>
    </w:p>
    <w:p w14:paraId="5B132FA1" w14:textId="77777777" w:rsidR="00D40C70" w:rsidRPr="00F14D84" w:rsidRDefault="00D40C70" w:rsidP="00D40C70">
      <w:pPr>
        <w:pStyle w:val="B1"/>
      </w:pPr>
      <w:r w:rsidRPr="00F14D84">
        <w:t>c)</w:t>
      </w:r>
      <w:r w:rsidRPr="00F14D84">
        <w:tab/>
        <w:t xml:space="preserve">Collision of </w:t>
      </w:r>
      <w:r w:rsidRPr="00F14D84">
        <w:rPr>
          <w:lang w:eastAsia="ko-KR"/>
        </w:rPr>
        <w:t xml:space="preserve">a </w:t>
      </w:r>
      <w:r w:rsidRPr="00F14D84">
        <w:t xml:space="preserve">UE requested bearer resource </w:t>
      </w:r>
      <w:r w:rsidRPr="00F14D84">
        <w:rPr>
          <w:lang w:eastAsia="zh-CN"/>
        </w:rPr>
        <w:t>allo</w:t>
      </w:r>
      <w:r w:rsidRPr="00F14D84">
        <w:t xml:space="preserve">cation procedure and </w:t>
      </w:r>
      <w:r w:rsidRPr="00F14D84">
        <w:rPr>
          <w:lang w:eastAsia="ko-KR"/>
        </w:rPr>
        <w:t xml:space="preserve">an </w:t>
      </w:r>
      <w:r w:rsidRPr="00F14D84">
        <w:t>EPS bearer context deactivation procedure.</w:t>
      </w:r>
    </w:p>
    <w:p w14:paraId="0A171BC1" w14:textId="77777777" w:rsidR="00D40C70" w:rsidRPr="00F14D84" w:rsidRDefault="00D40C70" w:rsidP="00D40C70">
      <w:pPr>
        <w:pStyle w:val="B1"/>
        <w:rPr>
          <w:lang w:eastAsia="zh-CN"/>
        </w:rPr>
      </w:pPr>
      <w:r w:rsidRPr="00F14D84">
        <w:tab/>
        <w:t xml:space="preserve">When the UE receives a DEACTIVATE EPS BEARER CONTEXT REQUEST message </w:t>
      </w:r>
      <w:r w:rsidRPr="00F14D84">
        <w:rPr>
          <w:lang w:eastAsia="zh-CN"/>
        </w:rPr>
        <w:t>for the default EPS bearer context related to</w:t>
      </w:r>
      <w:r w:rsidRPr="00F14D84">
        <w:t xml:space="preserve"> the </w:t>
      </w:r>
      <w:r w:rsidRPr="00F14D84">
        <w:rPr>
          <w:lang w:eastAsia="zh-CN"/>
        </w:rPr>
        <w:t xml:space="preserve">UE requested </w:t>
      </w:r>
      <w:r w:rsidRPr="00F14D84">
        <w:t xml:space="preserve">bearer resource </w:t>
      </w:r>
      <w:r w:rsidRPr="00F14D84">
        <w:rPr>
          <w:lang w:eastAsia="zh-CN"/>
        </w:rPr>
        <w:t>allo</w:t>
      </w:r>
      <w:r w:rsidRPr="00F14D84">
        <w:t xml:space="preserve">cation procedure, the UE shall abort the </w:t>
      </w:r>
      <w:r w:rsidRPr="00F14D84">
        <w:rPr>
          <w:lang w:eastAsia="ko-KR"/>
        </w:rPr>
        <w:t xml:space="preserve">UE requested </w:t>
      </w:r>
      <w:r w:rsidRPr="00F14D84">
        <w:t xml:space="preserve">bearer resource </w:t>
      </w:r>
      <w:r w:rsidRPr="00F14D84">
        <w:rPr>
          <w:lang w:eastAsia="zh-CN"/>
        </w:rPr>
        <w:t>allo</w:t>
      </w:r>
      <w:r w:rsidRPr="00F14D84">
        <w:t>cation procedure and shall stop the timer T3480 and proceed with the EPS bearer context deactivation procedure.</w:t>
      </w:r>
    </w:p>
    <w:p w14:paraId="33907841" w14:textId="77777777" w:rsidR="00D40C70" w:rsidRPr="00F14D84" w:rsidRDefault="00D40C70" w:rsidP="00295835">
      <w:pPr>
        <w:pStyle w:val="Heading4"/>
      </w:pPr>
      <w:bookmarkStart w:id="4442" w:name="_CR6_5_3_6"/>
      <w:bookmarkStart w:id="4443" w:name="_Toc20218142"/>
      <w:bookmarkStart w:id="4444" w:name="_Toc27744027"/>
      <w:bookmarkStart w:id="4445" w:name="_Toc35959599"/>
      <w:bookmarkStart w:id="4446" w:name="_Toc45203032"/>
      <w:bookmarkStart w:id="4447" w:name="_Toc45700408"/>
      <w:bookmarkStart w:id="4448" w:name="_Toc51920144"/>
      <w:bookmarkStart w:id="4449" w:name="_Toc68251204"/>
      <w:bookmarkStart w:id="4450" w:name="_Toc209861056"/>
      <w:bookmarkEnd w:id="4442"/>
      <w:r w:rsidRPr="00F14D84">
        <w:t>6.</w:t>
      </w:r>
      <w:r w:rsidRPr="00F14D84">
        <w:rPr>
          <w:lang w:eastAsia="zh-CN"/>
        </w:rPr>
        <w:t>5</w:t>
      </w:r>
      <w:r w:rsidRPr="00F14D84">
        <w:t>.3.6</w:t>
      </w:r>
      <w:r w:rsidRPr="00F14D84">
        <w:tab/>
        <w:t>Abnormal cases on the network side</w:t>
      </w:r>
      <w:bookmarkEnd w:id="4443"/>
      <w:bookmarkEnd w:id="4444"/>
      <w:bookmarkEnd w:id="4445"/>
      <w:bookmarkEnd w:id="4446"/>
      <w:bookmarkEnd w:id="4447"/>
      <w:bookmarkEnd w:id="4448"/>
      <w:bookmarkEnd w:id="4449"/>
      <w:bookmarkEnd w:id="4450"/>
    </w:p>
    <w:p w14:paraId="486237D8" w14:textId="77777777" w:rsidR="00D40C70" w:rsidRPr="00F14D84" w:rsidRDefault="00D40C70" w:rsidP="00D40C70">
      <w:r w:rsidRPr="00F14D84">
        <w:t>The following abnormal case can be identified:</w:t>
      </w:r>
    </w:p>
    <w:p w14:paraId="7B053853" w14:textId="77777777" w:rsidR="00D40C70" w:rsidRPr="00F14D84" w:rsidRDefault="00D40C70" w:rsidP="00D40C70">
      <w:pPr>
        <w:pStyle w:val="B1"/>
        <w:rPr>
          <w:lang w:eastAsia="zh-CN"/>
        </w:rPr>
      </w:pPr>
      <w:r w:rsidRPr="00F14D84">
        <w:rPr>
          <w:lang w:eastAsia="zh-CN"/>
        </w:rPr>
        <w:t>a)</w:t>
      </w:r>
      <w:r w:rsidRPr="00F14D84">
        <w:rPr>
          <w:lang w:eastAsia="zh-CN"/>
        </w:rPr>
        <w:tab/>
        <w:t>No PDN connection with the linked EPS bearer identity activated:</w:t>
      </w:r>
    </w:p>
    <w:p w14:paraId="124EC6B6" w14:textId="77777777" w:rsidR="00D40C70" w:rsidRPr="00F14D84" w:rsidRDefault="00D40C70" w:rsidP="00D40C70">
      <w:pPr>
        <w:pStyle w:val="B1"/>
        <w:rPr>
          <w:lang w:eastAsia="zh-CN"/>
        </w:rPr>
      </w:pPr>
      <w:r w:rsidRPr="00F14D84">
        <w:rPr>
          <w:lang w:eastAsia="zh-CN"/>
        </w:rPr>
        <w:tab/>
        <w:t xml:space="preserve">If the linked EPS bearer identity included in the </w:t>
      </w:r>
      <w:r w:rsidRPr="00F14D84">
        <w:t>BEARER RESOURCE ALLOCATION REQUEST</w:t>
      </w:r>
      <w:r w:rsidRPr="00F14D8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F14D84" w:rsidRDefault="00D40C70" w:rsidP="00D40C70">
      <w:pPr>
        <w:pStyle w:val="B1"/>
        <w:rPr>
          <w:lang w:eastAsia="zh-CN"/>
        </w:rPr>
      </w:pPr>
      <w:r w:rsidRPr="00F14D84">
        <w:rPr>
          <w:lang w:eastAsia="zh-CN"/>
        </w:rPr>
        <w:t>b)</w:t>
      </w:r>
      <w:r w:rsidRPr="00F14D84">
        <w:rPr>
          <w:lang w:eastAsia="zh-CN"/>
        </w:rPr>
        <w:tab/>
        <w:t>BEARER RESOURCE ALLOCATION REQUEST message received for a PDN connection established for emergency bearer services:</w:t>
      </w:r>
    </w:p>
    <w:p w14:paraId="0AE11F59" w14:textId="77777777" w:rsidR="00993828" w:rsidRPr="00F14D84" w:rsidRDefault="00D40C70" w:rsidP="00993828">
      <w:pPr>
        <w:pStyle w:val="B1"/>
        <w:rPr>
          <w:lang w:eastAsia="zh-CN"/>
        </w:rPr>
      </w:pPr>
      <w:r w:rsidRPr="00F14D84">
        <w:rPr>
          <w:lang w:eastAsia="zh-CN"/>
        </w:rPr>
        <w:tab/>
        <w:t>The MME shall reply with a BEARER RESOURCE ALLOCATION REJECT message with ESM cause #31 "request rejected, unspecified".</w:t>
      </w:r>
    </w:p>
    <w:p w14:paraId="797C57D2" w14:textId="49438031" w:rsidR="00993828" w:rsidRPr="00F14D84" w:rsidRDefault="00534AC5" w:rsidP="00993828">
      <w:pPr>
        <w:pStyle w:val="B1"/>
      </w:pPr>
      <w:r w:rsidRPr="00F14D84">
        <w:t>c</w:t>
      </w:r>
      <w:r w:rsidR="00993828" w:rsidRPr="00F14D84">
        <w:t>)</w:t>
      </w:r>
      <w:r w:rsidR="00993828" w:rsidRPr="00F14D84">
        <w:tab/>
      </w:r>
      <w:r w:rsidR="00993828" w:rsidRPr="00F14D84">
        <w:rPr>
          <w:lang w:eastAsia="zh-CN"/>
        </w:rPr>
        <w:t>BEARER RESOURCE ALLOCATION REQUEST message</w:t>
      </w:r>
      <w:r w:rsidR="00993828" w:rsidRPr="00F14D84">
        <w:t xml:space="preserve"> received from a UE which is in a location where the PLMN is not allowed to operate</w:t>
      </w:r>
    </w:p>
    <w:p w14:paraId="2875D19A" w14:textId="3241FFDC" w:rsidR="00D40C70" w:rsidRPr="00F14D84" w:rsidRDefault="00993828" w:rsidP="00993828">
      <w:pPr>
        <w:pStyle w:val="B1"/>
        <w:rPr>
          <w:lang w:eastAsia="zh-CN"/>
        </w:rPr>
      </w:pPr>
      <w:r w:rsidRPr="00F14D84">
        <w:tab/>
        <w:t>If the MME determines that the UE is in a location where the PLMN is not allowed to operate, the MME discards the message.</w:t>
      </w:r>
    </w:p>
    <w:p w14:paraId="4AF6C2CF" w14:textId="77777777" w:rsidR="00D40C70" w:rsidRPr="00F14D84" w:rsidRDefault="00D40C70" w:rsidP="00295835">
      <w:pPr>
        <w:pStyle w:val="Heading3"/>
      </w:pPr>
      <w:bookmarkStart w:id="4451" w:name="_CR6_5_4"/>
      <w:bookmarkStart w:id="4452" w:name="_Toc20218143"/>
      <w:bookmarkStart w:id="4453" w:name="_Toc27744028"/>
      <w:bookmarkStart w:id="4454" w:name="_Toc35959600"/>
      <w:bookmarkStart w:id="4455" w:name="_Toc45203033"/>
      <w:bookmarkStart w:id="4456" w:name="_Toc45700409"/>
      <w:bookmarkStart w:id="4457" w:name="_Toc51920145"/>
      <w:bookmarkStart w:id="4458" w:name="_Toc68251205"/>
      <w:bookmarkStart w:id="4459" w:name="_Toc209861057"/>
      <w:bookmarkEnd w:id="4451"/>
      <w:r w:rsidRPr="00F14D84">
        <w:t>6.5.</w:t>
      </w:r>
      <w:r w:rsidRPr="00F14D84">
        <w:rPr>
          <w:lang w:eastAsia="ko-KR"/>
        </w:rPr>
        <w:t>4</w:t>
      </w:r>
      <w:r w:rsidRPr="00F14D84">
        <w:tab/>
        <w:t>UE requested bearer resource modification procedure</w:t>
      </w:r>
      <w:bookmarkEnd w:id="4452"/>
      <w:bookmarkEnd w:id="4453"/>
      <w:bookmarkEnd w:id="4454"/>
      <w:bookmarkEnd w:id="4455"/>
      <w:bookmarkEnd w:id="4456"/>
      <w:bookmarkEnd w:id="4457"/>
      <w:bookmarkEnd w:id="4458"/>
      <w:bookmarkEnd w:id="4459"/>
    </w:p>
    <w:p w14:paraId="779C4C13" w14:textId="77777777" w:rsidR="00D40C70" w:rsidRPr="00F14D84" w:rsidRDefault="00D40C70" w:rsidP="00295835">
      <w:pPr>
        <w:pStyle w:val="Heading4"/>
      </w:pPr>
      <w:bookmarkStart w:id="4460" w:name="_CR6_5_4_1"/>
      <w:bookmarkStart w:id="4461" w:name="_Toc20218144"/>
      <w:bookmarkStart w:id="4462" w:name="_Toc27744029"/>
      <w:bookmarkStart w:id="4463" w:name="_Toc35959601"/>
      <w:bookmarkStart w:id="4464" w:name="_Toc45203034"/>
      <w:bookmarkStart w:id="4465" w:name="_Toc45700410"/>
      <w:bookmarkStart w:id="4466" w:name="_Toc51920146"/>
      <w:bookmarkStart w:id="4467" w:name="_Toc68251206"/>
      <w:bookmarkStart w:id="4468" w:name="_Toc209861058"/>
      <w:bookmarkEnd w:id="4460"/>
      <w:r w:rsidRPr="00F14D84">
        <w:t>6.5.</w:t>
      </w:r>
      <w:r w:rsidRPr="00F14D84">
        <w:rPr>
          <w:lang w:eastAsia="ko-KR"/>
        </w:rPr>
        <w:t>4</w:t>
      </w:r>
      <w:r w:rsidRPr="00F14D84">
        <w:t>.1</w:t>
      </w:r>
      <w:r w:rsidRPr="00F14D84">
        <w:tab/>
        <w:t>General</w:t>
      </w:r>
      <w:bookmarkEnd w:id="4461"/>
      <w:bookmarkEnd w:id="4462"/>
      <w:bookmarkEnd w:id="4463"/>
      <w:bookmarkEnd w:id="4464"/>
      <w:bookmarkEnd w:id="4465"/>
      <w:bookmarkEnd w:id="4466"/>
      <w:bookmarkEnd w:id="4467"/>
      <w:bookmarkEnd w:id="4468"/>
    </w:p>
    <w:p w14:paraId="478B00CA" w14:textId="77777777" w:rsidR="00466E15" w:rsidRPr="00F14D84" w:rsidRDefault="00466E15" w:rsidP="00466E15">
      <w:r w:rsidRPr="00F14D84">
        <w:t xml:space="preserve">The purpose of the UE requested bearer resource modification procedure is </w:t>
      </w:r>
      <w:r w:rsidRPr="00F14D84">
        <w:rPr>
          <w:lang w:eastAsia="ko-KR"/>
        </w:rPr>
        <w:t xml:space="preserve">for a UE </w:t>
      </w:r>
      <w:r w:rsidRPr="00F14D84">
        <w:t>to:</w:t>
      </w:r>
    </w:p>
    <w:p w14:paraId="3AAA1927" w14:textId="1670CB8A" w:rsidR="00466E15" w:rsidRPr="00F14D84" w:rsidRDefault="00466E15" w:rsidP="00466E15">
      <w:pPr>
        <w:pStyle w:val="B1"/>
      </w:pPr>
      <w:r w:rsidRPr="00F14D84">
        <w:t>a)</w:t>
      </w:r>
      <w:r w:rsidRPr="00F14D84">
        <w:tab/>
        <w:t>request a modification;</w:t>
      </w:r>
    </w:p>
    <w:p w14:paraId="2A93C9DB" w14:textId="003D378B" w:rsidR="00466E15" w:rsidRPr="00F14D84" w:rsidRDefault="00466E15" w:rsidP="00466E15">
      <w:pPr>
        <w:pStyle w:val="B1"/>
      </w:pPr>
      <w:r w:rsidRPr="00F14D84">
        <w:t>b)</w:t>
      </w:r>
      <w:r w:rsidRPr="00F14D84">
        <w:tab/>
        <w:t xml:space="preserve">release of bearer resources </w:t>
      </w:r>
      <w:r w:rsidRPr="00F14D84">
        <w:rPr>
          <w:lang w:eastAsia="ko-KR"/>
        </w:rPr>
        <w:t>for</w:t>
      </w:r>
      <w:r w:rsidRPr="00F14D84">
        <w:t xml:space="preserve"> </w:t>
      </w:r>
      <w:r w:rsidRPr="00F14D84">
        <w:rPr>
          <w:lang w:eastAsia="ko-KR"/>
        </w:rPr>
        <w:t xml:space="preserve">a </w:t>
      </w:r>
      <w:r w:rsidRPr="00F14D84">
        <w:t>traffic flow aggregate;</w:t>
      </w:r>
    </w:p>
    <w:p w14:paraId="02B3A47D" w14:textId="7915A783" w:rsidR="00466E15" w:rsidRPr="00F14D84" w:rsidRDefault="00466E15" w:rsidP="00466E15">
      <w:pPr>
        <w:pStyle w:val="B1"/>
      </w:pPr>
      <w:r w:rsidRPr="00F14D84">
        <w:t>c)</w:t>
      </w:r>
      <w:r w:rsidRPr="00F14D84">
        <w:tab/>
        <w:t>modify a traffic flow aggregate by replacing packet filter</w:t>
      </w:r>
      <w:r w:rsidRPr="00F14D84">
        <w:rPr>
          <w:lang w:eastAsia="zh-CN"/>
        </w:rPr>
        <w:t>s or adding packet filters</w:t>
      </w:r>
      <w:r w:rsidRPr="00F14D84">
        <w:t>;</w:t>
      </w:r>
    </w:p>
    <w:p w14:paraId="40B9FF4A" w14:textId="4EC83663" w:rsidR="00466E15" w:rsidRPr="00F14D84" w:rsidRDefault="00466E15" w:rsidP="00466E15">
      <w:pPr>
        <w:pStyle w:val="B1"/>
      </w:pPr>
      <w:r w:rsidRPr="00F14D84">
        <w:t>d)</w:t>
      </w:r>
      <w:r w:rsidRPr="00F14D84">
        <w:tab/>
        <w:t>re-negotiate header compression configuration associated to an EPS bearer context;</w:t>
      </w:r>
    </w:p>
    <w:p w14:paraId="3A839659" w14:textId="7C7F2A72" w:rsidR="00466E15" w:rsidRPr="00F14D84" w:rsidRDefault="00466E15" w:rsidP="00466E15">
      <w:pPr>
        <w:pStyle w:val="B1"/>
      </w:pPr>
      <w:r w:rsidRPr="00F14D84">
        <w:t>e)</w:t>
      </w:r>
      <w:r w:rsidRPr="00F14D84">
        <w:tab/>
        <w:t>indicate a change of 3GPP PS data off UE status for a PDN connection;</w:t>
      </w:r>
    </w:p>
    <w:p w14:paraId="10820611" w14:textId="2480DA97" w:rsidR="00F51A4B" w:rsidRPr="00F14D84" w:rsidRDefault="00466E15" w:rsidP="00466E15">
      <w:pPr>
        <w:pStyle w:val="B1"/>
      </w:pPr>
      <w:r w:rsidRPr="00F14D84">
        <w:t>f)</w:t>
      </w:r>
      <w:r w:rsidRPr="00F14D84">
        <w:tab/>
        <w:t>transmit information for the C2 authorization for the UAS services</w:t>
      </w:r>
      <w:r w:rsidR="00C73BCE" w:rsidRPr="00F14D84">
        <w:t>;</w:t>
      </w:r>
    </w:p>
    <w:p w14:paraId="280E5DD6" w14:textId="7E4E9936" w:rsidR="00C73BCE" w:rsidRPr="00F14D84" w:rsidRDefault="00C73BCE" w:rsidP="00C73BCE">
      <w:pPr>
        <w:pStyle w:val="B1"/>
      </w:pPr>
      <w:r w:rsidRPr="00F14D84">
        <w:t>g)</w:t>
      </w:r>
      <w:r w:rsidRPr="00F14D84">
        <w:tab/>
        <w:t>provide a UE policy container with the length of two octets containing the UE STATE INDICATION message (see 3GPP TS 24.501 [54] annex D)</w:t>
      </w:r>
      <w:r w:rsidR="00C81C3A" w:rsidRPr="00F14D84">
        <w:t>; or</w:t>
      </w:r>
    </w:p>
    <w:p w14:paraId="4687453E" w14:textId="77777777" w:rsidR="00C81C3A" w:rsidRPr="00F14D84" w:rsidRDefault="00C81C3A" w:rsidP="00C81C3A">
      <w:pPr>
        <w:pStyle w:val="B1"/>
        <w:rPr>
          <w:lang w:eastAsia="ko-KR"/>
        </w:rPr>
      </w:pPr>
      <w:r w:rsidRPr="00F14D84">
        <w:rPr>
          <w:lang w:eastAsia="ko-KR"/>
        </w:rPr>
        <w:t>h</w:t>
      </w:r>
      <w:r w:rsidRPr="00F14D84">
        <w:t>)</w:t>
      </w:r>
      <w:r w:rsidRPr="00F14D84">
        <w:tab/>
        <w:t xml:space="preserve">provide the </w:t>
      </w:r>
      <w:r w:rsidRPr="00F14D84">
        <w:rPr>
          <w:snapToGrid w:val="0"/>
        </w:rPr>
        <w:t>URSP provisioning in EPS support indicator</w:t>
      </w:r>
      <w:r w:rsidRPr="00F14D84">
        <w:rPr>
          <w:snapToGrid w:val="0"/>
          <w:lang w:eastAsia="ko-KR"/>
        </w:rPr>
        <w:t xml:space="preserve"> </w:t>
      </w:r>
      <w:r w:rsidRPr="00F14D84">
        <w:t>as specified in 3GPP TS 24.008 [13]</w:t>
      </w:r>
      <w:r w:rsidRPr="00F14D84">
        <w:rPr>
          <w:snapToGrid w:val="0"/>
        </w:rPr>
        <w:t xml:space="preserve"> from the UE to the network</w:t>
      </w:r>
      <w:r w:rsidRPr="00F14D84">
        <w:t xml:space="preserve"> a</w:t>
      </w:r>
      <w:r w:rsidRPr="00F14D84">
        <w:rPr>
          <w:lang w:eastAsia="ko-KR"/>
        </w:rPr>
        <w:t>fter the last PDN connection for which:</w:t>
      </w:r>
    </w:p>
    <w:p w14:paraId="4E783836" w14:textId="77777777" w:rsidR="00C81C3A" w:rsidRPr="00F14D84" w:rsidRDefault="00C81C3A" w:rsidP="00C81C3A">
      <w:pPr>
        <w:pStyle w:val="B2"/>
      </w:pPr>
      <w:r w:rsidRPr="00F14D84">
        <w:t>-</w:t>
      </w:r>
      <w:r w:rsidRPr="00F14D84">
        <w:tab/>
        <w:t xml:space="preserve">the UE sent the </w:t>
      </w:r>
      <w:r w:rsidRPr="00F14D84">
        <w:rPr>
          <w:snapToGrid w:val="0"/>
        </w:rPr>
        <w:t xml:space="preserve">URSP provisioning in EPS support indicator and </w:t>
      </w:r>
      <w:r w:rsidRPr="00F14D84">
        <w:t xml:space="preserve">received the </w:t>
      </w:r>
      <w:r w:rsidRPr="00F14D84">
        <w:rPr>
          <w:snapToGrid w:val="0"/>
        </w:rPr>
        <w:t>URSP provisioning in EPS support indicator</w:t>
      </w:r>
      <w:r w:rsidRPr="00F14D84">
        <w:t>; or</w:t>
      </w:r>
    </w:p>
    <w:p w14:paraId="75113D8A" w14:textId="77777777" w:rsidR="00C81C3A" w:rsidRPr="00F14D84" w:rsidRDefault="00C81C3A" w:rsidP="00C81C3A">
      <w:pPr>
        <w:pStyle w:val="B2"/>
      </w:pPr>
      <w:r w:rsidRPr="00F14D84">
        <w:t>-</w:t>
      </w:r>
      <w:r w:rsidRPr="00F14D84">
        <w:tab/>
        <w:t xml:space="preserve">the default EPS bearer context is associated with the </w:t>
      </w:r>
      <w:r w:rsidRPr="00F14D84">
        <w:rPr>
          <w:snapToGrid w:val="0"/>
        </w:rPr>
        <w:t xml:space="preserve">URSP provisioning in EPS support indicators as specified in </w:t>
      </w:r>
      <w:r w:rsidRPr="00F14D84">
        <w:t>3GPP TS 24.501 [54];</w:t>
      </w:r>
    </w:p>
    <w:p w14:paraId="7E58C77E" w14:textId="20F8CE24" w:rsidR="00C81C3A" w:rsidRPr="00F14D84" w:rsidRDefault="00C81C3A" w:rsidP="00C73BCE">
      <w:pPr>
        <w:pStyle w:val="B1"/>
        <w:rPr>
          <w:lang w:eastAsia="ko-KR"/>
        </w:rPr>
      </w:pPr>
      <w:r w:rsidRPr="00F14D84">
        <w:rPr>
          <w:lang w:eastAsia="ko-KR"/>
        </w:rPr>
        <w:tab/>
        <w:t>is released.</w:t>
      </w:r>
    </w:p>
    <w:p w14:paraId="564D1099" w14:textId="77777777" w:rsidR="00466E15" w:rsidRPr="00F14D84" w:rsidRDefault="00466E15" w:rsidP="00466E15">
      <w:r w:rsidRPr="00F14D84">
        <w:t xml:space="preserve">When requesting a modification of bearer resources for a traffic flow aggregate or a modification of a traffic flow aggregate, </w:t>
      </w:r>
      <w:r w:rsidRPr="00F14D84">
        <w:rPr>
          <w:lang w:eastAsia="ja-JP"/>
        </w:rPr>
        <w:t xml:space="preserve">the UE can modify the existing GBR. </w:t>
      </w:r>
      <w:r w:rsidRPr="00F14D84">
        <w:t>If accepted by the network, this procedure invokes a dedicated EPS bearer context activation procedure (see clause 6.4.2),</w:t>
      </w:r>
      <w:r w:rsidRPr="00F14D84">
        <w:rPr>
          <w:lang w:eastAsia="ko-KR"/>
        </w:rPr>
        <w:t xml:space="preserve"> </w:t>
      </w:r>
      <w:r w:rsidRPr="00F14D84">
        <w:t>an EPS bearer context modification procedure (see clause 6.4.3), or an EPS bearer context deactivation procedure (see clause 6.4.4).</w:t>
      </w:r>
    </w:p>
    <w:p w14:paraId="483348B7" w14:textId="77777777" w:rsidR="00D40C70" w:rsidRPr="00F14D84" w:rsidRDefault="00D40C70" w:rsidP="00D40C70">
      <w:pPr>
        <w:rPr>
          <w:lang w:eastAsia="ja-JP"/>
        </w:rPr>
      </w:pPr>
      <w:r w:rsidRPr="00F14D84">
        <w:rPr>
          <w:lang w:eastAsia="ja-JP"/>
        </w:rPr>
        <w:t>If there is a PDN connection for emergency bearer services</w:t>
      </w:r>
      <w:r w:rsidRPr="00F14D84">
        <w:rPr>
          <w:lang w:eastAsia="zh-CN"/>
        </w:rPr>
        <w:t xml:space="preserve"> established</w:t>
      </w:r>
      <w:r w:rsidRPr="00F14D84">
        <w:rPr>
          <w:lang w:eastAsia="ja-JP"/>
        </w:rPr>
        <w:t xml:space="preserve">, the UE shall not request </w:t>
      </w:r>
      <w:r w:rsidRPr="00F14D84">
        <w:rPr>
          <w:lang w:eastAsia="zh-CN"/>
        </w:rPr>
        <w:t xml:space="preserve">a modification of </w:t>
      </w:r>
      <w:r w:rsidRPr="00F14D84">
        <w:rPr>
          <w:lang w:eastAsia="ja-JP"/>
        </w:rPr>
        <w:t>bearer resources</w:t>
      </w:r>
      <w:r w:rsidRPr="00F14D84">
        <w:rPr>
          <w:lang w:eastAsia="zh-CN"/>
        </w:rPr>
        <w:t xml:space="preserve"> </w:t>
      </w:r>
      <w:r w:rsidRPr="00F14D84">
        <w:rPr>
          <w:lang w:eastAsia="ja-JP"/>
        </w:rPr>
        <w:t>for this PDN connection.</w:t>
      </w:r>
    </w:p>
    <w:p w14:paraId="72797596" w14:textId="21D75C42" w:rsidR="00D40C70" w:rsidRPr="00F14D84" w:rsidRDefault="00D40C70" w:rsidP="00D40C70">
      <w:pPr>
        <w:rPr>
          <w:lang w:eastAsia="ja-JP"/>
        </w:rPr>
      </w:pPr>
      <w:r w:rsidRPr="00F14D84">
        <w:t xml:space="preserve">When the UE requested bearer resource modification procedure is used to indicate a change of 3GPP PS data off UE status for a PDN connection (see </w:t>
      </w:r>
      <w:r w:rsidR="00FB1684" w:rsidRPr="00F14D84">
        <w:t>clause</w:t>
      </w:r>
      <w:r w:rsidRPr="00F14D84">
        <w:t> 6.3.10), the UE shall initiate the UE requested bearer resource modification procedure even if the timer T3396 or the back-off timer is running or is deactivated.</w:t>
      </w:r>
    </w:p>
    <w:p w14:paraId="38A0E4EB" w14:textId="77777777" w:rsidR="00D40C70" w:rsidRPr="00F14D84" w:rsidRDefault="00D40C70" w:rsidP="00295835">
      <w:pPr>
        <w:pStyle w:val="Heading4"/>
      </w:pPr>
      <w:bookmarkStart w:id="4469" w:name="_CR6_5_4_2"/>
      <w:bookmarkStart w:id="4470" w:name="_Toc20218145"/>
      <w:bookmarkStart w:id="4471" w:name="_Toc27744030"/>
      <w:bookmarkStart w:id="4472" w:name="_Toc35959602"/>
      <w:bookmarkStart w:id="4473" w:name="_Toc45203035"/>
      <w:bookmarkStart w:id="4474" w:name="_Toc45700411"/>
      <w:bookmarkStart w:id="4475" w:name="_Toc51920147"/>
      <w:bookmarkStart w:id="4476" w:name="_Toc68251207"/>
      <w:bookmarkStart w:id="4477" w:name="_Toc209861059"/>
      <w:bookmarkEnd w:id="4469"/>
      <w:r w:rsidRPr="00F14D84">
        <w:t>6.5.</w:t>
      </w:r>
      <w:r w:rsidRPr="00F14D84">
        <w:rPr>
          <w:lang w:eastAsia="ko-KR"/>
        </w:rPr>
        <w:t>4</w:t>
      </w:r>
      <w:r w:rsidRPr="00F14D84">
        <w:t>.2</w:t>
      </w:r>
      <w:r w:rsidRPr="00F14D84">
        <w:tab/>
        <w:t>UE requested bearer resource modification procedure initiation</w:t>
      </w:r>
      <w:bookmarkEnd w:id="4470"/>
      <w:bookmarkEnd w:id="4471"/>
      <w:bookmarkEnd w:id="4472"/>
      <w:bookmarkEnd w:id="4473"/>
      <w:bookmarkEnd w:id="4474"/>
      <w:bookmarkEnd w:id="4475"/>
      <w:bookmarkEnd w:id="4476"/>
      <w:bookmarkEnd w:id="4477"/>
    </w:p>
    <w:p w14:paraId="0F7AD4BB" w14:textId="77777777" w:rsidR="00D40C70" w:rsidRPr="00F14D84" w:rsidRDefault="00D40C70" w:rsidP="00D40C70">
      <w:r w:rsidRPr="00F14D84">
        <w:t>In order to request the modification of bearer resources for one traffic flow aggregate, the UE shall send a BEARER RESOURCE MODIFICATION REQUEST message to the MME, start timer T3481</w:t>
      </w:r>
      <w:r w:rsidRPr="00F14D84">
        <w:rPr>
          <w:lang w:eastAsia="zh-CN"/>
        </w:rPr>
        <w:t xml:space="preserve"> and </w:t>
      </w:r>
      <w:r w:rsidRPr="00F14D84">
        <w:t>enter the state PROCEDURE TRANSACTION PENDING</w:t>
      </w:r>
      <w:r w:rsidRPr="00F14D84">
        <w:rPr>
          <w:lang w:eastAsia="zh-CN"/>
        </w:rPr>
        <w:t xml:space="preserve"> (see example in figure 6.5.4.2.1)</w:t>
      </w:r>
      <w:r w:rsidRPr="00F14D84">
        <w:t>.</w:t>
      </w:r>
    </w:p>
    <w:p w14:paraId="763FB6BD" w14:textId="77777777" w:rsidR="00D40C70" w:rsidRPr="00F14D84" w:rsidRDefault="00D40C70" w:rsidP="00D40C70">
      <w:pPr>
        <w:rPr>
          <w:lang w:eastAsia="ko-KR"/>
        </w:rPr>
      </w:pPr>
      <w:r w:rsidRPr="00F14D84">
        <w:t xml:space="preserve">The UE shall include </w:t>
      </w:r>
      <w:r w:rsidRPr="00F14D84">
        <w:rPr>
          <w:lang w:eastAsia="ko-KR"/>
        </w:rPr>
        <w:t xml:space="preserve">the EPS bearer identity of the EPS bearer associated with the traffic flow aggregate in the </w:t>
      </w:r>
      <w:r w:rsidRPr="00F14D84">
        <w:t xml:space="preserve">EPS bearer identity for packet filter </w:t>
      </w:r>
      <w:r w:rsidRPr="00F14D84">
        <w:rPr>
          <w:lang w:eastAsia="ko-KR"/>
        </w:rPr>
        <w:t>IE.</w:t>
      </w:r>
    </w:p>
    <w:p w14:paraId="05526255" w14:textId="77777777" w:rsidR="00D40C70" w:rsidRPr="00F14D84" w:rsidRDefault="00D40C70" w:rsidP="00D40C70">
      <w:pPr>
        <w:rPr>
          <w:lang w:eastAsia="ko-KR"/>
        </w:rPr>
      </w:pPr>
      <w:r w:rsidRPr="00F14D84">
        <w:rPr>
          <w:lang w:eastAsia="ko-KR"/>
        </w:rPr>
        <w:t xml:space="preserve">To request a change of the GBR </w:t>
      </w:r>
      <w:r w:rsidRPr="00F14D84">
        <w:t>without changing the packet filter(s)</w:t>
      </w:r>
      <w:r w:rsidRPr="00F14D84">
        <w:rPr>
          <w:lang w:eastAsia="ko-KR"/>
        </w:rPr>
        <w:t xml:space="preserve">, the UE shall </w:t>
      </w:r>
      <w:r w:rsidRPr="00F14D84">
        <w:t xml:space="preserve">set the TFT operation code in the Traffic flow aggregate IE to "no TFT operation" and include the packet filter identifier(s) to which the change of the GBR applies in the Packet filter identifier parameter in the parameters list. The UE shall </w:t>
      </w:r>
      <w:r w:rsidRPr="00F14D84">
        <w:rPr>
          <w:lang w:eastAsia="ko-KR"/>
        </w:rPr>
        <w:t xml:space="preserve">indicate the new GBR requested for the EPS bearer context in the </w:t>
      </w:r>
      <w:r w:rsidRPr="00F14D84">
        <w:t>Required traffic flow QoS</w:t>
      </w:r>
      <w:r w:rsidRPr="00F14D84">
        <w:rPr>
          <w:lang w:eastAsia="ko-KR"/>
        </w:rPr>
        <w:t xml:space="preserve"> IE.</w:t>
      </w:r>
    </w:p>
    <w:p w14:paraId="4492F91F" w14:textId="77777777" w:rsidR="00D40C70" w:rsidRPr="00F14D84" w:rsidRDefault="00D40C70" w:rsidP="00D40C70">
      <w:r w:rsidRPr="00F14D84">
        <w:t>To request a modification of a traffic flow aggregate, the UE shall set the TFT operation code in the Traffic flow aggregate IE to "Replace packet filters in existing TFT"</w:t>
      </w:r>
      <w:r w:rsidRPr="00F14D84">
        <w:rPr>
          <w:lang w:eastAsia="zh-CN"/>
        </w:rPr>
        <w:t xml:space="preserve"> or "Add packet filters to existing TFT"</w:t>
      </w:r>
      <w:r w:rsidRPr="00F14D84">
        <w:t xml:space="preserve">. </w:t>
      </w:r>
      <w:r w:rsidRPr="00F14D84">
        <w:rPr>
          <w:lang w:eastAsia="zh-CN"/>
        </w:rPr>
        <w:t xml:space="preserve">If the TFT operation code is set to "Add packet filters to existing TFT", the UE shall include in the </w:t>
      </w:r>
      <w:r w:rsidRPr="00F14D84">
        <w:t>parameter list</w:t>
      </w:r>
      <w:r w:rsidRPr="00F14D84">
        <w:rPr>
          <w:lang w:eastAsia="zh-CN"/>
        </w:rPr>
        <w:t xml:space="preserve"> one existing packet filter identifier to which the newly added packet filter(s) is linked. </w:t>
      </w:r>
      <w:r w:rsidRPr="00F14D84">
        <w:t>If the EPS bearer is a GBR bearer and the UE also wishes to request a change of GBR, the UE shall indicate the new GBR requested for the EPS bearer context in the Required traffic flow QoS IE.</w:t>
      </w:r>
    </w:p>
    <w:p w14:paraId="556BF479" w14:textId="77777777" w:rsidR="00D40C70" w:rsidRPr="00F14D84" w:rsidRDefault="00D40C70" w:rsidP="00D40C70">
      <w:r w:rsidRPr="00F14D84">
        <w:t>To request a release of bearer resources, the UE shall set the TFT operation code in the Traffic flow aggregate IE to "Delete packet filters from existing TFT". If the EPS bearer is a GBR bearer</w:t>
      </w:r>
      <w:r w:rsidRPr="00F14D84">
        <w:rPr>
          <w:lang w:eastAsia="zh-CN"/>
        </w:rPr>
        <w:t xml:space="preserve"> and the UE does not request </w:t>
      </w:r>
      <w:r w:rsidRPr="00F14D84">
        <w:rPr>
          <w:lang w:eastAsia="ja-JP"/>
        </w:rPr>
        <w:t xml:space="preserve">the release of </w:t>
      </w:r>
      <w:r w:rsidRPr="00F14D84">
        <w:rPr>
          <w:lang w:eastAsia="zh-CN"/>
        </w:rPr>
        <w:t xml:space="preserve">all </w:t>
      </w:r>
      <w:r w:rsidRPr="00F14D84">
        <w:rPr>
          <w:lang w:eastAsia="ja-JP"/>
        </w:rPr>
        <w:t>bearer resources</w:t>
      </w:r>
      <w:r w:rsidRPr="00F14D84">
        <w:t>, the UE shall indicate the new GBR requested for the EPS bearer context in the Required traffic flow QoS IE.</w:t>
      </w:r>
    </w:p>
    <w:p w14:paraId="298EBA79" w14:textId="77777777" w:rsidR="00D40C70" w:rsidRPr="00F14D84" w:rsidRDefault="00D40C70" w:rsidP="00D40C70">
      <w:r w:rsidRPr="00F14D84">
        <w:t xml:space="preserve">To request re-negotiation of header compression configuration associated to an EPS bearer context, the UE shall include the Header compression configuration IE in the BEARER RESOURCE MODIFICATION REQUEST message if the network indicated "Control plane </w:t>
      </w:r>
      <w:proofErr w:type="spellStart"/>
      <w:r w:rsidRPr="00F14D84">
        <w:t>CIoT</w:t>
      </w:r>
      <w:proofErr w:type="spellEnd"/>
      <w:r w:rsidRPr="00F14D84">
        <w:t xml:space="preserve"> EPS optimization supported" and "Header compression for control plane </w:t>
      </w:r>
      <w:proofErr w:type="spellStart"/>
      <w:r w:rsidRPr="00F14D84">
        <w:t>CIoT</w:t>
      </w:r>
      <w:proofErr w:type="spellEnd"/>
      <w:r w:rsidRPr="00F14D84">
        <w:t xml:space="preserve"> EPS optimization supported" in the EPS network feature support IE.</w:t>
      </w:r>
    </w:p>
    <w:p w14:paraId="639478BD" w14:textId="77777777" w:rsidR="00D40C70" w:rsidRPr="00F14D84" w:rsidRDefault="00D40C70" w:rsidP="00D40C70">
      <w:r w:rsidRPr="00F14D84">
        <w:t>After an inter-system change from N1 mode to S1 mode, if:</w:t>
      </w:r>
    </w:p>
    <w:p w14:paraId="51E8E11F" w14:textId="77777777" w:rsidR="00D40C70" w:rsidRPr="00F14D84" w:rsidRDefault="00D40C70" w:rsidP="00D40C70">
      <w:pPr>
        <w:pStyle w:val="B1"/>
      </w:pPr>
      <w:r w:rsidRPr="00F14D84">
        <w:t>a)</w:t>
      </w:r>
      <w:r w:rsidRPr="00F14D84">
        <w:tab/>
        <w:t>the UE is operating in single-registration mode and has received the interworking without N26 interface indicator set to "interworking without N26 interface not supported" from the network;</w:t>
      </w:r>
    </w:p>
    <w:p w14:paraId="6E1142C4" w14:textId="77777777" w:rsidR="00D40C70" w:rsidRPr="00F14D84" w:rsidRDefault="00D40C70" w:rsidP="00D40C70">
      <w:pPr>
        <w:pStyle w:val="B1"/>
      </w:pPr>
      <w:r w:rsidRPr="00F14D84">
        <w:t>b)</w:t>
      </w:r>
      <w:r w:rsidRPr="00F14D84">
        <w:tab/>
        <w:t>the PDN type value of the PDN type IE is set to "IPv4", "IPv6" or "IPv4v6";</w:t>
      </w:r>
    </w:p>
    <w:p w14:paraId="273B579C" w14:textId="77777777" w:rsidR="00D40C70" w:rsidRPr="00F14D84" w:rsidRDefault="00D40C70" w:rsidP="00D40C70">
      <w:pPr>
        <w:pStyle w:val="B1"/>
      </w:pPr>
      <w:r w:rsidRPr="00F14D84">
        <w:t>c)</w:t>
      </w:r>
      <w:r w:rsidRPr="00F14D84">
        <w:tab/>
        <w:t xml:space="preserve">the UE indicates "Control plane </w:t>
      </w:r>
      <w:proofErr w:type="spellStart"/>
      <w:r w:rsidRPr="00F14D84">
        <w:t>CIoT</w:t>
      </w:r>
      <w:proofErr w:type="spellEnd"/>
      <w:r w:rsidRPr="00F14D84">
        <w:t xml:space="preserve"> EPS optimization supported" and "Header compression for control plane </w:t>
      </w:r>
      <w:proofErr w:type="spellStart"/>
      <w:r w:rsidRPr="00F14D84">
        <w:t>CIoT</w:t>
      </w:r>
      <w:proofErr w:type="spellEnd"/>
      <w:r w:rsidRPr="00F14D84">
        <w:t xml:space="preserve"> EPS optimization supported" in the UE network capability IE of the TRACKING AREA UPDATE REQUEST message; and</w:t>
      </w:r>
    </w:p>
    <w:p w14:paraId="2A9CBFA2" w14:textId="77777777" w:rsidR="00D40C70" w:rsidRPr="00F14D84" w:rsidRDefault="00D40C70" w:rsidP="00D40C70">
      <w:pPr>
        <w:pStyle w:val="B1"/>
      </w:pPr>
      <w:r w:rsidRPr="00F14D84">
        <w:t>d)</w:t>
      </w:r>
      <w:r w:rsidRPr="00F14D84">
        <w:tab/>
        <w:t xml:space="preserve">the network indicates "Control plane </w:t>
      </w:r>
      <w:proofErr w:type="spellStart"/>
      <w:r w:rsidRPr="00F14D84">
        <w:t>CIoT</w:t>
      </w:r>
      <w:proofErr w:type="spellEnd"/>
      <w:r w:rsidRPr="00F14D84">
        <w:t xml:space="preserve"> EPS optimization supported" and "Header compression for control plane </w:t>
      </w:r>
      <w:proofErr w:type="spellStart"/>
      <w:r w:rsidRPr="00F14D84">
        <w:t>CIoT</w:t>
      </w:r>
      <w:proofErr w:type="spellEnd"/>
      <w:r w:rsidRPr="00F14D84">
        <w:t xml:space="preserve"> EPS optimization supported" in the EPS network feature support IE of the TRACKING AREA UPDATE ACCEPT message;</w:t>
      </w:r>
    </w:p>
    <w:p w14:paraId="5A707A06" w14:textId="77777777" w:rsidR="00D40C70" w:rsidRPr="00F14D84" w:rsidRDefault="00D40C70" w:rsidP="00D40C70">
      <w:r w:rsidRPr="00F14D84">
        <w:t>the UE shall send a BEARER RESOURCE MODIFICATION REQUEST message to the MME and include the Header compression configuration IE to negotiate the header compression configuration.</w:t>
      </w:r>
    </w:p>
    <w:p w14:paraId="28061FA8" w14:textId="5112DB1A" w:rsidR="00D40C70" w:rsidRPr="00F14D84" w:rsidRDefault="00D40C70" w:rsidP="00D40C70">
      <w:r w:rsidRPr="00F14D84">
        <w:t xml:space="preserve">To indicate a change of 3GPP PS data off UE status associated to a PDN connection, the UE shall include the </w:t>
      </w:r>
      <w:r w:rsidR="00CC6A2F" w:rsidRPr="00F14D84">
        <w:t>P</w:t>
      </w:r>
      <w:r w:rsidRPr="00F14D84">
        <w:t>rotocol configuration options IE in the BEARER RESOURCE MODIFICATION REQUEST message and set the 3GPP PS data off UE status only if:</w:t>
      </w:r>
    </w:p>
    <w:p w14:paraId="0DF943F4" w14:textId="5B6C4464" w:rsidR="00D40C70" w:rsidRPr="00F14D84" w:rsidRDefault="00D40C70" w:rsidP="00D40C70">
      <w:pPr>
        <w:pStyle w:val="B1"/>
      </w:pPr>
      <w:r w:rsidRPr="00F14D84">
        <w:rPr>
          <w:lang w:eastAsia="zh-CN"/>
        </w:rPr>
        <w:t>-</w:t>
      </w:r>
      <w:r w:rsidRPr="00F14D84">
        <w:rPr>
          <w:lang w:eastAsia="zh-CN"/>
        </w:rPr>
        <w:tab/>
      </w:r>
      <w:r w:rsidRPr="00F14D84">
        <w:t xml:space="preserve">the network included the 3GPP PS data off support indication in the </w:t>
      </w:r>
      <w:r w:rsidR="00CC6A2F" w:rsidRPr="00F14D84">
        <w:t>P</w:t>
      </w:r>
      <w:r w:rsidRPr="00F14D84">
        <w:t>rotocol configuration options IE in the ACTIVATE DEFAULT EPS BEARER CONTEXT REQUEST message when the PDN connection was established; or</w:t>
      </w:r>
    </w:p>
    <w:p w14:paraId="2FFFFB02" w14:textId="4287B4DF" w:rsidR="00A92C56" w:rsidRPr="00F14D84" w:rsidRDefault="00D40C70" w:rsidP="003F323F">
      <w:pPr>
        <w:pStyle w:val="B1"/>
      </w:pPr>
      <w:r w:rsidRPr="00F14D84">
        <w:rPr>
          <w:lang w:eastAsia="zh-CN"/>
        </w:rPr>
        <w:t>-</w:t>
      </w:r>
      <w:r w:rsidRPr="00F14D84">
        <w:rPr>
          <w:lang w:eastAsia="zh-CN"/>
        </w:rPr>
        <w:tab/>
      </w:r>
      <w:r w:rsidRPr="00F14D84">
        <w:t>the PDU session was established when in N1 mode.</w:t>
      </w:r>
    </w:p>
    <w:p w14:paraId="4ABF829A" w14:textId="0286A1E5" w:rsidR="00D40C70" w:rsidRPr="00F14D84" w:rsidRDefault="00D40C70" w:rsidP="00D40C70">
      <w:r w:rsidRPr="00F14D84">
        <w:t xml:space="preserve">The UE behaves as described in </w:t>
      </w:r>
      <w:r w:rsidR="00FB1684" w:rsidRPr="00F14D84">
        <w:t>clause</w:t>
      </w:r>
      <w:r w:rsidRPr="00F14D84">
        <w:t> 6.3.10</w:t>
      </w:r>
      <w:r w:rsidRPr="00F14D84">
        <w:rPr>
          <w:snapToGrid w:val="0"/>
        </w:rPr>
        <w:t>.</w:t>
      </w:r>
    </w:p>
    <w:p w14:paraId="300224F0" w14:textId="77777777" w:rsidR="00D40C70" w:rsidRPr="00F14D84" w:rsidRDefault="00D40C70" w:rsidP="00D40C70">
      <w:r w:rsidRPr="00F14D8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F14D84" w:rsidRDefault="00D40C70" w:rsidP="00D40C70">
      <w:pPr>
        <w:pStyle w:val="NO"/>
      </w:pPr>
      <w:r w:rsidRPr="00F14D84">
        <w:t>NOTE</w:t>
      </w:r>
      <w:r w:rsidR="00C0247C" w:rsidRPr="00F14D84">
        <w:t> 1</w:t>
      </w:r>
      <w:r w:rsidRPr="00F14D84">
        <w:t>:</w:t>
      </w:r>
      <w:r w:rsidRPr="00F14D84">
        <w:tab/>
      </w:r>
      <w:r w:rsidRPr="00F14D84">
        <w:rPr>
          <w:lang w:eastAsia="zh-CN"/>
        </w:rPr>
        <w:t>If the UE</w:t>
      </w:r>
      <w:r w:rsidRPr="00F14D84">
        <w:rPr>
          <w:lang w:eastAsia="ja-JP"/>
        </w:rPr>
        <w:t xml:space="preserve"> requests the release of </w:t>
      </w:r>
      <w:r w:rsidRPr="00F14D84">
        <w:rPr>
          <w:lang w:eastAsia="zh-CN"/>
        </w:rPr>
        <w:t xml:space="preserve">all </w:t>
      </w:r>
      <w:r w:rsidRPr="00F14D84">
        <w:rPr>
          <w:lang w:eastAsia="ja-JP"/>
        </w:rPr>
        <w:t>bearer resources</w:t>
      </w:r>
      <w:r w:rsidRPr="00F14D84">
        <w:rPr>
          <w:lang w:eastAsia="zh-CN"/>
        </w:rPr>
        <w:t xml:space="preserve"> of a </w:t>
      </w:r>
      <w:r w:rsidRPr="00F14D84">
        <w:t>GBR bearer</w:t>
      </w:r>
      <w:r w:rsidRPr="00F14D84">
        <w:rPr>
          <w:lang w:eastAsia="zh-CN"/>
        </w:rPr>
        <w:t xml:space="preserve"> and includes a Required traffic flow QoS IE in the </w:t>
      </w:r>
      <w:r w:rsidRPr="00F14D84">
        <w:t>BEARER RESOURCE MODIFICATION REQUEST message</w:t>
      </w:r>
      <w:r w:rsidRPr="00F14D84">
        <w:rPr>
          <w:lang w:eastAsia="zh-CN"/>
        </w:rPr>
        <w:t xml:space="preserve">, the network ignores the </w:t>
      </w:r>
      <w:r w:rsidRPr="00F14D84">
        <w:t>Required traffic flow QoS IE.</w:t>
      </w:r>
    </w:p>
    <w:p w14:paraId="5C6876D8" w14:textId="77777777" w:rsidR="00D40C70" w:rsidRPr="00F14D84" w:rsidRDefault="00D40C70" w:rsidP="00D40C70">
      <w:pPr>
        <w:rPr>
          <w:lang w:eastAsia="zh-CN"/>
        </w:rPr>
      </w:pPr>
      <w:r w:rsidRPr="00F14D84">
        <w:rPr>
          <w:lang w:eastAsia="zh-CN"/>
        </w:rPr>
        <w:t xml:space="preserve">If the UE includes the </w:t>
      </w:r>
      <w:r w:rsidRPr="00F14D84">
        <w:t>Required traffic flow QoS IE</w:t>
      </w:r>
      <w:r w:rsidRPr="00F14D84">
        <w:rPr>
          <w:lang w:eastAsia="zh-CN"/>
        </w:rPr>
        <w:t>, the UE shall set the QCI to the current QCI value of the EPS bearer context.</w:t>
      </w:r>
    </w:p>
    <w:p w14:paraId="2EA422D2" w14:textId="77777777" w:rsidR="00D40C70" w:rsidRPr="00F14D84" w:rsidRDefault="00D40C70" w:rsidP="00D40C70">
      <w:r w:rsidRPr="00F14D84">
        <w:rPr>
          <w:lang w:eastAsia="ja-JP"/>
        </w:rPr>
        <w:t>If the UE requests the release of bearer resources</w:t>
      </w:r>
      <w:r w:rsidRPr="00F14D84">
        <w:t>, the ESM cause value typically indicates one of the following:</w:t>
      </w:r>
    </w:p>
    <w:p w14:paraId="69D8B0C5" w14:textId="69C3FDB7" w:rsidR="00D40C70" w:rsidRPr="00F14D84" w:rsidRDefault="00D40C70" w:rsidP="00D40C70">
      <w:pPr>
        <w:pStyle w:val="B1"/>
      </w:pPr>
      <w:r w:rsidRPr="00F14D84">
        <w:t>#36:</w:t>
      </w:r>
      <w:r w:rsidRPr="00F14D84">
        <w:tab/>
        <w:t>regular deactivation.</w:t>
      </w:r>
    </w:p>
    <w:p w14:paraId="4C4F4808" w14:textId="6388A943" w:rsidR="00D64191" w:rsidRPr="00F14D84" w:rsidRDefault="00D64191" w:rsidP="00D64191">
      <w:r w:rsidRPr="00F14D84">
        <w:t xml:space="preserve">To perform authorization for the C2 communication when a PDN connection is already established for the USS communication, the UE shall include the </w:t>
      </w:r>
      <w:r w:rsidR="00CC6A2F" w:rsidRPr="00F14D84">
        <w:t>E</w:t>
      </w:r>
      <w:r w:rsidRPr="00F14D8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F14D84" w:rsidRDefault="00D64191" w:rsidP="00D64191">
      <w:pPr>
        <w:pStyle w:val="B1"/>
      </w:pPr>
      <w:r w:rsidRPr="00F14D84">
        <w:t>a)</w:t>
      </w:r>
      <w:r w:rsidRPr="00F14D84">
        <w:tab/>
      </w:r>
      <w:r w:rsidR="006A6394" w:rsidRPr="00F14D84">
        <w:t xml:space="preserve">the service-level device ID, with the value set to </w:t>
      </w:r>
      <w:r w:rsidRPr="00F14D84">
        <w:t>CAA-level UAV ID;</w:t>
      </w:r>
    </w:p>
    <w:p w14:paraId="66B9AEA3" w14:textId="77777777" w:rsidR="006A6394" w:rsidRPr="00F14D84" w:rsidRDefault="006A6394" w:rsidP="00D64191">
      <w:pPr>
        <w:pStyle w:val="B1"/>
      </w:pPr>
      <w:r w:rsidRPr="00F14D84">
        <w:t>b)</w:t>
      </w:r>
      <w:r w:rsidRPr="00F14D84">
        <w:tab/>
        <w:t>if provided by the upper layers, the service-level-AA payload type parameter with the value set to "C2 authorization payload"; and</w:t>
      </w:r>
    </w:p>
    <w:p w14:paraId="087DD57B" w14:textId="37456CC3" w:rsidR="006F1852" w:rsidRPr="00F14D84" w:rsidRDefault="006A6394" w:rsidP="006F1852">
      <w:pPr>
        <w:pStyle w:val="B1"/>
      </w:pPr>
      <w:r w:rsidRPr="00F14D84">
        <w:t>c)</w:t>
      </w:r>
      <w:r w:rsidRPr="00F14D84">
        <w:tab/>
        <w:t>the service-level-AA payload parameter, with the value set to C2 authorization payload.</w:t>
      </w:r>
    </w:p>
    <w:p w14:paraId="72642448" w14:textId="4DB0DA4D" w:rsidR="00F51A4B" w:rsidRPr="00F14D84" w:rsidRDefault="006F1852" w:rsidP="00C0247C">
      <w:pPr>
        <w:pStyle w:val="NO"/>
        <w:overflowPunct/>
        <w:autoSpaceDE/>
        <w:autoSpaceDN/>
        <w:adjustRightInd/>
        <w:textAlignment w:val="auto"/>
      </w:pPr>
      <w:r w:rsidRPr="00F14D84">
        <w:t>NOTE</w:t>
      </w:r>
      <w:r w:rsidR="00C0247C" w:rsidRPr="00F14D84">
        <w:t> 2</w:t>
      </w:r>
      <w:r w:rsidRPr="00F14D84">
        <w:t>:</w:t>
      </w:r>
      <w:r w:rsidRPr="00F14D84">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63B21E24" w:rsidR="00EC5065" w:rsidRPr="00F14D84" w:rsidRDefault="00C73BCE" w:rsidP="00EC5065">
      <w:r w:rsidRPr="00F14D84">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F14D84" w:rsidRDefault="00C81C3A" w:rsidP="00C81C3A">
      <w:pPr>
        <w:rPr>
          <w:lang w:eastAsia="ko-KR"/>
        </w:rPr>
      </w:pPr>
      <w:r w:rsidRPr="00F14D84">
        <w:rPr>
          <w:lang w:eastAsia="ko-KR"/>
        </w:rPr>
        <w:t xml:space="preserve">To </w:t>
      </w:r>
      <w:r w:rsidRPr="00F14D84">
        <w:t xml:space="preserve">provide the </w:t>
      </w:r>
      <w:r w:rsidRPr="00F14D84">
        <w:rPr>
          <w:snapToGrid w:val="0"/>
        </w:rPr>
        <w:t>URSP provisioning in EPS support indicator</w:t>
      </w:r>
      <w:r w:rsidRPr="00F14D84">
        <w:rPr>
          <w:snapToGrid w:val="0"/>
          <w:lang w:eastAsia="ko-KR"/>
        </w:rPr>
        <w:t xml:space="preserve"> </w:t>
      </w:r>
      <w:r w:rsidRPr="00F14D84">
        <w:t>as specified in 3GPP TS 24.008 [13]</w:t>
      </w:r>
      <w:r w:rsidRPr="00F14D84">
        <w:rPr>
          <w:snapToGrid w:val="0"/>
        </w:rPr>
        <w:t xml:space="preserve"> from the UE to the network</w:t>
      </w:r>
      <w:r w:rsidRPr="00F14D84">
        <w:t xml:space="preserve"> a</w:t>
      </w:r>
      <w:r w:rsidRPr="00F14D84">
        <w:rPr>
          <w:lang w:eastAsia="ko-KR"/>
        </w:rPr>
        <w:t>fter the last PDN connection for which:</w:t>
      </w:r>
    </w:p>
    <w:p w14:paraId="098ABF3A" w14:textId="77777777" w:rsidR="00C81C3A" w:rsidRPr="00F14D84" w:rsidRDefault="00C81C3A" w:rsidP="00C81C3A">
      <w:pPr>
        <w:pStyle w:val="B1"/>
      </w:pPr>
      <w:r w:rsidRPr="00F14D84">
        <w:t>-</w:t>
      </w:r>
      <w:r w:rsidRPr="00F14D84">
        <w:tab/>
        <w:t xml:space="preserve">the UE sent the </w:t>
      </w:r>
      <w:r w:rsidRPr="00F14D84">
        <w:rPr>
          <w:snapToGrid w:val="0"/>
        </w:rPr>
        <w:t xml:space="preserve">URSP provisioning in EPS support indicator and </w:t>
      </w:r>
      <w:r w:rsidRPr="00F14D84">
        <w:t xml:space="preserve">received the </w:t>
      </w:r>
      <w:r w:rsidRPr="00F14D84">
        <w:rPr>
          <w:snapToGrid w:val="0"/>
        </w:rPr>
        <w:t>URSP provisioning in EPS support indicator</w:t>
      </w:r>
      <w:r w:rsidRPr="00F14D84">
        <w:t>; or</w:t>
      </w:r>
    </w:p>
    <w:p w14:paraId="2AD6C6A6" w14:textId="77777777" w:rsidR="00C81C3A" w:rsidRPr="00F14D84" w:rsidRDefault="00C81C3A" w:rsidP="00C81C3A">
      <w:pPr>
        <w:pStyle w:val="B1"/>
      </w:pPr>
      <w:r w:rsidRPr="00F14D84">
        <w:t>-</w:t>
      </w:r>
      <w:r w:rsidRPr="00F14D84">
        <w:tab/>
        <w:t xml:space="preserve">the default EPS bearer context is associated with the </w:t>
      </w:r>
      <w:r w:rsidRPr="00F14D84">
        <w:rPr>
          <w:snapToGrid w:val="0"/>
        </w:rPr>
        <w:t xml:space="preserve">URSP provisioning in EPS support indicators as specified in </w:t>
      </w:r>
      <w:r w:rsidRPr="00F14D84">
        <w:t>3GPP TS 24.501 [54];</w:t>
      </w:r>
    </w:p>
    <w:p w14:paraId="44887B6E" w14:textId="615138E2" w:rsidR="00C73BCE" w:rsidRPr="00F14D84" w:rsidRDefault="00C81C3A" w:rsidP="00F51A4B">
      <w:pPr>
        <w:rPr>
          <w:lang w:eastAsia="ko-KR"/>
        </w:rPr>
      </w:pPr>
      <w:r w:rsidRPr="00F14D84">
        <w:rPr>
          <w:lang w:eastAsia="ko-KR"/>
        </w:rPr>
        <w:t xml:space="preserve">is released, </w:t>
      </w:r>
      <w:r w:rsidRPr="00F14D84">
        <w:t xml:space="preserve">the UE shall include the Protocol configuration options IE or the Extended protocol configuration options IE according to subclause 6.6.1.1 in the </w:t>
      </w:r>
      <w:r w:rsidRPr="00F14D84">
        <w:rPr>
          <w:lang w:eastAsia="ko-KR"/>
        </w:rPr>
        <w:t>BEARER RESOURCE MODIFICATION REQUEST</w:t>
      </w:r>
      <w:r w:rsidRPr="00F14D84">
        <w:t xml:space="preserve"> message and shall include the URSP provisioning in EPS support indicator</w:t>
      </w:r>
      <w:r w:rsidRPr="00F14D84">
        <w:rPr>
          <w:lang w:eastAsia="ko-KR"/>
        </w:rPr>
        <w:t>.</w:t>
      </w:r>
    </w:p>
    <w:bookmarkStart w:id="4478" w:name="MCCQCTEMPBM_00000071"/>
    <w:p w14:paraId="390277A5" w14:textId="77777777" w:rsidR="00D40C70" w:rsidRPr="00F14D84" w:rsidRDefault="00D40C70" w:rsidP="00605F7A">
      <w:pPr>
        <w:pStyle w:val="TH"/>
        <w:rPr>
          <w:lang w:eastAsia="zh-CN"/>
        </w:rPr>
      </w:pPr>
      <w:r w:rsidRPr="00F14D84">
        <w:object w:dxaOrig="9109" w:dyaOrig="5770" w14:anchorId="35953559">
          <v:shape id="_x0000_i1068" type="#_x0000_t75" style="width:389.55pt;height:248.05pt" o:ole="">
            <v:imagedata r:id="rId98" o:title=""/>
          </v:shape>
          <o:OLEObject Type="Embed" ProgID="Visio.Drawing.11" ShapeID="_x0000_i1068" DrawAspect="Content" ObjectID="_1827321800" r:id="rId99"/>
        </w:object>
      </w:r>
    </w:p>
    <w:p w14:paraId="2EB4B502" w14:textId="77777777" w:rsidR="00D40C70" w:rsidRPr="00F14D84" w:rsidRDefault="00D40C70" w:rsidP="009A352A">
      <w:pPr>
        <w:pStyle w:val="TF"/>
      </w:pPr>
      <w:bookmarkStart w:id="4479" w:name="_CRFigure6_5_4_2_1"/>
      <w:bookmarkEnd w:id="4478"/>
      <w:r w:rsidRPr="00F14D84">
        <w:t xml:space="preserve">Figure </w:t>
      </w:r>
      <w:bookmarkEnd w:id="4479"/>
      <w:r w:rsidRPr="00F14D84">
        <w:t>6.5.4.2.1: UE requested bearer resource modification procedure</w:t>
      </w:r>
    </w:p>
    <w:p w14:paraId="6590CCD0" w14:textId="77777777" w:rsidR="00D40C70" w:rsidRPr="00F14D84" w:rsidRDefault="00D40C70" w:rsidP="00D40C70">
      <w:pPr>
        <w:rPr>
          <w:lang w:eastAsia="zh-CN"/>
        </w:rPr>
      </w:pPr>
      <w:r w:rsidRPr="00F14D84">
        <w:rPr>
          <w:lang w:eastAsia="zh-CN"/>
        </w:rPr>
        <w:t xml:space="preserve">For the NBIFOM procedures as defined in 3GPP TS 24.161 [36], the UE may send </w:t>
      </w:r>
      <w:r w:rsidRPr="00F14D84">
        <w:t>a BEARER RESOURCE MODIFICATION REQUEST message to the MME</w:t>
      </w:r>
      <w:r w:rsidRPr="00F14D84">
        <w:rPr>
          <w:lang w:eastAsia="zh-CN"/>
        </w:rPr>
        <w:t>.</w:t>
      </w:r>
    </w:p>
    <w:p w14:paraId="7F0E4583" w14:textId="77777777" w:rsidR="00D40C70" w:rsidRPr="00F14D84" w:rsidRDefault="00D40C70" w:rsidP="00D40C70">
      <w:pPr>
        <w:rPr>
          <w:lang w:eastAsia="zh-CN"/>
        </w:rPr>
      </w:pPr>
      <w:r w:rsidRPr="00F14D84">
        <w:rPr>
          <w:lang w:eastAsia="zh-CN"/>
        </w:rPr>
        <w:t>It is possible that the traffic flow aggregate IE is not needed in the following procedures:</w:t>
      </w:r>
    </w:p>
    <w:p w14:paraId="618DBFC1" w14:textId="77777777" w:rsidR="00D40C70" w:rsidRPr="00F14D84" w:rsidRDefault="00D40C70" w:rsidP="00D40C70">
      <w:pPr>
        <w:pStyle w:val="B1"/>
      </w:pPr>
      <w:r w:rsidRPr="00F14D84">
        <w:rPr>
          <w:lang w:eastAsia="zh-CN"/>
        </w:rPr>
        <w:t>-</w:t>
      </w:r>
      <w:r w:rsidRPr="00F14D84">
        <w:rPr>
          <w:lang w:eastAsia="zh-CN"/>
        </w:rPr>
        <w:tab/>
      </w:r>
      <w:r w:rsidRPr="00F14D84">
        <w:t>re-negotiation of header compression configuration associated to an EPS bearer context;</w:t>
      </w:r>
    </w:p>
    <w:p w14:paraId="1602310C" w14:textId="1FCD4FF9" w:rsidR="00D40C70" w:rsidRPr="00F14D84" w:rsidRDefault="00D40C70" w:rsidP="00D40C70">
      <w:pPr>
        <w:pStyle w:val="B1"/>
      </w:pPr>
      <w:r w:rsidRPr="00F14D84">
        <w:t>-</w:t>
      </w:r>
      <w:r w:rsidRPr="00F14D84">
        <w:tab/>
        <w:t>indicating a change of 3GPP PS data off UE status associated to a PDN connection;</w:t>
      </w:r>
    </w:p>
    <w:p w14:paraId="6D205C58" w14:textId="0EEDAD3F" w:rsidR="00D40C70" w:rsidRPr="00F14D84" w:rsidRDefault="00D40C70" w:rsidP="00D40C70">
      <w:pPr>
        <w:pStyle w:val="B1"/>
      </w:pPr>
      <w:r w:rsidRPr="00F14D84">
        <w:t>-</w:t>
      </w:r>
      <w:r w:rsidRPr="00F14D84">
        <w:tab/>
        <w:t>NBIFOM procedures</w:t>
      </w:r>
      <w:r w:rsidR="00EC5065" w:rsidRPr="00F14D84">
        <w:t>;</w:t>
      </w:r>
    </w:p>
    <w:p w14:paraId="7239F115" w14:textId="4F1C05D4" w:rsidR="00EC5065" w:rsidRPr="00F14D84" w:rsidRDefault="00EC5065" w:rsidP="00D40C70">
      <w:pPr>
        <w:pStyle w:val="B1"/>
      </w:pPr>
      <w:bookmarkStart w:id="4480" w:name="_Hlk157099400"/>
      <w:r w:rsidRPr="00F14D84">
        <w:t>-</w:t>
      </w:r>
      <w:r w:rsidRPr="00F14D84">
        <w:tab/>
      </w:r>
      <w:r w:rsidR="00082D0B" w:rsidRPr="00F14D84">
        <w:t>p</w:t>
      </w:r>
      <w:r w:rsidRPr="00F14D84">
        <w:t>roviding a UE policy container with the length of two octets containing the UE STATE INDICATION message (see 3GPP TS 24.501 [54] annex D)</w:t>
      </w:r>
      <w:bookmarkEnd w:id="4480"/>
      <w:r w:rsidR="00C81C3A" w:rsidRPr="00F14D84">
        <w:t>; or</w:t>
      </w:r>
    </w:p>
    <w:p w14:paraId="11D23DED" w14:textId="77777777" w:rsidR="00C81C3A" w:rsidRPr="00F14D84" w:rsidRDefault="00C81C3A" w:rsidP="00C81C3A">
      <w:pPr>
        <w:pStyle w:val="B1"/>
        <w:rPr>
          <w:lang w:eastAsia="ko-KR"/>
        </w:rPr>
      </w:pPr>
      <w:r w:rsidRPr="00F14D84">
        <w:t>-</w:t>
      </w:r>
      <w:r w:rsidRPr="00F14D84">
        <w:tab/>
      </w:r>
      <w:r w:rsidRPr="00F14D84">
        <w:rPr>
          <w:lang w:eastAsia="ko-KR"/>
        </w:rPr>
        <w:t xml:space="preserve">providing </w:t>
      </w:r>
      <w:r w:rsidRPr="00F14D84">
        <w:t xml:space="preserve">the </w:t>
      </w:r>
      <w:r w:rsidRPr="00F14D84">
        <w:rPr>
          <w:snapToGrid w:val="0"/>
        </w:rPr>
        <w:t>URSP provisioning in EPS support indicator</w:t>
      </w:r>
      <w:r w:rsidRPr="00F14D84">
        <w:rPr>
          <w:snapToGrid w:val="0"/>
          <w:lang w:eastAsia="ko-KR"/>
        </w:rPr>
        <w:t xml:space="preserve"> </w:t>
      </w:r>
      <w:r w:rsidRPr="00F14D84">
        <w:t>as specified in 3GPP TS 24.008 [13]</w:t>
      </w:r>
      <w:r w:rsidRPr="00F14D84">
        <w:rPr>
          <w:snapToGrid w:val="0"/>
        </w:rPr>
        <w:t xml:space="preserve"> from the UE to the network</w:t>
      </w:r>
      <w:r w:rsidRPr="00F14D84">
        <w:t xml:space="preserve"> a</w:t>
      </w:r>
      <w:r w:rsidRPr="00F14D84">
        <w:rPr>
          <w:lang w:eastAsia="ko-KR"/>
        </w:rPr>
        <w:t>fter the last PDN connection for which:</w:t>
      </w:r>
    </w:p>
    <w:p w14:paraId="499E76AD" w14:textId="77777777" w:rsidR="00C81C3A" w:rsidRPr="00F14D84" w:rsidRDefault="00C81C3A" w:rsidP="00C81C3A">
      <w:pPr>
        <w:pStyle w:val="B2"/>
      </w:pPr>
      <w:r w:rsidRPr="00F14D84">
        <w:t>-</w:t>
      </w:r>
      <w:r w:rsidRPr="00F14D84">
        <w:tab/>
        <w:t xml:space="preserve">the UE sent the </w:t>
      </w:r>
      <w:r w:rsidRPr="00F14D84">
        <w:rPr>
          <w:snapToGrid w:val="0"/>
        </w:rPr>
        <w:t xml:space="preserve">URSP provisioning in EPS support indicator and </w:t>
      </w:r>
      <w:r w:rsidRPr="00F14D84">
        <w:t xml:space="preserve">received the </w:t>
      </w:r>
      <w:r w:rsidRPr="00F14D84">
        <w:rPr>
          <w:snapToGrid w:val="0"/>
        </w:rPr>
        <w:t>URSP provisioning in EPS support indicator</w:t>
      </w:r>
      <w:r w:rsidRPr="00F14D84">
        <w:t>; or</w:t>
      </w:r>
    </w:p>
    <w:p w14:paraId="5F3BB2EC" w14:textId="77777777" w:rsidR="00C81C3A" w:rsidRPr="00F14D84" w:rsidRDefault="00C81C3A" w:rsidP="00C81C3A">
      <w:pPr>
        <w:pStyle w:val="B2"/>
      </w:pPr>
      <w:r w:rsidRPr="00F14D84">
        <w:t>-</w:t>
      </w:r>
      <w:r w:rsidRPr="00F14D84">
        <w:tab/>
        <w:t xml:space="preserve">the default EPS bearer context is associated with the </w:t>
      </w:r>
      <w:r w:rsidRPr="00F14D84">
        <w:rPr>
          <w:snapToGrid w:val="0"/>
        </w:rPr>
        <w:t xml:space="preserve">URSP provisioning in EPS support indicators as specified in </w:t>
      </w:r>
      <w:r w:rsidRPr="00F14D84">
        <w:t>3GPP TS 24.501 [54];</w:t>
      </w:r>
    </w:p>
    <w:p w14:paraId="63BC3B6D" w14:textId="104BED0A" w:rsidR="00C81C3A" w:rsidRPr="00F14D84" w:rsidRDefault="00C81C3A" w:rsidP="00C81C3A">
      <w:pPr>
        <w:pStyle w:val="B1"/>
        <w:rPr>
          <w:lang w:eastAsia="zh-CN"/>
        </w:rPr>
      </w:pPr>
      <w:r w:rsidRPr="00F14D84">
        <w:rPr>
          <w:lang w:eastAsia="ko-KR"/>
        </w:rPr>
        <w:tab/>
        <w:t>is released.</w:t>
      </w:r>
    </w:p>
    <w:p w14:paraId="0D8384A6" w14:textId="77777777" w:rsidR="00D40C70" w:rsidRPr="00F14D84" w:rsidRDefault="00D40C70" w:rsidP="00D40C70">
      <w:pPr>
        <w:rPr>
          <w:lang w:eastAsia="zh-CN"/>
        </w:rPr>
      </w:pPr>
      <w:r w:rsidRPr="00F14D84">
        <w:rPr>
          <w:lang w:eastAsia="zh-CN"/>
        </w:rPr>
        <w:t>If the traffic flow aggregate IE is not needed, the UE shall set:</w:t>
      </w:r>
    </w:p>
    <w:p w14:paraId="09847E58" w14:textId="77777777" w:rsidR="00D40C70" w:rsidRPr="00F14D84" w:rsidRDefault="00D40C70" w:rsidP="00D40C70">
      <w:pPr>
        <w:pStyle w:val="B1"/>
        <w:rPr>
          <w:lang w:eastAsia="zh-CN"/>
        </w:rPr>
      </w:pPr>
      <w:r w:rsidRPr="00F14D84">
        <w:rPr>
          <w:lang w:eastAsia="zh-CN"/>
        </w:rPr>
        <w:t>-</w:t>
      </w:r>
      <w:r w:rsidRPr="00F14D84">
        <w:rPr>
          <w:lang w:eastAsia="zh-CN"/>
        </w:rPr>
        <w:tab/>
        <w:t>the length indicator of the Traffic flow aggregate IE to the value 1;</w:t>
      </w:r>
    </w:p>
    <w:p w14:paraId="3AEFA5A0" w14:textId="77777777" w:rsidR="00D40C70" w:rsidRPr="00F14D84" w:rsidRDefault="00D40C70" w:rsidP="00D40C70">
      <w:pPr>
        <w:pStyle w:val="B1"/>
        <w:rPr>
          <w:lang w:eastAsia="zh-CN"/>
        </w:rPr>
      </w:pPr>
      <w:r w:rsidRPr="00F14D84">
        <w:rPr>
          <w:lang w:eastAsia="zh-CN"/>
        </w:rPr>
        <w:t>-</w:t>
      </w:r>
      <w:r w:rsidRPr="00F14D84">
        <w:rPr>
          <w:lang w:eastAsia="zh-CN"/>
        </w:rPr>
        <w:tab/>
        <w:t xml:space="preserve">the TFT operation code to </w:t>
      </w:r>
      <w:r w:rsidRPr="00F14D84">
        <w:t>"000"</w:t>
      </w:r>
      <w:r w:rsidRPr="00F14D84">
        <w:rPr>
          <w:lang w:eastAsia="zh-CN"/>
        </w:rPr>
        <w:t>;</w:t>
      </w:r>
    </w:p>
    <w:p w14:paraId="16B1B2AF" w14:textId="27BD7548" w:rsidR="00D40C70" w:rsidRPr="00F14D84" w:rsidRDefault="00D40C70" w:rsidP="00D40C70">
      <w:pPr>
        <w:pStyle w:val="B1"/>
        <w:rPr>
          <w:lang w:eastAsia="zh-CN"/>
        </w:rPr>
      </w:pPr>
      <w:r w:rsidRPr="00F14D84">
        <w:rPr>
          <w:lang w:eastAsia="zh-CN"/>
        </w:rPr>
        <w:t>-</w:t>
      </w:r>
      <w:r w:rsidRPr="00F14D84">
        <w:rPr>
          <w:lang w:eastAsia="zh-CN"/>
        </w:rPr>
        <w:tab/>
        <w:t>the E bit to zero;</w:t>
      </w:r>
    </w:p>
    <w:p w14:paraId="3A20A8F5" w14:textId="2A492226" w:rsidR="00D40C70" w:rsidRPr="00F14D84" w:rsidRDefault="00D40C70" w:rsidP="00D40C70">
      <w:pPr>
        <w:pStyle w:val="B1"/>
        <w:rPr>
          <w:lang w:eastAsia="zh-CN"/>
        </w:rPr>
      </w:pPr>
      <w:r w:rsidRPr="00F14D84">
        <w:rPr>
          <w:lang w:eastAsia="zh-CN"/>
        </w:rPr>
        <w:t>-</w:t>
      </w:r>
      <w:r w:rsidRPr="00F14D84">
        <w:rPr>
          <w:lang w:eastAsia="zh-CN"/>
        </w:rPr>
        <w:tab/>
        <w:t>the number of packet filters to zero</w:t>
      </w:r>
      <w:r w:rsidR="00B43B35" w:rsidRPr="00F14D84">
        <w:rPr>
          <w:lang w:eastAsia="zh-CN"/>
        </w:rPr>
        <w:t>; and</w:t>
      </w:r>
    </w:p>
    <w:p w14:paraId="48B9CD93" w14:textId="3DD14F79" w:rsidR="00B43B35" w:rsidRPr="00F14D84" w:rsidRDefault="00B43B35" w:rsidP="00D40C70">
      <w:pPr>
        <w:pStyle w:val="B1"/>
        <w:rPr>
          <w:lang w:eastAsia="zh-CN"/>
        </w:rPr>
      </w:pPr>
      <w:r w:rsidRPr="00F14D84">
        <w:t>-</w:t>
      </w:r>
      <w:r w:rsidRPr="00F14D84">
        <w:tab/>
        <w:t>the EPS bearer identity for packet filter IE to the EPS bearer identity of the default EPS bearer context of the PDN connection</w:t>
      </w:r>
      <w:r w:rsidRPr="00F14D84">
        <w:rPr>
          <w:lang w:eastAsia="zh-CN"/>
        </w:rPr>
        <w:t>.</w:t>
      </w:r>
    </w:p>
    <w:p w14:paraId="11FEA07D" w14:textId="77777777" w:rsidR="00D40C70" w:rsidRPr="00F14D84" w:rsidRDefault="00D40C70" w:rsidP="00295835">
      <w:pPr>
        <w:pStyle w:val="Heading4"/>
      </w:pPr>
      <w:bookmarkStart w:id="4481" w:name="_CR6_5_4_3"/>
      <w:bookmarkStart w:id="4482" w:name="_Toc20218146"/>
      <w:bookmarkStart w:id="4483" w:name="_Toc27744031"/>
      <w:bookmarkStart w:id="4484" w:name="_Toc35959603"/>
      <w:bookmarkStart w:id="4485" w:name="_Toc45203036"/>
      <w:bookmarkStart w:id="4486" w:name="_Toc45700412"/>
      <w:bookmarkStart w:id="4487" w:name="_Toc51920148"/>
      <w:bookmarkStart w:id="4488" w:name="_Toc68251208"/>
      <w:bookmarkStart w:id="4489" w:name="_Toc209861060"/>
      <w:bookmarkEnd w:id="4481"/>
      <w:r w:rsidRPr="00F14D84">
        <w:t>6.5.</w:t>
      </w:r>
      <w:r w:rsidRPr="00F14D84">
        <w:rPr>
          <w:lang w:eastAsia="ko-KR"/>
        </w:rPr>
        <w:t>4</w:t>
      </w:r>
      <w:r w:rsidRPr="00F14D84">
        <w:t>.3</w:t>
      </w:r>
      <w:r w:rsidRPr="00F14D84">
        <w:tab/>
        <w:t>UE requested bearer resource modification procedure accepted by the network</w:t>
      </w:r>
      <w:bookmarkEnd w:id="4482"/>
      <w:bookmarkEnd w:id="4483"/>
      <w:bookmarkEnd w:id="4484"/>
      <w:bookmarkEnd w:id="4485"/>
      <w:bookmarkEnd w:id="4486"/>
      <w:bookmarkEnd w:id="4487"/>
      <w:bookmarkEnd w:id="4488"/>
      <w:bookmarkEnd w:id="4489"/>
    </w:p>
    <w:p w14:paraId="705F9AF2" w14:textId="77777777" w:rsidR="00D40C70" w:rsidRPr="00F14D84" w:rsidRDefault="00D40C70" w:rsidP="00D40C70">
      <w:r w:rsidRPr="00F14D84">
        <w:t xml:space="preserve">Upon receipt of the BEARER RESOURCE MODIFICATION REQUEST message, the MME checks whether the resources requested by the UE can be established, modified or released by verifying the </w:t>
      </w:r>
      <w:r w:rsidRPr="00F14D84">
        <w:rPr>
          <w:lang w:eastAsia="ko-KR"/>
        </w:rPr>
        <w:t xml:space="preserve">EPS </w:t>
      </w:r>
      <w:r w:rsidRPr="00F14D84">
        <w:t xml:space="preserve">bearer identity given in </w:t>
      </w:r>
      <w:r w:rsidRPr="00F14D84">
        <w:rPr>
          <w:lang w:eastAsia="ko-KR"/>
        </w:rPr>
        <w:t xml:space="preserve">the EPS bearer identity </w:t>
      </w:r>
      <w:r w:rsidRPr="00F14D84">
        <w:t>for packet filter</w:t>
      </w:r>
      <w:r w:rsidRPr="00F14D84">
        <w:rPr>
          <w:lang w:eastAsia="ko-KR"/>
        </w:rPr>
        <w:t xml:space="preserve"> IE</w:t>
      </w:r>
      <w:r w:rsidRPr="00F14D84">
        <w:t>.</w:t>
      </w:r>
    </w:p>
    <w:p w14:paraId="1EC83751" w14:textId="77777777" w:rsidR="00D40C70" w:rsidRPr="00F14D84" w:rsidRDefault="00D40C70" w:rsidP="00D40C70">
      <w:r w:rsidRPr="00F14D8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F14D84" w:rsidRDefault="00D40C70" w:rsidP="008D33B1">
      <w:pPr>
        <w:rPr>
          <w:color w:val="000000"/>
          <w:lang w:eastAsia="ko-KR"/>
        </w:rPr>
      </w:pPr>
      <w:r w:rsidRPr="00F14D84">
        <w:t>If the request to re-negotiate header compression configuration associated to an EPS bearer context is accepted by the network, the MME shall initiate an EPS bearer context modification procedure.</w:t>
      </w:r>
    </w:p>
    <w:p w14:paraId="2BC6AE8D" w14:textId="77777777" w:rsidR="00D40C70" w:rsidRPr="00F14D84" w:rsidRDefault="00D40C70" w:rsidP="008D33B1">
      <w:pPr>
        <w:rPr>
          <w:lang w:eastAsia="ko-KR"/>
        </w:rPr>
      </w:pPr>
      <w:r w:rsidRPr="00F14D8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F14D84" w:rsidRDefault="00D40C70" w:rsidP="00D40C70">
      <w:r w:rsidRPr="00F14D8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F14D84">
        <w:rPr>
          <w:lang w:eastAsia="ko-KR"/>
        </w:rPr>
        <w:t xml:space="preserve"> or </w:t>
      </w:r>
      <w:r w:rsidRPr="00F14D84">
        <w:t xml:space="preserve">MODIFY EPS BEARER CONTEXT REQUEST or DEACTIVATE EPS BEARER CONTEXT REQUEST message with the same PTI value as a network retransmission (see </w:t>
      </w:r>
      <w:r w:rsidR="00FB1684" w:rsidRPr="00F14D84">
        <w:t>clause</w:t>
      </w:r>
      <w:r w:rsidRPr="00F14D84">
        <w:t> 7.3.1).</w:t>
      </w:r>
    </w:p>
    <w:p w14:paraId="5FA86C4C" w14:textId="74BA7CE3" w:rsidR="00D40C70" w:rsidRPr="00F14D84" w:rsidRDefault="00D40C70" w:rsidP="00D40C70">
      <w:pPr>
        <w:pStyle w:val="B1"/>
      </w:pPr>
      <w:proofErr w:type="spellStart"/>
      <w:r w:rsidRPr="00F14D84">
        <w:t>i</w:t>
      </w:r>
      <w:proofErr w:type="spellEnd"/>
      <w:r w:rsidRPr="00F14D84">
        <w:t>)</w:t>
      </w:r>
      <w:r w:rsidRPr="00F14D84">
        <w:tab/>
        <w:t xml:space="preserve">If the ACTIVATE DEDICATED EPS BEARER CONTEXT REQUEST message is received, the UE shall verify that the </w:t>
      </w:r>
      <w:r w:rsidRPr="00F14D84">
        <w:rPr>
          <w:lang w:eastAsia="ko-KR"/>
        </w:rPr>
        <w:t xml:space="preserve">EPS </w:t>
      </w:r>
      <w:r w:rsidRPr="00F14D84">
        <w:t xml:space="preserve">bearer identity given in the EPS bearer identity IE is not already used by any EPS bearer context. The UE shall then proceed as described in </w:t>
      </w:r>
      <w:r w:rsidR="00FB1684" w:rsidRPr="00F14D84">
        <w:t>clause</w:t>
      </w:r>
      <w:r w:rsidRPr="00F14D84">
        <w:t xml:space="preserve"> 6.4.2.3 or </w:t>
      </w:r>
      <w:r w:rsidR="00FB1684" w:rsidRPr="00F14D84">
        <w:t>clause</w:t>
      </w:r>
      <w:r w:rsidRPr="00F14D84">
        <w:t> 6.4.2.4.</w:t>
      </w:r>
    </w:p>
    <w:p w14:paraId="5B4F94F2" w14:textId="68DBD4CF" w:rsidR="00D40C70" w:rsidRPr="00F14D84" w:rsidRDefault="00D40C70" w:rsidP="00D40C70">
      <w:pPr>
        <w:pStyle w:val="B1"/>
      </w:pPr>
      <w:r w:rsidRPr="00F14D84">
        <w:t>ii)</w:t>
      </w:r>
      <w:r w:rsidRPr="00F14D84">
        <w:tab/>
        <w:t xml:space="preserve">If the MODIFY EPS BEARER CONTEXT REQUEST message is received, the UE verifies that the </w:t>
      </w:r>
      <w:r w:rsidRPr="00F14D84">
        <w:rPr>
          <w:lang w:eastAsia="ko-KR"/>
        </w:rPr>
        <w:t xml:space="preserve">EPS </w:t>
      </w:r>
      <w:r w:rsidRPr="00F14D84">
        <w:t xml:space="preserve">bearer identity given in the EPS bearer identity IE is any of the active EPS bearer contexts. The UE shall then proceed as described in </w:t>
      </w:r>
      <w:r w:rsidR="00FB1684" w:rsidRPr="00F14D84">
        <w:t>clause</w:t>
      </w:r>
      <w:r w:rsidRPr="00F14D84">
        <w:t xml:space="preserve"> 6.4.3.3 or </w:t>
      </w:r>
      <w:r w:rsidR="00FB1684" w:rsidRPr="00F14D84">
        <w:t>clause</w:t>
      </w:r>
      <w:r w:rsidRPr="00F14D84">
        <w:t> 6.4.3.4.</w:t>
      </w:r>
    </w:p>
    <w:p w14:paraId="17120160" w14:textId="4DE47260" w:rsidR="00D40C70" w:rsidRPr="00F14D84" w:rsidRDefault="00D40C70" w:rsidP="00D40C70">
      <w:pPr>
        <w:pStyle w:val="B1"/>
      </w:pPr>
      <w:r w:rsidRPr="00F14D84">
        <w:t>iii)</w:t>
      </w:r>
      <w:r w:rsidRPr="00F14D84">
        <w:tab/>
        <w:t xml:space="preserve">If the DEACTIVATE EPS BEARER CONTEXT REQUEST message is received, the UE verifies that the </w:t>
      </w:r>
      <w:r w:rsidRPr="00F14D84">
        <w:rPr>
          <w:lang w:eastAsia="ko-KR"/>
        </w:rPr>
        <w:t xml:space="preserve">EPS </w:t>
      </w:r>
      <w:r w:rsidRPr="00F14D84">
        <w:t xml:space="preserve">bearer identity given in the EPS bearer identity IE is one of the active EPS bearer contexts. The UE shall then proceed as described in </w:t>
      </w:r>
      <w:r w:rsidR="00FB1684" w:rsidRPr="00F14D84">
        <w:t>clause</w:t>
      </w:r>
      <w:r w:rsidRPr="00F14D84">
        <w:t> 6.4.4.3.</w:t>
      </w:r>
    </w:p>
    <w:p w14:paraId="28CB8436" w14:textId="77777777" w:rsidR="00D40C70" w:rsidRPr="00F14D84" w:rsidRDefault="00D40C70" w:rsidP="00D40C70">
      <w:r w:rsidRPr="00F14D84">
        <w:t xml:space="preserve">In case </w:t>
      </w:r>
      <w:proofErr w:type="spellStart"/>
      <w:r w:rsidRPr="00F14D84">
        <w:t>i</w:t>
      </w:r>
      <w:proofErr w:type="spellEnd"/>
      <w:r w:rsidRPr="00F14D84">
        <w:t>,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F14D84" w:rsidRDefault="00D40C70" w:rsidP="00295835">
      <w:pPr>
        <w:pStyle w:val="Heading4"/>
      </w:pPr>
      <w:bookmarkStart w:id="4490" w:name="_CR6_5_4_4"/>
      <w:bookmarkStart w:id="4491" w:name="_Toc20218147"/>
      <w:bookmarkStart w:id="4492" w:name="_Toc27744032"/>
      <w:bookmarkStart w:id="4493" w:name="_Toc35959604"/>
      <w:bookmarkStart w:id="4494" w:name="_Toc45203037"/>
      <w:bookmarkStart w:id="4495" w:name="_Toc45700413"/>
      <w:bookmarkStart w:id="4496" w:name="_Toc51920149"/>
      <w:bookmarkStart w:id="4497" w:name="_Toc68251209"/>
      <w:bookmarkStart w:id="4498" w:name="_Toc209861061"/>
      <w:bookmarkEnd w:id="4490"/>
      <w:r w:rsidRPr="00F14D84">
        <w:t>6.5.</w:t>
      </w:r>
      <w:r w:rsidRPr="00F14D84">
        <w:rPr>
          <w:lang w:eastAsia="ko-KR"/>
        </w:rPr>
        <w:t>4</w:t>
      </w:r>
      <w:r w:rsidRPr="00F14D84">
        <w:t>.4</w:t>
      </w:r>
      <w:r w:rsidRPr="00F14D84">
        <w:tab/>
        <w:t>UE requested bearer resource modification procedure not accepted by the network</w:t>
      </w:r>
      <w:bookmarkEnd w:id="4491"/>
      <w:bookmarkEnd w:id="4492"/>
      <w:bookmarkEnd w:id="4493"/>
      <w:bookmarkEnd w:id="4494"/>
      <w:bookmarkEnd w:id="4495"/>
      <w:bookmarkEnd w:id="4496"/>
      <w:bookmarkEnd w:id="4497"/>
      <w:bookmarkEnd w:id="4498"/>
    </w:p>
    <w:p w14:paraId="4FC4A1F0" w14:textId="77777777" w:rsidR="00D40C70" w:rsidRPr="00F14D84" w:rsidRDefault="00D40C70" w:rsidP="00295835">
      <w:pPr>
        <w:pStyle w:val="Heading5"/>
        <w:rPr>
          <w:lang w:eastAsia="zh-CN"/>
        </w:rPr>
      </w:pPr>
      <w:bookmarkStart w:id="4499" w:name="_CR6_5_4_4_1"/>
      <w:bookmarkStart w:id="4500" w:name="_Toc20218148"/>
      <w:bookmarkStart w:id="4501" w:name="_Toc27744033"/>
      <w:bookmarkStart w:id="4502" w:name="_Toc35959605"/>
      <w:bookmarkStart w:id="4503" w:name="_Toc45203038"/>
      <w:bookmarkStart w:id="4504" w:name="_Toc45700414"/>
      <w:bookmarkStart w:id="4505" w:name="_Toc51920150"/>
      <w:bookmarkStart w:id="4506" w:name="_Toc68251210"/>
      <w:bookmarkStart w:id="4507" w:name="_Toc209861062"/>
      <w:bookmarkEnd w:id="4499"/>
      <w:r w:rsidRPr="00F14D84">
        <w:rPr>
          <w:lang w:eastAsia="zh-CN"/>
        </w:rPr>
        <w:t>6.5.4.4.1</w:t>
      </w:r>
      <w:r w:rsidRPr="00F14D84">
        <w:rPr>
          <w:lang w:eastAsia="zh-CN"/>
        </w:rPr>
        <w:tab/>
        <w:t>General</w:t>
      </w:r>
      <w:bookmarkEnd w:id="4500"/>
      <w:bookmarkEnd w:id="4501"/>
      <w:bookmarkEnd w:id="4502"/>
      <w:bookmarkEnd w:id="4503"/>
      <w:bookmarkEnd w:id="4504"/>
      <w:bookmarkEnd w:id="4505"/>
      <w:bookmarkEnd w:id="4506"/>
      <w:bookmarkEnd w:id="4507"/>
    </w:p>
    <w:p w14:paraId="458549FB" w14:textId="77777777" w:rsidR="00D40C70" w:rsidRPr="00F14D84" w:rsidRDefault="00D40C70" w:rsidP="00D40C70">
      <w:r w:rsidRPr="00F14D84">
        <w:t xml:space="preserve">If the bearer resource modification requested cannot be accepted by the network, the MME shall send a BEARER RESOURCE MODIFICATION REJECT message to the UE. The message shall contain </w:t>
      </w:r>
      <w:r w:rsidRPr="00F14D84">
        <w:rPr>
          <w:lang w:eastAsia="zh-CN"/>
        </w:rPr>
        <w:t>the</w:t>
      </w:r>
      <w:r w:rsidRPr="00F14D84">
        <w:t xml:space="preserve"> PTI and an ESM cause value indicating the reason for rejecting the UE requested bearer resource modification.</w:t>
      </w:r>
    </w:p>
    <w:p w14:paraId="2573FB33" w14:textId="77777777" w:rsidR="00D40C70" w:rsidRPr="00F14D84" w:rsidRDefault="00D40C70" w:rsidP="00D40C70">
      <w:r w:rsidRPr="00F14D84">
        <w:t>The ESM cause value typically indicates one of the following:</w:t>
      </w:r>
    </w:p>
    <w:p w14:paraId="6D78A546" w14:textId="77777777" w:rsidR="00D40C70" w:rsidRPr="00F14D84" w:rsidRDefault="00D40C70" w:rsidP="00D40C70">
      <w:pPr>
        <w:pStyle w:val="B1"/>
      </w:pPr>
      <w:r w:rsidRPr="00F14D84">
        <w:t>#26:</w:t>
      </w:r>
      <w:r w:rsidRPr="00F14D84">
        <w:tab/>
        <w:t>insufficient resources;</w:t>
      </w:r>
    </w:p>
    <w:p w14:paraId="48694ECA" w14:textId="77777777" w:rsidR="00D40C70" w:rsidRPr="00F14D84" w:rsidRDefault="00D40C70" w:rsidP="00D40C70">
      <w:pPr>
        <w:pStyle w:val="B1"/>
      </w:pPr>
      <w:r w:rsidRPr="00F14D84">
        <w:t>#30:</w:t>
      </w:r>
      <w:r w:rsidRPr="00F14D84">
        <w:tab/>
      </w:r>
      <w:r w:rsidRPr="00F14D84">
        <w:rPr>
          <w:lang w:eastAsia="zh-CN"/>
        </w:rPr>
        <w:t>request</w:t>
      </w:r>
      <w:r w:rsidRPr="00F14D84">
        <w:t xml:space="preserve"> rejected by Serving GW or PDN GW;</w:t>
      </w:r>
    </w:p>
    <w:p w14:paraId="0B0065A4" w14:textId="77777777" w:rsidR="00D40C70" w:rsidRPr="00F14D84" w:rsidRDefault="00D40C70" w:rsidP="00D40C70">
      <w:pPr>
        <w:pStyle w:val="B1"/>
      </w:pPr>
      <w:r w:rsidRPr="00F14D84">
        <w:t>#31:</w:t>
      </w:r>
      <w:r w:rsidRPr="00F14D84">
        <w:tab/>
      </w:r>
      <w:r w:rsidRPr="00F14D84">
        <w:rPr>
          <w:lang w:eastAsia="zh-CN"/>
        </w:rPr>
        <w:t>request</w:t>
      </w:r>
      <w:r w:rsidRPr="00F14D84">
        <w:t xml:space="preserve"> rejected, unspecified;</w:t>
      </w:r>
    </w:p>
    <w:p w14:paraId="2947F848" w14:textId="77777777" w:rsidR="00D40C70" w:rsidRPr="00F14D84" w:rsidRDefault="00D40C70" w:rsidP="00D40C70">
      <w:pPr>
        <w:pStyle w:val="B1"/>
      </w:pPr>
      <w:r w:rsidRPr="00F14D84">
        <w:t>#32:</w:t>
      </w:r>
      <w:r w:rsidRPr="00F14D84">
        <w:tab/>
        <w:t>service option not supported;</w:t>
      </w:r>
    </w:p>
    <w:p w14:paraId="490CA25F" w14:textId="77777777" w:rsidR="00D40C70" w:rsidRPr="00F14D84" w:rsidRDefault="00D40C70" w:rsidP="00D40C70">
      <w:pPr>
        <w:pStyle w:val="B1"/>
      </w:pPr>
      <w:r w:rsidRPr="00F14D84">
        <w:t>#33:</w:t>
      </w:r>
      <w:r w:rsidRPr="00F14D84">
        <w:tab/>
        <w:t>requested service option not subscribed;</w:t>
      </w:r>
    </w:p>
    <w:p w14:paraId="04BDE38B" w14:textId="77777777" w:rsidR="00D40C70" w:rsidRPr="00F14D84" w:rsidRDefault="00D40C70" w:rsidP="00D40C70">
      <w:pPr>
        <w:pStyle w:val="B1"/>
      </w:pPr>
      <w:r w:rsidRPr="00F14D84">
        <w:t>#34:</w:t>
      </w:r>
      <w:r w:rsidRPr="00F14D84">
        <w:tab/>
        <w:t>service option temporarily out of order;</w:t>
      </w:r>
    </w:p>
    <w:p w14:paraId="03CEF47C" w14:textId="77777777" w:rsidR="00D40C70" w:rsidRPr="00F14D84" w:rsidRDefault="00D40C70" w:rsidP="00D40C70">
      <w:pPr>
        <w:pStyle w:val="B1"/>
      </w:pPr>
      <w:r w:rsidRPr="00F14D84">
        <w:t>#35:</w:t>
      </w:r>
      <w:r w:rsidRPr="00F14D84">
        <w:tab/>
        <w:t>PTI already in use;</w:t>
      </w:r>
    </w:p>
    <w:p w14:paraId="3585FA3C" w14:textId="77777777" w:rsidR="00D40C70" w:rsidRPr="00F14D84" w:rsidRDefault="00D40C70" w:rsidP="00D40C70">
      <w:pPr>
        <w:pStyle w:val="B1"/>
      </w:pPr>
      <w:r w:rsidRPr="00F14D84">
        <w:t>#37:</w:t>
      </w:r>
      <w:r w:rsidRPr="00F14D84">
        <w:tab/>
        <w:t>EPS QoS not accepted;</w:t>
      </w:r>
    </w:p>
    <w:p w14:paraId="6FDDAAAF" w14:textId="77777777" w:rsidR="00D40C70" w:rsidRPr="00F14D84" w:rsidRDefault="00D40C70" w:rsidP="00D40C70">
      <w:pPr>
        <w:pStyle w:val="B1"/>
      </w:pPr>
      <w:r w:rsidRPr="00F14D84">
        <w:t>#41:</w:t>
      </w:r>
      <w:r w:rsidRPr="00F14D84">
        <w:tab/>
        <w:t>semantic error in the TFT operation;</w:t>
      </w:r>
    </w:p>
    <w:p w14:paraId="25E9E214" w14:textId="77777777" w:rsidR="00D40C70" w:rsidRPr="00F14D84" w:rsidRDefault="00D40C70" w:rsidP="00D40C70">
      <w:pPr>
        <w:pStyle w:val="B1"/>
      </w:pPr>
      <w:r w:rsidRPr="00F14D84">
        <w:t>#42:</w:t>
      </w:r>
      <w:r w:rsidRPr="00F14D84">
        <w:tab/>
        <w:t>syntactical error in the TFT operation;</w:t>
      </w:r>
    </w:p>
    <w:p w14:paraId="1892DF54" w14:textId="77777777" w:rsidR="00D40C70" w:rsidRPr="00F14D84" w:rsidRDefault="00D40C70" w:rsidP="00D40C70">
      <w:pPr>
        <w:pStyle w:val="B1"/>
      </w:pPr>
      <w:r w:rsidRPr="00F14D84">
        <w:t>#43:</w:t>
      </w:r>
      <w:r w:rsidRPr="00F14D84">
        <w:tab/>
        <w:t>invalid EPS bearer identity;</w:t>
      </w:r>
    </w:p>
    <w:p w14:paraId="558E469F" w14:textId="77777777" w:rsidR="00D40C70" w:rsidRPr="00F14D84" w:rsidRDefault="00D40C70" w:rsidP="00D40C70">
      <w:pPr>
        <w:pStyle w:val="B1"/>
      </w:pPr>
      <w:r w:rsidRPr="00F14D84">
        <w:t>#44:</w:t>
      </w:r>
      <w:r w:rsidRPr="00F14D84">
        <w:tab/>
        <w:t>semantic error(s) in packet filter(s);</w:t>
      </w:r>
    </w:p>
    <w:p w14:paraId="4E3828F0" w14:textId="77777777" w:rsidR="00D40C70" w:rsidRPr="00F14D84" w:rsidRDefault="00D40C70" w:rsidP="00D40C70">
      <w:pPr>
        <w:pStyle w:val="B1"/>
      </w:pPr>
      <w:r w:rsidRPr="00F14D84">
        <w:t>#45:</w:t>
      </w:r>
      <w:r w:rsidRPr="00F14D84">
        <w:tab/>
        <w:t>syntactical error(s) in packet filter(s);</w:t>
      </w:r>
    </w:p>
    <w:p w14:paraId="5B875D99" w14:textId="77777777" w:rsidR="00D40C70" w:rsidRPr="00F14D84" w:rsidRDefault="00D40C70" w:rsidP="00D40C70">
      <w:pPr>
        <w:pStyle w:val="B1"/>
      </w:pPr>
      <w:r w:rsidRPr="00F14D84">
        <w:rPr>
          <w:lang w:eastAsia="ko-KR"/>
        </w:rPr>
        <w:t>#56:</w:t>
      </w:r>
      <w:r w:rsidRPr="00F14D84">
        <w:rPr>
          <w:lang w:eastAsia="ko-KR"/>
        </w:rPr>
        <w:tab/>
      </w:r>
      <w:r w:rsidRPr="00F14D84">
        <w:t>collision with network initiated request</w:t>
      </w:r>
      <w:r w:rsidRPr="00F14D84">
        <w:rPr>
          <w:lang w:eastAsia="ko-KR"/>
        </w:rPr>
        <w:t>;</w:t>
      </w:r>
    </w:p>
    <w:p w14:paraId="731E8B53" w14:textId="77777777" w:rsidR="00D40C70" w:rsidRPr="00F14D84" w:rsidRDefault="00D40C70" w:rsidP="00D40C70">
      <w:pPr>
        <w:pStyle w:val="B1"/>
        <w:rPr>
          <w:lang w:eastAsia="zh-CN"/>
        </w:rPr>
      </w:pPr>
      <w:r w:rsidRPr="00F14D84">
        <w:rPr>
          <w:lang w:eastAsia="zh-CN"/>
        </w:rPr>
        <w:t>#59:</w:t>
      </w:r>
      <w:r w:rsidRPr="00F14D84">
        <w:rPr>
          <w:lang w:eastAsia="zh-CN"/>
        </w:rPr>
        <w:tab/>
        <w:t>unsupported QCI value;</w:t>
      </w:r>
    </w:p>
    <w:p w14:paraId="75D3D9B3" w14:textId="77777777" w:rsidR="00D40C70" w:rsidRPr="00F14D84" w:rsidRDefault="00D40C70" w:rsidP="00D40C70">
      <w:pPr>
        <w:pStyle w:val="B1"/>
        <w:rPr>
          <w:lang w:eastAsia="zh-CN"/>
        </w:rPr>
      </w:pPr>
      <w:r w:rsidRPr="00F14D84">
        <w:rPr>
          <w:lang w:eastAsia="ko-KR"/>
        </w:rPr>
        <w:t>#60:</w:t>
      </w:r>
      <w:r w:rsidRPr="00F14D84">
        <w:rPr>
          <w:lang w:eastAsia="ko-KR"/>
        </w:rPr>
        <w:tab/>
        <w:t xml:space="preserve">bearer handling </w:t>
      </w:r>
      <w:r w:rsidRPr="00F14D84">
        <w:t>not supported; or</w:t>
      </w:r>
    </w:p>
    <w:p w14:paraId="5B538D41" w14:textId="77777777" w:rsidR="00D40C70" w:rsidRPr="00F14D84" w:rsidRDefault="00D40C70" w:rsidP="00D40C70">
      <w:pPr>
        <w:pStyle w:val="B1"/>
      </w:pPr>
      <w:r w:rsidRPr="00F14D84">
        <w:t>#95 – 111:</w:t>
      </w:r>
      <w:r w:rsidRPr="00F14D84">
        <w:tab/>
        <w:t>protocol errors.</w:t>
      </w:r>
    </w:p>
    <w:p w14:paraId="2F5EDFBD" w14:textId="77777777" w:rsidR="00D40C70" w:rsidRPr="00F14D84" w:rsidRDefault="00D40C70" w:rsidP="00D40C70">
      <w:pPr>
        <w:rPr>
          <w:lang w:eastAsia="ko-KR"/>
        </w:rPr>
      </w:pPr>
      <w:r w:rsidRPr="00F14D84">
        <w:rPr>
          <w:lang w:eastAsia="ko-KR"/>
        </w:rPr>
        <w:t xml:space="preserve">If the bearer resource modification requested is for an established LIPA PDN connection or SIPTO </w:t>
      </w:r>
      <w:r w:rsidRPr="00F14D84">
        <w:rPr>
          <w:lang w:eastAsia="zh-CN"/>
        </w:rPr>
        <w:t xml:space="preserve">at the local network </w:t>
      </w:r>
      <w:r w:rsidRPr="00F14D84">
        <w:rPr>
          <w:lang w:eastAsia="ko-KR"/>
        </w:rPr>
        <w:t>PDN connection, then</w:t>
      </w:r>
      <w:r w:rsidRPr="00F14D84">
        <w:t xml:space="preserve"> the network shall reply with a BEARER RESOURCE MODIFICATION REJECT message </w:t>
      </w:r>
      <w:r w:rsidRPr="00F14D84">
        <w:rPr>
          <w:lang w:eastAsia="ko-KR"/>
        </w:rPr>
        <w:t xml:space="preserve">with ESM cause #60 </w:t>
      </w:r>
      <w:r w:rsidRPr="00F14D84">
        <w:t>"</w:t>
      </w:r>
      <w:r w:rsidRPr="00F14D84">
        <w:rPr>
          <w:lang w:eastAsia="ko-KR"/>
        </w:rPr>
        <w:t>bearer handling not supported</w:t>
      </w:r>
      <w:r w:rsidRPr="00F14D84">
        <w:t>".</w:t>
      </w:r>
    </w:p>
    <w:p w14:paraId="65BA296E" w14:textId="77777777" w:rsidR="00D40C70" w:rsidRPr="00F14D84" w:rsidRDefault="00D40C70" w:rsidP="00D40C70">
      <w:r w:rsidRPr="00F14D84">
        <w:t>If the requested new TFT is not available, then the BEARER RESOURCE MODIFICATION REJECT message shall be sent.</w:t>
      </w:r>
    </w:p>
    <w:p w14:paraId="31D43DA6" w14:textId="77777777" w:rsidR="00D40C70" w:rsidRPr="00F14D84" w:rsidRDefault="00D40C70" w:rsidP="00D40C70">
      <w:pPr>
        <w:keepNext/>
      </w:pPr>
      <w:r w:rsidRPr="00F14D84">
        <w:t>The TFT in the request message is checked by the network for different types of TFT IE errors as follows:</w:t>
      </w:r>
    </w:p>
    <w:p w14:paraId="364DD73B" w14:textId="77777777" w:rsidR="00D40C70" w:rsidRPr="00F14D84" w:rsidRDefault="00D40C70" w:rsidP="00D40C70">
      <w:pPr>
        <w:pStyle w:val="B1"/>
      </w:pPr>
      <w:r w:rsidRPr="00F14D84">
        <w:t>a)</w:t>
      </w:r>
      <w:r w:rsidRPr="00F14D84">
        <w:tab/>
        <w:t>Semantic errors in TFT operations:</w:t>
      </w:r>
    </w:p>
    <w:p w14:paraId="6346C8AD" w14:textId="77777777" w:rsidR="00D40C70" w:rsidRPr="00F14D84" w:rsidRDefault="00D40C70" w:rsidP="00D40C70">
      <w:pPr>
        <w:pStyle w:val="B2"/>
      </w:pPr>
      <w:r w:rsidRPr="00F14D84">
        <w:t>1)</w:t>
      </w:r>
      <w:r w:rsidRPr="00F14D84">
        <w:tab/>
        <w:t xml:space="preserve">When the </w:t>
      </w:r>
      <w:r w:rsidRPr="00F14D84">
        <w:rPr>
          <w:i/>
        </w:rPr>
        <w:t>TFT operation</w:t>
      </w:r>
      <w:r w:rsidRPr="00F14D84">
        <w:t xml:space="preserve"> is an operation other than "Replace packet filters in existing TFT", </w:t>
      </w:r>
      <w:r w:rsidRPr="00F14D84">
        <w:rPr>
          <w:lang w:eastAsia="zh-CN"/>
        </w:rPr>
        <w:t xml:space="preserve">"Add packet filters to existing TFT", </w:t>
      </w:r>
      <w:r w:rsidRPr="00F14D84">
        <w:t>"Delete packet filters from existing TFT" or "No TFT operation".</w:t>
      </w:r>
    </w:p>
    <w:p w14:paraId="2D8D7150" w14:textId="77777777" w:rsidR="00D40C70" w:rsidRPr="00F14D84" w:rsidRDefault="00D40C70" w:rsidP="00D40C70">
      <w:pPr>
        <w:pStyle w:val="B2"/>
      </w:pPr>
      <w:r w:rsidRPr="00F14D84">
        <w:t>2)</w:t>
      </w:r>
      <w:r w:rsidRPr="00F14D84">
        <w:tab/>
        <w:t xml:space="preserve">When the </w:t>
      </w:r>
      <w:r w:rsidRPr="00F14D84">
        <w:rPr>
          <w:i/>
        </w:rPr>
        <w:t>TFT operation</w:t>
      </w:r>
      <w:r w:rsidRPr="00F14D84">
        <w:t xml:space="preserve"> is "Replace packet filters in existing TFT"</w:t>
      </w:r>
      <w:r w:rsidRPr="00F14D84">
        <w:rPr>
          <w:lang w:eastAsia="zh-CN"/>
        </w:rPr>
        <w:t>, "Add packet filters to existing TFT"</w:t>
      </w:r>
      <w:r w:rsidRPr="00F14D84">
        <w:t xml:space="preserve"> or "Delete packet filters from existing TFT", the EPS bearer context being modified is the default EPS bearer content and there is no TFT for the default EPS bearer context.</w:t>
      </w:r>
    </w:p>
    <w:p w14:paraId="2640C316" w14:textId="77777777" w:rsidR="00D40C70" w:rsidRPr="00F14D84" w:rsidRDefault="00D40C70" w:rsidP="00D40C70">
      <w:pPr>
        <w:pStyle w:val="B2"/>
      </w:pPr>
      <w:r w:rsidRPr="00F14D84">
        <w:t>3)</w:t>
      </w:r>
      <w:r w:rsidRPr="00F14D84">
        <w:rPr>
          <w:i/>
        </w:rPr>
        <w:tab/>
        <w:t>TFT operation</w:t>
      </w:r>
      <w:r w:rsidRPr="00F14D84">
        <w:t xml:space="preserve"> = "Delete packet filters from existing TFT" when it would render the TFT empty.</w:t>
      </w:r>
    </w:p>
    <w:p w14:paraId="1D88DF3D" w14:textId="77777777" w:rsidR="00D40C70" w:rsidRPr="00F14D84" w:rsidRDefault="00D40C70" w:rsidP="00D40C70">
      <w:pPr>
        <w:pStyle w:val="B1"/>
      </w:pPr>
      <w:r w:rsidRPr="00F14D84">
        <w:tab/>
        <w:t>In case 1 the network shall reject the modification request with ESM cause #41 "semantic error in the TFT operation".</w:t>
      </w:r>
    </w:p>
    <w:p w14:paraId="26E8DC23" w14:textId="77777777" w:rsidR="00D40C70" w:rsidRPr="00F14D84" w:rsidRDefault="00D40C70" w:rsidP="00D40C70">
      <w:pPr>
        <w:pStyle w:val="B1"/>
      </w:pPr>
      <w:r w:rsidRPr="00F14D8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F14D84">
        <w:rPr>
          <w:i/>
        </w:rPr>
        <w:t>TFT operation</w:t>
      </w:r>
      <w:r w:rsidRPr="00F14D84">
        <w:t xml:space="preserve"> = "Delete existing TFT" in the MODIFY EPS BEARER CONTEXT REQUEST message.</w:t>
      </w:r>
    </w:p>
    <w:p w14:paraId="4E51EE4D" w14:textId="538E0343" w:rsidR="00D40C70" w:rsidRPr="00F14D84" w:rsidRDefault="00D40C70" w:rsidP="00D40C70">
      <w:pPr>
        <w:pStyle w:val="B1"/>
      </w:pPr>
      <w:r w:rsidRPr="00F14D84">
        <w:tab/>
        <w:t>In case 2, if the TFT operation is "Replace packet filters in existing TFT"</w:t>
      </w:r>
      <w:r w:rsidRPr="00F14D84">
        <w:rPr>
          <w:lang w:eastAsia="zh-CN"/>
        </w:rPr>
        <w:t xml:space="preserve"> or "Add packet filters to existing TFT"</w:t>
      </w:r>
      <w:r w:rsidRPr="00F14D84">
        <w:t xml:space="preserve">, the network shall process the new request as a request with TFT operation = "Create </w:t>
      </w:r>
      <w:del w:id="4508" w:author="CR4630" w:date="2025-12-10T11:50:00Z" w16du:dateUtc="2025-12-10T10:50:00Z">
        <w:r w:rsidRPr="00F14D84" w:rsidDel="00D357A1">
          <w:delText xml:space="preserve">a </w:delText>
        </w:r>
      </w:del>
      <w:r w:rsidRPr="00F14D84">
        <w:t>new TFT".</w:t>
      </w:r>
    </w:p>
    <w:p w14:paraId="382FD3AB" w14:textId="77777777" w:rsidR="00D40C70" w:rsidRPr="00F14D84" w:rsidRDefault="00D40C70" w:rsidP="00D40C70">
      <w:pPr>
        <w:pStyle w:val="B1"/>
      </w:pPr>
      <w:r w:rsidRPr="00F14D8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F14D84" w:rsidRDefault="00D40C70" w:rsidP="00D40C70">
      <w:pPr>
        <w:pStyle w:val="B1"/>
      </w:pPr>
      <w:r w:rsidRPr="00F14D8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F14D84" w:rsidRDefault="00D40C70" w:rsidP="00D40C70">
      <w:pPr>
        <w:pStyle w:val="B1"/>
      </w:pPr>
      <w:r w:rsidRPr="00F14D84">
        <w:t>b)</w:t>
      </w:r>
      <w:r w:rsidRPr="00F14D84">
        <w:tab/>
        <w:t>Syntactical errors in TFT operations:</w:t>
      </w:r>
    </w:p>
    <w:p w14:paraId="09454C0A" w14:textId="77777777" w:rsidR="00D40C70" w:rsidRPr="00F14D84" w:rsidRDefault="00D40C70" w:rsidP="00D40C70">
      <w:pPr>
        <w:pStyle w:val="B2"/>
      </w:pPr>
      <w:r w:rsidRPr="00F14D84">
        <w:t>1)</w:t>
      </w:r>
      <w:r w:rsidRPr="00F14D84">
        <w:tab/>
        <w:t xml:space="preserve">When the </w:t>
      </w:r>
      <w:r w:rsidRPr="00F14D84">
        <w:rPr>
          <w:i/>
        </w:rPr>
        <w:t>TFT operation</w:t>
      </w:r>
      <w:r w:rsidRPr="00F14D84">
        <w:t xml:space="preserve"> = "Replace packet filters in existing TFT"</w:t>
      </w:r>
      <w:r w:rsidRPr="00F14D84">
        <w:rPr>
          <w:lang w:eastAsia="zh-CN"/>
        </w:rPr>
        <w:t>, "Add packet filters to existing TFT"</w:t>
      </w:r>
      <w:r w:rsidRPr="00F14D84">
        <w:t xml:space="preserve"> or "Delete packet filters from existing TFT", and the packet filter list in the TFT IE is empty.</w:t>
      </w:r>
    </w:p>
    <w:p w14:paraId="4282D541" w14:textId="77777777" w:rsidR="00D40C70" w:rsidRPr="00F14D84" w:rsidRDefault="00D40C70" w:rsidP="00D40C70">
      <w:pPr>
        <w:pStyle w:val="B2"/>
      </w:pPr>
      <w:r w:rsidRPr="00F14D84">
        <w:t>2)</w:t>
      </w:r>
      <w:r w:rsidRPr="00F14D84">
        <w:tab/>
      </w:r>
      <w:r w:rsidRPr="00F14D84">
        <w:rPr>
          <w:i/>
        </w:rPr>
        <w:t>TFT operation</w:t>
      </w:r>
      <w:r w:rsidRPr="00F14D84">
        <w:t xml:space="preserve"> = "No TFT operation" with a non-empty packet filter list in the TFT IE.</w:t>
      </w:r>
    </w:p>
    <w:p w14:paraId="303BEC3E" w14:textId="77777777" w:rsidR="00D40C70" w:rsidRPr="00F14D84" w:rsidRDefault="00D40C70" w:rsidP="00D40C70">
      <w:pPr>
        <w:pStyle w:val="B2"/>
      </w:pPr>
      <w:r w:rsidRPr="00F14D84">
        <w:t>3)</w:t>
      </w:r>
      <w:r w:rsidRPr="00F14D84">
        <w:tab/>
      </w:r>
      <w:r w:rsidRPr="00F14D84">
        <w:rPr>
          <w:i/>
        </w:rPr>
        <w:t>TFT operation</w:t>
      </w:r>
      <w:r w:rsidRPr="00F14D84">
        <w:t xml:space="preserve"> = "Replace packet filters in existing TFT" when the packet filter to be replaced does not exist in the original TFT.</w:t>
      </w:r>
    </w:p>
    <w:p w14:paraId="05E2C0E5" w14:textId="77777777" w:rsidR="00D40C70" w:rsidRPr="00F14D84" w:rsidRDefault="00D40C70" w:rsidP="00D40C70">
      <w:pPr>
        <w:pStyle w:val="B2"/>
      </w:pPr>
      <w:r w:rsidRPr="00F14D84">
        <w:t>4)</w:t>
      </w:r>
      <w:r w:rsidRPr="00F14D84">
        <w:rPr>
          <w:i/>
        </w:rPr>
        <w:tab/>
        <w:t>TFT operation</w:t>
      </w:r>
      <w:r w:rsidRPr="00F14D84">
        <w:t xml:space="preserve"> = "Delete packet filters from existing TFT" when the packet filter to be deleted does not exist in the original TFT.</w:t>
      </w:r>
    </w:p>
    <w:p w14:paraId="670ED7C6" w14:textId="77777777" w:rsidR="00D40C70" w:rsidRPr="00F14D84" w:rsidRDefault="00D40C70" w:rsidP="00D40C70">
      <w:pPr>
        <w:pStyle w:val="B2"/>
      </w:pPr>
      <w:r w:rsidRPr="00F14D84">
        <w:t>5)</w:t>
      </w:r>
      <w:r w:rsidRPr="00F14D84">
        <w:rPr>
          <w:i/>
        </w:rPr>
        <w:tab/>
      </w:r>
      <w:r w:rsidRPr="00F14D84">
        <w:rPr>
          <w:iCs/>
        </w:rPr>
        <w:t>Void</w:t>
      </w:r>
    </w:p>
    <w:p w14:paraId="3F78A4D1" w14:textId="77777777" w:rsidR="00D40C70" w:rsidRPr="00F14D84" w:rsidRDefault="00D40C70" w:rsidP="00D40C70">
      <w:pPr>
        <w:pStyle w:val="B2"/>
      </w:pPr>
      <w:r w:rsidRPr="00F14D84">
        <w:t>6)</w:t>
      </w:r>
      <w:r w:rsidRPr="00F14D8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F14D84" w:rsidRDefault="00D40C70" w:rsidP="00D40C70">
      <w:pPr>
        <w:pStyle w:val="B2"/>
      </w:pPr>
      <w:r w:rsidRPr="00F14D84">
        <w:t>7)</w:t>
      </w:r>
      <w:r w:rsidRPr="00F14D84">
        <w:tab/>
      </w:r>
      <w:r w:rsidRPr="00F14D84">
        <w:rPr>
          <w:i/>
        </w:rPr>
        <w:t>TFT operation</w:t>
      </w:r>
      <w:r w:rsidRPr="00F14D84">
        <w:t xml:space="preserve"> = "No TFT operation" with an empty parameters list.</w:t>
      </w:r>
    </w:p>
    <w:p w14:paraId="49118EA5" w14:textId="77777777" w:rsidR="00D40C70" w:rsidRPr="00F14D84" w:rsidRDefault="00D40C70" w:rsidP="00D40C70">
      <w:pPr>
        <w:pStyle w:val="B1"/>
      </w:pPr>
      <w:r w:rsidRPr="00F14D84">
        <w:tab/>
        <w:t xml:space="preserve">In case 3 the network shall not diagnose an error, shall further process the replace request and, if no error according to items c and d was detected, shall perform an EPS bearer context modification procedure using </w:t>
      </w:r>
      <w:r w:rsidRPr="00F14D84">
        <w:rPr>
          <w:i/>
        </w:rPr>
        <w:t>TFT operation</w:t>
      </w:r>
      <w:r w:rsidRPr="00F14D84">
        <w:t xml:space="preserve"> = "Add packet filters to existing TFT" to include the packet filters received to the existing TFT.</w:t>
      </w:r>
    </w:p>
    <w:p w14:paraId="419A3266" w14:textId="77777777" w:rsidR="00D40C70" w:rsidRPr="00F14D84" w:rsidRDefault="00D40C70" w:rsidP="00D40C70">
      <w:pPr>
        <w:pStyle w:val="B1"/>
      </w:pPr>
      <w:r w:rsidRPr="00F14D8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F14D84">
        <w:rPr>
          <w:i/>
        </w:rPr>
        <w:t>TFT operation</w:t>
      </w:r>
      <w:r w:rsidRPr="00F14D84">
        <w:t xml:space="preserve"> = "Delete packet filters from existing TFT" and the received packet filter identifier(s) in the MODIFY EPS BEARER CONTEXT REQUEST message.</w:t>
      </w:r>
    </w:p>
    <w:p w14:paraId="538C4074" w14:textId="2523A16A" w:rsidR="00D40C70" w:rsidRPr="00F14D84" w:rsidRDefault="00D40C70" w:rsidP="00D40C70">
      <w:pPr>
        <w:pStyle w:val="B1"/>
      </w:pPr>
      <w:r w:rsidRPr="00F14D84">
        <w:tab/>
        <w:t>Otherwise</w:t>
      </w:r>
      <w:r w:rsidR="00FB4967" w:rsidRPr="00F14D84">
        <w:t>,</w:t>
      </w:r>
      <w:r w:rsidRPr="00F14D84">
        <w:t xml:space="preserve"> the network shall reject the modification request with ESM cause #42 "syntactical error in the TFT operation".</w:t>
      </w:r>
    </w:p>
    <w:p w14:paraId="2717836E" w14:textId="64D9E322" w:rsidR="00473478" w:rsidRPr="00F14D84" w:rsidRDefault="00473478" w:rsidP="00473478">
      <w:pPr>
        <w:pStyle w:val="NO"/>
        <w:rPr>
          <w:lang w:eastAsia="ko-KR"/>
        </w:rPr>
      </w:pPr>
      <w:r w:rsidRPr="00F14D84">
        <w:t>NOTE</w:t>
      </w:r>
      <w:r w:rsidRPr="00F14D84">
        <w:rPr>
          <w:lang w:eastAsia="ko-KR"/>
        </w:rPr>
        <w:t>:</w:t>
      </w:r>
      <w:r w:rsidRPr="00F14D84">
        <w:rPr>
          <w:lang w:eastAsia="ko-KR"/>
        </w:rPr>
        <w:tab/>
        <w:t>An implementation that strictly follows packet filter list as defined in subclause</w:t>
      </w:r>
      <w:r w:rsidRPr="00F14D84">
        <w:t> </w:t>
      </w:r>
      <w:r w:rsidRPr="00F14D84">
        <w:rPr>
          <w:lang w:eastAsia="ko-KR"/>
        </w:rPr>
        <w:t xml:space="preserve">10.5.6.12 in </w:t>
      </w:r>
      <w:r w:rsidRPr="00F14D84">
        <w:t>3GPP TS </w:t>
      </w:r>
      <w:r w:rsidRPr="00F14D84">
        <w:rPr>
          <w:lang w:eastAsia="zh-CN"/>
        </w:rPr>
        <w:t>24.008 [13]</w:t>
      </w:r>
      <w:r w:rsidRPr="00F14D84">
        <w:rPr>
          <w:lang w:eastAsia="ko-KR"/>
        </w:rPr>
        <w:t xml:space="preserve"> might not detect case 2).</w:t>
      </w:r>
    </w:p>
    <w:p w14:paraId="46919455" w14:textId="77777777" w:rsidR="00D40C70" w:rsidRPr="00F14D84" w:rsidRDefault="00D40C70" w:rsidP="00D40C70">
      <w:pPr>
        <w:pStyle w:val="B1"/>
      </w:pPr>
      <w:r w:rsidRPr="00F14D84">
        <w:t>c)</w:t>
      </w:r>
      <w:r w:rsidRPr="00F14D84">
        <w:tab/>
        <w:t>Semantic errors in packet filters:</w:t>
      </w:r>
    </w:p>
    <w:p w14:paraId="59F453D3" w14:textId="77777777" w:rsidR="00D40C70" w:rsidRPr="00F14D84" w:rsidRDefault="00D40C70" w:rsidP="00D40C70">
      <w:pPr>
        <w:pStyle w:val="B2"/>
      </w:pPr>
      <w:r w:rsidRPr="00F14D84">
        <w:t>1)</w:t>
      </w:r>
      <w:r w:rsidRPr="00F14D8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F14D84" w:rsidRDefault="00D40C70" w:rsidP="00D40C70">
      <w:pPr>
        <w:pStyle w:val="B2"/>
      </w:pPr>
      <w:r w:rsidRPr="00F14D84">
        <w:t>2)</w:t>
      </w:r>
      <w:r w:rsidRPr="00F14D84">
        <w:tab/>
        <w:t>When the resulting TFT, which is assigned to a dedicated EPS bearer context, does not contain any packet filter applicable for the uplink direction.</w:t>
      </w:r>
    </w:p>
    <w:p w14:paraId="03A39168" w14:textId="77777777" w:rsidR="00D40C70" w:rsidRPr="00F14D84" w:rsidRDefault="00D40C70" w:rsidP="00D40C70">
      <w:pPr>
        <w:pStyle w:val="B1"/>
      </w:pPr>
      <w:r w:rsidRPr="00F14D84">
        <w:tab/>
        <w:t>The network shall reject the modification request with ESM cause #44 "semantic errors in packet filter(s)".</w:t>
      </w:r>
    </w:p>
    <w:p w14:paraId="350DEE8A" w14:textId="77777777" w:rsidR="00D40C70" w:rsidRPr="00F14D84" w:rsidRDefault="00D40C70" w:rsidP="00D40C70">
      <w:pPr>
        <w:pStyle w:val="B1"/>
      </w:pPr>
      <w:r w:rsidRPr="00F14D84">
        <w:t>d)</w:t>
      </w:r>
      <w:r w:rsidRPr="00F14D84">
        <w:tab/>
        <w:t>Syntactical errors in packet filters:</w:t>
      </w:r>
    </w:p>
    <w:p w14:paraId="728500F7" w14:textId="77777777" w:rsidR="00D40C70" w:rsidRPr="00F14D84" w:rsidRDefault="00D40C70" w:rsidP="00D40C70">
      <w:pPr>
        <w:pStyle w:val="B2"/>
      </w:pPr>
      <w:r w:rsidRPr="00F14D84">
        <w:t>1)</w:t>
      </w:r>
      <w:r w:rsidRPr="00F14D84">
        <w:tab/>
        <w:t xml:space="preserve">When the </w:t>
      </w:r>
      <w:r w:rsidRPr="00F14D84">
        <w:rPr>
          <w:i/>
        </w:rPr>
        <w:t>TFT operation</w:t>
      </w:r>
      <w:r w:rsidRPr="00F14D84">
        <w:t xml:space="preserve"> = "Replace packet filters in existing TFT" or </w:t>
      </w:r>
      <w:r w:rsidRPr="00F14D84">
        <w:rPr>
          <w:lang w:eastAsia="zh-CN"/>
        </w:rPr>
        <w:t>"Add packet filters to existing TFT",</w:t>
      </w:r>
      <w:r w:rsidRPr="00F14D84">
        <w:t xml:space="preserve"> and two or more packet filters in the resultant TFT would have identical packet filter identifiers.</w:t>
      </w:r>
    </w:p>
    <w:p w14:paraId="738305F4" w14:textId="77777777" w:rsidR="00D40C70" w:rsidRPr="00F14D84" w:rsidRDefault="00D40C70" w:rsidP="00D40C70">
      <w:pPr>
        <w:pStyle w:val="B2"/>
      </w:pPr>
      <w:r w:rsidRPr="00F14D84">
        <w:t>2)</w:t>
      </w:r>
      <w:r w:rsidRPr="00F14D84">
        <w:tab/>
        <w:t xml:space="preserve">When the </w:t>
      </w:r>
      <w:r w:rsidRPr="00F14D84">
        <w:rPr>
          <w:i/>
        </w:rPr>
        <w:t>TFT operation</w:t>
      </w:r>
      <w:r w:rsidRPr="00F14D84">
        <w:t xml:space="preserve"> = "Replace packet filters in existing TFT" or </w:t>
      </w:r>
      <w:r w:rsidRPr="00F14D84">
        <w:rPr>
          <w:lang w:eastAsia="zh-CN"/>
        </w:rPr>
        <w:t>"Add packet filters to existing TFT",</w:t>
      </w:r>
      <w:r w:rsidRPr="00F14D84">
        <w:t xml:space="preserve"> and two or more packet filters in all TFTs associated with the PDN connection would have identical packet filter precedence values.</w:t>
      </w:r>
    </w:p>
    <w:p w14:paraId="04885628" w14:textId="77777777" w:rsidR="00D40C70" w:rsidRPr="00F14D84" w:rsidRDefault="00D40C70" w:rsidP="00D40C70">
      <w:pPr>
        <w:pStyle w:val="B2"/>
      </w:pPr>
      <w:r w:rsidRPr="00F14D84">
        <w:t>3)</w:t>
      </w:r>
      <w:r w:rsidRPr="00F14D84">
        <w:tab/>
        <w:t>When there are other types of syntactical errors in the coding of packet filters, such as the use of a reserved value for a packet filter component identifier.</w:t>
      </w:r>
    </w:p>
    <w:p w14:paraId="7D5E0163" w14:textId="77777777" w:rsidR="00D40C70" w:rsidRPr="00F14D84" w:rsidRDefault="00D40C70" w:rsidP="00D40C70">
      <w:pPr>
        <w:pStyle w:val="B1"/>
      </w:pPr>
      <w:r w:rsidRPr="00F14D8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F14D84" w:rsidRDefault="00D40C70" w:rsidP="00D40C70">
      <w:pPr>
        <w:pStyle w:val="B1"/>
      </w:pPr>
      <w:r w:rsidRPr="00F14D84">
        <w:tab/>
        <w:t xml:space="preserve">In case 2, if one or more old packet filters belong to the default EPS bearer context, the network shall </w:t>
      </w:r>
      <w:r w:rsidRPr="00F14D84">
        <w:rPr>
          <w:lang w:eastAsia="ko-KR"/>
        </w:rPr>
        <w:t>release the relevant PDN connection</w:t>
      </w:r>
      <w:r w:rsidRPr="00F14D84">
        <w:t xml:space="preserve"> using the EPS bearer context deactivation procedure. If the relevant PDN connection is the last one</w:t>
      </w:r>
      <w:r w:rsidRPr="00F14D84">
        <w:rPr>
          <w:lang w:eastAsia="ko-KR"/>
        </w:rPr>
        <w:t xml:space="preserve"> and </w:t>
      </w:r>
      <w:r w:rsidRPr="00F14D84">
        <w:t>EMM-REGISTERED without PDN connection is not supported by the UE or the MME, the network shall detach the UE using detach type "re-attach required".</w:t>
      </w:r>
    </w:p>
    <w:p w14:paraId="2A156F3B" w14:textId="597A2A8F" w:rsidR="00D40C70" w:rsidRPr="00F14D84" w:rsidRDefault="00D40C70" w:rsidP="00D40C70">
      <w:pPr>
        <w:pStyle w:val="B1"/>
        <w:rPr>
          <w:lang w:eastAsia="zh-TW"/>
        </w:rPr>
      </w:pPr>
      <w:r w:rsidRPr="00F14D84">
        <w:tab/>
        <w:t>Otherwise</w:t>
      </w:r>
      <w:r w:rsidR="00FB4967" w:rsidRPr="00F14D84">
        <w:t>,</w:t>
      </w:r>
      <w:r w:rsidRPr="00F14D84">
        <w:t xml:space="preserve"> the network shall reject the modification request with ESM cause #45 "syntactical errors in packet filter(s)".</w:t>
      </w:r>
    </w:p>
    <w:p w14:paraId="78D6FED3" w14:textId="77777777" w:rsidR="00431B51" w:rsidRPr="00F14D84" w:rsidRDefault="00D40C70" w:rsidP="00D40C70">
      <w:r w:rsidRPr="00F14D84">
        <w:t>The network may include a Back-off timer</w:t>
      </w:r>
      <w:r w:rsidRPr="00F14D84">
        <w:rPr>
          <w:lang w:eastAsia="zh-TW"/>
        </w:rPr>
        <w:t xml:space="preserve"> value IE</w:t>
      </w:r>
      <w:r w:rsidRPr="00F14D84">
        <w:t xml:space="preserve"> in the BEARER RESOURCE MODIFICATION REJECT message.</w:t>
      </w:r>
    </w:p>
    <w:p w14:paraId="55260FB8" w14:textId="6AFAD5B8" w:rsidR="00D40C70" w:rsidRPr="00F14D84" w:rsidRDefault="00D40C70" w:rsidP="00D40C70">
      <w:r w:rsidRPr="00F14D84">
        <w:t xml:space="preserve">The network shall not include </w:t>
      </w:r>
      <w:r w:rsidRPr="00F14D84">
        <w:rPr>
          <w:lang w:eastAsia="ja-JP"/>
        </w:rPr>
        <w:t>the ESM cause</w:t>
      </w:r>
      <w:r w:rsidRPr="00F14D84">
        <w:t xml:space="preserve"> value #26 "insufficient resources" in the BEARER RESOURCE MODIFICATION REJECT message due to </w:t>
      </w:r>
      <w:r w:rsidRPr="00F14D84">
        <w:rPr>
          <w:lang w:eastAsia="zh-CN"/>
        </w:rPr>
        <w:t>APN based congestion control</w:t>
      </w:r>
      <w:r w:rsidRPr="00F14D84">
        <w:rPr>
          <w:lang w:eastAsia="ja-JP"/>
        </w:rPr>
        <w:t xml:space="preserve"> being active.</w:t>
      </w:r>
    </w:p>
    <w:p w14:paraId="3035E18F" w14:textId="77777777" w:rsidR="00D40C70" w:rsidRPr="00F14D84" w:rsidRDefault="00D40C70" w:rsidP="00D40C70">
      <w:pPr>
        <w:rPr>
          <w:lang w:eastAsia="ja-JP"/>
        </w:rPr>
      </w:pPr>
      <w:r w:rsidRPr="00F14D84">
        <w:t>If</w:t>
      </w:r>
      <w:r w:rsidRPr="00F14D84">
        <w:rPr>
          <w:lang w:eastAsia="ja-JP"/>
        </w:rPr>
        <w:t xml:space="preserve"> the Back-off timer value IE is included and the ESM cause</w:t>
      </w:r>
      <w:r w:rsidRPr="00F14D84">
        <w:t xml:space="preserve"> value is not #26 "insufficient resources", the network may include the Re-attempt indicator IE to </w:t>
      </w:r>
      <w:r w:rsidRPr="00F14D84">
        <w:rPr>
          <w:lang w:eastAsia="ja-JP"/>
        </w:rPr>
        <w:t>indicate:</w:t>
      </w:r>
    </w:p>
    <w:p w14:paraId="1E1AEB04" w14:textId="77777777" w:rsidR="00D40C70" w:rsidRPr="00F14D84" w:rsidRDefault="00D40C70" w:rsidP="00D40C70">
      <w:pPr>
        <w:pStyle w:val="B1"/>
      </w:pPr>
      <w:r w:rsidRPr="00F14D84">
        <w:t>-</w:t>
      </w:r>
      <w:r w:rsidRPr="00F14D84">
        <w:tab/>
      </w:r>
      <w:r w:rsidRPr="00F14D84">
        <w:rPr>
          <w:lang w:eastAsia="ja-JP"/>
        </w:rPr>
        <w:t xml:space="preserve">whether </w:t>
      </w:r>
      <w:r w:rsidRPr="00F14D84">
        <w:t xml:space="preserve">the UE is allowed to attempt a PDP context modification procedure in the PLMN for the same </w:t>
      </w:r>
      <w:smartTag w:uri="urn:schemas-microsoft-com:office:smarttags" w:element="stockticker">
        <w:r w:rsidRPr="00F14D84">
          <w:t>APN</w:t>
        </w:r>
      </w:smartTag>
      <w:r w:rsidRPr="00F14D84">
        <w:t xml:space="preserve"> in A/Gb or </w:t>
      </w:r>
      <w:proofErr w:type="spellStart"/>
      <w:r w:rsidRPr="00F14D84">
        <w:t>Iu</w:t>
      </w:r>
      <w:proofErr w:type="spellEnd"/>
      <w:r w:rsidRPr="00F14D84">
        <w:t xml:space="preserve"> mode or a PDU session modification procedure in the PLMN for the same APN in N1 mode; and</w:t>
      </w:r>
    </w:p>
    <w:p w14:paraId="09B6B78C" w14:textId="77777777" w:rsidR="00D40C70" w:rsidRPr="00F14D84" w:rsidRDefault="00D40C70" w:rsidP="00D40C70">
      <w:pPr>
        <w:pStyle w:val="B1"/>
      </w:pPr>
      <w:r w:rsidRPr="00F14D84">
        <w:t>-</w:t>
      </w:r>
      <w:r w:rsidRPr="00F14D84">
        <w:tab/>
        <w:t xml:space="preserve">whether another attempt in A/Gb and </w:t>
      </w:r>
      <w:proofErr w:type="spellStart"/>
      <w:r w:rsidRPr="00F14D84">
        <w:t>Iu</w:t>
      </w:r>
      <w:proofErr w:type="spellEnd"/>
      <w:r w:rsidRPr="00F14D84">
        <w:t xml:space="preserve"> mode, in S1 mode or in N1 mode is allowed in an equivalent PLMN</w:t>
      </w:r>
      <w:r w:rsidRPr="00F14D84">
        <w:rPr>
          <w:lang w:eastAsia="ko-KR"/>
        </w:rPr>
        <w:t>.</w:t>
      </w:r>
    </w:p>
    <w:p w14:paraId="41AC2716" w14:textId="77777777" w:rsidR="00D40C70" w:rsidRPr="00F14D84" w:rsidRDefault="00D40C70" w:rsidP="00D40C70">
      <w:r w:rsidRPr="00F14D84">
        <w:t xml:space="preserve">Upon receipt of a BEARER RESOURCE MODIFICATION REJECT message, the UE shall stop the timer T3481, release the traffic flow aggregate </w:t>
      </w:r>
      <w:r w:rsidRPr="00F14D84">
        <w:rPr>
          <w:lang w:eastAsia="ja-JP"/>
        </w:rPr>
        <w:t xml:space="preserve">description </w:t>
      </w:r>
      <w:r w:rsidRPr="00F14D84">
        <w:t>associated to the PTI value, and enter the state PROCEDURE TRANSACTION INACTIVE.</w:t>
      </w:r>
      <w:r w:rsidRPr="00F14D84">
        <w:rPr>
          <w:lang w:eastAsia="zh-CN"/>
        </w:rPr>
        <w:t xml:space="preserve"> If the ESM cause included in the </w:t>
      </w:r>
      <w:r w:rsidRPr="00F14D84">
        <w:t>BEARER RESOURCE MODIFICATION REJECT message</w:t>
      </w:r>
      <w:r w:rsidRPr="00F14D84">
        <w:rPr>
          <w:lang w:eastAsia="zh-CN"/>
        </w:rPr>
        <w:t xml:space="preserve"> is #43 "invalid EPS bearer identity", the UE locally deactivates the </w:t>
      </w:r>
      <w:r w:rsidRPr="00F14D84">
        <w:rPr>
          <w:lang w:eastAsia="ko-KR"/>
        </w:rPr>
        <w:t>EPS bearer context(s) without</w:t>
      </w:r>
      <w:r w:rsidRPr="00F14D84">
        <w:rPr>
          <w:lang w:eastAsia="zh-CN"/>
        </w:rPr>
        <w:t xml:space="preserve"> </w:t>
      </w:r>
      <w:r w:rsidRPr="00F14D84">
        <w:rPr>
          <w:lang w:eastAsia="ko-KR"/>
        </w:rPr>
        <w:t>peer-to-peer ESM signalling</w:t>
      </w:r>
      <w:r w:rsidRPr="00F14D84">
        <w:rPr>
          <w:lang w:eastAsia="zh-CN"/>
        </w:rPr>
        <w:t>.</w:t>
      </w:r>
    </w:p>
    <w:p w14:paraId="04645DCC" w14:textId="77777777" w:rsidR="00D40C70" w:rsidRPr="00F14D84" w:rsidRDefault="00D40C70" w:rsidP="00295835">
      <w:pPr>
        <w:pStyle w:val="Heading5"/>
        <w:rPr>
          <w:lang w:eastAsia="zh-CN"/>
        </w:rPr>
      </w:pPr>
      <w:bookmarkStart w:id="4509" w:name="_CR6_5_4_4_2"/>
      <w:bookmarkStart w:id="4510" w:name="_Toc20218149"/>
      <w:bookmarkStart w:id="4511" w:name="_Toc27744034"/>
      <w:bookmarkStart w:id="4512" w:name="_Toc35959606"/>
      <w:bookmarkStart w:id="4513" w:name="_Toc45203039"/>
      <w:bookmarkStart w:id="4514" w:name="_Toc45700415"/>
      <w:bookmarkStart w:id="4515" w:name="_Toc51920151"/>
      <w:bookmarkStart w:id="4516" w:name="_Toc68251211"/>
      <w:bookmarkStart w:id="4517" w:name="_Toc209861063"/>
      <w:bookmarkEnd w:id="4509"/>
      <w:r w:rsidRPr="00F14D84">
        <w:rPr>
          <w:lang w:eastAsia="zh-CN"/>
        </w:rPr>
        <w:t>6.5.4.4.2</w:t>
      </w:r>
      <w:r w:rsidRPr="00F14D84">
        <w:rPr>
          <w:lang w:eastAsia="zh-CN"/>
        </w:rPr>
        <w:tab/>
        <w:t>Handling of network rejection due to ESM cause #26</w:t>
      </w:r>
      <w:bookmarkEnd w:id="4510"/>
      <w:bookmarkEnd w:id="4511"/>
      <w:bookmarkEnd w:id="4512"/>
      <w:bookmarkEnd w:id="4513"/>
      <w:bookmarkEnd w:id="4514"/>
      <w:bookmarkEnd w:id="4515"/>
      <w:bookmarkEnd w:id="4516"/>
      <w:bookmarkEnd w:id="4517"/>
    </w:p>
    <w:p w14:paraId="196F16AE" w14:textId="4BDB793F" w:rsidR="00D40C70" w:rsidRPr="00F14D84" w:rsidRDefault="00D40C70" w:rsidP="00D40C70">
      <w:r w:rsidRPr="00F14D84">
        <w:t xml:space="preserve">If the ESM cause value is #26 "insufficient resources" and the Back-off timer </w:t>
      </w:r>
      <w:r w:rsidRPr="00F14D84">
        <w:rPr>
          <w:lang w:eastAsia="zh-TW"/>
        </w:rPr>
        <w:t xml:space="preserve">value </w:t>
      </w:r>
      <w:r w:rsidRPr="00F14D8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F14D84">
        <w:t>clause</w:t>
      </w:r>
      <w:r w:rsidRPr="00F14D84">
        <w:t xml:space="preserve"> 6.5.5; if the UE is a UE configured to use AC11 – 15 in selected PLMN, exceptions are specified in </w:t>
      </w:r>
      <w:r w:rsidR="00FB1684" w:rsidRPr="00F14D84">
        <w:t>clause</w:t>
      </w:r>
      <w:r w:rsidRPr="00F14D84">
        <w:t> 6.3.5):</w:t>
      </w:r>
    </w:p>
    <w:p w14:paraId="55C5D432" w14:textId="0B5432CF" w:rsidR="00D40C70" w:rsidRPr="00F14D84" w:rsidRDefault="00D40C70" w:rsidP="00D40C70">
      <w:pPr>
        <w:pStyle w:val="B1"/>
      </w:pPr>
      <w:proofErr w:type="spellStart"/>
      <w:r w:rsidRPr="00F14D84">
        <w:t>i</w:t>
      </w:r>
      <w:proofErr w:type="spellEnd"/>
      <w:r w:rsidRPr="00F14D84">
        <w:t>)</w:t>
      </w:r>
      <w:r w:rsidRPr="00F14D84">
        <w:tab/>
        <w:t xml:space="preserve">if the timer value indicates neither zero nor deactivated, </w:t>
      </w:r>
      <w:r w:rsidRPr="00F14D84">
        <w:rPr>
          <w:lang w:eastAsia="zh-CN"/>
        </w:rPr>
        <w:t>the UE shall stop timer T3396 associated with the corresponding APN, if it is running. T</w:t>
      </w:r>
      <w:r w:rsidRPr="00F14D84">
        <w:t xml:space="preserve">he UE shall </w:t>
      </w:r>
      <w:r w:rsidRPr="00F14D84">
        <w:rPr>
          <w:lang w:eastAsia="zh-CN"/>
        </w:rPr>
        <w:t xml:space="preserve">then </w:t>
      </w:r>
      <w:r w:rsidRPr="00F14D84">
        <w:t>start T3396</w:t>
      </w:r>
      <w:r w:rsidRPr="00F14D84">
        <w:rPr>
          <w:lang w:eastAsia="zh-CN"/>
        </w:rPr>
        <w:t xml:space="preserve"> </w:t>
      </w:r>
      <w:r w:rsidRPr="00F14D84">
        <w:t>with the value provided in the Back-off timer value IE and not send another PDN CONNECTIVITY REQUEST</w:t>
      </w:r>
      <w:r w:rsidRPr="00F14D84">
        <w:rPr>
          <w:lang w:eastAsia="zh-TW"/>
        </w:rPr>
        <w:t>,</w:t>
      </w:r>
      <w:r w:rsidRPr="00F14D84">
        <w:t xml:space="preserve">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 xml:space="preserve">6.5.4.1, </w:t>
      </w:r>
      <w:r w:rsidRPr="00F14D84">
        <w:rPr>
          <w:lang w:eastAsia="zh-TW"/>
        </w:rPr>
        <w:t xml:space="preserve">or </w:t>
      </w:r>
      <w:r w:rsidRPr="00F14D84">
        <w:t>BEARER RESOURCE ALLOCATION RE</w:t>
      </w:r>
      <w:r w:rsidRPr="00F14D84">
        <w:rPr>
          <w:lang w:eastAsia="zh-TW"/>
        </w:rPr>
        <w:t>QUEST</w:t>
      </w:r>
      <w:r w:rsidRPr="00F14D8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F14D84">
        <w:rPr>
          <w:lang w:eastAsia="zh-TW"/>
        </w:rPr>
        <w:t xml:space="preserve"> with exception of those identified in </w:t>
      </w:r>
      <w:r w:rsidR="00FB1684" w:rsidRPr="00F14D84">
        <w:rPr>
          <w:lang w:eastAsia="zh-TW"/>
        </w:rPr>
        <w:t>clause</w:t>
      </w:r>
      <w:r w:rsidRPr="00F14D84">
        <w:rPr>
          <w:lang w:eastAsia="zh-TW"/>
        </w:rPr>
        <w:t> </w:t>
      </w:r>
      <w:r w:rsidRPr="00F14D8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F14D84" w:rsidRDefault="00D40C70" w:rsidP="00D40C70">
      <w:pPr>
        <w:pStyle w:val="B1"/>
        <w:rPr>
          <w:lang w:eastAsia="zh-TW"/>
        </w:rPr>
      </w:pPr>
      <w:r w:rsidRPr="00F14D84">
        <w:t>ii)</w:t>
      </w:r>
      <w:r w:rsidRPr="00F14D84">
        <w:tab/>
        <w:t>if the timer value indicates that this timer is deactivated, the UE shall not send another PDN CONNECTIVITY REQUEST</w:t>
      </w:r>
      <w:r w:rsidRPr="00F14D84">
        <w:rPr>
          <w:lang w:eastAsia="zh-TW"/>
        </w:rPr>
        <w:t>,</w:t>
      </w:r>
      <w:r w:rsidRPr="00F14D84">
        <w:t xml:space="preserve">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or </w:t>
      </w:r>
      <w:r w:rsidRPr="00F14D84">
        <w:t>BEARER RESOURCE ALLOCATION RE</w:t>
      </w:r>
      <w:r w:rsidRPr="00F14D84">
        <w:rPr>
          <w:lang w:eastAsia="zh-TW"/>
        </w:rPr>
        <w:t>QUEST</w:t>
      </w:r>
      <w:r w:rsidRPr="00F14D84">
        <w:t xml:space="preserve"> message for the same APN</w:t>
      </w:r>
      <w:r w:rsidRPr="00F14D84">
        <w:rPr>
          <w:lang w:eastAsia="zh-TW"/>
        </w:rPr>
        <w:t xml:space="preserve"> </w:t>
      </w:r>
      <w:r w:rsidRPr="00F14D84">
        <w:t>until the UE is switched off or the USIM is removed or the UE receives an ACTIVATE DEFAULT EPS BEARER CONTEXT REQUEST</w:t>
      </w:r>
      <w:r w:rsidRPr="00F14D84">
        <w:rPr>
          <w:lang w:eastAsia="zh-CN"/>
        </w:rPr>
        <w:t>,</w:t>
      </w:r>
      <w:r w:rsidRPr="00F14D84">
        <w:t xml:space="preserve"> ACTIVATE DEDICATED EPS BEARER CONTEXT REQUEST or MODIFY EPS BEARER CONTEXT REQUEST message for the same APN from the network or a DEACTIVATE EPS BEARER CONTEXT REQUEST message</w:t>
      </w:r>
      <w:r w:rsidRPr="00F14D84">
        <w:rPr>
          <w:lang w:eastAsia="ko-KR"/>
        </w:rPr>
        <w:t xml:space="preserve"> including ESM cause #39 "reactivation requested"</w:t>
      </w:r>
      <w:r w:rsidRPr="00F14D84">
        <w:rPr>
          <w:lang w:eastAsia="zh-CN"/>
        </w:rPr>
        <w:t xml:space="preserve"> for a default EPS bearer context for the same APN</w:t>
      </w:r>
      <w:r w:rsidRPr="00F14D8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F14D84">
        <w:rPr>
          <w:lang w:eastAsia="zh-TW"/>
        </w:rPr>
        <w:t>or</w:t>
      </w:r>
    </w:p>
    <w:p w14:paraId="0A918A6F" w14:textId="77777777" w:rsidR="00D40C70" w:rsidRPr="00F14D84" w:rsidRDefault="00D40C70" w:rsidP="00D40C70">
      <w:pPr>
        <w:pStyle w:val="B1"/>
      </w:pPr>
      <w:r w:rsidRPr="00F14D84">
        <w:t>iii)</w:t>
      </w:r>
      <w:r w:rsidRPr="00F14D84">
        <w:tab/>
        <w:t>if the timer value indicates zero, the UE:</w:t>
      </w:r>
    </w:p>
    <w:p w14:paraId="0C786D04" w14:textId="77777777" w:rsidR="00D40C70" w:rsidRPr="00F14D84" w:rsidRDefault="00D40C70" w:rsidP="00D40C70">
      <w:pPr>
        <w:pStyle w:val="B2"/>
      </w:pPr>
      <w:r w:rsidRPr="00F14D84">
        <w:t>-</w:t>
      </w:r>
      <w:r w:rsidRPr="00F14D84">
        <w:tab/>
        <w:t>shall stop timer T3396 associated with the corresponding APN, if running, and may send another PDN CONNECTIVITY REQUEST</w:t>
      </w:r>
      <w:r w:rsidRPr="00F14D84">
        <w:rPr>
          <w:lang w:eastAsia="zh-TW"/>
        </w:rPr>
        <w:t>,</w:t>
      </w:r>
      <w:r w:rsidRPr="00F14D84">
        <w:t xml:space="preserve"> BEARER RESOURCE MODIFICATION REQUEST</w:t>
      </w:r>
      <w:r w:rsidRPr="00F14D84">
        <w:rPr>
          <w:lang w:eastAsia="zh-TW"/>
        </w:rPr>
        <w:t xml:space="preserve"> or </w:t>
      </w:r>
      <w:r w:rsidRPr="00F14D84">
        <w:t>BEARER RESOURCE ALLOCATION RE</w:t>
      </w:r>
      <w:r w:rsidRPr="00F14D84">
        <w:rPr>
          <w:lang w:eastAsia="zh-TW"/>
        </w:rPr>
        <w:t>QUEST</w:t>
      </w:r>
      <w:r w:rsidRPr="00F14D84">
        <w:t xml:space="preserve"> </w:t>
      </w:r>
      <w:r w:rsidRPr="00F14D84">
        <w:rPr>
          <w:lang w:eastAsia="zh-TW"/>
        </w:rPr>
        <w:t xml:space="preserve">message </w:t>
      </w:r>
      <w:r w:rsidRPr="00F14D84">
        <w:t>for the same APN; and</w:t>
      </w:r>
    </w:p>
    <w:p w14:paraId="02FAD7C5" w14:textId="77777777" w:rsidR="00D40C70" w:rsidRPr="00F14D84" w:rsidRDefault="00D40C70" w:rsidP="00D40C70">
      <w:pPr>
        <w:pStyle w:val="B2"/>
      </w:pPr>
      <w:r w:rsidRPr="00F14D84">
        <w:t>-</w:t>
      </w:r>
      <w:r w:rsidRPr="00F14D84">
        <w:tab/>
      </w:r>
      <w:r w:rsidRPr="00F14D84">
        <w:rPr>
          <w:lang w:eastAsia="ja-JP"/>
        </w:rPr>
        <w:t>if the UE did not provide an APN for the establishment of the PDN connection</w:t>
      </w:r>
      <w:r w:rsidRPr="00F14D84">
        <w:t xml:space="preserve"> </w:t>
      </w:r>
      <w:r w:rsidRPr="00F14D84">
        <w:rPr>
          <w:lang w:eastAsia="ja-JP"/>
        </w:rPr>
        <w:t>and the request type was different from "emergency"</w:t>
      </w:r>
      <w:r w:rsidRPr="00F14D84">
        <w:t xml:space="preserve"> and from "handover of emergency bearer services"</w:t>
      </w:r>
      <w:r w:rsidRPr="00F14D8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F14D84">
        <w:t xml:space="preserve"> </w:t>
      </w:r>
      <w:r w:rsidRPr="00F14D84">
        <w:rPr>
          <w:lang w:eastAsia="ja-JP"/>
        </w:rPr>
        <w:t>provided by the UE.</w:t>
      </w:r>
    </w:p>
    <w:p w14:paraId="6C346593" w14:textId="01187BD9" w:rsidR="00D40C70" w:rsidRPr="00F14D84" w:rsidRDefault="00D40C70" w:rsidP="00D40C70">
      <w:pPr>
        <w:rPr>
          <w:lang w:eastAsia="zh-TW"/>
        </w:rPr>
      </w:pPr>
      <w:r w:rsidRPr="00F14D84">
        <w:t>If the Back-off timer value IE is not included,</w:t>
      </w:r>
      <w:r w:rsidRPr="00F14D84">
        <w:rPr>
          <w:lang w:eastAsia="zh-TW"/>
        </w:rPr>
        <w:t xml:space="preserve"> </w:t>
      </w:r>
      <w:r w:rsidRPr="00F14D84">
        <w:t>the UE may send a PDN CONNECTIVITY REQUEST</w:t>
      </w:r>
      <w:r w:rsidRPr="00F14D84">
        <w:rPr>
          <w:lang w:eastAsia="zh-TW"/>
        </w:rPr>
        <w:t>,</w:t>
      </w:r>
      <w:r w:rsidRPr="00F14D84">
        <w:t xml:space="preserve"> BEARER RESOURCE MODIFICATION REQUEST </w:t>
      </w:r>
      <w:r w:rsidRPr="00F14D84">
        <w:rPr>
          <w:lang w:eastAsia="zh-TW"/>
        </w:rPr>
        <w:t xml:space="preserve">or </w:t>
      </w:r>
      <w:r w:rsidRPr="00F14D84">
        <w:t>BEARER RESOURCE ALLOCATION RE</w:t>
      </w:r>
      <w:r w:rsidRPr="00F14D84">
        <w:rPr>
          <w:lang w:eastAsia="zh-TW"/>
        </w:rPr>
        <w:t>QUEST</w:t>
      </w:r>
      <w:r w:rsidRPr="00F14D84">
        <w:t xml:space="preserve"> </w:t>
      </w:r>
      <w:r w:rsidRPr="00F14D84">
        <w:rPr>
          <w:lang w:eastAsia="zh-TW"/>
        </w:rPr>
        <w:t xml:space="preserve">messages </w:t>
      </w:r>
      <w:r w:rsidRPr="00F14D84">
        <w:t>for the same APN</w:t>
      </w:r>
      <w:r w:rsidR="005F2789" w:rsidRPr="00F14D84">
        <w:t xml:space="preserve"> as specified in clause 6.3.5.</w:t>
      </w:r>
    </w:p>
    <w:p w14:paraId="31299D69" w14:textId="77777777" w:rsidR="00D40C70" w:rsidRPr="00F14D84" w:rsidRDefault="00D40C70" w:rsidP="00D40C70">
      <w:r w:rsidRPr="00F14D84">
        <w:t>The further actions to be performed by the UE are implementation dependent as part of upper layers responsibility.</w:t>
      </w:r>
    </w:p>
    <w:p w14:paraId="24888A01" w14:textId="77777777" w:rsidR="00D40C70" w:rsidRPr="00F14D84" w:rsidRDefault="00D40C70" w:rsidP="00D40C70">
      <w:pPr>
        <w:rPr>
          <w:lang w:eastAsia="ja-JP"/>
        </w:rPr>
      </w:pPr>
      <w:r w:rsidRPr="00F14D8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F14D84" w:rsidRDefault="00D40C70" w:rsidP="00D40C70">
      <w:r w:rsidRPr="00F14D84">
        <w:rPr>
          <w:lang w:eastAsia="zh-TW"/>
        </w:rPr>
        <w:t>I</w:t>
      </w:r>
      <w:r w:rsidRPr="00F14D84">
        <w:t>f the UE is switched off when the timer T3396 is running, and if the USIM in the UE remains the same when the UE is switched on, the UE behave</w:t>
      </w:r>
      <w:r w:rsidRPr="00F14D84">
        <w:rPr>
          <w:lang w:eastAsia="zh-TW"/>
        </w:rPr>
        <w:t>s</w:t>
      </w:r>
      <w:r w:rsidRPr="00F14D84">
        <w:t xml:space="preserve"> as follows:</w:t>
      </w:r>
    </w:p>
    <w:p w14:paraId="4F799B59" w14:textId="77777777" w:rsidR="00D40C70" w:rsidRPr="00F14D84" w:rsidRDefault="00D40C70" w:rsidP="00D40C70">
      <w:pPr>
        <w:pStyle w:val="B1"/>
        <w:rPr>
          <w:lang w:eastAsia="zh-TW"/>
        </w:rPr>
      </w:pPr>
      <w:r w:rsidRPr="00F14D84">
        <w:t>-</w:t>
      </w:r>
      <w:r w:rsidRPr="00F14D84">
        <w:tab/>
        <w:t xml:space="preserve">let t1 be the time remaining for T3396 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F14D84" w:rsidRDefault="00D40C70" w:rsidP="00D40C70">
      <w:pPr>
        <w:pStyle w:val="B1"/>
        <w:rPr>
          <w:lang w:eastAsia="zh-CN"/>
        </w:rPr>
      </w:pPr>
      <w:r w:rsidRPr="00F14D84">
        <w:rPr>
          <w:lang w:eastAsia="zh-CN"/>
        </w:rPr>
        <w:t>-</w:t>
      </w:r>
      <w:r w:rsidRPr="00F14D84">
        <w:tab/>
        <w:t xml:space="preserve">if prior to switch off, </w:t>
      </w:r>
      <w:r w:rsidRPr="00F14D84">
        <w:rPr>
          <w:lang w:eastAsia="zh-CN"/>
        </w:rPr>
        <w:t xml:space="preserve">timer T3396 was running </w:t>
      </w:r>
      <w:r w:rsidRPr="00F14D8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xml:space="preserve"> 6.5.5; </w:t>
      </w:r>
      <w:r w:rsidRPr="00F14D84">
        <w:t>and</w:t>
      </w:r>
    </w:p>
    <w:p w14:paraId="2969EF1D" w14:textId="63D396C0" w:rsidR="00D40C70" w:rsidRPr="00F14D84" w:rsidRDefault="00D40C70" w:rsidP="00D40C70">
      <w:pPr>
        <w:pStyle w:val="B1"/>
        <w:rPr>
          <w:lang w:eastAsia="zh-CN"/>
        </w:rPr>
      </w:pPr>
      <w:r w:rsidRPr="00F14D84">
        <w:rPr>
          <w:lang w:eastAsia="zh-CN"/>
        </w:rPr>
        <w:t>-</w:t>
      </w:r>
      <w:r w:rsidRPr="00F14D8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F14D84">
        <w:t xml:space="preserve">timer </w:t>
      </w:r>
      <w:r w:rsidRPr="00F14D84">
        <w:rPr>
          <w:lang w:eastAsia="zh-CN"/>
        </w:rPr>
        <w:t>T3396 is restarted</w:t>
      </w:r>
      <w:r w:rsidRPr="00F14D84">
        <w:t xml:space="preserve"> </w:t>
      </w:r>
      <w:r w:rsidRPr="00F14D84">
        <w:rPr>
          <w:lang w:eastAsia="zh-CN"/>
        </w:rPr>
        <w:t>at switch on,</w:t>
      </w:r>
      <w:r w:rsidRPr="00F14D84">
        <w:t xml:space="preserve"> </w:t>
      </w:r>
      <w:r w:rsidRPr="00F14D84">
        <w:rPr>
          <w:lang w:eastAsia="zh-CN"/>
        </w:rPr>
        <w:t xml:space="preserve">then the UE configured for dual priority shall handle session management requests as indicated in </w:t>
      </w:r>
      <w:r w:rsidR="00FB1684" w:rsidRPr="00F14D84">
        <w:rPr>
          <w:lang w:eastAsia="zh-CN"/>
        </w:rPr>
        <w:t>clause</w:t>
      </w:r>
      <w:r w:rsidRPr="00F14D84">
        <w:rPr>
          <w:lang w:eastAsia="zh-CN"/>
        </w:rPr>
        <w:t> 6.5.5.</w:t>
      </w:r>
    </w:p>
    <w:p w14:paraId="6007067F" w14:textId="77777777" w:rsidR="00D40C70" w:rsidRPr="00F14D84" w:rsidRDefault="00D40C70" w:rsidP="00295835">
      <w:pPr>
        <w:pStyle w:val="Heading5"/>
        <w:rPr>
          <w:lang w:eastAsia="zh-CN"/>
        </w:rPr>
      </w:pPr>
      <w:bookmarkStart w:id="4518" w:name="_CR6_5_4_4_3"/>
      <w:bookmarkStart w:id="4519" w:name="_Toc20218150"/>
      <w:bookmarkStart w:id="4520" w:name="_Toc27744035"/>
      <w:bookmarkStart w:id="4521" w:name="_Toc35959607"/>
      <w:bookmarkStart w:id="4522" w:name="_Toc45203040"/>
      <w:bookmarkStart w:id="4523" w:name="_Toc45700416"/>
      <w:bookmarkStart w:id="4524" w:name="_Toc51920152"/>
      <w:bookmarkStart w:id="4525" w:name="_Toc68251212"/>
      <w:bookmarkStart w:id="4526" w:name="_Toc209861064"/>
      <w:bookmarkEnd w:id="4518"/>
      <w:r w:rsidRPr="00F14D84">
        <w:rPr>
          <w:lang w:eastAsia="zh-CN"/>
        </w:rPr>
        <w:t>6.5.4.4.3</w:t>
      </w:r>
      <w:r w:rsidRPr="00F14D84">
        <w:rPr>
          <w:lang w:eastAsia="zh-CN"/>
        </w:rPr>
        <w:tab/>
        <w:t>Handling of network rejection due to ESM cause other than ESM cause #26</w:t>
      </w:r>
      <w:bookmarkEnd w:id="4519"/>
      <w:bookmarkEnd w:id="4520"/>
      <w:bookmarkEnd w:id="4521"/>
      <w:bookmarkEnd w:id="4522"/>
      <w:bookmarkEnd w:id="4523"/>
      <w:bookmarkEnd w:id="4524"/>
      <w:bookmarkEnd w:id="4525"/>
      <w:bookmarkEnd w:id="4526"/>
    </w:p>
    <w:p w14:paraId="0891239C" w14:textId="29BD8461" w:rsidR="00D40C70" w:rsidRPr="00F14D84" w:rsidRDefault="00D40C70" w:rsidP="00D40C70">
      <w:r w:rsidRPr="00F14D8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F14D84">
        <w:t>clause</w:t>
      </w:r>
      <w:r w:rsidRPr="00F14D84">
        <w:t> 6.3.6):</w:t>
      </w:r>
    </w:p>
    <w:p w14:paraId="430FD99C" w14:textId="2F93DBD9" w:rsidR="00D40C70" w:rsidRPr="00F14D84" w:rsidRDefault="00D40C70" w:rsidP="00D40C70">
      <w:pPr>
        <w:pStyle w:val="B1"/>
      </w:pPr>
      <w:r w:rsidRPr="00F14D84">
        <w:t>-</w:t>
      </w:r>
      <w:r w:rsidRPr="00F14D84">
        <w:tab/>
        <w:t xml:space="preserve">if the timer value indicates neither zero nor deactivated, </w:t>
      </w:r>
      <w:r w:rsidRPr="00F14D84">
        <w:rPr>
          <w:lang w:eastAsia="zh-CN"/>
        </w:rPr>
        <w:t xml:space="preserve">the UE shall </w:t>
      </w:r>
      <w:r w:rsidRPr="00F14D84">
        <w:t>start the back-off timer</w:t>
      </w:r>
      <w:r w:rsidRPr="00F14D84">
        <w:rPr>
          <w:lang w:eastAsia="zh-CN"/>
        </w:rPr>
        <w:t xml:space="preserve"> </w:t>
      </w:r>
      <w:r w:rsidRPr="00F14D84">
        <w:t xml:space="preserve">with the value provided in the Back-off timer value IE for the bearer resource modification procedure </w:t>
      </w:r>
      <w:r w:rsidRPr="00F14D84">
        <w:rPr>
          <w:lang w:eastAsia="zh-TW"/>
        </w:rPr>
        <w:t xml:space="preserve">and PLMN and </w:t>
      </w:r>
      <w:smartTag w:uri="urn:schemas-microsoft-com:office:smarttags" w:element="stockticker">
        <w:r w:rsidRPr="00F14D84">
          <w:rPr>
            <w:lang w:eastAsia="zh-TW"/>
          </w:rPr>
          <w:t>APN</w:t>
        </w:r>
      </w:smartTag>
      <w:r w:rsidRPr="00F14D84">
        <w:rPr>
          <w:lang w:eastAsia="zh-TW"/>
        </w:rPr>
        <w:t xml:space="preserve"> combination</w:t>
      </w:r>
      <w:r w:rsidRPr="00F14D84">
        <w:t xml:space="preserve"> and not send another BEARER RESOURCE MODIFICATION REQUEST</w:t>
      </w:r>
      <w:r w:rsidRPr="00F14D84">
        <w:rPr>
          <w:lang w:eastAsia="zh-TW"/>
        </w:rPr>
        <w:t xml:space="preserve"> </w:t>
      </w:r>
      <w:r w:rsidRPr="00F14D84">
        <w:t xml:space="preserve">message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 xml:space="preserve">in the PLMN for the same </w:t>
      </w:r>
      <w:smartTag w:uri="urn:schemas-microsoft-com:office:smarttags" w:element="stockticker">
        <w:r w:rsidRPr="00F14D84">
          <w:t>APN</w:t>
        </w:r>
      </w:smartTag>
      <w:r w:rsidRPr="00F14D84">
        <w:t xml:space="preserve"> until the back-off timer expires, the UE is switched off or the USIM is removed;</w:t>
      </w:r>
    </w:p>
    <w:p w14:paraId="521C0984" w14:textId="1AC4060E" w:rsidR="00D40C70" w:rsidRPr="00F14D84" w:rsidRDefault="00D40C70" w:rsidP="00D40C70">
      <w:pPr>
        <w:pStyle w:val="B1"/>
        <w:rPr>
          <w:lang w:eastAsia="zh-TW"/>
        </w:rPr>
      </w:pPr>
      <w:r w:rsidRPr="00F14D84">
        <w:t>-</w:t>
      </w:r>
      <w:r w:rsidRPr="00F14D84">
        <w:tab/>
        <w:t xml:space="preserve">if the timer value indicates that this timer is deactivated, the UE shall not send another BEARER RESOURCE MODIFICATION REQUEST message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 xml:space="preserve">in the PLMN for the same </w:t>
      </w:r>
      <w:smartTag w:uri="urn:schemas-microsoft-com:office:smarttags" w:element="stockticker">
        <w:r w:rsidRPr="00F14D84">
          <w:t>APN</w:t>
        </w:r>
      </w:smartTag>
      <w:r w:rsidRPr="00F14D84">
        <w:rPr>
          <w:lang w:eastAsia="zh-TW"/>
        </w:rPr>
        <w:t xml:space="preserve"> </w:t>
      </w:r>
      <w:r w:rsidRPr="00F14D84">
        <w:t>until the UE is switched off or the USIM is removed; and</w:t>
      </w:r>
    </w:p>
    <w:p w14:paraId="18A5F09C" w14:textId="77777777" w:rsidR="00D40C70" w:rsidRPr="00F14D84" w:rsidRDefault="00D40C70" w:rsidP="00D40C70">
      <w:pPr>
        <w:pStyle w:val="B1"/>
      </w:pPr>
      <w:r w:rsidRPr="00F14D84">
        <w:t>-</w:t>
      </w:r>
      <w:r w:rsidRPr="00F14D84">
        <w:tab/>
        <w:t>if the timer value indicates zero, the UE may send another BEARER RESOURCE MODIFICATION RE</w:t>
      </w:r>
      <w:r w:rsidRPr="00F14D84">
        <w:rPr>
          <w:lang w:eastAsia="zh-TW"/>
        </w:rPr>
        <w:t>QUEST</w:t>
      </w:r>
      <w:r w:rsidRPr="00F14D84">
        <w:t xml:space="preserve"> </w:t>
      </w:r>
      <w:r w:rsidRPr="00F14D84">
        <w:rPr>
          <w:lang w:eastAsia="zh-TW"/>
        </w:rPr>
        <w:t xml:space="preserve">message in the PLMN </w:t>
      </w:r>
      <w:r w:rsidRPr="00F14D84">
        <w:t xml:space="preserve">for the same </w:t>
      </w:r>
      <w:smartTag w:uri="urn:schemas-microsoft-com:office:smarttags" w:element="stockticker">
        <w:r w:rsidRPr="00F14D84">
          <w:t>APN</w:t>
        </w:r>
      </w:smartTag>
      <w:r w:rsidRPr="00F14D84">
        <w:t>.</w:t>
      </w:r>
    </w:p>
    <w:p w14:paraId="310C5A7A" w14:textId="77777777" w:rsidR="00D40C70" w:rsidRPr="00F14D84" w:rsidRDefault="00D40C70" w:rsidP="00D40C70">
      <w:r w:rsidRPr="00F14D84">
        <w:t>If the Back-off timer value IE is not included,</w:t>
      </w:r>
      <w:r w:rsidRPr="00F14D84">
        <w:rPr>
          <w:lang w:eastAsia="zh-TW"/>
        </w:rPr>
        <w:t xml:space="preserve"> then the UE</w:t>
      </w:r>
      <w:r w:rsidRPr="00F14D84">
        <w:t xml:space="preserve"> shall ignore the Re-attempt indicator IE provided by the network, if any.</w:t>
      </w:r>
    </w:p>
    <w:p w14:paraId="41F7D0F0" w14:textId="77777777" w:rsidR="00D40C70" w:rsidRPr="00F14D84" w:rsidRDefault="00D40C70" w:rsidP="00D40C70">
      <w:pPr>
        <w:pStyle w:val="B1"/>
      </w:pPr>
      <w:r w:rsidRPr="00F14D84">
        <w:t>1)</w:t>
      </w:r>
      <w:r w:rsidRPr="00F14D84">
        <w:tab/>
        <w:t>Additionally, if the ESM cause value is #32 "service option not supported", or #33 "requested service option not subscribed", the UE shall proceed as follows:</w:t>
      </w:r>
    </w:p>
    <w:p w14:paraId="5B176020" w14:textId="57B11D07" w:rsidR="00D40C70" w:rsidRPr="00F14D84" w:rsidRDefault="00D40C70" w:rsidP="00D40C70">
      <w:pPr>
        <w:pStyle w:val="B2"/>
      </w:pPr>
      <w:r w:rsidRPr="00F14D84">
        <w:t>-</w:t>
      </w:r>
      <w:r w:rsidRPr="00F14D84">
        <w:tab/>
        <w:t xml:space="preserve">if the UE is registered in the HPLMN or in a PLMN that is within the EHPLMN list </w:t>
      </w:r>
      <w:r w:rsidRPr="00F14D84">
        <w:rPr>
          <w:lang w:eastAsia="ja-JP"/>
        </w:rPr>
        <w:t>(if the EHPLMN list is present)</w:t>
      </w:r>
      <w:r w:rsidRPr="00F14D84">
        <w:t xml:space="preserve">, the UE shall behave as described above in the present </w:t>
      </w:r>
      <w:r w:rsidR="00FB1684" w:rsidRPr="00F14D84">
        <w:t>clause</w:t>
      </w:r>
      <w:r w:rsidRPr="00F14D84">
        <w:t xml:space="preserve">, using the configured </w:t>
      </w:r>
      <w:proofErr w:type="spellStart"/>
      <w:r w:rsidRPr="00F14D84">
        <w:t>SM_RetryWaitTime</w:t>
      </w:r>
      <w:proofErr w:type="spellEnd"/>
      <w:r w:rsidRPr="00F14D84">
        <w:t xml:space="preserve"> value as specified in 3GPP TS 24.368 [15A] or in USIM file NAS</w:t>
      </w:r>
      <w:r w:rsidRPr="00F14D84">
        <w:rPr>
          <w:vertAlign w:val="subscript"/>
        </w:rPr>
        <w:t>CONFIG</w:t>
      </w:r>
      <w:r w:rsidRPr="00F14D84">
        <w:t xml:space="preserve"> as specified in </w:t>
      </w:r>
      <w:r w:rsidRPr="00F14D84">
        <w:rPr>
          <w:snapToGrid w:val="0"/>
        </w:rPr>
        <w:t xml:space="preserve">3GPP TS 31.102 [17], </w:t>
      </w:r>
      <w:r w:rsidRPr="00F14D84">
        <w:t>if available, as back-off timer value; and</w:t>
      </w:r>
    </w:p>
    <w:p w14:paraId="7CE81BBA" w14:textId="77777777" w:rsidR="001B2F3D" w:rsidRPr="00F14D84" w:rsidRDefault="001B2F3D" w:rsidP="001B2F3D">
      <w:pPr>
        <w:pStyle w:val="NO"/>
      </w:pPr>
      <w:r w:rsidRPr="00F14D84">
        <w:t>NOTE 0:</w:t>
      </w:r>
      <w:r w:rsidRPr="00F14D84">
        <w:tab/>
        <w:t xml:space="preserve">The way to choose one of the configured </w:t>
      </w:r>
      <w:proofErr w:type="spellStart"/>
      <w:r w:rsidRPr="00F14D84">
        <w:t>SM_RetryWaitTime</w:t>
      </w:r>
      <w:proofErr w:type="spellEnd"/>
      <w:r w:rsidRPr="00F14D84">
        <w:t xml:space="preserve"> values for back-off timer value is up to UE implementation if the UE is configured with:</w:t>
      </w:r>
      <w:r w:rsidRPr="00F14D84">
        <w:br/>
        <w:t>-</w:t>
      </w:r>
      <w:r w:rsidRPr="00F14D84">
        <w:tab/>
        <w:t xml:space="preserve">an </w:t>
      </w:r>
      <w:proofErr w:type="spellStart"/>
      <w:r w:rsidRPr="00F14D84">
        <w:t>SM_RetryWaitTime</w:t>
      </w:r>
      <w:proofErr w:type="spellEnd"/>
      <w:r w:rsidRPr="00F14D84">
        <w:t xml:space="preserve"> value in ME as specified in 3GPP TS 24.368 [15A]; and</w:t>
      </w:r>
      <w:r w:rsidRPr="00F14D84">
        <w:br/>
        <w:t>-</w:t>
      </w:r>
      <w:r w:rsidRPr="00F14D84">
        <w:tab/>
        <w:t xml:space="preserve">an </w:t>
      </w:r>
      <w:proofErr w:type="spellStart"/>
      <w:r w:rsidRPr="00F14D84">
        <w:t>SM_RetryWaitTime</w:t>
      </w:r>
      <w:proofErr w:type="spellEnd"/>
      <w:r w:rsidRPr="00F14D84">
        <w:t xml:space="preserve"> value in USIM file NAS</w:t>
      </w:r>
      <w:r w:rsidRPr="00F14D84">
        <w:rPr>
          <w:vertAlign w:val="subscript"/>
        </w:rPr>
        <w:t>CONFIG</w:t>
      </w:r>
      <w:r w:rsidRPr="00F14D84">
        <w:t xml:space="preserve"> as specified in </w:t>
      </w:r>
      <w:r w:rsidRPr="00F14D84">
        <w:rPr>
          <w:snapToGrid w:val="0"/>
        </w:rPr>
        <w:t>3GPP TS 31.102 [17].</w:t>
      </w:r>
    </w:p>
    <w:p w14:paraId="2ACF9CC5" w14:textId="3FCD4860" w:rsidR="00D40C70" w:rsidRPr="00F14D84" w:rsidRDefault="00D40C70" w:rsidP="00D40C70">
      <w:pPr>
        <w:pStyle w:val="B2"/>
      </w:pPr>
      <w:r w:rsidRPr="00F14D84">
        <w:t>-</w:t>
      </w:r>
      <w:r w:rsidRPr="00F14D84">
        <w:tab/>
        <w:t xml:space="preserve">otherwise, if the UE is not registered in its HPLMN or a PLMN that is within the EHPLMN list </w:t>
      </w:r>
      <w:r w:rsidRPr="00F14D84">
        <w:rPr>
          <w:lang w:eastAsia="ja-JP"/>
        </w:rPr>
        <w:t>(if the EHPLMN list is present)</w:t>
      </w:r>
      <w:r w:rsidRPr="00F14D84">
        <w:t xml:space="preserve"> or the </w:t>
      </w:r>
      <w:proofErr w:type="spellStart"/>
      <w:r w:rsidRPr="00F14D84">
        <w:t>SM_RetryWaitTime</w:t>
      </w:r>
      <w:proofErr w:type="spellEnd"/>
      <w:r w:rsidRPr="00F14D84">
        <w:t xml:space="preserve"> value is not configured, the UE shall behave as described above in the present </w:t>
      </w:r>
      <w:r w:rsidR="00FB1684" w:rsidRPr="00F14D84">
        <w:t>clause</w:t>
      </w:r>
      <w:r w:rsidRPr="00F14D84">
        <w:t>, using the default value of 12 minutes for the back-off timer.</w:t>
      </w:r>
    </w:p>
    <w:p w14:paraId="79BDEFAE" w14:textId="64003D54" w:rsidR="00D40C70" w:rsidRPr="00F14D84" w:rsidRDefault="00D40C70" w:rsidP="00D40C70">
      <w:pPr>
        <w:pStyle w:val="B1"/>
      </w:pPr>
      <w:r w:rsidRPr="00F14D84">
        <w:t>2)</w:t>
      </w:r>
      <w:r w:rsidRPr="00F14D84">
        <w:tab/>
        <w:t>For ESM cause values different from #32 "service option not supported", or #33 "requested service option not subscribed", the UE behaviour regarding the start of a back-off timer is specified</w:t>
      </w:r>
      <w:r w:rsidR="005F2789" w:rsidRPr="00F14D84">
        <w:t xml:space="preserve"> in clause 6.3.6.</w:t>
      </w:r>
    </w:p>
    <w:p w14:paraId="06A0D64F" w14:textId="77777777" w:rsidR="00D40C70" w:rsidRPr="00F14D84" w:rsidRDefault="00D40C70" w:rsidP="00D40C70">
      <w:r w:rsidRPr="00F14D8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F14D84" w:rsidRDefault="00D40C70" w:rsidP="00D40C70">
      <w:pPr>
        <w:pStyle w:val="NO"/>
      </w:pPr>
      <w:r w:rsidRPr="00F14D84">
        <w:t>NOTE 1:</w:t>
      </w:r>
      <w:r w:rsidRPr="00F14D8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F14D84">
        <w:t>Iu</w:t>
      </w:r>
      <w:proofErr w:type="spellEnd"/>
      <w:r w:rsidRPr="00F14D84">
        <w:t xml:space="preserve"> mode or N1 mode to S1 mode. Thus the UE can still be prevented from sending another BEARER RESOURCE MODIFICATION REQUEST message </w:t>
      </w:r>
      <w:r w:rsidRPr="00F14D84">
        <w:rPr>
          <w:lang w:eastAsia="zh-TW"/>
        </w:rPr>
        <w:t xml:space="preserve">with exception of those identified in </w:t>
      </w:r>
      <w:r w:rsidR="00FB1684" w:rsidRPr="00F14D84">
        <w:rPr>
          <w:lang w:eastAsia="zh-TW"/>
        </w:rPr>
        <w:t>clause</w:t>
      </w:r>
      <w:r w:rsidRPr="00F14D84">
        <w:rPr>
          <w:lang w:eastAsia="zh-TW"/>
        </w:rPr>
        <w:t> </w:t>
      </w:r>
      <w:r w:rsidRPr="00F14D84">
        <w:t>6.5.4.1,</w:t>
      </w:r>
      <w:r w:rsidRPr="00F14D84">
        <w:rPr>
          <w:lang w:eastAsia="zh-TW"/>
        </w:rPr>
        <w:t xml:space="preserve"> </w:t>
      </w:r>
      <w:r w:rsidRPr="00F14D84">
        <w:t>in the PLMN for the same APN.</w:t>
      </w:r>
    </w:p>
    <w:p w14:paraId="3238C99C" w14:textId="77777777" w:rsidR="00D40C70" w:rsidRPr="00F14D84" w:rsidRDefault="00D40C70" w:rsidP="00D40C70">
      <w:r w:rsidRPr="00F14D8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F14D84" w:rsidRDefault="00D40C70" w:rsidP="00D40C70">
      <w:pPr>
        <w:pStyle w:val="B1"/>
      </w:pPr>
      <w:r w:rsidRPr="00F14D84">
        <w:t>1)</w:t>
      </w:r>
      <w:r w:rsidRPr="00F14D84">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F14D84">
        <w:t>.</w:t>
      </w:r>
    </w:p>
    <w:p w14:paraId="279030E8" w14:textId="782C8D03" w:rsidR="00D40C70" w:rsidRPr="00F14D84" w:rsidRDefault="00D40C70" w:rsidP="00D40C70">
      <w:pPr>
        <w:pStyle w:val="B1"/>
      </w:pPr>
      <w:r w:rsidRPr="00F14D8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F14D84">
        <w:t>;</w:t>
      </w:r>
    </w:p>
    <w:p w14:paraId="61B0EC40" w14:textId="77777777" w:rsidR="00D40C70" w:rsidRPr="00F14D84" w:rsidRDefault="00D40C70" w:rsidP="00D40C70">
      <w:pPr>
        <w:pStyle w:val="B1"/>
      </w:pPr>
      <w:r w:rsidRPr="00F14D84">
        <w:t>2)</w:t>
      </w:r>
      <w:r w:rsidRPr="00F14D84">
        <w:tab/>
        <w:t xml:space="preserve">if the network does not include the Re-attempt indicator IE to indicate whether re-attempt in A/Gb or </w:t>
      </w:r>
      <w:proofErr w:type="spellStart"/>
      <w:r w:rsidRPr="00F14D84">
        <w:t>Iu</w:t>
      </w:r>
      <w:proofErr w:type="spellEnd"/>
      <w:r w:rsidRPr="00F14D84">
        <w:t xml:space="preserve"> mode or N1 mode is allowed, or the UE ignores the Re-attempt indicator IE, e.g. because the Back-off timer value IE is not included, then:</w:t>
      </w:r>
    </w:p>
    <w:p w14:paraId="5B644763" w14:textId="77777777" w:rsidR="00D40C70" w:rsidRPr="00F14D84" w:rsidRDefault="00D40C70" w:rsidP="008D33B1">
      <w:pPr>
        <w:pStyle w:val="B2"/>
      </w:pPr>
      <w:r w:rsidRPr="00F14D84">
        <w:t>-</w:t>
      </w:r>
      <w:r w:rsidRPr="00F14D84">
        <w:tab/>
        <w:t xml:space="preserve">if the UE is registered in its HPLMN or in a PLMN that is within the EHPLMN list (if the EHPLMN list is present), the UE shall apply the configured </w:t>
      </w:r>
      <w:proofErr w:type="spellStart"/>
      <w:r w:rsidRPr="00F14D84">
        <w:t>SM_RetryAtRATChange</w:t>
      </w:r>
      <w:proofErr w:type="spellEnd"/>
      <w:r w:rsidRPr="00F14D84">
        <w:t xml:space="preserve"> value as specified in 3GPP TS 24.368 [15A] or in USIM file NAS</w:t>
      </w:r>
      <w:r w:rsidRPr="00F14D84">
        <w:rPr>
          <w:vertAlign w:val="subscript"/>
        </w:rPr>
        <w:t>CONFIG</w:t>
      </w:r>
      <w:r w:rsidRPr="00F14D84">
        <w:t xml:space="preserve"> as specified in 3GPP TS 31.102 [17], if available, to determine whether the UE may attempt a PDP context modification procedure for the same PLMN and APN combination in A/Gb or </w:t>
      </w:r>
      <w:proofErr w:type="spellStart"/>
      <w:r w:rsidRPr="00F14D84">
        <w:t>Iu</w:t>
      </w:r>
      <w:proofErr w:type="spellEnd"/>
      <w:r w:rsidRPr="00F14D84">
        <w:t xml:space="preserve"> mode or a PDU session modification procedure for the same PLMN and APN combination in N1 mode; and</w:t>
      </w:r>
    </w:p>
    <w:p w14:paraId="163C4E6B" w14:textId="1EF56954" w:rsidR="00217C20" w:rsidRPr="00F14D84" w:rsidRDefault="00217C20" w:rsidP="00217C20">
      <w:pPr>
        <w:pStyle w:val="NO"/>
      </w:pPr>
      <w:r w:rsidRPr="00F14D84">
        <w:t>NOTE 2:</w:t>
      </w:r>
      <w:r w:rsidRPr="00F14D84">
        <w:tab/>
        <w:t xml:space="preserve">The way to choose one of the configured </w:t>
      </w:r>
      <w:proofErr w:type="spellStart"/>
      <w:r w:rsidRPr="00F14D84">
        <w:t>SM_RetryAtRATChange</w:t>
      </w:r>
      <w:proofErr w:type="spellEnd"/>
      <w:r w:rsidRPr="00F14D84">
        <w:t xml:space="preserve"> values for back-off timer value is up to UE implementation if the UE is configured with:</w:t>
      </w:r>
    </w:p>
    <w:p w14:paraId="652554B8" w14:textId="1DA23124"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ME as specified in 3GPP TS 24.368 [15A]; and</w:t>
      </w:r>
    </w:p>
    <w:p w14:paraId="3A1C6D9C" w14:textId="753686BD" w:rsidR="00217C20" w:rsidRPr="00F14D84" w:rsidRDefault="00217C20" w:rsidP="007C5733">
      <w:pPr>
        <w:pStyle w:val="B4"/>
      </w:pPr>
      <w:r w:rsidRPr="00F14D84">
        <w:t>-</w:t>
      </w:r>
      <w:r w:rsidRPr="00F14D84">
        <w:tab/>
        <w:t xml:space="preserve">an </w:t>
      </w:r>
      <w:proofErr w:type="spellStart"/>
      <w:r w:rsidRPr="00F14D84">
        <w:t>SM_RetryAtRATChange</w:t>
      </w:r>
      <w:proofErr w:type="spellEnd"/>
      <w:r w:rsidRPr="00F14D84">
        <w:t xml:space="preserve"> value in USIM file NAS</w:t>
      </w:r>
      <w:r w:rsidRPr="00F14D84">
        <w:rPr>
          <w:vertAlign w:val="subscript"/>
        </w:rPr>
        <w:t>CONFIG</w:t>
      </w:r>
      <w:r w:rsidRPr="00F14D84">
        <w:t xml:space="preserve"> as specified in 3GPP TS 31.102 [17].</w:t>
      </w:r>
    </w:p>
    <w:p w14:paraId="31138FA3" w14:textId="00B55B46" w:rsidR="00D40C70" w:rsidRPr="00F14D84" w:rsidRDefault="00D40C70" w:rsidP="00D40C70">
      <w:pPr>
        <w:pStyle w:val="B2"/>
      </w:pPr>
      <w:r w:rsidRPr="00F14D84">
        <w:t>-</w:t>
      </w:r>
      <w:r w:rsidRPr="00F14D84">
        <w:tab/>
        <w:t xml:space="preserve">if the UE is not registered in its HPLMN or in a PLMN that is within the EHPLMN list </w:t>
      </w:r>
      <w:r w:rsidRPr="00F14D84">
        <w:rPr>
          <w:lang w:eastAsia="ja-JP"/>
        </w:rPr>
        <w:t>(if the EHPLMN list is present)</w:t>
      </w:r>
      <w:r w:rsidRPr="00F14D84">
        <w:t>, or if the NAS configuration MO as specified in 3GPP</w:t>
      </w:r>
      <w:r w:rsidR="00534AC5" w:rsidRPr="00F14D84">
        <w:t> </w:t>
      </w:r>
      <w:r w:rsidRPr="00F14D84">
        <w:t>TS</w:t>
      </w:r>
      <w:r w:rsidR="00534AC5" w:rsidRPr="00F14D84">
        <w:t> </w:t>
      </w:r>
      <w:r w:rsidRPr="00F14D84">
        <w:t>24.368</w:t>
      </w:r>
      <w:r w:rsidR="00534AC5" w:rsidRPr="00F14D84">
        <w:t> </w:t>
      </w:r>
      <w:r w:rsidRPr="00F14D84">
        <w:t>[15A] is not available and the value for inter-system change is not configured in the USIM file NAS</w:t>
      </w:r>
      <w:r w:rsidRPr="00F14D84">
        <w:rPr>
          <w:vertAlign w:val="subscript"/>
        </w:rPr>
        <w:t>CONFIG</w:t>
      </w:r>
      <w:r w:rsidRPr="00F14D84">
        <w:t xml:space="preserve">, then the UE behaviour regarding a PDP context modification procedure for the same PLMN and APN combination in A/Gb or </w:t>
      </w:r>
      <w:proofErr w:type="spellStart"/>
      <w:r w:rsidRPr="00F14D84">
        <w:t>Iu</w:t>
      </w:r>
      <w:proofErr w:type="spellEnd"/>
      <w:r w:rsidRPr="00F14D84">
        <w:t xml:space="preserve"> mode and a PDU session modification procedure for the same PLMN and APN combination in N1 mode are unspecified; and</w:t>
      </w:r>
    </w:p>
    <w:p w14:paraId="567A1E8E" w14:textId="77777777" w:rsidR="00D40C70" w:rsidRPr="00F14D84" w:rsidRDefault="00D40C70" w:rsidP="00D40C70">
      <w:pPr>
        <w:pStyle w:val="B1"/>
      </w:pPr>
      <w:r w:rsidRPr="00F14D84">
        <w:t>3)</w:t>
      </w:r>
      <w:r w:rsidRPr="00F14D8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F14D84" w:rsidRDefault="00D40C70" w:rsidP="00D40C70">
      <w:pPr>
        <w:pStyle w:val="B2"/>
      </w:pPr>
      <w:r w:rsidRPr="00F14D84">
        <w:t>-</w:t>
      </w:r>
      <w:r w:rsidRPr="00F14D84">
        <w:tab/>
        <w:t xml:space="preserve">if the Re-attempt indicator IE additionally indicates that re-attempt in A/Gb or </w:t>
      </w:r>
      <w:proofErr w:type="spellStart"/>
      <w:r w:rsidRPr="00F14D84">
        <w:t>Iu</w:t>
      </w:r>
      <w:proofErr w:type="spellEnd"/>
      <w:r w:rsidRPr="00F14D84">
        <w:t xml:space="preserve"> mode or N1 mode is allowed, the UE shall start or deactivate the back-off timer for S1 mode only; and</w:t>
      </w:r>
    </w:p>
    <w:p w14:paraId="7828A9FD" w14:textId="5D650328" w:rsidR="00D40C70" w:rsidRPr="00F14D84" w:rsidRDefault="00D40C70" w:rsidP="00D40C70">
      <w:pPr>
        <w:pStyle w:val="B2"/>
      </w:pPr>
      <w:r w:rsidRPr="00F14D84">
        <w:t>-</w:t>
      </w:r>
      <w:r w:rsidRPr="00F14D84">
        <w:tab/>
        <w:t>otherwise</w:t>
      </w:r>
      <w:r w:rsidR="00B01C8C" w:rsidRPr="00F14D84">
        <w:t>,</w:t>
      </w:r>
      <w:r w:rsidRPr="00F14D84">
        <w:t xml:space="preserve"> the UE shall start or deactivate the back-off timer for A/Gb, </w:t>
      </w:r>
      <w:proofErr w:type="spellStart"/>
      <w:r w:rsidRPr="00F14D84">
        <w:t>Iu</w:t>
      </w:r>
      <w:proofErr w:type="spellEnd"/>
      <w:r w:rsidRPr="00F14D84">
        <w:t>, S1 and N1 mode.</w:t>
      </w:r>
    </w:p>
    <w:p w14:paraId="4B0E5375" w14:textId="77777777" w:rsidR="00D40C70" w:rsidRPr="00F14D84" w:rsidRDefault="00D40C70" w:rsidP="00D40C70">
      <w:r w:rsidRPr="00F14D8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F14D84" w:rsidRDefault="00D40C70" w:rsidP="00D40C70">
      <w:r w:rsidRPr="00F14D84">
        <w:t>If a back-off timers for a PLMN and APN combination, in combination with any S-NSSAI or without S-NSSAI (see 3GPP TS 24.501 [54]) 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F14D84" w:rsidRDefault="00D40C70" w:rsidP="00D40C70">
      <w:pPr>
        <w:pStyle w:val="NO"/>
        <w:rPr>
          <w:lang w:eastAsia="ko-KR"/>
        </w:rPr>
      </w:pPr>
      <w:r w:rsidRPr="00F14D84">
        <w:rPr>
          <w:lang w:eastAsia="ko-KR"/>
        </w:rPr>
        <w:t>NOTE</w:t>
      </w:r>
      <w:r w:rsidRPr="00F14D84">
        <w:t> </w:t>
      </w:r>
      <w:r w:rsidR="00217C20" w:rsidRPr="00F14D84">
        <w:t>3</w:t>
      </w:r>
      <w:r w:rsidRPr="00F14D84">
        <w:rPr>
          <w:lang w:eastAsia="ko-KR"/>
        </w:rPr>
        <w:t>:</w:t>
      </w:r>
      <w:r w:rsidRPr="00F14D84">
        <w:rPr>
          <w:lang w:eastAsia="ko-KR"/>
        </w:rPr>
        <w:tab/>
      </w:r>
      <w:r w:rsidRPr="00F14D84">
        <w:t>The back-off timer is used to describe a logical model of the required UE behaviour. This model does not imply any specific implementation, e.g. as a timer or timestamp.</w:t>
      </w:r>
    </w:p>
    <w:p w14:paraId="39BB04D2" w14:textId="5C75B1FA" w:rsidR="00D40C70" w:rsidRPr="00F14D84" w:rsidRDefault="00D40C70" w:rsidP="00D40C70">
      <w:pPr>
        <w:pStyle w:val="NO"/>
      </w:pPr>
      <w:r w:rsidRPr="00F14D84">
        <w:rPr>
          <w:lang w:eastAsia="ko-KR"/>
        </w:rPr>
        <w:t>NOTE</w:t>
      </w:r>
      <w:r w:rsidRPr="00F14D84">
        <w:t> </w:t>
      </w:r>
      <w:r w:rsidR="00217C20" w:rsidRPr="00F14D84">
        <w:t>4</w:t>
      </w:r>
      <w:r w:rsidRPr="00F14D84">
        <w:rPr>
          <w:lang w:eastAsia="ko-KR"/>
        </w:rPr>
        <w:t>:</w:t>
      </w:r>
      <w:r w:rsidRPr="00F14D84">
        <w:rPr>
          <w:lang w:eastAsia="ko-KR"/>
        </w:rPr>
        <w:tab/>
      </w:r>
      <w:r w:rsidRPr="00F14D84">
        <w:t>Reference to back-off timer in this</w:t>
      </w:r>
      <w:bookmarkStart w:id="4527" w:name="MCCQCTEMPBM_00000039"/>
      <w:r w:rsidRPr="00F14D84">
        <w:t xml:space="preserve"> section </w:t>
      </w:r>
      <w:bookmarkEnd w:id="4527"/>
      <w:r w:rsidRPr="00F14D84">
        <w:t>can either refer to use of timer T3396 or to use of a different packet system specific timer within the UE. Whether the UE uses T3396 as a back-off timer or it uses different packet system specific timers as back-off timers is left up to UE implementation. Th</w:t>
      </w:r>
      <w:r w:rsidRPr="00F14D84">
        <w:rPr>
          <w:lang w:eastAsia="ko-KR"/>
        </w:rPr>
        <w:t>is</w:t>
      </w:r>
      <w:r w:rsidRPr="00F14D84">
        <w:t xml:space="preserve"> back-off timer is stopped when the UE is switched off or the USIM is removed.</w:t>
      </w:r>
    </w:p>
    <w:p w14:paraId="56B4ABFA" w14:textId="77777777" w:rsidR="00D40C70" w:rsidRPr="00F14D84" w:rsidRDefault="00D40C70" w:rsidP="00D40C70">
      <w:r w:rsidRPr="00F14D84">
        <w:t>The further actions to be performed by the UE are implementation dependent as part of upper layers responsibility.</w:t>
      </w:r>
    </w:p>
    <w:p w14:paraId="6C367ECB" w14:textId="77777777" w:rsidR="00D40C70" w:rsidRPr="00F14D84" w:rsidRDefault="00D40C70" w:rsidP="00295835">
      <w:pPr>
        <w:pStyle w:val="Heading4"/>
        <w:rPr>
          <w:lang w:eastAsia="ko-KR"/>
        </w:rPr>
      </w:pPr>
      <w:bookmarkStart w:id="4528" w:name="_CR6_5_4_5"/>
      <w:bookmarkStart w:id="4529" w:name="_Toc20218151"/>
      <w:bookmarkStart w:id="4530" w:name="_Toc27744036"/>
      <w:bookmarkStart w:id="4531" w:name="_Toc35959608"/>
      <w:bookmarkStart w:id="4532" w:name="_Toc45203041"/>
      <w:bookmarkStart w:id="4533" w:name="_Toc45700417"/>
      <w:bookmarkStart w:id="4534" w:name="_Toc51920153"/>
      <w:bookmarkStart w:id="4535" w:name="_Toc68251213"/>
      <w:bookmarkStart w:id="4536" w:name="_Toc209861065"/>
      <w:bookmarkEnd w:id="4528"/>
      <w:r w:rsidRPr="00F14D84">
        <w:t>6.</w:t>
      </w:r>
      <w:r w:rsidRPr="00F14D84">
        <w:rPr>
          <w:lang w:eastAsia="ko-KR"/>
        </w:rPr>
        <w:t>5</w:t>
      </w:r>
      <w:r w:rsidRPr="00F14D84">
        <w:t>.</w:t>
      </w:r>
      <w:r w:rsidRPr="00F14D84">
        <w:rPr>
          <w:lang w:eastAsia="ko-KR"/>
        </w:rPr>
        <w:t>4</w:t>
      </w:r>
      <w:r w:rsidRPr="00F14D84">
        <w:t>.5</w:t>
      </w:r>
      <w:r w:rsidRPr="00F14D84">
        <w:tab/>
        <w:t>Abnormal cases</w:t>
      </w:r>
      <w:r w:rsidRPr="00F14D84">
        <w:rPr>
          <w:lang w:eastAsia="ko-KR"/>
        </w:rPr>
        <w:t xml:space="preserve"> in the UE</w:t>
      </w:r>
      <w:bookmarkEnd w:id="4529"/>
      <w:bookmarkEnd w:id="4530"/>
      <w:bookmarkEnd w:id="4531"/>
      <w:bookmarkEnd w:id="4532"/>
      <w:bookmarkEnd w:id="4533"/>
      <w:bookmarkEnd w:id="4534"/>
      <w:bookmarkEnd w:id="4535"/>
      <w:bookmarkEnd w:id="4536"/>
    </w:p>
    <w:p w14:paraId="01AB1DF2" w14:textId="77777777" w:rsidR="00D40C70" w:rsidRPr="00F14D84" w:rsidRDefault="00D40C70" w:rsidP="00D40C70">
      <w:pPr>
        <w:rPr>
          <w:lang w:eastAsia="ko-KR"/>
        </w:rPr>
      </w:pPr>
      <w:r w:rsidRPr="00F14D84">
        <w:rPr>
          <w:lang w:eastAsia="ko-KR"/>
        </w:rPr>
        <w:t>The following abnormal cases can be identified:</w:t>
      </w:r>
    </w:p>
    <w:p w14:paraId="1CA88B7B" w14:textId="77777777" w:rsidR="00D40C70" w:rsidRPr="00F14D84" w:rsidRDefault="00D40C70" w:rsidP="00D40C70">
      <w:pPr>
        <w:pStyle w:val="B1"/>
        <w:rPr>
          <w:lang w:eastAsia="ko-KR"/>
        </w:rPr>
      </w:pPr>
      <w:r w:rsidRPr="00F14D84">
        <w:rPr>
          <w:lang w:eastAsia="ko-KR"/>
        </w:rPr>
        <w:t>a)</w:t>
      </w:r>
      <w:r w:rsidRPr="00F14D84">
        <w:rPr>
          <w:lang w:eastAsia="ko-KR"/>
        </w:rPr>
        <w:tab/>
        <w:t>Expiry of timer T3481:</w:t>
      </w:r>
    </w:p>
    <w:p w14:paraId="08FBBADE" w14:textId="77777777" w:rsidR="00D40C70" w:rsidRPr="00F14D84" w:rsidRDefault="00D40C70" w:rsidP="00A65935">
      <w:pPr>
        <w:pStyle w:val="B1"/>
      </w:pPr>
      <w:r w:rsidRPr="00F14D84">
        <w:tab/>
        <w:t xml:space="preserve">On the first expiry of the timer T3481, the UE shall resend </w:t>
      </w:r>
      <w:r w:rsidRPr="00F14D84">
        <w:rPr>
          <w:lang w:eastAsia="ko-KR"/>
        </w:rPr>
        <w:t xml:space="preserve">the </w:t>
      </w:r>
      <w:r w:rsidRPr="00F14D84">
        <w:t>BEARER RESOURCE MODIFICATION REQUEST and shall reset and restart timer T3481. This retransmission is repeated four times, i.e. on the fi</w:t>
      </w:r>
      <w:r w:rsidRPr="00F14D84">
        <w:rPr>
          <w:lang w:eastAsia="ko-KR"/>
        </w:rPr>
        <w:t>f</w:t>
      </w:r>
      <w:r w:rsidRPr="00F14D8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F14D84">
        <w:rPr>
          <w:lang w:eastAsia="ko-KR"/>
        </w:rPr>
        <w:t>EPS</w:t>
      </w:r>
      <w:r w:rsidRPr="00F14D84">
        <w:t xml:space="preserve"> bearer context locally without peer-to-peer signalling between the UE and the MME. In order to synchronize</w:t>
      </w:r>
      <w:r w:rsidRPr="00F14D84">
        <w:rPr>
          <w:lang w:eastAsia="ja-JP"/>
        </w:rPr>
        <w:t xml:space="preserve"> </w:t>
      </w:r>
      <w:r w:rsidRPr="00F14D84">
        <w:t xml:space="preserve">the </w:t>
      </w:r>
      <w:r w:rsidRPr="00F14D84">
        <w:rPr>
          <w:lang w:eastAsia="ja-JP"/>
        </w:rPr>
        <w:t>EPS</w:t>
      </w:r>
      <w:r w:rsidRPr="00F14D84">
        <w:t xml:space="preserve"> bearer context status with the MME, on indication of "back to E-UTRAN coverage" from the lower layers, the UE shall send a</w:t>
      </w:r>
      <w:r w:rsidRPr="00F14D84">
        <w:rPr>
          <w:lang w:eastAsia="ja-JP"/>
        </w:rPr>
        <w:t xml:space="preserve"> TRACKING AREA UPDATE REQUEST</w:t>
      </w:r>
      <w:r w:rsidRPr="00F14D84">
        <w:t xml:space="preserve"> message </w:t>
      </w:r>
      <w:r w:rsidRPr="00F14D84">
        <w:rPr>
          <w:lang w:eastAsia="ja-JP"/>
        </w:rPr>
        <w:t>that includes the EPS bearer context status IE</w:t>
      </w:r>
      <w:r w:rsidRPr="00F14D84">
        <w:t xml:space="preserve"> to the MME.</w:t>
      </w:r>
    </w:p>
    <w:p w14:paraId="3C3C7E36" w14:textId="28DB7CAE" w:rsidR="00D40C70" w:rsidRPr="00F14D84" w:rsidRDefault="00D40C70" w:rsidP="00D40C70">
      <w:pPr>
        <w:pStyle w:val="B1"/>
        <w:rPr>
          <w:lang w:eastAsia="zh-CN"/>
        </w:rPr>
      </w:pPr>
      <w:r w:rsidRPr="00F14D84">
        <w:t>b)</w:t>
      </w:r>
      <w:r w:rsidRPr="00F14D84">
        <w:tab/>
      </w:r>
      <w:r w:rsidRPr="00F14D84">
        <w:rPr>
          <w:lang w:eastAsia="zh-CN"/>
        </w:rPr>
        <w:t>Unknown EPS bearer context</w:t>
      </w:r>
      <w:r w:rsidR="00B916F1" w:rsidRPr="00F14D84">
        <w:rPr>
          <w:lang w:eastAsia="zh-CN"/>
        </w:rPr>
        <w:t>:</w:t>
      </w:r>
    </w:p>
    <w:p w14:paraId="77C2B3DB" w14:textId="77777777" w:rsidR="00D40C70" w:rsidRPr="00F14D84" w:rsidRDefault="00D40C70" w:rsidP="00A65935">
      <w:pPr>
        <w:pStyle w:val="B1"/>
        <w:rPr>
          <w:lang w:eastAsia="zh-CN"/>
        </w:rPr>
      </w:pPr>
      <w:r w:rsidRPr="00F14D84">
        <w:rPr>
          <w:lang w:eastAsia="zh-CN"/>
        </w:rPr>
        <w:tab/>
        <w:t xml:space="preserve">Upon receipt of the </w:t>
      </w:r>
      <w:r w:rsidRPr="00F14D84">
        <w:t>BEARER RESOURCE MODIFICATION REJECT</w:t>
      </w:r>
      <w:r w:rsidRPr="00F14D84">
        <w:rPr>
          <w:lang w:eastAsia="zh-CN"/>
        </w:rPr>
        <w:t xml:space="preserve"> message including ESM cause #43 "invalid EPS bearer identity", the UE shall </w:t>
      </w:r>
      <w:r w:rsidRPr="00F14D84">
        <w:t xml:space="preserve">deactivate the existing </w:t>
      </w:r>
      <w:r w:rsidRPr="00F14D84">
        <w:rPr>
          <w:lang w:eastAsia="zh-CN"/>
        </w:rPr>
        <w:t>EPS bearer context</w:t>
      </w:r>
      <w:r w:rsidRPr="00F14D84">
        <w:t xml:space="preserve"> locally without peer-to-peer signalling between the UE and the MME and shall stop the timer T3481</w:t>
      </w:r>
      <w:r w:rsidRPr="00F14D84">
        <w:rPr>
          <w:lang w:eastAsia="zh-CN"/>
        </w:rPr>
        <w:t>.</w:t>
      </w:r>
    </w:p>
    <w:p w14:paraId="037ADB63" w14:textId="63901397" w:rsidR="00D40C70" w:rsidRPr="00F14D84" w:rsidRDefault="00D40C70" w:rsidP="00D40C70">
      <w:pPr>
        <w:pStyle w:val="B1"/>
      </w:pPr>
      <w:r w:rsidRPr="00F14D84">
        <w:t>c)</w:t>
      </w:r>
      <w:r w:rsidRPr="00F14D84">
        <w:tab/>
        <w:t xml:space="preserve">Collision of </w:t>
      </w:r>
      <w:r w:rsidRPr="00F14D84">
        <w:rPr>
          <w:lang w:eastAsia="ko-KR"/>
        </w:rPr>
        <w:t xml:space="preserve">a </w:t>
      </w:r>
      <w:r w:rsidRPr="00F14D84">
        <w:t xml:space="preserve">UE requested bearer resource modification procedure and </w:t>
      </w:r>
      <w:r w:rsidRPr="00F14D84">
        <w:rPr>
          <w:lang w:eastAsia="ko-KR"/>
        </w:rPr>
        <w:t xml:space="preserve">an </w:t>
      </w:r>
      <w:r w:rsidRPr="00F14D84">
        <w:t>EPS bearer context deactivation procedure</w:t>
      </w:r>
      <w:r w:rsidR="00B916F1" w:rsidRPr="00F14D84">
        <w:t>:</w:t>
      </w:r>
    </w:p>
    <w:p w14:paraId="1B3F1E23" w14:textId="7ED84EB9" w:rsidR="00D40C70" w:rsidRPr="00F14D84" w:rsidRDefault="00D40C70" w:rsidP="00A65935">
      <w:pPr>
        <w:pStyle w:val="B1"/>
      </w:pPr>
      <w:r w:rsidRPr="00F14D84">
        <w:tab/>
        <w:t xml:space="preserve">When the UE receives a DEACTIVATE EPS BEARER CONTEXT REQUEST message during the bearer resource modification procedure, and the EPS bearer </w:t>
      </w:r>
      <w:r w:rsidRPr="00F14D84">
        <w:rPr>
          <w:lang w:eastAsia="ko-KR"/>
        </w:rPr>
        <w:t xml:space="preserve">identity </w:t>
      </w:r>
      <w:r w:rsidRPr="00F14D84">
        <w:t>indicated in the DEACTIVATE EPS BEARER CONTEXT REQUEST message is a</w:t>
      </w:r>
      <w:r w:rsidR="00B916F1" w:rsidRPr="00F14D84">
        <w:t>n</w:t>
      </w:r>
      <w:r w:rsidRPr="00F14D84">
        <w:t xml:space="preserve"> EPS bearer context the UE indicated in the UE requested bearer resource modification procedure,</w:t>
      </w:r>
      <w:r w:rsidRPr="00F14D84">
        <w:rPr>
          <w:lang w:eastAsia="ko-KR"/>
        </w:rPr>
        <w:t xml:space="preserve"> then</w:t>
      </w:r>
      <w:r w:rsidRPr="00F14D84">
        <w:t xml:space="preserve"> the UE shall abort the </w:t>
      </w:r>
      <w:r w:rsidRPr="00F14D84">
        <w:rPr>
          <w:lang w:eastAsia="ko-KR"/>
        </w:rPr>
        <w:t xml:space="preserve">UE requested </w:t>
      </w:r>
      <w:r w:rsidRPr="00F14D84">
        <w:t>bearer resource modification procedure and shall stop the timer T3481 and proceed with the EPS bearer context deactivation procedure.</w:t>
      </w:r>
    </w:p>
    <w:p w14:paraId="5F73EEE4" w14:textId="5AB6A72D" w:rsidR="00D40C70" w:rsidRPr="00F14D84" w:rsidRDefault="00D40C70" w:rsidP="00D40C70">
      <w:pPr>
        <w:pStyle w:val="B1"/>
        <w:rPr>
          <w:lang w:eastAsia="zh-CN"/>
        </w:rPr>
      </w:pPr>
      <w:r w:rsidRPr="00F14D84">
        <w:t>d)</w:t>
      </w:r>
      <w:r w:rsidRPr="00F14D84">
        <w:tab/>
        <w:t>Rejection of a UE requested bearer resource modification procedure when the UE has initiated the procedure to release all traffic flows for the bearer</w:t>
      </w:r>
      <w:r w:rsidR="00B916F1" w:rsidRPr="00F14D84">
        <w:t>:</w:t>
      </w:r>
    </w:p>
    <w:p w14:paraId="7DA09A49" w14:textId="77777777" w:rsidR="00D40C70" w:rsidRPr="00F14D84" w:rsidRDefault="00D40C70" w:rsidP="00A65935">
      <w:pPr>
        <w:pStyle w:val="B1"/>
      </w:pPr>
      <w:r w:rsidRPr="00F14D84">
        <w:rPr>
          <w:lang w:eastAsia="zh-CN"/>
        </w:rPr>
        <w:tab/>
      </w:r>
      <w:r w:rsidRPr="00F14D84">
        <w:t xml:space="preserve">Upon receipt of a BEARER RESOURCE MODIFICATION REJECT message with ESM cause value #31 "request rejected, unspecified", if the UE had initiated resource release for all the traffic flows for the bearer, it shall deactivate the </w:t>
      </w:r>
      <w:r w:rsidRPr="00F14D84">
        <w:rPr>
          <w:lang w:eastAsia="ko-KR"/>
        </w:rPr>
        <w:t>EPS</w:t>
      </w:r>
      <w:r w:rsidRPr="00F14D84">
        <w:t xml:space="preserve"> bearer context locally without peer-to-peer signalling between the UE and the MME and shall stop the timer T3481. In order to synchronize</w:t>
      </w:r>
      <w:r w:rsidRPr="00F14D84">
        <w:rPr>
          <w:lang w:eastAsia="ja-JP"/>
        </w:rPr>
        <w:t xml:space="preserve"> </w:t>
      </w:r>
      <w:r w:rsidRPr="00F14D84">
        <w:t xml:space="preserve">the </w:t>
      </w:r>
      <w:r w:rsidRPr="00F14D84">
        <w:rPr>
          <w:lang w:eastAsia="ja-JP"/>
        </w:rPr>
        <w:t>EPS</w:t>
      </w:r>
      <w:r w:rsidRPr="00F14D84">
        <w:t xml:space="preserve"> bearer context status with the MME, the UE may send a</w:t>
      </w:r>
      <w:r w:rsidRPr="00F14D84">
        <w:rPr>
          <w:lang w:eastAsia="ja-JP"/>
        </w:rPr>
        <w:t xml:space="preserve"> TRACKING AREA UPDATE REQUEST</w:t>
      </w:r>
      <w:r w:rsidRPr="00F14D84">
        <w:t xml:space="preserve"> message </w:t>
      </w:r>
      <w:r w:rsidRPr="00F14D84">
        <w:rPr>
          <w:lang w:eastAsia="ja-JP"/>
        </w:rPr>
        <w:t>that includes the EPS bearer context status IE</w:t>
      </w:r>
      <w:r w:rsidRPr="00F14D84">
        <w:t xml:space="preserve"> to the MME.</w:t>
      </w:r>
    </w:p>
    <w:p w14:paraId="5932EEB1" w14:textId="31E3C249" w:rsidR="00B916F1" w:rsidRPr="00F14D84" w:rsidRDefault="00B916F1" w:rsidP="00B916F1">
      <w:pPr>
        <w:pStyle w:val="B1"/>
      </w:pPr>
      <w:bookmarkStart w:id="4537" w:name="_Toc20218152"/>
      <w:bookmarkStart w:id="4538" w:name="_Toc27744037"/>
      <w:bookmarkStart w:id="4539" w:name="_Toc35959609"/>
      <w:bookmarkStart w:id="4540" w:name="_Toc45203042"/>
      <w:bookmarkStart w:id="4541" w:name="_Toc45700418"/>
      <w:bookmarkStart w:id="4542" w:name="_Toc51920154"/>
      <w:bookmarkStart w:id="4543" w:name="_Toc68251214"/>
      <w:r w:rsidRPr="00F14D84">
        <w:t>e)</w:t>
      </w:r>
      <w:r w:rsidRPr="00F14D84">
        <w:tab/>
        <w:t>Collision of UE requested bearer resource modification procedure and EPS bearer context modification procedure:</w:t>
      </w:r>
    </w:p>
    <w:p w14:paraId="094F66D8" w14:textId="77777777" w:rsidR="00B916F1" w:rsidRPr="00F14D84" w:rsidRDefault="00B916F1" w:rsidP="00A65935">
      <w:pPr>
        <w:pStyle w:val="B1"/>
      </w:pPr>
      <w:r w:rsidRPr="00F14D84">
        <w:tab/>
        <w:t>The handling of the same abnormal case as described in clause 6.4.3.5 applies.</w:t>
      </w:r>
    </w:p>
    <w:p w14:paraId="154BCD38" w14:textId="77777777" w:rsidR="00D40C70" w:rsidRPr="00F14D84" w:rsidRDefault="00D40C70" w:rsidP="00295835">
      <w:pPr>
        <w:pStyle w:val="Heading4"/>
      </w:pPr>
      <w:bookmarkStart w:id="4544" w:name="_CR6_5_4_6"/>
      <w:bookmarkStart w:id="4545" w:name="_Toc209861066"/>
      <w:bookmarkEnd w:id="4544"/>
      <w:r w:rsidRPr="00F14D84">
        <w:t>6.</w:t>
      </w:r>
      <w:r w:rsidRPr="00F14D84">
        <w:rPr>
          <w:lang w:eastAsia="zh-CN"/>
        </w:rPr>
        <w:t>5</w:t>
      </w:r>
      <w:r w:rsidRPr="00F14D84">
        <w:t>.</w:t>
      </w:r>
      <w:r w:rsidRPr="00F14D84">
        <w:rPr>
          <w:lang w:eastAsia="ko-KR"/>
        </w:rPr>
        <w:t>4</w:t>
      </w:r>
      <w:r w:rsidRPr="00F14D84">
        <w:t>.6</w:t>
      </w:r>
      <w:r w:rsidRPr="00F14D84">
        <w:tab/>
        <w:t>Abnormal cases on the network side</w:t>
      </w:r>
      <w:bookmarkEnd w:id="4537"/>
      <w:bookmarkEnd w:id="4538"/>
      <w:bookmarkEnd w:id="4539"/>
      <w:bookmarkEnd w:id="4540"/>
      <w:bookmarkEnd w:id="4541"/>
      <w:bookmarkEnd w:id="4542"/>
      <w:bookmarkEnd w:id="4543"/>
      <w:bookmarkEnd w:id="4545"/>
    </w:p>
    <w:p w14:paraId="180CAA00" w14:textId="77777777" w:rsidR="00D40C70" w:rsidRPr="00F14D84" w:rsidRDefault="00D40C70" w:rsidP="00D40C70">
      <w:r w:rsidRPr="00F14D84">
        <w:t>The following abnormal cases can be identified:</w:t>
      </w:r>
    </w:p>
    <w:p w14:paraId="38E26E82" w14:textId="0E692963" w:rsidR="00D40C70" w:rsidRPr="00F14D84" w:rsidRDefault="00D40C70" w:rsidP="00D40C70">
      <w:pPr>
        <w:pStyle w:val="B1"/>
      </w:pPr>
      <w:r w:rsidRPr="00F14D84">
        <w:t>a)</w:t>
      </w:r>
      <w:r w:rsidRPr="00F14D84">
        <w:tab/>
        <w:t>Unknown EPS bearer context</w:t>
      </w:r>
      <w:r w:rsidR="00B916F1" w:rsidRPr="00F14D84">
        <w:t>:</w:t>
      </w:r>
    </w:p>
    <w:p w14:paraId="61B64705" w14:textId="77777777" w:rsidR="00D40C70" w:rsidRPr="00F14D84" w:rsidRDefault="00D40C70" w:rsidP="00FF573B">
      <w:pPr>
        <w:pStyle w:val="B1"/>
      </w:pPr>
      <w:r w:rsidRPr="00F14D8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F14D84" w:rsidRDefault="00D40C70" w:rsidP="00D40C70">
      <w:pPr>
        <w:pStyle w:val="B1"/>
      </w:pPr>
      <w:r w:rsidRPr="00F14D84">
        <w:t>b)</w:t>
      </w:r>
      <w:r w:rsidRPr="00F14D84">
        <w:tab/>
        <w:t>BEARER RESOURCE MODIFICATION REQUEST message received for a PDN connection established for emergency bearer services:</w:t>
      </w:r>
    </w:p>
    <w:p w14:paraId="3735B420" w14:textId="77777777" w:rsidR="00D40C70" w:rsidRPr="00F14D84" w:rsidRDefault="00D40C70" w:rsidP="00FF573B">
      <w:pPr>
        <w:pStyle w:val="B1"/>
        <w:rPr>
          <w:lang w:eastAsia="zh-CN"/>
        </w:rPr>
      </w:pPr>
      <w:r w:rsidRPr="00F14D84">
        <w:rPr>
          <w:lang w:eastAsia="zh-CN"/>
        </w:rPr>
        <w:tab/>
        <w:t>The MME shall reply with a BEARER RESOURCE MODIFICATION REJECT message with ESM cause #30 "request</w:t>
      </w:r>
      <w:r w:rsidRPr="00F14D84">
        <w:t xml:space="preserve"> rejected by Serving GW or PDN GW</w:t>
      </w:r>
      <w:r w:rsidRPr="00F14D84">
        <w:rPr>
          <w:lang w:eastAsia="zh-CN"/>
        </w:rPr>
        <w:t>".</w:t>
      </w:r>
    </w:p>
    <w:p w14:paraId="53041A1E" w14:textId="54729D28" w:rsidR="00B916F1" w:rsidRPr="00F14D84" w:rsidRDefault="00B916F1" w:rsidP="00B916F1">
      <w:pPr>
        <w:pStyle w:val="B1"/>
      </w:pPr>
      <w:bookmarkStart w:id="4546" w:name="_Toc20218153"/>
      <w:bookmarkStart w:id="4547" w:name="_Toc27744038"/>
      <w:bookmarkStart w:id="4548" w:name="_Toc35959610"/>
      <w:bookmarkStart w:id="4549" w:name="_Toc45203043"/>
      <w:bookmarkStart w:id="4550" w:name="_Toc45700419"/>
      <w:bookmarkStart w:id="4551" w:name="_Toc51920155"/>
      <w:bookmarkStart w:id="4552" w:name="_Toc68251215"/>
      <w:r w:rsidRPr="00F14D84">
        <w:t>c)</w:t>
      </w:r>
      <w:r w:rsidRPr="00F14D84">
        <w:tab/>
        <w:t>Collision of UE requested bearer resource modification procedure and EPS bearer context modification procedure:</w:t>
      </w:r>
    </w:p>
    <w:p w14:paraId="0D6D7729" w14:textId="77777777" w:rsidR="00993828" w:rsidRPr="00F14D84" w:rsidRDefault="00B916F1" w:rsidP="00993828">
      <w:pPr>
        <w:pStyle w:val="B1"/>
      </w:pPr>
      <w:r w:rsidRPr="00F14D84">
        <w:tab/>
        <w:t>The handling of the same abnormal case as described in clause 6.4.3.6 applies.</w:t>
      </w:r>
    </w:p>
    <w:p w14:paraId="1AA1060F" w14:textId="0871B65B" w:rsidR="00993828" w:rsidRPr="00F14D84" w:rsidRDefault="00993828" w:rsidP="00993828">
      <w:pPr>
        <w:pStyle w:val="B1"/>
      </w:pPr>
      <w:r w:rsidRPr="00F14D84">
        <w:t>d)</w:t>
      </w:r>
      <w:r w:rsidRPr="00F14D84">
        <w:tab/>
        <w:t>BEARER RESOURCE MODIFICATION REQUEST message received from a UE which is in a location where the PLMN is not allowed to operate:</w:t>
      </w:r>
    </w:p>
    <w:p w14:paraId="22CA79FA" w14:textId="39C4A7B0" w:rsidR="00B916F1" w:rsidRPr="00F14D84" w:rsidRDefault="00993828" w:rsidP="00FF573B">
      <w:pPr>
        <w:pStyle w:val="B1"/>
      </w:pPr>
      <w:r w:rsidRPr="00F14D84">
        <w:tab/>
        <w:t>If the MME determines that the UE is in a location where the PLMN is not allowed to operate, the MME discards the message.</w:t>
      </w:r>
    </w:p>
    <w:p w14:paraId="224C0FFC" w14:textId="77777777" w:rsidR="00D40C70" w:rsidRPr="00F14D84" w:rsidRDefault="00D40C70" w:rsidP="00295835">
      <w:pPr>
        <w:pStyle w:val="Heading3"/>
      </w:pPr>
      <w:bookmarkStart w:id="4553" w:name="_CR6_5_5"/>
      <w:bookmarkStart w:id="4554" w:name="_Toc209861067"/>
      <w:bookmarkEnd w:id="4553"/>
      <w:r w:rsidRPr="00F14D84">
        <w:t>6.5.5</w:t>
      </w:r>
      <w:r w:rsidRPr="00F14D84">
        <w:tab/>
        <w:t>Handling session management request for UE configured for dual priority</w:t>
      </w:r>
      <w:bookmarkEnd w:id="4546"/>
      <w:bookmarkEnd w:id="4547"/>
      <w:bookmarkEnd w:id="4548"/>
      <w:bookmarkEnd w:id="4549"/>
      <w:bookmarkEnd w:id="4550"/>
      <w:bookmarkEnd w:id="4551"/>
      <w:bookmarkEnd w:id="4552"/>
      <w:bookmarkEnd w:id="4554"/>
    </w:p>
    <w:p w14:paraId="5B0E00A6" w14:textId="77777777" w:rsidR="00D40C70" w:rsidRPr="00F14D84" w:rsidRDefault="00D40C70" w:rsidP="00D40C70">
      <w:pPr>
        <w:rPr>
          <w:lang w:eastAsia="zh-CN"/>
        </w:rPr>
      </w:pPr>
      <w:r w:rsidRPr="00F14D84">
        <w:t>If</w:t>
      </w:r>
      <w:r w:rsidRPr="00F14D84">
        <w:rPr>
          <w:lang w:eastAsia="zh-CN"/>
        </w:rPr>
        <w:t xml:space="preserve"> timer T3396 is running for a specific APN due to one of the following reasons:</w:t>
      </w:r>
    </w:p>
    <w:p w14:paraId="433BD2CC" w14:textId="77777777" w:rsidR="00D40C70" w:rsidRPr="00F14D84" w:rsidRDefault="00D40C70" w:rsidP="00D40C70">
      <w:pPr>
        <w:pStyle w:val="B1"/>
      </w:pPr>
      <w:r w:rsidRPr="00F14D84">
        <w:rPr>
          <w:lang w:eastAsia="zh-CN"/>
        </w:rPr>
        <w:t>-</w:t>
      </w:r>
      <w:r w:rsidRPr="00F14D84">
        <w:rPr>
          <w:lang w:eastAsia="zh-CN"/>
        </w:rPr>
        <w:tab/>
        <w:t xml:space="preserve">a </w:t>
      </w:r>
      <w:r w:rsidRPr="00F14D84">
        <w:t>PDN CONNECTIVITY REQUEST</w:t>
      </w:r>
      <w:r w:rsidRPr="00F14D84">
        <w:rPr>
          <w:lang w:eastAsia="zh-TW"/>
        </w:rPr>
        <w:t>,</w:t>
      </w:r>
      <w:r w:rsidRPr="00F14D84">
        <w:t xml:space="preserve"> BEARER RESOURCE MODIFICATION REQUEST </w:t>
      </w:r>
      <w:r w:rsidRPr="00F14D84">
        <w:rPr>
          <w:lang w:eastAsia="zh-TW"/>
        </w:rPr>
        <w:t xml:space="preserve">or </w:t>
      </w:r>
      <w:r w:rsidRPr="00F14D84">
        <w:t>BEARER RESOURCE ALLOCATION RE</w:t>
      </w:r>
      <w:r w:rsidRPr="00F14D84">
        <w:rPr>
          <w:lang w:eastAsia="zh-TW"/>
        </w:rPr>
        <w:t>QUEST</w:t>
      </w:r>
      <w:r w:rsidRPr="00F14D84">
        <w:t xml:space="preserve"> </w:t>
      </w:r>
      <w:r w:rsidRPr="00F14D84">
        <w:rPr>
          <w:lang w:eastAsia="zh-CN"/>
        </w:rPr>
        <w:t xml:space="preserve">message </w:t>
      </w:r>
      <w:r w:rsidRPr="00F14D84">
        <w:t xml:space="preserve">containing </w:t>
      </w:r>
      <w:r w:rsidRPr="00F14D84">
        <w:rPr>
          <w:lang w:eastAsia="zh-CN"/>
        </w:rPr>
        <w:t xml:space="preserve">the </w:t>
      </w:r>
      <w:r w:rsidRPr="00F14D84">
        <w:t>low priority</w:t>
      </w:r>
      <w:r w:rsidRPr="00F14D84">
        <w:rPr>
          <w:lang w:eastAsia="zh-CN"/>
        </w:rPr>
        <w:t xml:space="preserve"> indicator</w:t>
      </w:r>
      <w:r w:rsidRPr="00F14D84">
        <w:t xml:space="preserve"> set to "MS is configured for NAS signalling low priority" </w:t>
      </w:r>
      <w:r w:rsidRPr="00F14D84">
        <w:rPr>
          <w:lang w:eastAsia="zh-CN"/>
        </w:rPr>
        <w:t>was</w:t>
      </w:r>
      <w:r w:rsidRPr="00F14D84">
        <w:t xml:space="preserve"> rejected with a timer value for timer T3396</w:t>
      </w:r>
      <w:r w:rsidRPr="00F14D84">
        <w:rPr>
          <w:lang w:eastAsia="zh-CN"/>
        </w:rPr>
        <w:t xml:space="preserve"> and</w:t>
      </w:r>
      <w:r w:rsidRPr="00F14D84">
        <w:t xml:space="preserve"> </w:t>
      </w:r>
      <w:r w:rsidRPr="00F14D84">
        <w:rPr>
          <w:lang w:eastAsia="zh-CN"/>
        </w:rPr>
        <w:t>E</w:t>
      </w:r>
      <w:r w:rsidRPr="00F14D84">
        <w:t>SM cause value #26</w:t>
      </w:r>
      <w:r w:rsidRPr="00F14D84">
        <w:rPr>
          <w:lang w:eastAsia="zh-CN"/>
        </w:rPr>
        <w:t xml:space="preserve"> </w:t>
      </w:r>
      <w:r w:rsidRPr="00F14D84">
        <w:t>"insufficient resources";</w:t>
      </w:r>
    </w:p>
    <w:p w14:paraId="6912A490" w14:textId="77777777" w:rsidR="00D40C70" w:rsidRPr="00F14D84" w:rsidRDefault="00D40C70" w:rsidP="00D40C70">
      <w:pPr>
        <w:pStyle w:val="B1"/>
        <w:rPr>
          <w:lang w:eastAsia="zh-CN"/>
        </w:rPr>
      </w:pPr>
      <w:r w:rsidRPr="00F14D84">
        <w:rPr>
          <w:lang w:eastAsia="zh-CN"/>
        </w:rPr>
        <w:t>-</w:t>
      </w:r>
      <w:r w:rsidRPr="00F14D84">
        <w:rPr>
          <w:lang w:eastAsia="zh-CN"/>
        </w:rPr>
        <w:tab/>
        <w:t xml:space="preserve">a </w:t>
      </w:r>
      <w:r w:rsidRPr="00F14D84">
        <w:t>DEACTIVATE EPS BEARER CONTEXT REQUEST message was received with</w:t>
      </w:r>
      <w:r w:rsidRPr="00F14D84">
        <w:rPr>
          <w:lang w:eastAsia="zh-CN"/>
        </w:rPr>
        <w:t xml:space="preserve"> </w:t>
      </w:r>
      <w:r w:rsidRPr="00F14D84">
        <w:t>a timer value for timer T3396</w:t>
      </w:r>
      <w:r w:rsidRPr="00F14D84">
        <w:rPr>
          <w:lang w:eastAsia="zh-CN"/>
        </w:rPr>
        <w:t xml:space="preserve"> and</w:t>
      </w:r>
      <w:r w:rsidRPr="00F14D84">
        <w:t xml:space="preserve"> </w:t>
      </w:r>
      <w:r w:rsidRPr="00F14D84">
        <w:rPr>
          <w:lang w:eastAsia="zh-CN"/>
        </w:rPr>
        <w:t>E</w:t>
      </w:r>
      <w:r w:rsidRPr="00F14D84">
        <w:t>SM cause value #26</w:t>
      </w:r>
      <w:r w:rsidRPr="00F14D84">
        <w:rPr>
          <w:lang w:eastAsia="zh-CN"/>
        </w:rPr>
        <w:t xml:space="preserve"> </w:t>
      </w:r>
      <w:r w:rsidRPr="00F14D84">
        <w:t>"insufficient resources"</w:t>
      </w:r>
      <w:r w:rsidRPr="00F14D84">
        <w:rPr>
          <w:lang w:eastAsia="zh-CN"/>
        </w:rPr>
        <w:t xml:space="preserve"> for a </w:t>
      </w:r>
      <w:r w:rsidRPr="00F14D84">
        <w:rPr>
          <w:lang w:eastAsia="ko-KR"/>
        </w:rPr>
        <w:t>PDN connection established with low priority indicator set to "MS is configured for NAS signalling low priority"</w:t>
      </w:r>
      <w:r w:rsidRPr="00F14D84">
        <w:rPr>
          <w:lang w:eastAsia="zh-CN"/>
        </w:rPr>
        <w:t>, or</w:t>
      </w:r>
    </w:p>
    <w:p w14:paraId="0B401AF5" w14:textId="77777777" w:rsidR="00D40C70" w:rsidRPr="00F14D84" w:rsidRDefault="00D40C70" w:rsidP="00D40C70">
      <w:pPr>
        <w:pStyle w:val="B1"/>
      </w:pPr>
      <w:r w:rsidRPr="00F14D84">
        <w:t>-</w:t>
      </w:r>
      <w:r w:rsidRPr="00F14D8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F14D84" w:rsidRDefault="00D40C70" w:rsidP="00D40C70">
      <w:pPr>
        <w:rPr>
          <w:lang w:eastAsia="zh-CN"/>
        </w:rPr>
      </w:pPr>
      <w:r w:rsidRPr="00F14D84">
        <w:rPr>
          <w:lang w:eastAsia="zh-CN"/>
        </w:rPr>
        <w:t xml:space="preserve">upon request of the upper layers </w:t>
      </w:r>
      <w:r w:rsidRPr="00F14D84">
        <w:t xml:space="preserve">the </w:t>
      </w:r>
      <w:r w:rsidRPr="00F14D84">
        <w:rPr>
          <w:lang w:eastAsia="zh-CN"/>
        </w:rPr>
        <w:t>UE</w:t>
      </w:r>
      <w:r w:rsidRPr="00F14D84">
        <w:t xml:space="preserve"> can</w:t>
      </w:r>
      <w:r w:rsidRPr="00F14D84">
        <w:rPr>
          <w:lang w:eastAsia="zh-CN"/>
        </w:rPr>
        <w:t>:</w:t>
      </w:r>
    </w:p>
    <w:p w14:paraId="5FD0F24E" w14:textId="77777777" w:rsidR="00D40C70" w:rsidRPr="00F14D84" w:rsidRDefault="00D40C70" w:rsidP="00D40C70">
      <w:pPr>
        <w:pStyle w:val="B1"/>
        <w:rPr>
          <w:lang w:eastAsia="zh-CN"/>
        </w:rPr>
      </w:pPr>
      <w:r w:rsidRPr="00F14D84">
        <w:rPr>
          <w:lang w:eastAsia="ko-KR"/>
        </w:rPr>
        <w:t>-</w:t>
      </w:r>
      <w:r w:rsidRPr="00F14D84">
        <w:rPr>
          <w:lang w:eastAsia="ja-JP"/>
        </w:rPr>
        <w:tab/>
      </w:r>
      <w:r w:rsidRPr="00F14D84">
        <w:rPr>
          <w:lang w:eastAsia="ko-KR"/>
        </w:rPr>
        <w:t>send a PDN CONNECTIVITY R</w:t>
      </w:r>
      <w:r w:rsidRPr="00F14D84">
        <w:rPr>
          <w:lang w:eastAsia="zh-CN"/>
        </w:rPr>
        <w:t>EQ</w:t>
      </w:r>
      <w:r w:rsidRPr="00F14D84">
        <w:rPr>
          <w:lang w:eastAsia="ko-KR"/>
        </w:rPr>
        <w:t>UEST message to the same APN</w:t>
      </w:r>
      <w:r w:rsidRPr="00F14D84">
        <w:rPr>
          <w:lang w:eastAsia="zh-CN"/>
        </w:rPr>
        <w:t>,</w:t>
      </w:r>
      <w:r w:rsidRPr="00F14D84">
        <w:rPr>
          <w:lang w:eastAsia="ko-KR"/>
        </w:rPr>
        <w:t xml:space="preserve"> with low priority indicator set to "MS is not configured for NAS signalling low priority";</w:t>
      </w:r>
      <w:r w:rsidRPr="00F14D84">
        <w:rPr>
          <w:lang w:eastAsia="zh-CN"/>
        </w:rPr>
        <w:t xml:space="preserve"> or,</w:t>
      </w:r>
    </w:p>
    <w:p w14:paraId="6DEC717A" w14:textId="77777777" w:rsidR="00D40C70" w:rsidRPr="00F14D84" w:rsidRDefault="00D40C70" w:rsidP="00D40C70">
      <w:pPr>
        <w:pStyle w:val="B1"/>
        <w:rPr>
          <w:lang w:eastAsia="ko-KR"/>
        </w:rPr>
      </w:pPr>
      <w:r w:rsidRPr="00F14D84">
        <w:rPr>
          <w:lang w:eastAsia="ko-KR"/>
        </w:rPr>
        <w:t>-</w:t>
      </w:r>
      <w:r w:rsidRPr="00F14D84">
        <w:rPr>
          <w:lang w:eastAsia="ja-JP"/>
        </w:rPr>
        <w:tab/>
      </w:r>
      <w:r w:rsidRPr="00F14D84">
        <w:rPr>
          <w:lang w:eastAsia="ko-KR"/>
        </w:rPr>
        <w:t>send a BEARER RESOURCE MODIFICATION REQUEST or BEARER RESOURCE ALLOCATION REQUEST message</w:t>
      </w:r>
      <w:r w:rsidRPr="00F14D84">
        <w:rPr>
          <w:lang w:eastAsia="zh-CN"/>
        </w:rPr>
        <w:t xml:space="preserve">, </w:t>
      </w:r>
      <w:r w:rsidRPr="00F14D84">
        <w:rPr>
          <w:lang w:eastAsia="ko-KR"/>
        </w:rPr>
        <w:t>with low priority indicator set to "MS is not configured for NAS signalling low priority", for</w:t>
      </w:r>
      <w:r w:rsidRPr="00F14D84">
        <w:rPr>
          <w:lang w:eastAsia="zh-CN"/>
        </w:rPr>
        <w:t xml:space="preserve"> a </w:t>
      </w:r>
      <w:r w:rsidRPr="00F14D84">
        <w:rPr>
          <w:lang w:eastAsia="ko-KR"/>
        </w:rPr>
        <w:t>PDN connection established with low priority indicator set to "MS is not configured for NAS signalling low priority" exists.</w:t>
      </w:r>
    </w:p>
    <w:p w14:paraId="22CA38AD" w14:textId="77777777" w:rsidR="00D40C70" w:rsidRPr="00F14D84" w:rsidRDefault="00D40C70" w:rsidP="00D40C70">
      <w:r w:rsidRPr="00F14D84">
        <w:t>If</w:t>
      </w:r>
      <w:r w:rsidRPr="00F14D84">
        <w:rPr>
          <w:lang w:eastAsia="zh-CN"/>
        </w:rPr>
        <w:t xml:space="preserve"> timer T3396 is running, because any of the following messages </w:t>
      </w:r>
      <w:r w:rsidRPr="00F14D84">
        <w:t xml:space="preserve">containing </w:t>
      </w:r>
      <w:r w:rsidRPr="00F14D84">
        <w:rPr>
          <w:lang w:eastAsia="zh-CN"/>
        </w:rPr>
        <w:t xml:space="preserve">the </w:t>
      </w:r>
      <w:r w:rsidRPr="00F14D84">
        <w:t>low priority</w:t>
      </w:r>
      <w:r w:rsidRPr="00F14D84">
        <w:rPr>
          <w:lang w:eastAsia="zh-CN"/>
        </w:rPr>
        <w:t xml:space="preserve"> indicator</w:t>
      </w:r>
      <w:r w:rsidRPr="00F14D84">
        <w:t xml:space="preserve"> set to "MS is configured for NAS signalling low priority"</w:t>
      </w:r>
      <w:r w:rsidRPr="00F14D84">
        <w:rPr>
          <w:lang w:eastAsia="ko-KR"/>
        </w:rPr>
        <w:t xml:space="preserve"> was rejected</w:t>
      </w:r>
      <w:r w:rsidRPr="00F14D84">
        <w:t xml:space="preserve"> with a timer value for timer T3396</w:t>
      </w:r>
      <w:r w:rsidRPr="00F14D84">
        <w:rPr>
          <w:lang w:eastAsia="zh-CN"/>
        </w:rPr>
        <w:t xml:space="preserve"> and</w:t>
      </w:r>
      <w:r w:rsidRPr="00F14D84">
        <w:t xml:space="preserve"> </w:t>
      </w:r>
      <w:r w:rsidRPr="00F14D84">
        <w:rPr>
          <w:lang w:eastAsia="zh-CN"/>
        </w:rPr>
        <w:t>E</w:t>
      </w:r>
      <w:r w:rsidRPr="00F14D84">
        <w:t>SM cause value #26</w:t>
      </w:r>
      <w:r w:rsidRPr="00F14D84">
        <w:rPr>
          <w:lang w:eastAsia="zh-CN"/>
        </w:rPr>
        <w:t xml:space="preserve"> </w:t>
      </w:r>
      <w:r w:rsidRPr="00F14D84">
        <w:t>"insufficient resources":</w:t>
      </w:r>
    </w:p>
    <w:p w14:paraId="42ED194B" w14:textId="77777777" w:rsidR="00D40C70" w:rsidRPr="00F14D84" w:rsidRDefault="00D40C70" w:rsidP="00D40C70">
      <w:pPr>
        <w:pStyle w:val="B1"/>
        <w:rPr>
          <w:lang w:eastAsia="ko-KR"/>
        </w:rPr>
      </w:pPr>
      <w:r w:rsidRPr="00F14D84">
        <w:rPr>
          <w:lang w:eastAsia="ko-KR"/>
        </w:rPr>
        <w:t>-</w:t>
      </w:r>
      <w:r w:rsidRPr="00F14D84">
        <w:rPr>
          <w:lang w:eastAsia="ko-KR"/>
        </w:rPr>
        <w:tab/>
        <w:t xml:space="preserve">a PDN CONNECTIVITY REQUEST without APN and with request type different from "emergency" and from "handover of emergency </w:t>
      </w:r>
      <w:r w:rsidRPr="00F14D84">
        <w:t xml:space="preserve">bearer </w:t>
      </w:r>
      <w:r w:rsidRPr="00F14D84">
        <w:rPr>
          <w:lang w:eastAsia="ko-KR"/>
        </w:rPr>
        <w:t>services", sent together with an ATTACH REQUEST message;</w:t>
      </w:r>
    </w:p>
    <w:p w14:paraId="1CF020EC" w14:textId="77777777" w:rsidR="00D40C70" w:rsidRPr="00F14D84" w:rsidRDefault="00D40C70" w:rsidP="00D40C70">
      <w:pPr>
        <w:pStyle w:val="B1"/>
        <w:rPr>
          <w:lang w:eastAsia="ko-KR"/>
        </w:rPr>
      </w:pPr>
      <w:r w:rsidRPr="00F14D84">
        <w:rPr>
          <w:lang w:eastAsia="ko-KR"/>
        </w:rPr>
        <w:t>-</w:t>
      </w:r>
      <w:r w:rsidRPr="00F14D84">
        <w:rPr>
          <w:lang w:eastAsia="ko-KR"/>
        </w:rPr>
        <w:tab/>
        <w:t>a stand-alone PDN CONNECTIVITY REQUEST message without APN</w:t>
      </w:r>
      <w:r w:rsidRPr="00F14D84">
        <w:t xml:space="preserve"> </w:t>
      </w:r>
      <w:r w:rsidRPr="00F14D84">
        <w:rPr>
          <w:lang w:eastAsia="ko-KR"/>
        </w:rPr>
        <w:t xml:space="preserve">and with request type different from "emergency" and from "handover of emergency </w:t>
      </w:r>
      <w:r w:rsidRPr="00F14D84">
        <w:t xml:space="preserve">bearer </w:t>
      </w:r>
      <w:r w:rsidRPr="00F14D84">
        <w:rPr>
          <w:lang w:eastAsia="ko-KR"/>
        </w:rPr>
        <w:t>services"; or</w:t>
      </w:r>
    </w:p>
    <w:p w14:paraId="432BCCEF" w14:textId="77777777" w:rsidR="00D40C70" w:rsidRPr="00F14D84" w:rsidRDefault="00D40C70" w:rsidP="00D40C70">
      <w:pPr>
        <w:pStyle w:val="B1"/>
      </w:pPr>
      <w:r w:rsidRPr="00F14D84">
        <w:rPr>
          <w:lang w:eastAsia="ko-KR"/>
        </w:rPr>
        <w:t>-</w:t>
      </w:r>
      <w:r w:rsidRPr="00F14D84">
        <w:rPr>
          <w:lang w:eastAsia="ko-KR"/>
        </w:rPr>
        <w:tab/>
        <w:t>a BEARER RESOURCE MODIFICATION REQUEST or BEARER RESOURCE ALLOCATION REQUEST message sent for a non-emergency PDN connection established without APN provided by the UE</w:t>
      </w:r>
      <w:r w:rsidRPr="00F14D84">
        <w:t>,</w:t>
      </w:r>
    </w:p>
    <w:p w14:paraId="0261C671" w14:textId="77777777" w:rsidR="00D40C70" w:rsidRPr="00F14D84" w:rsidRDefault="00D40C70" w:rsidP="00D40C70">
      <w:pPr>
        <w:rPr>
          <w:lang w:eastAsia="ko-KR"/>
        </w:rPr>
      </w:pPr>
      <w:r w:rsidRPr="00F14D8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F14D84">
        <w:rPr>
          <w:lang w:eastAsia="zh-CN"/>
        </w:rPr>
        <w:t xml:space="preserve">upon request of the upper layers </w:t>
      </w:r>
      <w:r w:rsidRPr="00F14D84">
        <w:t>the</w:t>
      </w:r>
      <w:r w:rsidRPr="00F14D84">
        <w:rPr>
          <w:lang w:eastAsia="ko-KR"/>
        </w:rPr>
        <w:t xml:space="preserve"> UE can initiate a new attach procedure or stand-alone PDN CONNECTIVITY REQUEST procedure without APN and with request type different from "emergency" and from "handover of emergency </w:t>
      </w:r>
      <w:r w:rsidRPr="00F14D84">
        <w:t xml:space="preserve">bearer </w:t>
      </w:r>
      <w:r w:rsidRPr="00F14D84">
        <w:rPr>
          <w:lang w:eastAsia="ko-KR"/>
        </w:rPr>
        <w:t>services", with low priority indicator set to "MS is not configured for NAS signalling low priority".</w:t>
      </w:r>
    </w:p>
    <w:p w14:paraId="7C0699D0" w14:textId="24A21620" w:rsidR="00D40C70" w:rsidRPr="00F14D84" w:rsidRDefault="00D40C70" w:rsidP="00D40C70">
      <w:pPr>
        <w:rPr>
          <w:lang w:eastAsia="ko-KR"/>
        </w:rPr>
      </w:pPr>
      <w:r w:rsidRPr="00F14D84">
        <w:rPr>
          <w:lang w:eastAsia="ko-KR"/>
        </w:rPr>
        <w:t xml:space="preserve">For requests with low priority indicator set to "MS is configured for NAS signalling low priority", the UE shall follow the procedures specified in </w:t>
      </w:r>
      <w:r w:rsidR="00FB1684" w:rsidRPr="00F14D84">
        <w:t>clause</w:t>
      </w:r>
      <w:r w:rsidRPr="00F14D84">
        <w:t> </w:t>
      </w:r>
      <w:r w:rsidRPr="00F14D84">
        <w:rPr>
          <w:lang w:eastAsia="ko-KR"/>
        </w:rPr>
        <w:t>6.5.1.4.</w:t>
      </w:r>
    </w:p>
    <w:p w14:paraId="2447CCAF" w14:textId="77777777" w:rsidR="00D40C70" w:rsidRPr="00F14D84" w:rsidRDefault="00D40C70" w:rsidP="00295835">
      <w:pPr>
        <w:pStyle w:val="Heading2"/>
      </w:pPr>
      <w:bookmarkStart w:id="4555" w:name="_CR6_6"/>
      <w:bookmarkStart w:id="4556" w:name="_Toc20218154"/>
      <w:bookmarkStart w:id="4557" w:name="_Toc27744039"/>
      <w:bookmarkStart w:id="4558" w:name="_Toc35959611"/>
      <w:bookmarkStart w:id="4559" w:name="_Toc45203044"/>
      <w:bookmarkStart w:id="4560" w:name="_Toc45700420"/>
      <w:bookmarkStart w:id="4561" w:name="_Toc51920156"/>
      <w:bookmarkStart w:id="4562" w:name="_Toc68251216"/>
      <w:bookmarkStart w:id="4563" w:name="_Toc209861068"/>
      <w:bookmarkEnd w:id="4555"/>
      <w:r w:rsidRPr="00F14D84">
        <w:t>6.6</w:t>
      </w:r>
      <w:r w:rsidRPr="00F14D84">
        <w:tab/>
        <w:t>Miscellaneous procedures</w:t>
      </w:r>
      <w:bookmarkEnd w:id="4556"/>
      <w:bookmarkEnd w:id="4557"/>
      <w:bookmarkEnd w:id="4558"/>
      <w:bookmarkEnd w:id="4559"/>
      <w:bookmarkEnd w:id="4560"/>
      <w:bookmarkEnd w:id="4561"/>
      <w:bookmarkEnd w:id="4562"/>
      <w:bookmarkEnd w:id="4563"/>
    </w:p>
    <w:p w14:paraId="71841363" w14:textId="77777777" w:rsidR="00D40C70" w:rsidRPr="00F14D84" w:rsidRDefault="00D40C70" w:rsidP="00295835">
      <w:pPr>
        <w:pStyle w:val="Heading3"/>
      </w:pPr>
      <w:bookmarkStart w:id="4564" w:name="_CR6_6_1"/>
      <w:bookmarkStart w:id="4565" w:name="_Toc20218155"/>
      <w:bookmarkStart w:id="4566" w:name="_Toc27744040"/>
      <w:bookmarkStart w:id="4567" w:name="_Toc35959612"/>
      <w:bookmarkStart w:id="4568" w:name="_Toc45203045"/>
      <w:bookmarkStart w:id="4569" w:name="_Toc45700421"/>
      <w:bookmarkStart w:id="4570" w:name="_Toc51920157"/>
      <w:bookmarkStart w:id="4571" w:name="_Toc68251217"/>
      <w:bookmarkStart w:id="4572" w:name="_Toc209861069"/>
      <w:bookmarkEnd w:id="4564"/>
      <w:r w:rsidRPr="00F14D84">
        <w:t>6.6.1</w:t>
      </w:r>
      <w:r w:rsidRPr="00F14D84">
        <w:tab/>
        <w:t>Exchange of protocol configuration options</w:t>
      </w:r>
      <w:bookmarkEnd w:id="4565"/>
      <w:bookmarkEnd w:id="4566"/>
      <w:bookmarkEnd w:id="4567"/>
      <w:bookmarkEnd w:id="4568"/>
      <w:bookmarkEnd w:id="4569"/>
      <w:bookmarkEnd w:id="4570"/>
      <w:bookmarkEnd w:id="4571"/>
      <w:bookmarkEnd w:id="4572"/>
    </w:p>
    <w:p w14:paraId="72E8B78B" w14:textId="77777777" w:rsidR="00D40C70" w:rsidRPr="00F14D84" w:rsidRDefault="00D40C70" w:rsidP="00295835">
      <w:pPr>
        <w:pStyle w:val="Heading4"/>
        <w:rPr>
          <w:lang w:eastAsia="zh-CN"/>
        </w:rPr>
      </w:pPr>
      <w:bookmarkStart w:id="4573" w:name="_CR6_6_1_1"/>
      <w:bookmarkStart w:id="4574" w:name="_Toc20218156"/>
      <w:bookmarkStart w:id="4575" w:name="_Toc27744041"/>
      <w:bookmarkStart w:id="4576" w:name="_Toc35959613"/>
      <w:bookmarkStart w:id="4577" w:name="_Toc45203046"/>
      <w:bookmarkStart w:id="4578" w:name="_Toc45700422"/>
      <w:bookmarkStart w:id="4579" w:name="_Toc51920158"/>
      <w:bookmarkStart w:id="4580" w:name="_Toc68251218"/>
      <w:bookmarkStart w:id="4581" w:name="_Toc209861070"/>
      <w:bookmarkEnd w:id="4573"/>
      <w:r w:rsidRPr="00F14D84">
        <w:rPr>
          <w:lang w:eastAsia="zh-CN"/>
        </w:rPr>
        <w:t>6.6.1.1</w:t>
      </w:r>
      <w:r w:rsidRPr="00F14D84">
        <w:rPr>
          <w:lang w:eastAsia="zh-CN"/>
        </w:rPr>
        <w:tab/>
        <w:t>General</w:t>
      </w:r>
      <w:bookmarkEnd w:id="4574"/>
      <w:bookmarkEnd w:id="4575"/>
      <w:bookmarkEnd w:id="4576"/>
      <w:bookmarkEnd w:id="4577"/>
      <w:bookmarkEnd w:id="4578"/>
      <w:bookmarkEnd w:id="4579"/>
      <w:bookmarkEnd w:id="4580"/>
      <w:bookmarkEnd w:id="4581"/>
    </w:p>
    <w:p w14:paraId="64D655FE" w14:textId="77777777" w:rsidR="00D40C70" w:rsidRPr="00F14D84" w:rsidRDefault="00D40C70" w:rsidP="00D40C70">
      <w:r w:rsidRPr="00F14D84">
        <w:t>The UE and the PDN GW can exchange protocol configuration options via the dedicated ESM information request procedure or via other ESM procedures.</w:t>
      </w:r>
    </w:p>
    <w:p w14:paraId="0DADCCEA" w14:textId="7B457042" w:rsidR="00D40C70" w:rsidRPr="00F14D84" w:rsidRDefault="00D40C70" w:rsidP="00D40C70">
      <w:r w:rsidRPr="00F14D84">
        <w:t xml:space="preserve">If supported by the network and UE end-to-end for a PDN connection, protocol configuration options shall be exchanged via the </w:t>
      </w:r>
      <w:r w:rsidR="00CC6A2F" w:rsidRPr="00F14D84">
        <w:t>E</w:t>
      </w:r>
      <w:r w:rsidRPr="00F14D84">
        <w:t xml:space="preserve">xtended protocol configuration options IE. Otherwise the </w:t>
      </w:r>
      <w:r w:rsidR="00CC6A2F" w:rsidRPr="00F14D84">
        <w:t>P</w:t>
      </w:r>
      <w:r w:rsidRPr="00F14D84">
        <w:t>rotocol configuration options</w:t>
      </w:r>
      <w:r w:rsidRPr="00F14D84" w:rsidDel="00DB1E0E">
        <w:t xml:space="preserve"> </w:t>
      </w:r>
      <w:r w:rsidRPr="00F14D84">
        <w:t>IE is used.</w:t>
      </w:r>
    </w:p>
    <w:p w14:paraId="5F9AE61A" w14:textId="74018B02" w:rsidR="00D40C70" w:rsidRPr="00F14D84" w:rsidRDefault="00D40C70" w:rsidP="00D40C70">
      <w:pPr>
        <w:pStyle w:val="NO"/>
      </w:pPr>
      <w:r w:rsidRPr="00F14D84">
        <w:t>NOTE 1:</w:t>
      </w:r>
      <w:r w:rsidRPr="00F14D84">
        <w:tab/>
        <w:t xml:space="preserve">In this version of the protocol inter-system mobility to and from NB-S1 mode is supported. During inter-system-mobility from NB-S1 mode to WB-S1 mode the end-to-end support of the </w:t>
      </w:r>
      <w:r w:rsidR="00CC6A2F" w:rsidRPr="00F14D84">
        <w:t>E</w:t>
      </w:r>
      <w:r w:rsidRPr="00F14D84">
        <w:t xml:space="preserve">xtended protocol configuration options IE can be lost, e.g. if the new MME does not support the </w:t>
      </w:r>
      <w:r w:rsidR="00CC6A2F" w:rsidRPr="00F14D84">
        <w:t>E</w:t>
      </w:r>
      <w:r w:rsidRPr="00F14D84">
        <w:t>xtended protocol configuration options IE.</w:t>
      </w:r>
    </w:p>
    <w:p w14:paraId="2871CCAF" w14:textId="77777777" w:rsidR="00431B51" w:rsidRPr="00F14D84" w:rsidRDefault="00D40C70" w:rsidP="00D40C70">
      <w:r w:rsidRPr="00F14D84">
        <w:t>For the UE, t</w:t>
      </w:r>
      <w:r w:rsidRPr="00F14D84">
        <w:rPr>
          <w:lang w:eastAsia="ko-KR"/>
        </w:rPr>
        <w:t xml:space="preserve">he </w:t>
      </w:r>
      <w:r w:rsidRPr="00F14D84">
        <w:t>extended protocol configuration options is supported by the network and the UE end-to-end for a PDN connection if</w:t>
      </w:r>
    </w:p>
    <w:p w14:paraId="754F6008" w14:textId="30C60C0C" w:rsidR="00D40C70" w:rsidRPr="00F14D84" w:rsidRDefault="00D40C70" w:rsidP="00D40C70">
      <w:pPr>
        <w:pStyle w:val="B1"/>
      </w:pPr>
      <w:r w:rsidRPr="00F14D84">
        <w:t>-</w:t>
      </w:r>
      <w:r w:rsidRPr="00F14D84">
        <w:tab/>
        <w:t>the UE is in NB-S1 mode;</w:t>
      </w:r>
    </w:p>
    <w:p w14:paraId="74C4DE35" w14:textId="364D3C28" w:rsidR="00C30744" w:rsidRPr="00F14D84" w:rsidRDefault="00C30744" w:rsidP="00D40C70">
      <w:pPr>
        <w:pStyle w:val="B1"/>
      </w:pPr>
      <w:r w:rsidRPr="00F14D84">
        <w:t>-</w:t>
      </w:r>
      <w:r w:rsidRPr="00F14D84">
        <w:tab/>
        <w:t>the APN requested for the PDN connection is for UAS services;</w:t>
      </w:r>
    </w:p>
    <w:p w14:paraId="0123FD3C" w14:textId="602A94C3" w:rsidR="00D40C70" w:rsidRPr="00F14D84" w:rsidRDefault="00D40C70" w:rsidP="00D40C70">
      <w:pPr>
        <w:pStyle w:val="B1"/>
      </w:pPr>
      <w:r w:rsidRPr="00F14D84">
        <w:t>-</w:t>
      </w:r>
      <w:r w:rsidRPr="00F14D84">
        <w:tab/>
        <w:t>the PDN Type requested for the PDN connection is non-IP or Ethernet;</w:t>
      </w:r>
    </w:p>
    <w:p w14:paraId="245BFA03" w14:textId="77777777" w:rsidR="00E7657E" w:rsidRPr="00F14D84" w:rsidRDefault="00D40C70" w:rsidP="00E7657E">
      <w:pPr>
        <w:pStyle w:val="B1"/>
      </w:pPr>
      <w:r w:rsidRPr="00F14D84">
        <w:t>-</w:t>
      </w:r>
      <w:r w:rsidRPr="00F14D84">
        <w:tab/>
        <w:t xml:space="preserve">the network has indicated support of the </w:t>
      </w:r>
      <w:r w:rsidR="00CC6A2F" w:rsidRPr="00F14D84">
        <w:t>E</w:t>
      </w:r>
      <w:r w:rsidRPr="00F14D84">
        <w:t xml:space="preserve">xtended protocol configuration options IE in the last ATTACH ACCEPT or TRACKING AREA UPDATING ACCEPT message and the network has included the </w:t>
      </w:r>
      <w:r w:rsidR="00CC6A2F" w:rsidRPr="00F14D84">
        <w:t>E</w:t>
      </w:r>
      <w:r w:rsidRPr="00F14D84">
        <w:t>xtended protocol configuration options IE in at least one EPS session management message received by the UE for this PDN connection</w:t>
      </w:r>
      <w:r w:rsidR="00E7657E" w:rsidRPr="00F14D84">
        <w:t>; or</w:t>
      </w:r>
    </w:p>
    <w:p w14:paraId="5CB690AE" w14:textId="716894A3" w:rsidR="00D40C70" w:rsidRPr="00F14D84" w:rsidRDefault="00E7657E" w:rsidP="00E7657E">
      <w:pPr>
        <w:pStyle w:val="B1"/>
      </w:pPr>
      <w:r w:rsidRPr="00F14D84">
        <w:t>-</w:t>
      </w:r>
      <w:r w:rsidRPr="00F14D84">
        <w:tab/>
      </w:r>
      <w:r w:rsidR="003A7181" w:rsidRPr="00F14D84">
        <w:t xml:space="preserve">the network has indicated support of the Extended protocol configuration options IE in the last ATTACH ACCEPT or TRACKING AREA UPDATING ACCEPT message, and this PDN connection is transferred from </w:t>
      </w:r>
      <w:r w:rsidRPr="00F14D84">
        <w:t xml:space="preserve">a corresponding PDU session </w:t>
      </w:r>
      <w:r w:rsidR="003A7181" w:rsidRPr="00F14D84">
        <w:t xml:space="preserve">during </w:t>
      </w:r>
      <w:r w:rsidRPr="00F14D84">
        <w:t>inter-system change from N1 mode to S1 mode.</w:t>
      </w:r>
    </w:p>
    <w:p w14:paraId="16C118F8" w14:textId="77777777" w:rsidR="00431B51" w:rsidRPr="00F14D84" w:rsidRDefault="00D40C70" w:rsidP="00D40C70">
      <w:r w:rsidRPr="00F14D84">
        <w:t>For the MME, the extended protocol configuration options is supported by the network and the UE end-to-end for a PDN connection if</w:t>
      </w:r>
    </w:p>
    <w:p w14:paraId="461E754B" w14:textId="08E79413" w:rsidR="00D40C70" w:rsidRPr="00F14D84" w:rsidRDefault="00D40C70" w:rsidP="00D40C70">
      <w:pPr>
        <w:pStyle w:val="B1"/>
      </w:pPr>
      <w:r w:rsidRPr="00F14D84">
        <w:t>-</w:t>
      </w:r>
      <w:r w:rsidRPr="00F14D84">
        <w:tab/>
        <w:t>the UE is in NB-S1 mode;</w:t>
      </w:r>
    </w:p>
    <w:p w14:paraId="287E80E5" w14:textId="1F68B92C" w:rsidR="00C30744" w:rsidRPr="00F14D84" w:rsidRDefault="00C30744" w:rsidP="00D40C70">
      <w:pPr>
        <w:pStyle w:val="B1"/>
      </w:pPr>
      <w:r w:rsidRPr="00F14D84">
        <w:t>-</w:t>
      </w:r>
      <w:r w:rsidRPr="00F14D84">
        <w:tab/>
        <w:t>the APN requested for the PDN connection is for UAS services;</w:t>
      </w:r>
    </w:p>
    <w:p w14:paraId="1986A13B" w14:textId="192330F7" w:rsidR="00D40C70" w:rsidRPr="00F14D84" w:rsidRDefault="00D40C70" w:rsidP="00D40C70">
      <w:pPr>
        <w:pStyle w:val="B1"/>
      </w:pPr>
      <w:r w:rsidRPr="00F14D84">
        <w:t>-</w:t>
      </w:r>
      <w:r w:rsidRPr="00F14D84">
        <w:tab/>
        <w:t>the PDN Type requested for the PDN connection is non-IP or Ethernet;</w:t>
      </w:r>
    </w:p>
    <w:p w14:paraId="1E499877" w14:textId="6BE5A24F" w:rsidR="00E7657E" w:rsidRPr="00F14D84" w:rsidRDefault="00D40C70" w:rsidP="00E7657E">
      <w:pPr>
        <w:pStyle w:val="B1"/>
      </w:pPr>
      <w:r w:rsidRPr="00F14D84">
        <w:t>-</w:t>
      </w:r>
      <w:r w:rsidRPr="00F14D84">
        <w:tab/>
        <w:t xml:space="preserve">the UE has indicated support of the </w:t>
      </w:r>
      <w:r w:rsidR="00CC6A2F" w:rsidRPr="00F14D84">
        <w:t>E</w:t>
      </w:r>
      <w:r w:rsidRPr="00F14D84">
        <w:t xml:space="preserve">xtended protocol configuration options IE in the last ATTACH REQUEST or TRACKING AREA UPDATING REQUEST message, and the MME has received the </w:t>
      </w:r>
      <w:r w:rsidR="00CC6A2F" w:rsidRPr="00F14D84">
        <w:t>E</w:t>
      </w:r>
      <w:r w:rsidRPr="00F14D84">
        <w:t>xtended protocol configuration options IE in at least one message sent by the PDN GW towards the UE for this PDN connection (for details see 3GPP TS 29.274 [16D])</w:t>
      </w:r>
      <w:r w:rsidR="00E7657E" w:rsidRPr="00F14D84">
        <w:t>; or</w:t>
      </w:r>
    </w:p>
    <w:p w14:paraId="5CE405E3" w14:textId="761A3B49" w:rsidR="00D40C70" w:rsidRPr="00F14D84" w:rsidRDefault="00E7657E" w:rsidP="00E7657E">
      <w:pPr>
        <w:pStyle w:val="B1"/>
      </w:pPr>
      <w:r w:rsidRPr="00F14D84">
        <w:t>-</w:t>
      </w:r>
      <w:r w:rsidRPr="00F14D84">
        <w:tab/>
        <w:t xml:space="preserve">a corresponding PDU session was transferred </w:t>
      </w:r>
      <w:r w:rsidRPr="00F14D84">
        <w:rPr>
          <w:lang w:eastAsia="ko-KR"/>
        </w:rPr>
        <w:t xml:space="preserve">after </w:t>
      </w:r>
      <w:r w:rsidRPr="00F14D84">
        <w:t>inter-system change from N1 mode to S1 mode.</w:t>
      </w:r>
    </w:p>
    <w:p w14:paraId="32C2AACF" w14:textId="77777777" w:rsidR="00D40C70" w:rsidRPr="00F14D84" w:rsidRDefault="00D40C70" w:rsidP="00D40C70">
      <w:pPr>
        <w:pStyle w:val="NO"/>
      </w:pPr>
      <w:r w:rsidRPr="00F14D84">
        <w:t>NOTE 2:</w:t>
      </w:r>
      <w:r w:rsidRPr="00F14D84">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F14D84">
        <w:rPr>
          <w:lang w:eastAsia="zh-CN"/>
        </w:rPr>
        <w:t>274 [16D])</w:t>
      </w:r>
      <w:r w:rsidRPr="00F14D84">
        <w:t>.</w:t>
      </w:r>
    </w:p>
    <w:p w14:paraId="711F9CC4" w14:textId="77777777" w:rsidR="00D40C70" w:rsidRPr="00F14D84" w:rsidRDefault="00D40C70" w:rsidP="00295835">
      <w:pPr>
        <w:pStyle w:val="Heading4"/>
        <w:rPr>
          <w:lang w:eastAsia="zh-CN"/>
        </w:rPr>
      </w:pPr>
      <w:bookmarkStart w:id="4582" w:name="_CR6_6_1_2"/>
      <w:bookmarkStart w:id="4583" w:name="_Toc20218157"/>
      <w:bookmarkStart w:id="4584" w:name="_Toc27744042"/>
      <w:bookmarkStart w:id="4585" w:name="_Toc35959614"/>
      <w:bookmarkStart w:id="4586" w:name="_Toc45203047"/>
      <w:bookmarkStart w:id="4587" w:name="_Toc45700423"/>
      <w:bookmarkStart w:id="4588" w:name="_Toc51920159"/>
      <w:bookmarkStart w:id="4589" w:name="_Toc68251219"/>
      <w:bookmarkStart w:id="4590" w:name="_Toc209861071"/>
      <w:bookmarkEnd w:id="4582"/>
      <w:r w:rsidRPr="00F14D84">
        <w:rPr>
          <w:lang w:eastAsia="zh-CN"/>
        </w:rPr>
        <w:t>6.6.1.2</w:t>
      </w:r>
      <w:r w:rsidRPr="00F14D84">
        <w:rPr>
          <w:lang w:eastAsia="zh-CN"/>
        </w:rPr>
        <w:tab/>
      </w:r>
      <w:r w:rsidRPr="00F14D84">
        <w:t>ESM information</w:t>
      </w:r>
      <w:r w:rsidRPr="00F14D84">
        <w:rPr>
          <w:lang w:eastAsia="zh-CN"/>
        </w:rPr>
        <w:t xml:space="preserve"> request procedure</w:t>
      </w:r>
      <w:bookmarkEnd w:id="4583"/>
      <w:bookmarkEnd w:id="4584"/>
      <w:bookmarkEnd w:id="4585"/>
      <w:bookmarkEnd w:id="4586"/>
      <w:bookmarkEnd w:id="4587"/>
      <w:bookmarkEnd w:id="4588"/>
      <w:bookmarkEnd w:id="4589"/>
      <w:bookmarkEnd w:id="4590"/>
    </w:p>
    <w:p w14:paraId="64CDF5AD" w14:textId="77777777" w:rsidR="00D40C70" w:rsidRPr="00F14D84" w:rsidRDefault="00D40C70" w:rsidP="00295835">
      <w:pPr>
        <w:pStyle w:val="Heading5"/>
        <w:rPr>
          <w:lang w:eastAsia="zh-CN"/>
        </w:rPr>
      </w:pPr>
      <w:bookmarkStart w:id="4591" w:name="_CR6_6_1_2_1"/>
      <w:bookmarkStart w:id="4592" w:name="_Toc20218158"/>
      <w:bookmarkStart w:id="4593" w:name="_Toc27744043"/>
      <w:bookmarkStart w:id="4594" w:name="_Toc35959615"/>
      <w:bookmarkStart w:id="4595" w:name="_Toc45203048"/>
      <w:bookmarkStart w:id="4596" w:name="_Toc45700424"/>
      <w:bookmarkStart w:id="4597" w:name="_Toc51920160"/>
      <w:bookmarkStart w:id="4598" w:name="_Toc68251220"/>
      <w:bookmarkStart w:id="4599" w:name="_Toc209861072"/>
      <w:bookmarkEnd w:id="4591"/>
      <w:r w:rsidRPr="00F14D84">
        <w:rPr>
          <w:lang w:eastAsia="zh-CN"/>
        </w:rPr>
        <w:t>6.6.1.2.1</w:t>
      </w:r>
      <w:r w:rsidRPr="00F14D84">
        <w:rPr>
          <w:lang w:eastAsia="zh-CN"/>
        </w:rPr>
        <w:tab/>
        <w:t>General</w:t>
      </w:r>
      <w:bookmarkEnd w:id="4592"/>
      <w:bookmarkEnd w:id="4593"/>
      <w:bookmarkEnd w:id="4594"/>
      <w:bookmarkEnd w:id="4595"/>
      <w:bookmarkEnd w:id="4596"/>
      <w:bookmarkEnd w:id="4597"/>
      <w:bookmarkEnd w:id="4598"/>
      <w:bookmarkEnd w:id="4599"/>
    </w:p>
    <w:p w14:paraId="4C56CC08" w14:textId="77777777" w:rsidR="00D40C70" w:rsidRPr="00F14D84" w:rsidRDefault="00D40C70" w:rsidP="00D40C70">
      <w:pPr>
        <w:rPr>
          <w:lang w:eastAsia="zh-CN"/>
        </w:rPr>
      </w:pPr>
      <w:r w:rsidRPr="00F14D84">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F14D84" w:rsidRDefault="00D40C70" w:rsidP="00295835">
      <w:pPr>
        <w:pStyle w:val="Heading5"/>
        <w:rPr>
          <w:lang w:eastAsia="zh-CN"/>
        </w:rPr>
      </w:pPr>
      <w:bookmarkStart w:id="4600" w:name="_CR6_6_1_2_2"/>
      <w:bookmarkStart w:id="4601" w:name="_Toc20218159"/>
      <w:bookmarkStart w:id="4602" w:name="_Toc27744044"/>
      <w:bookmarkStart w:id="4603" w:name="_Toc35959616"/>
      <w:bookmarkStart w:id="4604" w:name="_Toc45203049"/>
      <w:bookmarkStart w:id="4605" w:name="_Toc45700425"/>
      <w:bookmarkStart w:id="4606" w:name="_Toc51920161"/>
      <w:bookmarkStart w:id="4607" w:name="_Toc68251221"/>
      <w:bookmarkStart w:id="4608" w:name="_Toc209861073"/>
      <w:bookmarkEnd w:id="4600"/>
      <w:r w:rsidRPr="00F14D84">
        <w:rPr>
          <w:lang w:eastAsia="zh-CN"/>
        </w:rPr>
        <w:t>6.6.1.2.2</w:t>
      </w:r>
      <w:r w:rsidRPr="00F14D84">
        <w:rPr>
          <w:lang w:eastAsia="zh-CN"/>
        </w:rPr>
        <w:tab/>
        <w:t>ESM information request initiated by the network</w:t>
      </w:r>
      <w:bookmarkEnd w:id="4601"/>
      <w:bookmarkEnd w:id="4602"/>
      <w:bookmarkEnd w:id="4603"/>
      <w:bookmarkEnd w:id="4604"/>
      <w:bookmarkEnd w:id="4605"/>
      <w:bookmarkEnd w:id="4606"/>
      <w:bookmarkEnd w:id="4607"/>
      <w:bookmarkEnd w:id="4608"/>
    </w:p>
    <w:p w14:paraId="3FA843B8" w14:textId="1E1BEDFB" w:rsidR="00D40C70" w:rsidRPr="00F14D84" w:rsidRDefault="00D40C70" w:rsidP="00D40C70">
      <w:pPr>
        <w:rPr>
          <w:lang w:eastAsia="zh-CN"/>
        </w:rPr>
      </w:pPr>
      <w:r w:rsidRPr="00F14D84">
        <w:rPr>
          <w:lang w:eastAsia="zh-CN"/>
        </w:rPr>
        <w:t>The network in</w:t>
      </w:r>
      <w:r w:rsidR="00217C20" w:rsidRPr="00F14D84">
        <w:rPr>
          <w:lang w:eastAsia="zh-CN"/>
        </w:rPr>
        <w:t>i</w:t>
      </w:r>
      <w:r w:rsidRPr="00F14D84">
        <w:rPr>
          <w:lang w:eastAsia="zh-CN"/>
        </w:rPr>
        <w:t xml:space="preserve">tiates the ESM information request procedure by sending an ESM INFORMATION REQUEST message to the UE, starting timer T3489 and entering the state PROCEDURE TRANSACTION PENDING (see </w:t>
      </w:r>
      <w:r w:rsidRPr="00F14D84">
        <w:t xml:space="preserve">example in </w:t>
      </w:r>
      <w:r w:rsidRPr="00F14D84">
        <w:rPr>
          <w:lang w:eastAsia="zh-CN"/>
        </w:rPr>
        <w:t>figure 6.6.1.2.2.1). This message shall be sent only after the security context has been setup, and if the ESM information transfer flag has been set in the PDN CONNECTIVITY REQUEST message.</w:t>
      </w:r>
      <w:r w:rsidRPr="00F14D84">
        <w:rPr>
          <w:lang w:eastAsia="ko-KR"/>
        </w:rPr>
        <w:t xml:space="preserve"> The MME shall </w:t>
      </w:r>
      <w:r w:rsidRPr="00F14D84">
        <w:t xml:space="preserve">set the EPS bearer identity of the ESM INFORMATION REQUEST message to the value "no EPS bearer identity assigned" </w:t>
      </w:r>
      <w:r w:rsidRPr="00F14D84">
        <w:rPr>
          <w:lang w:eastAsia="ko-KR"/>
        </w:rPr>
        <w:t>and include t</w:t>
      </w:r>
      <w:r w:rsidRPr="00F14D84">
        <w:t>he PTI from the associated PDN CONNECTIVITY REQUEST message.</w:t>
      </w:r>
    </w:p>
    <w:p w14:paraId="353ACDCD" w14:textId="77777777" w:rsidR="00D40C70" w:rsidRPr="00F14D84" w:rsidRDefault="00D40C70" w:rsidP="00D40C70">
      <w:pPr>
        <w:pStyle w:val="TH"/>
        <w:rPr>
          <w:lang w:eastAsia="zh-CN"/>
        </w:rPr>
      </w:pPr>
      <w:r w:rsidRPr="00F14D84">
        <w:object w:dxaOrig="9768" w:dyaOrig="3249" w14:anchorId="382C67F5">
          <v:shape id="_x0000_i1069" type="#_x0000_t75" style="width:417.45pt;height:139.85pt" o:ole="">
            <v:imagedata r:id="rId100" o:title=""/>
          </v:shape>
          <o:OLEObject Type="Embed" ProgID="Visio.Drawing.11" ShapeID="_x0000_i1069" DrawAspect="Content" ObjectID="_1827321801" r:id="rId101"/>
        </w:object>
      </w:r>
    </w:p>
    <w:p w14:paraId="2BF5F0CA" w14:textId="77777777" w:rsidR="00D40C70" w:rsidRPr="00F14D84" w:rsidRDefault="00D40C70" w:rsidP="00D40C70">
      <w:pPr>
        <w:pStyle w:val="TF"/>
      </w:pPr>
      <w:bookmarkStart w:id="4609" w:name="_CRFigure6_6_1_2_2_1"/>
      <w:r w:rsidRPr="00F14D84">
        <w:t xml:space="preserve">Figure </w:t>
      </w:r>
      <w:bookmarkEnd w:id="4609"/>
      <w:r w:rsidRPr="00F14D84">
        <w:t xml:space="preserve">6.6.1.2.2.1: </w:t>
      </w:r>
      <w:r w:rsidRPr="00F14D84">
        <w:rPr>
          <w:lang w:eastAsia="zh-CN"/>
        </w:rPr>
        <w:t>ESM information</w:t>
      </w:r>
      <w:r w:rsidRPr="00F14D84">
        <w:t xml:space="preserve"> request procedure</w:t>
      </w:r>
    </w:p>
    <w:p w14:paraId="15233B85" w14:textId="77777777" w:rsidR="00D40C70" w:rsidRPr="00F14D84" w:rsidRDefault="00D40C70" w:rsidP="00295835">
      <w:pPr>
        <w:pStyle w:val="Heading5"/>
        <w:rPr>
          <w:lang w:eastAsia="zh-CN"/>
        </w:rPr>
      </w:pPr>
      <w:bookmarkStart w:id="4610" w:name="_CR6_6_1_2_3"/>
      <w:bookmarkStart w:id="4611" w:name="_Toc20218160"/>
      <w:bookmarkStart w:id="4612" w:name="_Toc27744045"/>
      <w:bookmarkStart w:id="4613" w:name="_Toc35959617"/>
      <w:bookmarkStart w:id="4614" w:name="_Toc45203050"/>
      <w:bookmarkStart w:id="4615" w:name="_Toc45700426"/>
      <w:bookmarkStart w:id="4616" w:name="_Toc51920162"/>
      <w:bookmarkStart w:id="4617" w:name="_Toc68251222"/>
      <w:bookmarkStart w:id="4618" w:name="_Toc209861074"/>
      <w:bookmarkEnd w:id="4610"/>
      <w:r w:rsidRPr="00F14D84">
        <w:rPr>
          <w:lang w:eastAsia="zh-CN"/>
        </w:rPr>
        <w:t>6.6.1.2.3</w:t>
      </w:r>
      <w:r w:rsidRPr="00F14D84">
        <w:rPr>
          <w:lang w:eastAsia="zh-CN"/>
        </w:rPr>
        <w:tab/>
        <w:t>ESM information request completion by the UE</w:t>
      </w:r>
      <w:bookmarkEnd w:id="4611"/>
      <w:bookmarkEnd w:id="4612"/>
      <w:bookmarkEnd w:id="4613"/>
      <w:bookmarkEnd w:id="4614"/>
      <w:bookmarkEnd w:id="4615"/>
      <w:bookmarkEnd w:id="4616"/>
      <w:bookmarkEnd w:id="4617"/>
      <w:bookmarkEnd w:id="4618"/>
    </w:p>
    <w:p w14:paraId="03AF1165" w14:textId="77777777" w:rsidR="00D40C70" w:rsidRPr="00F14D84" w:rsidRDefault="00D40C70" w:rsidP="00D40C70">
      <w:pPr>
        <w:rPr>
          <w:lang w:eastAsia="zh-CN"/>
        </w:rPr>
      </w:pPr>
      <w:r w:rsidRPr="00F14D84">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F14D84">
        <w:rPr>
          <w:lang w:eastAsia="ko-KR"/>
        </w:rPr>
        <w:t xml:space="preserve"> The UE shall </w:t>
      </w:r>
      <w:r w:rsidRPr="00F14D84">
        <w:t xml:space="preserve">set the EPS bearer identity of the ESM INFORMATION RESPONSE message to the value "no EPS bearer identity assigned" and include </w:t>
      </w:r>
      <w:r w:rsidRPr="00F14D84">
        <w:rPr>
          <w:lang w:eastAsia="ko-KR"/>
        </w:rPr>
        <w:t xml:space="preserve">the PTI from the ESM INFORMATION </w:t>
      </w:r>
      <w:r w:rsidRPr="00F14D84">
        <w:t>REQUEST</w:t>
      </w:r>
      <w:r w:rsidRPr="00F14D84">
        <w:rPr>
          <w:lang w:eastAsia="ko-KR"/>
        </w:rPr>
        <w:t xml:space="preserve"> message</w:t>
      </w:r>
      <w:r w:rsidRPr="00F14D84">
        <w:t>.</w:t>
      </w:r>
    </w:p>
    <w:p w14:paraId="6E3B0C61" w14:textId="77777777" w:rsidR="00D40C70" w:rsidRPr="00F14D84" w:rsidRDefault="00D40C70" w:rsidP="00295835">
      <w:pPr>
        <w:pStyle w:val="Heading5"/>
        <w:rPr>
          <w:lang w:eastAsia="zh-CN"/>
        </w:rPr>
      </w:pPr>
      <w:bookmarkStart w:id="4619" w:name="_CR6_6_1_2_4"/>
      <w:bookmarkStart w:id="4620" w:name="_Toc20218161"/>
      <w:bookmarkStart w:id="4621" w:name="_Toc27744046"/>
      <w:bookmarkStart w:id="4622" w:name="_Toc35959618"/>
      <w:bookmarkStart w:id="4623" w:name="_Toc45203051"/>
      <w:bookmarkStart w:id="4624" w:name="_Toc45700427"/>
      <w:bookmarkStart w:id="4625" w:name="_Toc51920163"/>
      <w:bookmarkStart w:id="4626" w:name="_Toc68251223"/>
      <w:bookmarkStart w:id="4627" w:name="_Toc209861075"/>
      <w:bookmarkEnd w:id="4619"/>
      <w:r w:rsidRPr="00F14D84">
        <w:rPr>
          <w:lang w:eastAsia="zh-CN"/>
        </w:rPr>
        <w:t>6.6.1.2.4</w:t>
      </w:r>
      <w:r w:rsidRPr="00F14D84">
        <w:rPr>
          <w:lang w:eastAsia="zh-CN"/>
        </w:rPr>
        <w:tab/>
        <w:t>ESM information request completion by the network</w:t>
      </w:r>
      <w:bookmarkEnd w:id="4620"/>
      <w:bookmarkEnd w:id="4621"/>
      <w:bookmarkEnd w:id="4622"/>
      <w:bookmarkEnd w:id="4623"/>
      <w:bookmarkEnd w:id="4624"/>
      <w:bookmarkEnd w:id="4625"/>
      <w:bookmarkEnd w:id="4626"/>
      <w:bookmarkEnd w:id="4627"/>
    </w:p>
    <w:p w14:paraId="6A56EA62" w14:textId="10126B4D" w:rsidR="00D40C70" w:rsidRPr="00F14D84" w:rsidRDefault="00D40C70" w:rsidP="00D40C70">
      <w:pPr>
        <w:rPr>
          <w:lang w:eastAsia="zh-CN"/>
        </w:rPr>
      </w:pPr>
      <w:r w:rsidRPr="00F14D84">
        <w:rPr>
          <w:lang w:eastAsia="zh-CN"/>
        </w:rPr>
        <w:t xml:space="preserve">Upon receipt of the ESM INFORMATION RESPONSE message, the network shall stop timer T3489 and enter the state PROCEDURE TRANSACTION INACTIVE. A </w:t>
      </w:r>
      <w:r w:rsidR="00CC6A2F" w:rsidRPr="00F14D84">
        <w:t>P</w:t>
      </w:r>
      <w:r w:rsidRPr="00F14D84">
        <w:t>rotocol configuration options</w:t>
      </w:r>
      <w:r w:rsidRPr="00F14D84" w:rsidDel="00DB1E0E">
        <w:t xml:space="preserve"> </w:t>
      </w:r>
      <w:r w:rsidRPr="00F14D84">
        <w:t xml:space="preserve">IE or </w:t>
      </w:r>
      <w:r w:rsidR="00CC6A2F" w:rsidRPr="00F14D84">
        <w:t>E</w:t>
      </w:r>
      <w:r w:rsidRPr="00F14D84">
        <w:t xml:space="preserve">xtended protocol configuration options IE included in the ESM INFORMATION RESPONSE message replaces any </w:t>
      </w:r>
      <w:r w:rsidR="00CC6A2F" w:rsidRPr="00F14D84">
        <w:t>P</w:t>
      </w:r>
      <w:r w:rsidRPr="00F14D84">
        <w:t>rotocol configuration options</w:t>
      </w:r>
      <w:r w:rsidRPr="00F14D84" w:rsidDel="00DB1E0E">
        <w:t xml:space="preserve"> </w:t>
      </w:r>
      <w:r w:rsidRPr="00F14D84">
        <w:t xml:space="preserve">IE or </w:t>
      </w:r>
      <w:r w:rsidR="00CC6A2F" w:rsidRPr="00F14D84">
        <w:t>E</w:t>
      </w:r>
      <w:r w:rsidRPr="00F14D84">
        <w:t>xtended protocol configuration options IE that the network previously may have received during the attach procedure execution.</w:t>
      </w:r>
    </w:p>
    <w:p w14:paraId="236AA944" w14:textId="77777777" w:rsidR="00D40C70" w:rsidRPr="00F14D84" w:rsidRDefault="00D40C70" w:rsidP="00295835">
      <w:pPr>
        <w:pStyle w:val="Heading5"/>
      </w:pPr>
      <w:bookmarkStart w:id="4628" w:name="_CR6_6_1_2_5"/>
      <w:bookmarkStart w:id="4629" w:name="_Toc20218162"/>
      <w:bookmarkStart w:id="4630" w:name="_Toc27744047"/>
      <w:bookmarkStart w:id="4631" w:name="_Toc35959619"/>
      <w:bookmarkStart w:id="4632" w:name="_Toc45203052"/>
      <w:bookmarkStart w:id="4633" w:name="_Toc45700428"/>
      <w:bookmarkStart w:id="4634" w:name="_Toc51920164"/>
      <w:bookmarkStart w:id="4635" w:name="_Toc68251224"/>
      <w:bookmarkStart w:id="4636" w:name="_Toc209861076"/>
      <w:bookmarkEnd w:id="4628"/>
      <w:r w:rsidRPr="00F14D84">
        <w:rPr>
          <w:lang w:eastAsia="zh-CN"/>
        </w:rPr>
        <w:t>6.6.1.2.5</w:t>
      </w:r>
      <w:r w:rsidRPr="00F14D84">
        <w:rPr>
          <w:lang w:eastAsia="zh-CN"/>
        </w:rPr>
        <w:tab/>
      </w:r>
      <w:r w:rsidRPr="00F14D84">
        <w:t>Abnormal cases in the UE</w:t>
      </w:r>
      <w:bookmarkEnd w:id="4629"/>
      <w:bookmarkEnd w:id="4630"/>
      <w:bookmarkEnd w:id="4631"/>
      <w:bookmarkEnd w:id="4632"/>
      <w:bookmarkEnd w:id="4633"/>
      <w:bookmarkEnd w:id="4634"/>
      <w:bookmarkEnd w:id="4635"/>
      <w:bookmarkEnd w:id="4636"/>
    </w:p>
    <w:p w14:paraId="4DEC4C40" w14:textId="64A9B35E" w:rsidR="00D40C70" w:rsidRPr="00F14D84" w:rsidRDefault="00D40C70" w:rsidP="00D40C70">
      <w:r w:rsidRPr="00F14D84">
        <w:rPr>
          <w:lang w:eastAsia="ko-KR"/>
        </w:rPr>
        <w:t xml:space="preserve">Apart from the case described in </w:t>
      </w:r>
      <w:r w:rsidR="00FB1684" w:rsidRPr="00F14D84">
        <w:rPr>
          <w:lang w:eastAsia="ko-KR"/>
        </w:rPr>
        <w:t>clause</w:t>
      </w:r>
      <w:r w:rsidRPr="00F14D84">
        <w:rPr>
          <w:lang w:eastAsia="ko-KR"/>
        </w:rPr>
        <w:t> 6.3.3, n</w:t>
      </w:r>
      <w:r w:rsidRPr="00F14D84">
        <w:t>o abnormal cases have been identified.</w:t>
      </w:r>
    </w:p>
    <w:p w14:paraId="7D361614" w14:textId="77777777" w:rsidR="00D40C70" w:rsidRPr="00F14D84" w:rsidRDefault="00D40C70" w:rsidP="00295835">
      <w:pPr>
        <w:pStyle w:val="Heading5"/>
      </w:pPr>
      <w:bookmarkStart w:id="4637" w:name="_CR6_6_1_2_6"/>
      <w:bookmarkStart w:id="4638" w:name="_Toc20218163"/>
      <w:bookmarkStart w:id="4639" w:name="_Toc27744048"/>
      <w:bookmarkStart w:id="4640" w:name="_Toc35959620"/>
      <w:bookmarkStart w:id="4641" w:name="_Toc45203053"/>
      <w:bookmarkStart w:id="4642" w:name="_Toc45700429"/>
      <w:bookmarkStart w:id="4643" w:name="_Toc51920165"/>
      <w:bookmarkStart w:id="4644" w:name="_Toc68251225"/>
      <w:bookmarkStart w:id="4645" w:name="_Toc209861077"/>
      <w:bookmarkEnd w:id="4637"/>
      <w:r w:rsidRPr="00F14D84">
        <w:t>6.6.1.2.6</w:t>
      </w:r>
      <w:r w:rsidRPr="00F14D84">
        <w:tab/>
        <w:t>Abnormal cases on the network side</w:t>
      </w:r>
      <w:bookmarkEnd w:id="4638"/>
      <w:bookmarkEnd w:id="4639"/>
      <w:bookmarkEnd w:id="4640"/>
      <w:bookmarkEnd w:id="4641"/>
      <w:bookmarkEnd w:id="4642"/>
      <w:bookmarkEnd w:id="4643"/>
      <w:bookmarkEnd w:id="4644"/>
      <w:bookmarkEnd w:id="4645"/>
    </w:p>
    <w:p w14:paraId="1EF9ED83" w14:textId="77777777" w:rsidR="00D40C70" w:rsidRPr="00F14D84" w:rsidRDefault="00D40C70" w:rsidP="00D40C70">
      <w:r w:rsidRPr="00F14D84">
        <w:t>The following abnormal cases can be identified:</w:t>
      </w:r>
    </w:p>
    <w:p w14:paraId="751971F5" w14:textId="77777777" w:rsidR="00D40C70" w:rsidRPr="00F14D84" w:rsidRDefault="00D40C70" w:rsidP="00D40C70">
      <w:pPr>
        <w:pStyle w:val="B1"/>
        <w:rPr>
          <w:lang w:eastAsia="ko-KR"/>
        </w:rPr>
      </w:pPr>
      <w:r w:rsidRPr="00F14D84">
        <w:rPr>
          <w:lang w:eastAsia="ko-KR"/>
        </w:rPr>
        <w:t>a)</w:t>
      </w:r>
      <w:r w:rsidRPr="00F14D84">
        <w:rPr>
          <w:lang w:eastAsia="ko-KR"/>
        </w:rPr>
        <w:tab/>
        <w:t>Expiry of timer T3489:</w:t>
      </w:r>
    </w:p>
    <w:p w14:paraId="6C35CD1F" w14:textId="77777777" w:rsidR="00D40C70" w:rsidRPr="00F14D84" w:rsidRDefault="00D40C70" w:rsidP="00D40C70">
      <w:pPr>
        <w:pStyle w:val="B1"/>
      </w:pPr>
      <w:r w:rsidRPr="00F14D8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F14D84">
        <w:t>"ESM information not received"</w:t>
      </w:r>
      <w:r w:rsidRPr="00F14D84">
        <w:rPr>
          <w:lang w:eastAsia="ko-KR"/>
        </w:rPr>
        <w:t>,</w:t>
      </w:r>
      <w:r w:rsidRPr="00F14D84">
        <w:t xml:space="preserve"> in the PDN CONNECTIVITY REJECT message.</w:t>
      </w:r>
    </w:p>
    <w:p w14:paraId="670B07AF" w14:textId="77777777" w:rsidR="00D40C70" w:rsidRPr="00F14D84" w:rsidRDefault="00D40C70" w:rsidP="00295835">
      <w:pPr>
        <w:pStyle w:val="Heading4"/>
      </w:pPr>
      <w:bookmarkStart w:id="4646" w:name="_CR6_6_1_3"/>
      <w:bookmarkStart w:id="4647" w:name="_Toc20218164"/>
      <w:bookmarkStart w:id="4648" w:name="_Toc27744049"/>
      <w:bookmarkStart w:id="4649" w:name="_Toc35959621"/>
      <w:bookmarkStart w:id="4650" w:name="_Toc45203054"/>
      <w:bookmarkStart w:id="4651" w:name="_Toc45700430"/>
      <w:bookmarkStart w:id="4652" w:name="_Toc51920166"/>
      <w:bookmarkStart w:id="4653" w:name="_Toc68251226"/>
      <w:bookmarkStart w:id="4654" w:name="_Toc209861078"/>
      <w:bookmarkEnd w:id="4646"/>
      <w:r w:rsidRPr="00F14D84">
        <w:t>6.6.1.3</w:t>
      </w:r>
      <w:r w:rsidRPr="00F14D84">
        <w:tab/>
        <w:t>Exchange of p</w:t>
      </w:r>
      <w:r w:rsidRPr="00F14D84">
        <w:rPr>
          <w:lang w:eastAsia="zh-CN"/>
        </w:rPr>
        <w:t xml:space="preserve">rotocol configuration options </w:t>
      </w:r>
      <w:r w:rsidRPr="00F14D84">
        <w:t>in other messages</w:t>
      </w:r>
      <w:bookmarkEnd w:id="4647"/>
      <w:bookmarkEnd w:id="4648"/>
      <w:bookmarkEnd w:id="4649"/>
      <w:bookmarkEnd w:id="4650"/>
      <w:bookmarkEnd w:id="4651"/>
      <w:bookmarkEnd w:id="4652"/>
      <w:bookmarkEnd w:id="4653"/>
      <w:bookmarkEnd w:id="4654"/>
    </w:p>
    <w:p w14:paraId="2D32B44B" w14:textId="192CF0EB" w:rsidR="00D40C70" w:rsidRPr="00F14D84" w:rsidRDefault="00D40C70" w:rsidP="00D40C70">
      <w:r w:rsidRPr="00F14D84">
        <w:t xml:space="preserve">The UE may include a </w:t>
      </w:r>
      <w:r w:rsidR="00CC6A2F" w:rsidRPr="00F14D84">
        <w:t>P</w:t>
      </w:r>
      <w:r w:rsidRPr="00F14D84">
        <w:t xml:space="preserve">rotocol configuration options IE or </w:t>
      </w:r>
      <w:r w:rsidR="00CC6A2F" w:rsidRPr="00F14D84">
        <w:t>E</w:t>
      </w:r>
      <w:r w:rsidRPr="00F14D84">
        <w:t xml:space="preserve">xtended protocol configuration options IE on EPS bearer context activation, EPS bearer context deactivation, EPS bearer context modification, PDN connectivity request, PDN disconnect request, bearer resource </w:t>
      </w:r>
      <w:r w:rsidRPr="00F14D84">
        <w:rPr>
          <w:lang w:eastAsia="ko-KR"/>
        </w:rPr>
        <w:t>allocation</w:t>
      </w:r>
      <w:r w:rsidRPr="00F14D8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F14D84">
        <w:t>clause</w:t>
      </w:r>
      <w:r w:rsidRPr="00F14D84">
        <w:t> 6.4.</w:t>
      </w:r>
    </w:p>
    <w:p w14:paraId="0D3B746C" w14:textId="19344F3B" w:rsidR="00D40C70" w:rsidRPr="00F14D84" w:rsidRDefault="00D40C70" w:rsidP="00D40C70">
      <w:r w:rsidRPr="00F14D84">
        <w:t xml:space="preserve">The PDN GW or the SCEF may include a </w:t>
      </w:r>
      <w:r w:rsidR="00CC6A2F" w:rsidRPr="00F14D84">
        <w:t>P</w:t>
      </w:r>
      <w:r w:rsidRPr="00F14D84">
        <w:t xml:space="preserve">rotocol configuration options IE or </w:t>
      </w:r>
      <w:r w:rsidR="00CC6A2F" w:rsidRPr="00F14D84">
        <w:t>E</w:t>
      </w:r>
      <w:r w:rsidRPr="00F14D84">
        <w:t xml:space="preserve">xtended protocol configuration options IE on EPS bearer context activation, EPS bearer context deactivation, EPS bearer context modification, PDN connectivity reject, PDN disconnect reject, bearer resource </w:t>
      </w:r>
      <w:r w:rsidRPr="00F14D84">
        <w:rPr>
          <w:lang w:eastAsia="ko-KR"/>
        </w:rPr>
        <w:t>allocation</w:t>
      </w:r>
      <w:r w:rsidRPr="00F14D84">
        <w:t xml:space="preserve"> re</w:t>
      </w:r>
      <w:r w:rsidRPr="00F14D84">
        <w:rPr>
          <w:lang w:eastAsia="ko-KR"/>
        </w:rPr>
        <w:t>ject</w:t>
      </w:r>
      <w:r w:rsidRPr="00F14D8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F14D84">
        <w:t>clause</w:t>
      </w:r>
      <w:r w:rsidRPr="00F14D84">
        <w:t> 6.4.</w:t>
      </w:r>
    </w:p>
    <w:p w14:paraId="3CEDF82D" w14:textId="77777777" w:rsidR="00D40C70" w:rsidRPr="00F14D84" w:rsidRDefault="00D40C70" w:rsidP="00295835">
      <w:pPr>
        <w:pStyle w:val="Heading3"/>
      </w:pPr>
      <w:bookmarkStart w:id="4655" w:name="_CR6_6_2"/>
      <w:bookmarkStart w:id="4656" w:name="_Toc20218165"/>
      <w:bookmarkStart w:id="4657" w:name="_Toc27744050"/>
      <w:bookmarkStart w:id="4658" w:name="_Toc35959622"/>
      <w:bookmarkStart w:id="4659" w:name="_Toc45203055"/>
      <w:bookmarkStart w:id="4660" w:name="_Toc45700431"/>
      <w:bookmarkStart w:id="4661" w:name="_Toc51920167"/>
      <w:bookmarkStart w:id="4662" w:name="_Toc68251227"/>
      <w:bookmarkStart w:id="4663" w:name="_Toc209861079"/>
      <w:bookmarkEnd w:id="4655"/>
      <w:r w:rsidRPr="00F14D84">
        <w:t>6.6.2</w:t>
      </w:r>
      <w:r w:rsidRPr="00F14D84">
        <w:tab/>
        <w:t>Notification procedure</w:t>
      </w:r>
      <w:bookmarkEnd w:id="4656"/>
      <w:bookmarkEnd w:id="4657"/>
      <w:bookmarkEnd w:id="4658"/>
      <w:bookmarkEnd w:id="4659"/>
      <w:bookmarkEnd w:id="4660"/>
      <w:bookmarkEnd w:id="4661"/>
      <w:bookmarkEnd w:id="4662"/>
      <w:bookmarkEnd w:id="4663"/>
    </w:p>
    <w:p w14:paraId="10569EE2" w14:textId="77777777" w:rsidR="00D40C70" w:rsidRPr="00F14D84" w:rsidRDefault="00D40C70" w:rsidP="00295835">
      <w:pPr>
        <w:pStyle w:val="Heading4"/>
        <w:rPr>
          <w:lang w:eastAsia="zh-CN"/>
        </w:rPr>
      </w:pPr>
      <w:bookmarkStart w:id="4664" w:name="_CR6_6_2_1"/>
      <w:bookmarkStart w:id="4665" w:name="_Toc20218166"/>
      <w:bookmarkStart w:id="4666" w:name="_Toc27744051"/>
      <w:bookmarkStart w:id="4667" w:name="_Toc35959623"/>
      <w:bookmarkStart w:id="4668" w:name="_Toc45203056"/>
      <w:bookmarkStart w:id="4669" w:name="_Toc45700432"/>
      <w:bookmarkStart w:id="4670" w:name="_Toc51920168"/>
      <w:bookmarkStart w:id="4671" w:name="_Toc68251228"/>
      <w:bookmarkStart w:id="4672" w:name="_Toc209861080"/>
      <w:bookmarkEnd w:id="4664"/>
      <w:r w:rsidRPr="00F14D84">
        <w:rPr>
          <w:lang w:eastAsia="zh-CN"/>
        </w:rPr>
        <w:t>6.6.2.1</w:t>
      </w:r>
      <w:r w:rsidRPr="00F14D84">
        <w:rPr>
          <w:lang w:eastAsia="zh-CN"/>
        </w:rPr>
        <w:tab/>
        <w:t>General</w:t>
      </w:r>
      <w:bookmarkEnd w:id="4665"/>
      <w:bookmarkEnd w:id="4666"/>
      <w:bookmarkEnd w:id="4667"/>
      <w:bookmarkEnd w:id="4668"/>
      <w:bookmarkEnd w:id="4669"/>
      <w:bookmarkEnd w:id="4670"/>
      <w:bookmarkEnd w:id="4671"/>
      <w:bookmarkEnd w:id="4672"/>
    </w:p>
    <w:p w14:paraId="6619F0FB" w14:textId="77777777" w:rsidR="00D40C70" w:rsidRPr="00F14D84" w:rsidRDefault="00D40C70" w:rsidP="00D40C70">
      <w:r w:rsidRPr="00F14D84">
        <w:t>The network can use the notification procedure to inform the UE about events which are relevant for the upper layer which is using an EPS bearer context or has requested a procedure transaction.</w:t>
      </w:r>
    </w:p>
    <w:p w14:paraId="0C3EC5D2" w14:textId="0800CA8F" w:rsidR="00D40C70" w:rsidRPr="00F14D84" w:rsidRDefault="00D40C70" w:rsidP="00D40C70">
      <w:r w:rsidRPr="00F14D84">
        <w:t>If the UE has indicated that it supports the notification procedure, the network may initiate the procedure at any time while a PDN connection exists</w:t>
      </w:r>
      <w:r w:rsidR="00B01C8C" w:rsidRPr="00F14D84">
        <w:t>,</w:t>
      </w:r>
      <w:r w:rsidRPr="00F14D84">
        <w:t xml:space="preserve"> or a procedure transaction is ongoing.</w:t>
      </w:r>
    </w:p>
    <w:p w14:paraId="5F37CDB2" w14:textId="77777777" w:rsidR="00D40C70" w:rsidRPr="00F14D84" w:rsidRDefault="00D40C70" w:rsidP="00295835">
      <w:pPr>
        <w:pStyle w:val="Heading4"/>
        <w:rPr>
          <w:lang w:eastAsia="zh-CN"/>
        </w:rPr>
      </w:pPr>
      <w:bookmarkStart w:id="4673" w:name="_CR6_6_2_2"/>
      <w:bookmarkStart w:id="4674" w:name="_Toc20218167"/>
      <w:bookmarkStart w:id="4675" w:name="_Toc27744052"/>
      <w:bookmarkStart w:id="4676" w:name="_Toc35959624"/>
      <w:bookmarkStart w:id="4677" w:name="_Toc45203057"/>
      <w:bookmarkStart w:id="4678" w:name="_Toc45700433"/>
      <w:bookmarkStart w:id="4679" w:name="_Toc51920169"/>
      <w:bookmarkStart w:id="4680" w:name="_Toc68251229"/>
      <w:bookmarkStart w:id="4681" w:name="_Toc209861081"/>
      <w:bookmarkEnd w:id="4673"/>
      <w:r w:rsidRPr="00F14D84">
        <w:rPr>
          <w:lang w:eastAsia="zh-CN"/>
        </w:rPr>
        <w:t>6.6.2.2</w:t>
      </w:r>
      <w:r w:rsidRPr="00F14D84">
        <w:rPr>
          <w:lang w:eastAsia="zh-CN"/>
        </w:rPr>
        <w:tab/>
        <w:t>N</w:t>
      </w:r>
      <w:r w:rsidRPr="00F14D84">
        <w:t>otification procedure</w:t>
      </w:r>
      <w:r w:rsidRPr="00F14D84">
        <w:rPr>
          <w:lang w:eastAsia="zh-CN"/>
        </w:rPr>
        <w:t xml:space="preserve"> </w:t>
      </w:r>
      <w:r w:rsidRPr="00F14D84">
        <w:t>initiation by the network</w:t>
      </w:r>
      <w:bookmarkEnd w:id="4674"/>
      <w:bookmarkEnd w:id="4675"/>
      <w:bookmarkEnd w:id="4676"/>
      <w:bookmarkEnd w:id="4677"/>
      <w:bookmarkEnd w:id="4678"/>
      <w:bookmarkEnd w:id="4679"/>
      <w:bookmarkEnd w:id="4680"/>
      <w:bookmarkEnd w:id="4681"/>
    </w:p>
    <w:p w14:paraId="7ADB1FA5" w14:textId="77777777" w:rsidR="00D40C70" w:rsidRPr="00F14D84" w:rsidRDefault="00D40C70" w:rsidP="00D40C70">
      <w:pPr>
        <w:rPr>
          <w:lang w:eastAsia="zh-CN"/>
        </w:rPr>
      </w:pPr>
      <w:r w:rsidRPr="00F14D84">
        <w:rPr>
          <w:lang w:eastAsia="zh-CN"/>
        </w:rPr>
        <w:t>The network initiates the notification procedure by sending a NOTIFICATION message to the UE</w:t>
      </w:r>
      <w:r w:rsidRPr="00F14D84">
        <w:t xml:space="preserve"> (see example in figure 6.6.2.2.1).</w:t>
      </w:r>
    </w:p>
    <w:p w14:paraId="4359F20E" w14:textId="77777777" w:rsidR="00D40C70" w:rsidRPr="00F14D84" w:rsidRDefault="00D40C70" w:rsidP="00D40C70">
      <w:pPr>
        <w:pStyle w:val="TH"/>
        <w:rPr>
          <w:lang w:eastAsia="zh-CN"/>
        </w:rPr>
      </w:pPr>
      <w:r w:rsidRPr="00F14D84">
        <w:object w:dxaOrig="9372" w:dyaOrig="1599" w14:anchorId="1A9CE691">
          <v:shape id="_x0000_i1070" type="#_x0000_t75" style="width:401.2pt;height:69.5pt" o:ole="">
            <v:imagedata r:id="rId102" o:title=""/>
          </v:shape>
          <o:OLEObject Type="Embed" ProgID="Visio.Drawing.11" ShapeID="_x0000_i1070" DrawAspect="Content" ObjectID="_1827321802" r:id="rId103"/>
        </w:object>
      </w:r>
    </w:p>
    <w:p w14:paraId="6CA7D953" w14:textId="77777777" w:rsidR="00D40C70" w:rsidRPr="00F14D84" w:rsidRDefault="00D40C70" w:rsidP="00D40C70">
      <w:pPr>
        <w:pStyle w:val="TF"/>
        <w:rPr>
          <w:lang w:eastAsia="zh-CN"/>
        </w:rPr>
      </w:pPr>
      <w:bookmarkStart w:id="4682" w:name="_CRFigure6_6_2_2_1"/>
      <w:r w:rsidRPr="00F14D84">
        <w:t xml:space="preserve">Figure </w:t>
      </w:r>
      <w:bookmarkEnd w:id="4682"/>
      <w:r w:rsidRPr="00F14D84">
        <w:t>6.6.2.2.1: Notification procedu</w:t>
      </w:r>
      <w:r w:rsidRPr="00F14D84">
        <w:rPr>
          <w:lang w:eastAsia="zh-CN"/>
        </w:rPr>
        <w:t>re</w:t>
      </w:r>
    </w:p>
    <w:p w14:paraId="7E4947F9" w14:textId="77777777" w:rsidR="00D40C70" w:rsidRPr="00F14D84" w:rsidRDefault="00D40C70" w:rsidP="00295835">
      <w:pPr>
        <w:pStyle w:val="Heading4"/>
      </w:pPr>
      <w:bookmarkStart w:id="4683" w:name="_CR6_6_2_3"/>
      <w:bookmarkStart w:id="4684" w:name="_Toc20218168"/>
      <w:bookmarkStart w:id="4685" w:name="_Toc27744053"/>
      <w:bookmarkStart w:id="4686" w:name="_Toc35959625"/>
      <w:bookmarkStart w:id="4687" w:name="_Toc45203058"/>
      <w:bookmarkStart w:id="4688" w:name="_Toc45700434"/>
      <w:bookmarkStart w:id="4689" w:name="_Toc51920170"/>
      <w:bookmarkStart w:id="4690" w:name="_Toc68251230"/>
      <w:bookmarkStart w:id="4691" w:name="_Toc209861082"/>
      <w:bookmarkEnd w:id="4683"/>
      <w:r w:rsidRPr="00F14D84">
        <w:t>6.6.2.3</w:t>
      </w:r>
      <w:r w:rsidRPr="00F14D84">
        <w:tab/>
        <w:t>Notification procedure</w:t>
      </w:r>
      <w:r w:rsidRPr="00F14D84">
        <w:rPr>
          <w:lang w:eastAsia="zh-CN"/>
        </w:rPr>
        <w:t xml:space="preserve"> </w:t>
      </w:r>
      <w:r w:rsidRPr="00F14D84">
        <w:t>in the UE</w:t>
      </w:r>
      <w:bookmarkEnd w:id="4684"/>
      <w:bookmarkEnd w:id="4685"/>
      <w:bookmarkEnd w:id="4686"/>
      <w:bookmarkEnd w:id="4687"/>
      <w:bookmarkEnd w:id="4688"/>
      <w:bookmarkEnd w:id="4689"/>
      <w:bookmarkEnd w:id="4690"/>
      <w:bookmarkEnd w:id="4691"/>
    </w:p>
    <w:p w14:paraId="5C5B215A" w14:textId="77777777" w:rsidR="00D40C70" w:rsidRPr="00F14D84" w:rsidRDefault="00D40C70" w:rsidP="00D40C70">
      <w:r w:rsidRPr="00F14D84">
        <w:t>When the UE receives a NOTIFICATION message, the ESM protocol entity in the UE shall provide the notification indicator to the upper layer.</w:t>
      </w:r>
    </w:p>
    <w:p w14:paraId="2F1B6A50" w14:textId="77777777" w:rsidR="00D40C70" w:rsidRPr="00F14D84" w:rsidRDefault="00D40C70" w:rsidP="00D40C70">
      <w:r w:rsidRPr="00F14D84">
        <w:t>The notification indicator can have the following value:</w:t>
      </w:r>
    </w:p>
    <w:p w14:paraId="49CA5920" w14:textId="77777777" w:rsidR="00D40C70" w:rsidRPr="00F14D84" w:rsidRDefault="00D40C70" w:rsidP="00D40C70">
      <w:pPr>
        <w:pStyle w:val="B1"/>
      </w:pPr>
      <w:r w:rsidRPr="00F14D84">
        <w:t>#1:</w:t>
      </w:r>
      <w:r w:rsidRPr="00F14D84">
        <w:tab/>
        <w:t>SRVCC handover cancelled, IMS session re-establishment required.</w:t>
      </w:r>
    </w:p>
    <w:p w14:paraId="72CA0733" w14:textId="77777777" w:rsidR="00D40C70" w:rsidRPr="00F14D84" w:rsidRDefault="00D40C70" w:rsidP="00295835">
      <w:pPr>
        <w:pStyle w:val="Heading4"/>
      </w:pPr>
      <w:bookmarkStart w:id="4692" w:name="_CR6_6_2_4"/>
      <w:bookmarkStart w:id="4693" w:name="_Toc20218169"/>
      <w:bookmarkStart w:id="4694" w:name="_Toc27744054"/>
      <w:bookmarkStart w:id="4695" w:name="_Toc35959626"/>
      <w:bookmarkStart w:id="4696" w:name="_Toc45203059"/>
      <w:bookmarkStart w:id="4697" w:name="_Toc45700435"/>
      <w:bookmarkStart w:id="4698" w:name="_Toc51920171"/>
      <w:bookmarkStart w:id="4699" w:name="_Toc68251231"/>
      <w:bookmarkStart w:id="4700" w:name="_Toc209861083"/>
      <w:bookmarkEnd w:id="4692"/>
      <w:r w:rsidRPr="00F14D84">
        <w:t>6.6.2.4</w:t>
      </w:r>
      <w:r w:rsidRPr="00F14D84">
        <w:tab/>
        <w:t>Abnormal cases on the network side</w:t>
      </w:r>
      <w:bookmarkEnd w:id="4693"/>
      <w:bookmarkEnd w:id="4694"/>
      <w:bookmarkEnd w:id="4695"/>
      <w:bookmarkEnd w:id="4696"/>
      <w:bookmarkEnd w:id="4697"/>
      <w:bookmarkEnd w:id="4698"/>
      <w:bookmarkEnd w:id="4699"/>
      <w:bookmarkEnd w:id="4700"/>
    </w:p>
    <w:p w14:paraId="4B8322EB" w14:textId="77777777" w:rsidR="00D40C70" w:rsidRPr="00F14D84" w:rsidRDefault="00D40C70" w:rsidP="00D40C70">
      <w:r w:rsidRPr="00F14D84">
        <w:t>The following abnormal case can be identified:</w:t>
      </w:r>
    </w:p>
    <w:p w14:paraId="00DF60B9" w14:textId="77777777" w:rsidR="00D40C70" w:rsidRPr="00F14D84" w:rsidRDefault="00D40C70" w:rsidP="00D40C70">
      <w:pPr>
        <w:pStyle w:val="B1"/>
      </w:pPr>
      <w:r w:rsidRPr="00F14D84">
        <w:t>a)</w:t>
      </w:r>
      <w:r w:rsidRPr="00F14D84">
        <w:tab/>
        <w:t>Lower layer indication of non-delivered NAS PDU due to handover</w:t>
      </w:r>
    </w:p>
    <w:p w14:paraId="148E5A66" w14:textId="77777777" w:rsidR="00D40C70" w:rsidRPr="00F14D84" w:rsidRDefault="00D40C70" w:rsidP="00D40C70">
      <w:pPr>
        <w:pStyle w:val="B1"/>
      </w:pPr>
      <w:r w:rsidRPr="00F14D84">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F14D84" w:rsidRDefault="00D40C70" w:rsidP="00295835">
      <w:pPr>
        <w:pStyle w:val="Heading3"/>
      </w:pPr>
      <w:bookmarkStart w:id="4701" w:name="_CR6_6_3"/>
      <w:bookmarkStart w:id="4702" w:name="_Toc20218170"/>
      <w:bookmarkStart w:id="4703" w:name="_Toc27744055"/>
      <w:bookmarkStart w:id="4704" w:name="_Toc35959627"/>
      <w:bookmarkStart w:id="4705" w:name="_Toc45203060"/>
      <w:bookmarkStart w:id="4706" w:name="_Toc45700436"/>
      <w:bookmarkStart w:id="4707" w:name="_Toc51920172"/>
      <w:bookmarkStart w:id="4708" w:name="_Toc68251232"/>
      <w:bookmarkStart w:id="4709" w:name="_Toc209861084"/>
      <w:bookmarkEnd w:id="4701"/>
      <w:r w:rsidRPr="00F14D84">
        <w:t>6.6.3</w:t>
      </w:r>
      <w:r w:rsidRPr="00F14D84">
        <w:tab/>
        <w:t>Remote UE Report procedure</w:t>
      </w:r>
      <w:bookmarkEnd w:id="4702"/>
      <w:bookmarkEnd w:id="4703"/>
      <w:bookmarkEnd w:id="4704"/>
      <w:bookmarkEnd w:id="4705"/>
      <w:bookmarkEnd w:id="4706"/>
      <w:bookmarkEnd w:id="4707"/>
      <w:bookmarkEnd w:id="4708"/>
      <w:bookmarkEnd w:id="4709"/>
    </w:p>
    <w:p w14:paraId="7E12B2C4" w14:textId="77777777" w:rsidR="00D40C70" w:rsidRPr="00F14D84" w:rsidRDefault="00D40C70" w:rsidP="00295835">
      <w:pPr>
        <w:pStyle w:val="Heading4"/>
        <w:rPr>
          <w:lang w:eastAsia="zh-CN"/>
        </w:rPr>
      </w:pPr>
      <w:bookmarkStart w:id="4710" w:name="_CR6_6_3_1"/>
      <w:bookmarkStart w:id="4711" w:name="_Toc20218171"/>
      <w:bookmarkStart w:id="4712" w:name="_Toc27744056"/>
      <w:bookmarkStart w:id="4713" w:name="_Toc35959628"/>
      <w:bookmarkStart w:id="4714" w:name="_Toc45203061"/>
      <w:bookmarkStart w:id="4715" w:name="_Toc45700437"/>
      <w:bookmarkStart w:id="4716" w:name="_Toc51920173"/>
      <w:bookmarkStart w:id="4717" w:name="_Toc68251233"/>
      <w:bookmarkStart w:id="4718" w:name="_Toc209861085"/>
      <w:bookmarkEnd w:id="4710"/>
      <w:r w:rsidRPr="00F14D84">
        <w:rPr>
          <w:lang w:eastAsia="zh-CN"/>
        </w:rPr>
        <w:t>6.6.3.1</w:t>
      </w:r>
      <w:r w:rsidRPr="00F14D84">
        <w:rPr>
          <w:lang w:eastAsia="zh-CN"/>
        </w:rPr>
        <w:tab/>
        <w:t>General</w:t>
      </w:r>
      <w:bookmarkEnd w:id="4711"/>
      <w:bookmarkEnd w:id="4712"/>
      <w:bookmarkEnd w:id="4713"/>
      <w:bookmarkEnd w:id="4714"/>
      <w:bookmarkEnd w:id="4715"/>
      <w:bookmarkEnd w:id="4716"/>
      <w:bookmarkEnd w:id="4717"/>
      <w:bookmarkEnd w:id="4718"/>
    </w:p>
    <w:p w14:paraId="2E610446" w14:textId="77777777" w:rsidR="00D40C70" w:rsidRPr="00F14D84" w:rsidRDefault="00D40C70" w:rsidP="00D40C70">
      <w:r w:rsidRPr="00F14D84">
        <w:t xml:space="preserve">The purpose of the Remote UE Report procedure is for a UE acting as </w:t>
      </w:r>
      <w:proofErr w:type="spellStart"/>
      <w:r w:rsidRPr="00F14D84">
        <w:t>ProSe</w:t>
      </w:r>
      <w:proofErr w:type="spellEnd"/>
      <w:r w:rsidRPr="00F14D84">
        <w:t xml:space="preserve"> UE-to-network relay to notify the network that a remote UE is connected to the </w:t>
      </w:r>
      <w:proofErr w:type="spellStart"/>
      <w:r w:rsidRPr="00F14D84">
        <w:t>ProSe</w:t>
      </w:r>
      <w:proofErr w:type="spellEnd"/>
      <w:r w:rsidRPr="00F14D84">
        <w:t xml:space="preserve"> UE-to-</w:t>
      </w:r>
      <w:r w:rsidRPr="00F14D84">
        <w:rPr>
          <w:lang w:eastAsia="ko-KR"/>
        </w:rPr>
        <w:t>n</w:t>
      </w:r>
      <w:r w:rsidRPr="00F14D84">
        <w:t xml:space="preserve">etwork relay or disconnected from the </w:t>
      </w:r>
      <w:proofErr w:type="spellStart"/>
      <w:r w:rsidRPr="00F14D84">
        <w:t>ProSe</w:t>
      </w:r>
      <w:proofErr w:type="spellEnd"/>
      <w:r w:rsidRPr="00F14D84">
        <w:t xml:space="preserve"> UE-to-network relay as specified in 3GPP TS 23.303 [31].</w:t>
      </w:r>
    </w:p>
    <w:p w14:paraId="46B4CA47" w14:textId="0743792B" w:rsidR="00B66820" w:rsidRPr="00F14D84" w:rsidRDefault="00B66820" w:rsidP="00D40C70">
      <w:pPr>
        <w:rPr>
          <w:lang w:eastAsia="ko-KR"/>
        </w:rPr>
      </w:pPr>
      <w:r w:rsidRPr="00F14D84">
        <w:rPr>
          <w:lang w:eastAsia="ko-KR"/>
        </w:rPr>
        <w:t xml:space="preserve">The UE does not initiate the </w:t>
      </w:r>
      <w:r w:rsidRPr="00F14D84">
        <w:t>remote UE report procedure</w:t>
      </w:r>
      <w:r w:rsidRPr="00F14D84">
        <w:rPr>
          <w:lang w:eastAsia="ko-KR"/>
        </w:rPr>
        <w:t xml:space="preserve"> if the timer T3396 is running.</w:t>
      </w:r>
    </w:p>
    <w:p w14:paraId="5AEDC56C" w14:textId="77777777" w:rsidR="00D40C70" w:rsidRPr="00F14D84" w:rsidRDefault="00D40C70" w:rsidP="00295835">
      <w:pPr>
        <w:pStyle w:val="Heading4"/>
      </w:pPr>
      <w:bookmarkStart w:id="4719" w:name="_CR6_6_3_2"/>
      <w:bookmarkStart w:id="4720" w:name="_Toc20218172"/>
      <w:bookmarkStart w:id="4721" w:name="_Toc27744057"/>
      <w:bookmarkStart w:id="4722" w:name="_Toc35959629"/>
      <w:bookmarkStart w:id="4723" w:name="_Toc45203062"/>
      <w:bookmarkStart w:id="4724" w:name="_Toc45700438"/>
      <w:bookmarkStart w:id="4725" w:name="_Toc51920174"/>
      <w:bookmarkStart w:id="4726" w:name="_Toc68251234"/>
      <w:bookmarkStart w:id="4727" w:name="_Toc209861086"/>
      <w:bookmarkEnd w:id="4719"/>
      <w:r w:rsidRPr="00F14D84">
        <w:t>6.6.3.2</w:t>
      </w:r>
      <w:r w:rsidRPr="00F14D84">
        <w:tab/>
        <w:t>Remote UE Report initiated by the UE</w:t>
      </w:r>
      <w:bookmarkEnd w:id="4720"/>
      <w:bookmarkEnd w:id="4721"/>
      <w:bookmarkEnd w:id="4722"/>
      <w:bookmarkEnd w:id="4723"/>
      <w:bookmarkEnd w:id="4724"/>
      <w:bookmarkEnd w:id="4725"/>
      <w:bookmarkEnd w:id="4726"/>
      <w:bookmarkEnd w:id="4727"/>
    </w:p>
    <w:p w14:paraId="6EBBB1D3" w14:textId="0F27063C" w:rsidR="00D40C70" w:rsidRPr="00F14D84" w:rsidRDefault="00D40C70" w:rsidP="00D40C70">
      <w:pPr>
        <w:rPr>
          <w:lang w:eastAsia="ko-KR"/>
        </w:rPr>
      </w:pPr>
      <w:r w:rsidRPr="00F14D84">
        <w:rPr>
          <w:lang w:eastAsia="zh-CN"/>
        </w:rPr>
        <w:t>The UE in</w:t>
      </w:r>
      <w:r w:rsidRPr="00F14D84">
        <w:rPr>
          <w:lang w:eastAsia="ko-KR"/>
        </w:rPr>
        <w:t>i</w:t>
      </w:r>
      <w:r w:rsidRPr="00F14D84">
        <w:rPr>
          <w:lang w:eastAsia="zh-CN"/>
        </w:rPr>
        <w:t xml:space="preserve">tiates the Remote UE Report procedure by sending a REMOTE UE REPORT message to the network, starting timer T3493 and entering the state PROCEDURE TRANSACTION PENDING (see </w:t>
      </w:r>
      <w:r w:rsidRPr="00F14D84">
        <w:t xml:space="preserve">example in </w:t>
      </w:r>
      <w:r w:rsidRPr="00F14D84">
        <w:rPr>
          <w:lang w:eastAsia="zh-CN"/>
        </w:rPr>
        <w:t>figure 6.6.3.2.1)</w:t>
      </w:r>
      <w:r w:rsidRPr="00F14D84">
        <w:t>.</w:t>
      </w:r>
      <w:r w:rsidRPr="00F14D84">
        <w:rPr>
          <w:lang w:eastAsia="zh-CN"/>
        </w:rPr>
        <w:t xml:space="preserve"> The UE shall include </w:t>
      </w:r>
      <w:r w:rsidRPr="00F14D84">
        <w:t>information of newly connected or disconnected r</w:t>
      </w:r>
      <w:r w:rsidRPr="00F14D84">
        <w:rPr>
          <w:lang w:eastAsia="zh-CN"/>
        </w:rPr>
        <w:t>emote UEs to the network in the REMOTE UE REPORT message.</w:t>
      </w:r>
      <w:r w:rsidRPr="00F14D84">
        <w:t xml:space="preserve"> If any encrypted IMSI remote UE identity is included in the </w:t>
      </w:r>
      <w:r w:rsidRPr="00F14D84">
        <w:rPr>
          <w:lang w:eastAsia="zh-CN"/>
        </w:rPr>
        <w:t xml:space="preserve">REMOTE UE REPORT message, the UE shall include the corresponding </w:t>
      </w:r>
      <w:proofErr w:type="spellStart"/>
      <w:r w:rsidRPr="00F14D84">
        <w:t>ProSe</w:t>
      </w:r>
      <w:proofErr w:type="spellEnd"/>
      <w:r w:rsidRPr="00F14D84">
        <w:t xml:space="preserve"> Key Management Function address. The UE shall include the default EPS bearer identity of the PDN connection associated with the remote UE connected to the </w:t>
      </w:r>
      <w:proofErr w:type="spellStart"/>
      <w:r w:rsidRPr="00F14D84">
        <w:t>ProSe</w:t>
      </w:r>
      <w:proofErr w:type="spellEnd"/>
      <w:r w:rsidRPr="00F14D84">
        <w:t xml:space="preserve"> UE-to-</w:t>
      </w:r>
      <w:r w:rsidRPr="00F14D84">
        <w:rPr>
          <w:lang w:eastAsia="ko-KR"/>
        </w:rPr>
        <w:t>n</w:t>
      </w:r>
      <w:r w:rsidRPr="00F14D84">
        <w:t xml:space="preserve">etwork relay or disconnected from the </w:t>
      </w:r>
      <w:proofErr w:type="spellStart"/>
      <w:r w:rsidRPr="00F14D84">
        <w:t>ProSe</w:t>
      </w:r>
      <w:proofErr w:type="spellEnd"/>
      <w:r w:rsidRPr="00F14D84">
        <w:t xml:space="preserve"> UE-to-network relay</w:t>
      </w:r>
      <w:r w:rsidRPr="00F14D84">
        <w:rPr>
          <w:lang w:eastAsia="ko-KR"/>
        </w:rPr>
        <w:t>.</w:t>
      </w:r>
      <w:r w:rsidR="00FE31ED" w:rsidRPr="00F14D84">
        <w:rPr>
          <w:lang w:eastAsia="ko-KR"/>
        </w:rPr>
        <w:t xml:space="preserve"> If </w:t>
      </w:r>
      <w:r w:rsidR="00FE31ED" w:rsidRPr="00F14D84">
        <w:t>the UE allocated an IPv4 address to a r</w:t>
      </w:r>
      <w:r w:rsidR="00FE31ED" w:rsidRPr="00F14D84">
        <w:rPr>
          <w:lang w:eastAsia="zh-CN"/>
        </w:rPr>
        <w:t>emote UE</w:t>
      </w:r>
      <w:r w:rsidR="00FE31ED" w:rsidRPr="00F14D84">
        <w:t xml:space="preserve"> </w:t>
      </w:r>
      <w:r w:rsidR="00FE31ED" w:rsidRPr="00F14D84">
        <w:rPr>
          <w:lang w:eastAsia="zh-CN"/>
        </w:rPr>
        <w:t xml:space="preserve">and </w:t>
      </w:r>
      <w:r w:rsidR="00FE31ED" w:rsidRPr="00F14D84">
        <w:t xml:space="preserve">enabled UDP </w:t>
      </w:r>
      <w:r w:rsidR="00FE31ED" w:rsidRPr="00F14D84">
        <w:rPr>
          <w:lang w:eastAsia="zh-CN"/>
        </w:rPr>
        <w:t>usage to the remote UE</w:t>
      </w:r>
      <w:r w:rsidR="00FE31ED" w:rsidRPr="00F14D84">
        <w:t>, the UE shall include i</w:t>
      </w:r>
      <w:r w:rsidR="00FE31ED" w:rsidRPr="00F14D84">
        <w:rPr>
          <w:lang w:eastAsia="zh-CN"/>
        </w:rPr>
        <w:t xml:space="preserve">n the REMOTE UE REPORT message </w:t>
      </w:r>
      <w:r w:rsidR="00FE31ED" w:rsidRPr="00F14D84">
        <w:t xml:space="preserve">the UDP port range assigned to the remote UE in the NAT function of </w:t>
      </w:r>
      <w:proofErr w:type="spellStart"/>
      <w:r w:rsidR="00FE31ED" w:rsidRPr="00F14D84">
        <w:t>ProSe</w:t>
      </w:r>
      <w:proofErr w:type="spellEnd"/>
      <w:r w:rsidR="00FE31ED" w:rsidRPr="00F14D84">
        <w:t xml:space="preserve"> layer-3 UE-to-network relay</w:t>
      </w:r>
      <w:r w:rsidR="00FE31ED" w:rsidRPr="00F14D84">
        <w:rPr>
          <w:lang w:eastAsia="zh-CN"/>
        </w:rPr>
        <w:t xml:space="preserve">. </w:t>
      </w:r>
      <w:r w:rsidR="00FE31ED" w:rsidRPr="00F14D84">
        <w:rPr>
          <w:lang w:eastAsia="ko-KR"/>
        </w:rPr>
        <w:t xml:space="preserve">If </w:t>
      </w:r>
      <w:r w:rsidR="00FE31ED" w:rsidRPr="00F14D84">
        <w:t>the UE allocated an IPv4 address to a r</w:t>
      </w:r>
      <w:r w:rsidR="00FE31ED" w:rsidRPr="00F14D84">
        <w:rPr>
          <w:lang w:eastAsia="zh-CN"/>
        </w:rPr>
        <w:t>emote UE</w:t>
      </w:r>
      <w:r w:rsidR="00FE31ED" w:rsidRPr="00F14D84">
        <w:t xml:space="preserve"> </w:t>
      </w:r>
      <w:r w:rsidR="00FE31ED" w:rsidRPr="00F14D84">
        <w:rPr>
          <w:lang w:eastAsia="zh-CN"/>
        </w:rPr>
        <w:t xml:space="preserve">and </w:t>
      </w:r>
      <w:r w:rsidR="00FE31ED" w:rsidRPr="00F14D84">
        <w:t xml:space="preserve">enabled TCP </w:t>
      </w:r>
      <w:r w:rsidR="00FE31ED" w:rsidRPr="00F14D84">
        <w:rPr>
          <w:lang w:eastAsia="zh-CN"/>
        </w:rPr>
        <w:t>usage to the remote UE</w:t>
      </w:r>
      <w:r w:rsidR="00FE31ED" w:rsidRPr="00F14D84">
        <w:t xml:space="preserve">, the UE shall include </w:t>
      </w:r>
      <w:r w:rsidR="00FE31ED" w:rsidRPr="00F14D84">
        <w:rPr>
          <w:lang w:eastAsia="zh-CN"/>
        </w:rPr>
        <w:t xml:space="preserve">in the REMOTE UE REPORT message </w:t>
      </w:r>
      <w:r w:rsidR="00FE31ED" w:rsidRPr="00F14D84">
        <w:t xml:space="preserve">the TCP port range assigned to the remote UE in the NAT function of </w:t>
      </w:r>
      <w:proofErr w:type="spellStart"/>
      <w:r w:rsidR="00FE31ED" w:rsidRPr="00F14D84">
        <w:t>ProSe</w:t>
      </w:r>
      <w:proofErr w:type="spellEnd"/>
      <w:r w:rsidR="00FE31ED" w:rsidRPr="00F14D84">
        <w:t xml:space="preserve"> layer-3 UE-to-network relay</w:t>
      </w:r>
      <w:r w:rsidR="00FE31ED" w:rsidRPr="00F14D84">
        <w:rPr>
          <w:lang w:eastAsia="zh-CN"/>
        </w:rPr>
        <w:t>.</w:t>
      </w:r>
    </w:p>
    <w:p w14:paraId="31A1D394" w14:textId="77777777" w:rsidR="00D40C70" w:rsidRPr="00F14D84" w:rsidRDefault="00D40C70" w:rsidP="00D40C70">
      <w:pPr>
        <w:pStyle w:val="NO"/>
      </w:pPr>
      <w:r w:rsidRPr="00F14D84">
        <w:rPr>
          <w:lang w:eastAsia="ko-KR"/>
        </w:rPr>
        <w:t>NOTE:</w:t>
      </w:r>
      <w:r w:rsidRPr="00F14D84">
        <w:rPr>
          <w:lang w:eastAsia="ko-KR"/>
        </w:rPr>
        <w:tab/>
        <w:t xml:space="preserve">Encrypted IMSI remote UE identities corresponding to different </w:t>
      </w:r>
      <w:proofErr w:type="spellStart"/>
      <w:r w:rsidRPr="00F14D84">
        <w:rPr>
          <w:lang w:eastAsia="ko-KR"/>
        </w:rPr>
        <w:t>ProSe</w:t>
      </w:r>
      <w:proofErr w:type="spellEnd"/>
      <w:r w:rsidRPr="00F14D84">
        <w:rPr>
          <w:lang w:eastAsia="ko-KR"/>
        </w:rPr>
        <w:t xml:space="preserve"> Key Management Function addresses need to be reported using separate </w:t>
      </w:r>
      <w:r w:rsidRPr="00F14D84">
        <w:rPr>
          <w:lang w:eastAsia="zh-CN"/>
        </w:rPr>
        <w:t>REMOTE UE REPORT messages.</w:t>
      </w:r>
    </w:p>
    <w:p w14:paraId="283EAC35" w14:textId="77777777" w:rsidR="00D40C70" w:rsidRPr="00F14D84" w:rsidRDefault="00D40C70" w:rsidP="00D40C70">
      <w:pPr>
        <w:pStyle w:val="TH"/>
      </w:pPr>
    </w:p>
    <w:p w14:paraId="0761461F" w14:textId="77777777" w:rsidR="00D40C70" w:rsidRPr="00F14D84" w:rsidRDefault="00D40C70" w:rsidP="00D40C70">
      <w:pPr>
        <w:pStyle w:val="TH"/>
        <w:rPr>
          <w:lang w:eastAsia="zh-CN"/>
        </w:rPr>
      </w:pPr>
      <w:r w:rsidRPr="00F14D84">
        <w:object w:dxaOrig="9751" w:dyaOrig="3226" w14:anchorId="104603DF">
          <v:shape id="_x0000_i1071" type="#_x0000_t75" style="width:417pt;height:137.75pt" o:ole="">
            <v:imagedata r:id="rId104" o:title=""/>
          </v:shape>
          <o:OLEObject Type="Embed" ProgID="Visio.Drawing.11" ShapeID="_x0000_i1071" DrawAspect="Content" ObjectID="_1827321803" r:id="rId105"/>
        </w:object>
      </w:r>
    </w:p>
    <w:p w14:paraId="39CBD713" w14:textId="77777777" w:rsidR="00D40C70" w:rsidRPr="00F14D84" w:rsidRDefault="00D40C70" w:rsidP="00D40C70">
      <w:pPr>
        <w:pStyle w:val="TF"/>
      </w:pPr>
      <w:bookmarkStart w:id="4728" w:name="_CRFigure6_6_3_2_1"/>
      <w:r w:rsidRPr="00F14D84">
        <w:t xml:space="preserve">Figure </w:t>
      </w:r>
      <w:bookmarkEnd w:id="4728"/>
      <w:r w:rsidRPr="00F14D84">
        <w:t>6.6.3.2.1: Remote UE Report procedure</w:t>
      </w:r>
    </w:p>
    <w:p w14:paraId="5C06B623" w14:textId="77777777" w:rsidR="00D40C70" w:rsidRPr="00F14D84" w:rsidRDefault="00D40C70" w:rsidP="00295835">
      <w:pPr>
        <w:pStyle w:val="Heading4"/>
      </w:pPr>
      <w:bookmarkStart w:id="4729" w:name="_CR6_6_3_3"/>
      <w:bookmarkStart w:id="4730" w:name="_Toc20218173"/>
      <w:bookmarkStart w:id="4731" w:name="_Toc27744058"/>
      <w:bookmarkStart w:id="4732" w:name="_Toc35959630"/>
      <w:bookmarkStart w:id="4733" w:name="_Toc45203063"/>
      <w:bookmarkStart w:id="4734" w:name="_Toc45700439"/>
      <w:bookmarkStart w:id="4735" w:name="_Toc51920175"/>
      <w:bookmarkStart w:id="4736" w:name="_Toc68251235"/>
      <w:bookmarkStart w:id="4737" w:name="_Toc209861087"/>
      <w:bookmarkEnd w:id="4729"/>
      <w:r w:rsidRPr="00F14D84">
        <w:t>6.6.3.3</w:t>
      </w:r>
      <w:r w:rsidRPr="00F14D84">
        <w:tab/>
        <w:t>Remote UE Report completion by the network</w:t>
      </w:r>
      <w:bookmarkEnd w:id="4730"/>
      <w:bookmarkEnd w:id="4731"/>
      <w:bookmarkEnd w:id="4732"/>
      <w:bookmarkEnd w:id="4733"/>
      <w:bookmarkEnd w:id="4734"/>
      <w:bookmarkEnd w:id="4735"/>
      <w:bookmarkEnd w:id="4736"/>
      <w:bookmarkEnd w:id="4737"/>
    </w:p>
    <w:p w14:paraId="08864C70" w14:textId="77777777" w:rsidR="00D40C70" w:rsidRPr="00F14D84" w:rsidRDefault="00D40C70" w:rsidP="00D40C70">
      <w:r w:rsidRPr="00F14D84">
        <w:rPr>
          <w:lang w:eastAsia="zh-CN"/>
        </w:rPr>
        <w:t xml:space="preserve">Upon receipt of the REMOTE UE REPORT message, the MME shall send a REMOTE UE REPORT </w:t>
      </w:r>
      <w:r w:rsidRPr="00F14D84">
        <w:t>RESPONSE</w:t>
      </w:r>
      <w:r w:rsidRPr="00F14D84">
        <w:rPr>
          <w:lang w:eastAsia="zh-CN"/>
        </w:rPr>
        <w:t xml:space="preserve"> message to the UE.</w:t>
      </w:r>
      <w:r w:rsidRPr="00F14D84">
        <w:rPr>
          <w:lang w:eastAsia="ko-KR"/>
        </w:rPr>
        <w:t xml:space="preserve"> The MME shall </w:t>
      </w:r>
      <w:r w:rsidRPr="00F14D84">
        <w:t xml:space="preserve">include </w:t>
      </w:r>
      <w:r w:rsidRPr="00F14D84">
        <w:rPr>
          <w:lang w:eastAsia="ko-KR"/>
        </w:rPr>
        <w:t>the PTI from the REMOTE UE REPORT message</w:t>
      </w:r>
      <w:r w:rsidRPr="00F14D84">
        <w:t>.</w:t>
      </w:r>
    </w:p>
    <w:p w14:paraId="232F117F" w14:textId="77777777" w:rsidR="00D40C70" w:rsidRPr="00F14D84" w:rsidRDefault="00D40C70" w:rsidP="00295835">
      <w:pPr>
        <w:pStyle w:val="Heading4"/>
      </w:pPr>
      <w:bookmarkStart w:id="4738" w:name="_CR6_6_3_4"/>
      <w:bookmarkStart w:id="4739" w:name="_Toc20218174"/>
      <w:bookmarkStart w:id="4740" w:name="_Toc27744059"/>
      <w:bookmarkStart w:id="4741" w:name="_Toc35959631"/>
      <w:bookmarkStart w:id="4742" w:name="_Toc45203064"/>
      <w:bookmarkStart w:id="4743" w:name="_Toc45700440"/>
      <w:bookmarkStart w:id="4744" w:name="_Toc51920176"/>
      <w:bookmarkStart w:id="4745" w:name="_Toc68251236"/>
      <w:bookmarkStart w:id="4746" w:name="_Toc209861088"/>
      <w:bookmarkEnd w:id="4738"/>
      <w:r w:rsidRPr="00F14D84">
        <w:t>6.6.3.4</w:t>
      </w:r>
      <w:r w:rsidRPr="00F14D84">
        <w:tab/>
        <w:t>Remote UE Report completion by the UE</w:t>
      </w:r>
      <w:bookmarkEnd w:id="4739"/>
      <w:bookmarkEnd w:id="4740"/>
      <w:bookmarkEnd w:id="4741"/>
      <w:bookmarkEnd w:id="4742"/>
      <w:bookmarkEnd w:id="4743"/>
      <w:bookmarkEnd w:id="4744"/>
      <w:bookmarkEnd w:id="4745"/>
      <w:bookmarkEnd w:id="4746"/>
    </w:p>
    <w:p w14:paraId="4CECF365" w14:textId="77777777" w:rsidR="00431B51" w:rsidRPr="00F14D84" w:rsidRDefault="00D40C70" w:rsidP="00D40C70">
      <w:pPr>
        <w:rPr>
          <w:lang w:eastAsia="zh-CN"/>
        </w:rPr>
      </w:pPr>
      <w:r w:rsidRPr="00F14D84">
        <w:rPr>
          <w:lang w:eastAsia="zh-CN"/>
        </w:rPr>
        <w:t xml:space="preserve">Upon receipt of the REMOTE UE REPORT </w:t>
      </w:r>
      <w:r w:rsidRPr="00F14D84">
        <w:t>RESPONSE</w:t>
      </w:r>
      <w:r w:rsidRPr="00F14D84">
        <w:rPr>
          <w:lang w:eastAsia="zh-CN"/>
        </w:rPr>
        <w:t xml:space="preserve"> message, the UE shall stop timer T3493 and enter the state PROCEDURE TRANSACTION INACTIVE.</w:t>
      </w:r>
      <w:bookmarkStart w:id="4747" w:name="_Toc20218175"/>
      <w:bookmarkStart w:id="4748" w:name="_Toc27744060"/>
      <w:bookmarkStart w:id="4749" w:name="_Toc35959632"/>
      <w:bookmarkStart w:id="4750" w:name="_Toc45203065"/>
      <w:bookmarkStart w:id="4751" w:name="_Toc45700441"/>
      <w:bookmarkStart w:id="4752" w:name="_Toc51920177"/>
      <w:bookmarkStart w:id="4753" w:name="_Toc68251237"/>
    </w:p>
    <w:p w14:paraId="3D80B795" w14:textId="39425584" w:rsidR="00D40C70" w:rsidRPr="00F14D84" w:rsidRDefault="00D40C70" w:rsidP="00295835">
      <w:pPr>
        <w:pStyle w:val="Heading4"/>
      </w:pPr>
      <w:bookmarkStart w:id="4754" w:name="_CR6_6_3_5"/>
      <w:bookmarkStart w:id="4755" w:name="_Toc209861089"/>
      <w:bookmarkEnd w:id="4754"/>
      <w:r w:rsidRPr="00F14D84">
        <w:rPr>
          <w:lang w:eastAsia="zh-CN"/>
        </w:rPr>
        <w:t>6.6.3.5</w:t>
      </w:r>
      <w:r w:rsidRPr="00F14D84">
        <w:rPr>
          <w:lang w:eastAsia="zh-CN"/>
        </w:rPr>
        <w:tab/>
      </w:r>
      <w:r w:rsidRPr="00F14D84">
        <w:t>Abnormal cases in the UE</w:t>
      </w:r>
      <w:bookmarkEnd w:id="4747"/>
      <w:bookmarkEnd w:id="4748"/>
      <w:bookmarkEnd w:id="4749"/>
      <w:bookmarkEnd w:id="4750"/>
      <w:bookmarkEnd w:id="4751"/>
      <w:bookmarkEnd w:id="4752"/>
      <w:bookmarkEnd w:id="4753"/>
      <w:bookmarkEnd w:id="4755"/>
    </w:p>
    <w:p w14:paraId="0E0FA261" w14:textId="77777777" w:rsidR="00D40C70" w:rsidRPr="00F14D84" w:rsidRDefault="00D40C70" w:rsidP="00D40C70">
      <w:r w:rsidRPr="00F14D84">
        <w:t>The following abnormal cases can be identified:</w:t>
      </w:r>
    </w:p>
    <w:p w14:paraId="08D50F26" w14:textId="77777777" w:rsidR="00D40C70" w:rsidRPr="00F14D84" w:rsidRDefault="00D40C70" w:rsidP="00D40C70">
      <w:pPr>
        <w:pStyle w:val="B1"/>
        <w:rPr>
          <w:lang w:eastAsia="ko-KR"/>
        </w:rPr>
      </w:pPr>
      <w:r w:rsidRPr="00F14D84">
        <w:rPr>
          <w:lang w:eastAsia="ko-KR"/>
        </w:rPr>
        <w:t>a)</w:t>
      </w:r>
      <w:r w:rsidRPr="00F14D84">
        <w:rPr>
          <w:lang w:eastAsia="ko-KR"/>
        </w:rPr>
        <w:tab/>
        <w:t>Expiry of timer T3493:</w:t>
      </w:r>
    </w:p>
    <w:p w14:paraId="70B2E936" w14:textId="77777777" w:rsidR="00D40C70" w:rsidRPr="00F14D84" w:rsidRDefault="00D40C70" w:rsidP="00D40C70">
      <w:pPr>
        <w:pStyle w:val="B1"/>
      </w:pPr>
      <w:r w:rsidRPr="00F14D8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F14D84">
        <w:t>.</w:t>
      </w:r>
    </w:p>
    <w:p w14:paraId="1AA9B69A" w14:textId="77777777" w:rsidR="00D40C70" w:rsidRPr="00F14D84" w:rsidRDefault="00D40C70" w:rsidP="00D40C70">
      <w:pPr>
        <w:pStyle w:val="NO"/>
        <w:rPr>
          <w:lang w:eastAsia="ko-KR"/>
        </w:rPr>
      </w:pPr>
      <w:r w:rsidRPr="00F14D84">
        <w:t>NOTE:</w:t>
      </w:r>
      <w:r w:rsidRPr="00F14D84">
        <w:tab/>
      </w:r>
      <w:r w:rsidRPr="00F14D8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F14D84" w:rsidRDefault="00D40C70" w:rsidP="00B21115">
      <w:pPr>
        <w:pStyle w:val="Heading4"/>
      </w:pPr>
      <w:bookmarkStart w:id="4756" w:name="_CR6_6_3_6"/>
      <w:bookmarkStart w:id="4757" w:name="_Toc20218176"/>
      <w:bookmarkStart w:id="4758" w:name="_Toc27744061"/>
      <w:bookmarkStart w:id="4759" w:name="_Toc35959633"/>
      <w:bookmarkStart w:id="4760" w:name="_Toc45203066"/>
      <w:bookmarkStart w:id="4761" w:name="_Toc45700442"/>
      <w:bookmarkStart w:id="4762" w:name="_Toc51920178"/>
      <w:bookmarkStart w:id="4763" w:name="_Toc68251238"/>
      <w:bookmarkStart w:id="4764" w:name="_Toc209861090"/>
      <w:bookmarkEnd w:id="4756"/>
      <w:r w:rsidRPr="00F14D84">
        <w:t>6.6.3.6</w:t>
      </w:r>
      <w:r w:rsidRPr="00F14D84">
        <w:tab/>
        <w:t>Abnormal cases on the network side</w:t>
      </w:r>
      <w:bookmarkEnd w:id="4757"/>
      <w:bookmarkEnd w:id="4758"/>
      <w:bookmarkEnd w:id="4759"/>
      <w:bookmarkEnd w:id="4760"/>
      <w:bookmarkEnd w:id="4761"/>
      <w:bookmarkEnd w:id="4762"/>
      <w:bookmarkEnd w:id="4763"/>
      <w:bookmarkEnd w:id="4764"/>
    </w:p>
    <w:p w14:paraId="56DD28CE" w14:textId="79B6C7F9" w:rsidR="00F93B55" w:rsidRPr="00F14D84" w:rsidRDefault="00F93B55" w:rsidP="00F93B55">
      <w:r w:rsidRPr="00F14D84">
        <w:t>The following abnormal cases can be identified:</w:t>
      </w:r>
    </w:p>
    <w:p w14:paraId="7D734578" w14:textId="77777777" w:rsidR="00F93B55" w:rsidRPr="00F14D84" w:rsidRDefault="00F93B55" w:rsidP="00F93B55">
      <w:pPr>
        <w:pStyle w:val="B1"/>
      </w:pPr>
      <w:r w:rsidRPr="00F14D84">
        <w:t>a)</w:t>
      </w:r>
      <w:r w:rsidRPr="00F14D84">
        <w:tab/>
        <w:t>Unknown EPS bearer context:</w:t>
      </w:r>
    </w:p>
    <w:p w14:paraId="6E02481A" w14:textId="2CD8A9A5" w:rsidR="00F93B55" w:rsidRPr="00F14D84" w:rsidRDefault="00F93B55" w:rsidP="00FF573B">
      <w:pPr>
        <w:pStyle w:val="B1"/>
      </w:pPr>
      <w:r w:rsidRPr="00F14D84">
        <w:tab/>
        <w:t xml:space="preserve">If the EPS bearer identity provided in the </w:t>
      </w:r>
      <w:r w:rsidRPr="00F14D84">
        <w:rPr>
          <w:lang w:eastAsia="zh-CN"/>
        </w:rPr>
        <w:t xml:space="preserve">REMOTE UE REPORT </w:t>
      </w:r>
      <w:r w:rsidRPr="00F14D84">
        <w:t xml:space="preserve">message indicates an EPS bearer identity value which does not belong to any already activated EPS bearer context, the MME shall reply with the </w:t>
      </w:r>
      <w:r w:rsidRPr="00F14D84">
        <w:rPr>
          <w:lang w:eastAsia="ko-KR"/>
        </w:rPr>
        <w:t xml:space="preserve">ESM STATUS message </w:t>
      </w:r>
      <w:r w:rsidRPr="00F14D84">
        <w:t>with ESM cause #43 "invalid EPS bearer identity".</w:t>
      </w:r>
    </w:p>
    <w:p w14:paraId="5E59FB05" w14:textId="77777777" w:rsidR="00D40C70" w:rsidRPr="00F14D84" w:rsidRDefault="00D40C70" w:rsidP="00295835">
      <w:pPr>
        <w:pStyle w:val="Heading3"/>
      </w:pPr>
      <w:bookmarkStart w:id="4765" w:name="_CR6_6_4"/>
      <w:bookmarkStart w:id="4766" w:name="_Toc20218177"/>
      <w:bookmarkStart w:id="4767" w:name="_Toc27744062"/>
      <w:bookmarkStart w:id="4768" w:name="_Toc35959634"/>
      <w:bookmarkStart w:id="4769" w:name="_Toc45203067"/>
      <w:bookmarkStart w:id="4770" w:name="_Toc45700443"/>
      <w:bookmarkStart w:id="4771" w:name="_Toc51920179"/>
      <w:bookmarkStart w:id="4772" w:name="_Toc68251239"/>
      <w:bookmarkStart w:id="4773" w:name="_Toc209861091"/>
      <w:bookmarkEnd w:id="4765"/>
      <w:r w:rsidRPr="00F14D84">
        <w:t>6.6.4</w:t>
      </w:r>
      <w:r w:rsidRPr="00F14D84">
        <w:tab/>
        <w:t>Transport of user data via the control plane procedure</w:t>
      </w:r>
      <w:bookmarkEnd w:id="4766"/>
      <w:bookmarkEnd w:id="4767"/>
      <w:bookmarkEnd w:id="4768"/>
      <w:bookmarkEnd w:id="4769"/>
      <w:bookmarkEnd w:id="4770"/>
      <w:bookmarkEnd w:id="4771"/>
      <w:bookmarkEnd w:id="4772"/>
      <w:bookmarkEnd w:id="4773"/>
    </w:p>
    <w:p w14:paraId="3CFFE042" w14:textId="77777777" w:rsidR="00D40C70" w:rsidRPr="00F14D84" w:rsidRDefault="00D40C70" w:rsidP="00295835">
      <w:pPr>
        <w:pStyle w:val="Heading4"/>
      </w:pPr>
      <w:bookmarkStart w:id="4774" w:name="_CR6_6_4_1"/>
      <w:bookmarkStart w:id="4775" w:name="_Toc20218178"/>
      <w:bookmarkStart w:id="4776" w:name="_Toc27744063"/>
      <w:bookmarkStart w:id="4777" w:name="_Toc35959635"/>
      <w:bookmarkStart w:id="4778" w:name="_Toc45203068"/>
      <w:bookmarkStart w:id="4779" w:name="_Toc45700444"/>
      <w:bookmarkStart w:id="4780" w:name="_Toc51920180"/>
      <w:bookmarkStart w:id="4781" w:name="_Toc68251240"/>
      <w:bookmarkStart w:id="4782" w:name="_Toc209861092"/>
      <w:bookmarkEnd w:id="4774"/>
      <w:r w:rsidRPr="00F14D84">
        <w:t>6.6.4.1</w:t>
      </w:r>
      <w:r w:rsidRPr="00F14D84">
        <w:tab/>
        <w:t>General</w:t>
      </w:r>
      <w:bookmarkEnd w:id="4775"/>
      <w:bookmarkEnd w:id="4776"/>
      <w:bookmarkEnd w:id="4777"/>
      <w:bookmarkEnd w:id="4778"/>
      <w:bookmarkEnd w:id="4779"/>
      <w:bookmarkEnd w:id="4780"/>
      <w:bookmarkEnd w:id="4781"/>
      <w:bookmarkEnd w:id="4782"/>
    </w:p>
    <w:p w14:paraId="69E8CD1B" w14:textId="77777777" w:rsidR="00431B51" w:rsidRPr="00F14D84" w:rsidRDefault="00D40C70" w:rsidP="00D40C70">
      <w:pPr>
        <w:rPr>
          <w:lang w:eastAsia="ja-JP"/>
        </w:rPr>
      </w:pPr>
      <w:r w:rsidRPr="00F14D84">
        <w:rPr>
          <w:lang w:eastAsia="ko-KR"/>
        </w:rPr>
        <w:t xml:space="preserve">The purpose of the transport of user </w:t>
      </w:r>
      <w:r w:rsidRPr="00F14D84">
        <w:t xml:space="preserve">data via the control plane </w:t>
      </w:r>
      <w:r w:rsidRPr="00F14D84">
        <w:rPr>
          <w:lang w:eastAsia="ko-KR"/>
        </w:rPr>
        <w:t>procedure is to transfer user data via the control plane in an encapsulated form between the UE and the MME</w:t>
      </w:r>
      <w:r w:rsidRPr="00F14D84">
        <w:rPr>
          <w:lang w:eastAsia="ja-JP"/>
        </w:rPr>
        <w:t>.</w:t>
      </w:r>
    </w:p>
    <w:p w14:paraId="3FC96C57" w14:textId="23116C70" w:rsidR="00D40C70" w:rsidRPr="00F14D84" w:rsidRDefault="00D40C70" w:rsidP="00D40C70">
      <w:r w:rsidRPr="00F14D84">
        <w:rPr>
          <w:lang w:eastAsia="ja-JP"/>
        </w:rPr>
        <w:t>The procedure may be initiated by the UE or the network when the UE is in EMM-CONNECTED mode.</w:t>
      </w:r>
    </w:p>
    <w:p w14:paraId="126B2A22" w14:textId="3C118DE2" w:rsidR="005456B5" w:rsidRPr="00F14D84" w:rsidRDefault="005456B5" w:rsidP="005456B5">
      <w:bookmarkStart w:id="4783" w:name="_Toc20218179"/>
      <w:bookmarkStart w:id="4784" w:name="_Toc27744064"/>
      <w:bookmarkStart w:id="4785" w:name="_Toc35959636"/>
      <w:bookmarkStart w:id="4786" w:name="_Toc45203069"/>
      <w:bookmarkStart w:id="4787" w:name="_Toc45700445"/>
      <w:bookmarkStart w:id="4788" w:name="_Toc51920181"/>
      <w:bookmarkStart w:id="4789" w:name="_Toc68251241"/>
      <w:r w:rsidRPr="00F14D84">
        <w:rPr>
          <w:lang w:eastAsia="ja-JP"/>
        </w:rPr>
        <w:t>The procedure may also be initiated by the UE in EMM-IDLE mode or in EMM-IDLE mode with suspend indication,</w:t>
      </w:r>
      <w:r w:rsidRPr="00F14D84">
        <w:t xml:space="preserve"> </w:t>
      </w:r>
      <w:r w:rsidRPr="00F14D84">
        <w:rPr>
          <w:lang w:eastAsia="ja-JP"/>
        </w:rPr>
        <w:t xml:space="preserve">by including the ESM DATA TRANSPORT message in a </w:t>
      </w:r>
      <w:r w:rsidRPr="00F14D84">
        <w:t>CONTROL PLANE</w:t>
      </w:r>
      <w:r w:rsidRPr="00F14D84">
        <w:rPr>
          <w:lang w:eastAsia="ja-JP"/>
        </w:rPr>
        <w:t xml:space="preserve"> SERVICE REQUEST message.</w:t>
      </w:r>
    </w:p>
    <w:p w14:paraId="27CBB917" w14:textId="77777777" w:rsidR="00D40C70" w:rsidRPr="00F14D84" w:rsidRDefault="00D40C70" w:rsidP="00295835">
      <w:pPr>
        <w:pStyle w:val="Heading4"/>
        <w:rPr>
          <w:lang w:eastAsia="ja-JP"/>
        </w:rPr>
      </w:pPr>
      <w:bookmarkStart w:id="4790" w:name="_CR6_6_4_2"/>
      <w:bookmarkStart w:id="4791" w:name="_Toc209861093"/>
      <w:bookmarkEnd w:id="4790"/>
      <w:r w:rsidRPr="00F14D84">
        <w:t>6.6.4.2</w:t>
      </w:r>
      <w:r w:rsidRPr="00F14D84">
        <w:tab/>
        <w:t>UE initiated transport of user data via the control plane</w:t>
      </w:r>
      <w:bookmarkEnd w:id="4783"/>
      <w:bookmarkEnd w:id="4784"/>
      <w:bookmarkEnd w:id="4785"/>
      <w:bookmarkEnd w:id="4786"/>
      <w:bookmarkEnd w:id="4787"/>
      <w:bookmarkEnd w:id="4788"/>
      <w:bookmarkEnd w:id="4789"/>
      <w:bookmarkEnd w:id="4791"/>
    </w:p>
    <w:p w14:paraId="4D886C10" w14:textId="77777777" w:rsidR="00D40C70" w:rsidRPr="00F14D84" w:rsidRDefault="00D40C70" w:rsidP="00D40C70">
      <w:pPr>
        <w:rPr>
          <w:lang w:eastAsia="ja-JP"/>
        </w:rPr>
      </w:pPr>
      <w:r w:rsidRPr="00F14D8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F14D8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F14D84">
        <w:rPr>
          <w:lang w:eastAsia="ko-KR"/>
        </w:rPr>
        <w:t xml:space="preserve">Ethernet frame payload </w:t>
      </w:r>
      <w:r w:rsidRPr="00F14D84">
        <w:rPr>
          <w:lang w:eastAsia="ja-JP"/>
        </w:rPr>
        <w:t xml:space="preserve">should not exceed the </w:t>
      </w:r>
      <w:r w:rsidRPr="00F14D84">
        <w:rPr>
          <w:lang w:eastAsia="ko-KR"/>
        </w:rPr>
        <w:t>Ethernet frame payload MTU</w:t>
      </w:r>
      <w:r w:rsidRPr="00F14D84">
        <w:rPr>
          <w:lang w:eastAsia="ja-JP"/>
        </w:rPr>
        <w:t xml:space="preserve"> size.</w:t>
      </w:r>
    </w:p>
    <w:p w14:paraId="16108CF3" w14:textId="54D79807" w:rsidR="00495B9B" w:rsidRPr="00F14D84" w:rsidRDefault="00495B9B" w:rsidP="00495B9B">
      <w:pPr>
        <w:pStyle w:val="NO"/>
      </w:pPr>
      <w:r w:rsidRPr="00F14D84">
        <w:t>NOTE:</w:t>
      </w:r>
      <w:r w:rsidRPr="00F14D84">
        <w:tab/>
        <w:t>The recommended maximum size for link MTU is 1358 octets to prevent fragmentation in the backbone network (see 3GPP TS 23.060 [4]). Depending on the network configuration, setting link MTU size to a value larger than 1358 octets could lead to inefficient core network implementation due to fragmentation.</w:t>
      </w:r>
    </w:p>
    <w:p w14:paraId="255023B0" w14:textId="72BFFA1B" w:rsidR="004C2B0F" w:rsidRPr="00F14D84" w:rsidRDefault="004C2B0F" w:rsidP="004C2B0F">
      <w:r w:rsidRPr="00F14D84">
        <w:t>If the UE is in EMM-IDLE mode or in EMM-IDLE mode with suspend indication, the UE initiates the procedure by sending the ESM DATA TRANSPORT message included in a CONTROL PLANE SERVICE REQUEST message.</w:t>
      </w:r>
    </w:p>
    <w:p w14:paraId="30EC7866" w14:textId="77777777" w:rsidR="00D40C70" w:rsidRPr="00F14D84" w:rsidRDefault="00D40C70" w:rsidP="00D40C70">
      <w:r w:rsidRPr="00F14D84">
        <w:t>Based on information provided by the upper layers, the UE may include a Release assistance indication IE in the ESM DATA TRANSPORT message to inform the network that</w:t>
      </w:r>
    </w:p>
    <w:p w14:paraId="7AD3A875" w14:textId="433B491C" w:rsidR="00D40C70" w:rsidRPr="00F14D84" w:rsidRDefault="00D40C70" w:rsidP="00D40C70">
      <w:pPr>
        <w:pStyle w:val="B1"/>
      </w:pPr>
      <w:r w:rsidRPr="00F14D84">
        <w:t>1)</w:t>
      </w:r>
      <w:r w:rsidRPr="00F14D84">
        <w:tab/>
        <w:t>subsequent to the current uplink data transmission no further uplink or downlink data transmission (e.g. an acknowledgement or response) is expected</w:t>
      </w:r>
      <w:r w:rsidR="00B01C8C" w:rsidRPr="00F14D84">
        <w:t>,</w:t>
      </w:r>
      <w:r w:rsidRPr="00F14D84">
        <w:t xml:space="preserve"> i.e.</w:t>
      </w:r>
      <w:r w:rsidR="00B01C8C" w:rsidRPr="00F14D84">
        <w:t>,</w:t>
      </w:r>
      <w:r w:rsidRPr="00F14D84">
        <w:t xml:space="preserve"> the upper layers indicated that data exchanges have completed with the current UL data transfer; or</w:t>
      </w:r>
    </w:p>
    <w:p w14:paraId="24F294AE" w14:textId="54709595" w:rsidR="00D40C70" w:rsidRPr="00F14D84" w:rsidRDefault="00D40C70" w:rsidP="00D40C70">
      <w:pPr>
        <w:pStyle w:val="B1"/>
      </w:pPr>
      <w:r w:rsidRPr="00F14D84">
        <w:t>2)</w:t>
      </w:r>
      <w:r w:rsidRPr="00F14D84">
        <w:tab/>
        <w:t>subsequent to the current uplink data transmission only a single downlink data transmission and no further uplink data transmission is expected</w:t>
      </w:r>
      <w:r w:rsidR="00B01C8C" w:rsidRPr="00F14D84">
        <w:t>,</w:t>
      </w:r>
      <w:r w:rsidRPr="00F14D84">
        <w:t xml:space="preserve"> i.e.</w:t>
      </w:r>
      <w:r w:rsidR="00B01C8C" w:rsidRPr="00F14D84">
        <w:t>,</w:t>
      </w:r>
      <w:r w:rsidRPr="00F14D84">
        <w:t xml:space="preserve"> the upper layers indicated that data exchanges will have completed with the next downlink data transmission.</w:t>
      </w:r>
    </w:p>
    <w:p w14:paraId="093E9A93" w14:textId="77777777" w:rsidR="00D40C70" w:rsidRPr="00F14D84" w:rsidRDefault="00D40C70" w:rsidP="00D40C70">
      <w:r w:rsidRPr="00F14D8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F14D84" w:rsidDel="00BD174B">
        <w:t xml:space="preserve"> </w:t>
      </w:r>
      <w:r w:rsidRPr="00F14D84">
        <w:t>indicates to the EMM layer to initiate release of the NAS signalling connection,</w:t>
      </w:r>
    </w:p>
    <w:p w14:paraId="41BCB831" w14:textId="77777777" w:rsidR="00D40C70" w:rsidRPr="00F14D84" w:rsidRDefault="00D40C70" w:rsidP="00D40C70">
      <w:pPr>
        <w:pStyle w:val="B1"/>
      </w:pPr>
      <w:r w:rsidRPr="00F14D84">
        <w:t>1)</w:t>
      </w:r>
      <w:r w:rsidRPr="00F14D84">
        <w:tab/>
        <w:t>if the release assistance indication indicates that no further uplink and no further downlink data transmission subsequent to the uplink data transmission is expected; or</w:t>
      </w:r>
    </w:p>
    <w:p w14:paraId="2B01DC07" w14:textId="53EA1DB8" w:rsidR="00D40C70" w:rsidRPr="00F14D84" w:rsidRDefault="00D40C70" w:rsidP="00FF573B">
      <w:pPr>
        <w:pStyle w:val="B1"/>
      </w:pPr>
      <w:r w:rsidRPr="00F14D84">
        <w:t>2)</w:t>
      </w:r>
      <w:r w:rsidRPr="00F14D8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F14D84" w:rsidRDefault="00D40C70" w:rsidP="00FB1684">
      <w:pPr>
        <w:pStyle w:val="TH"/>
        <w:rPr>
          <w:lang w:eastAsia="zh-CN"/>
        </w:rPr>
      </w:pPr>
      <w:r w:rsidRPr="00F14D84">
        <w:object w:dxaOrig="9499" w:dyaOrig="2260" w14:anchorId="690F4884">
          <v:shape id="_x0000_i1072" type="#_x0000_t75" style="width:407.85pt;height:96.15pt" o:ole="">
            <v:imagedata r:id="rId106" o:title=""/>
          </v:shape>
          <o:OLEObject Type="Embed" ProgID="Visio.Drawing.11" ShapeID="_x0000_i1072" DrawAspect="Content" ObjectID="_1827321804" r:id="rId107"/>
        </w:object>
      </w:r>
    </w:p>
    <w:p w14:paraId="426B021C" w14:textId="77777777" w:rsidR="00D40C70" w:rsidRPr="00F14D84" w:rsidRDefault="00D40C70" w:rsidP="00D40C70">
      <w:pPr>
        <w:pStyle w:val="TF"/>
        <w:rPr>
          <w:lang w:eastAsia="zh-CN"/>
        </w:rPr>
      </w:pPr>
      <w:bookmarkStart w:id="4792" w:name="_CRFigure6_6_4_2_1"/>
      <w:r w:rsidRPr="00F14D84">
        <w:t xml:space="preserve">Figure </w:t>
      </w:r>
      <w:bookmarkEnd w:id="4792"/>
      <w:r w:rsidRPr="00F14D84">
        <w:t>6.6.4.2.1: UE initiated transport of user data via the control plane procedu</w:t>
      </w:r>
      <w:r w:rsidRPr="00F14D84">
        <w:rPr>
          <w:lang w:eastAsia="zh-CN"/>
        </w:rPr>
        <w:t>re</w:t>
      </w:r>
    </w:p>
    <w:p w14:paraId="1E3CB42E" w14:textId="77777777" w:rsidR="00D40C70" w:rsidRPr="00F14D84" w:rsidRDefault="00D40C70" w:rsidP="00295835">
      <w:pPr>
        <w:pStyle w:val="Heading4"/>
        <w:rPr>
          <w:lang w:eastAsia="ja-JP"/>
        </w:rPr>
      </w:pPr>
      <w:bookmarkStart w:id="4793" w:name="_CR6_6_4_3"/>
      <w:bookmarkStart w:id="4794" w:name="_Toc20218180"/>
      <w:bookmarkStart w:id="4795" w:name="_Toc27744065"/>
      <w:bookmarkStart w:id="4796" w:name="_Toc35959637"/>
      <w:bookmarkStart w:id="4797" w:name="_Toc45203070"/>
      <w:bookmarkStart w:id="4798" w:name="_Toc45700446"/>
      <w:bookmarkStart w:id="4799" w:name="_Toc51920182"/>
      <w:bookmarkStart w:id="4800" w:name="_Toc68251242"/>
      <w:bookmarkStart w:id="4801" w:name="_Toc209861094"/>
      <w:bookmarkEnd w:id="4793"/>
      <w:r w:rsidRPr="00F14D84">
        <w:t>6.6.4.3</w:t>
      </w:r>
      <w:r w:rsidRPr="00F14D84">
        <w:tab/>
        <w:t>Network initiated transport of user data via the control plane</w:t>
      </w:r>
      <w:bookmarkEnd w:id="4794"/>
      <w:bookmarkEnd w:id="4795"/>
      <w:bookmarkEnd w:id="4796"/>
      <w:bookmarkEnd w:id="4797"/>
      <w:bookmarkEnd w:id="4798"/>
      <w:bookmarkEnd w:id="4799"/>
      <w:bookmarkEnd w:id="4800"/>
      <w:bookmarkEnd w:id="4801"/>
    </w:p>
    <w:p w14:paraId="19D91D02" w14:textId="77777777" w:rsidR="00D40C70" w:rsidRPr="00F14D84" w:rsidRDefault="00D40C70" w:rsidP="00D40C70">
      <w:r w:rsidRPr="00F14D84">
        <w:t>The network initiates the procedure by sending the ESM DATA TRANSPORT message (see example in figure 6.6.4.3.1). Upon receiving the ESM DATA TRANSPORT message, the UE shall:</w:t>
      </w:r>
    </w:p>
    <w:p w14:paraId="393A9677" w14:textId="1A81508E" w:rsidR="00D40C70" w:rsidRPr="00F14D84" w:rsidRDefault="00D40C70" w:rsidP="00D40C70">
      <w:pPr>
        <w:pStyle w:val="B1"/>
      </w:pPr>
      <w:r w:rsidRPr="00F14D84">
        <w:t>-</w:t>
      </w:r>
      <w:r w:rsidRPr="00F14D84">
        <w:tab/>
        <w:t>forward the contents of the User data container IE to the upper layers</w:t>
      </w:r>
      <w:r w:rsidR="009620AD" w:rsidRPr="00F14D84">
        <w:t>;</w:t>
      </w:r>
    </w:p>
    <w:p w14:paraId="09D04E28" w14:textId="77777777" w:rsidR="009620AD" w:rsidRPr="00F14D84" w:rsidRDefault="009620AD" w:rsidP="009620AD">
      <w:pPr>
        <w:pStyle w:val="B1"/>
      </w:pPr>
      <w:r w:rsidRPr="00F14D84">
        <w:t>-</w:t>
      </w:r>
      <w:r w:rsidRPr="00F14D84">
        <w:tab/>
        <w:t>stop timer T3396 if it is running for the APN provided by the UE, if the UE provided an APN for the establishment of the PDN connection; and</w:t>
      </w:r>
    </w:p>
    <w:p w14:paraId="788F02FB" w14:textId="175319FE" w:rsidR="009620AD" w:rsidRPr="00F14D84" w:rsidRDefault="009620AD" w:rsidP="009620AD">
      <w:pPr>
        <w:pStyle w:val="B1"/>
      </w:pPr>
      <w:r w:rsidRPr="00F14D84">
        <w:t>-</w:t>
      </w:r>
      <w:r w:rsidRPr="00F14D84">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F14D84" w:rsidRDefault="00D40C70" w:rsidP="00D40C70">
      <w:pPr>
        <w:pStyle w:val="TH"/>
        <w:rPr>
          <w:lang w:eastAsia="zh-CN"/>
        </w:rPr>
      </w:pPr>
      <w:r w:rsidRPr="00F14D84">
        <w:object w:dxaOrig="9562" w:dyaOrig="2436" w14:anchorId="0A5DED3D">
          <v:shape id="_x0000_i1073" type="#_x0000_t75" style="width:409.55pt;height:103.65pt" o:ole="">
            <v:imagedata r:id="rId108" o:title=""/>
          </v:shape>
          <o:OLEObject Type="Embed" ProgID="Visio.Drawing.11" ShapeID="_x0000_i1073" DrawAspect="Content" ObjectID="_1827321805" r:id="rId109"/>
        </w:object>
      </w:r>
    </w:p>
    <w:p w14:paraId="1C90E15A" w14:textId="77777777" w:rsidR="00D40C70" w:rsidRPr="00F14D84" w:rsidRDefault="00D40C70" w:rsidP="00D40C70">
      <w:pPr>
        <w:pStyle w:val="TF"/>
        <w:rPr>
          <w:lang w:eastAsia="zh-CN"/>
        </w:rPr>
      </w:pPr>
      <w:bookmarkStart w:id="4802" w:name="_CRFigure6_6_4_3_1"/>
      <w:r w:rsidRPr="00F14D84">
        <w:t xml:space="preserve">Figure </w:t>
      </w:r>
      <w:bookmarkEnd w:id="4802"/>
      <w:r w:rsidRPr="00F14D84">
        <w:t>6.6.4.3.1: Network initiated transport of user data via the control plane procedu</w:t>
      </w:r>
      <w:r w:rsidRPr="00F14D84">
        <w:rPr>
          <w:lang w:eastAsia="zh-CN"/>
        </w:rPr>
        <w:t>re</w:t>
      </w:r>
    </w:p>
    <w:p w14:paraId="7D21FD81" w14:textId="77777777" w:rsidR="00D40C70" w:rsidRPr="00F14D84" w:rsidRDefault="00D40C70" w:rsidP="00295835">
      <w:pPr>
        <w:pStyle w:val="Heading4"/>
      </w:pPr>
      <w:bookmarkStart w:id="4803" w:name="_CR6_6_4_4"/>
      <w:bookmarkStart w:id="4804" w:name="_Toc20218181"/>
      <w:bookmarkStart w:id="4805" w:name="_Toc27744066"/>
      <w:bookmarkStart w:id="4806" w:name="_Toc35959638"/>
      <w:bookmarkStart w:id="4807" w:name="_Toc45203071"/>
      <w:bookmarkStart w:id="4808" w:name="_Toc45700447"/>
      <w:bookmarkStart w:id="4809" w:name="_Toc51920183"/>
      <w:bookmarkStart w:id="4810" w:name="_Toc68251243"/>
      <w:bookmarkStart w:id="4811" w:name="_Toc209861095"/>
      <w:bookmarkEnd w:id="4803"/>
      <w:r w:rsidRPr="00F14D84">
        <w:t>6.6.4.4</w:t>
      </w:r>
      <w:r w:rsidRPr="00F14D84">
        <w:tab/>
        <w:t>Abnormal cases in the UE</w:t>
      </w:r>
      <w:bookmarkEnd w:id="4804"/>
      <w:bookmarkEnd w:id="4805"/>
      <w:bookmarkEnd w:id="4806"/>
      <w:bookmarkEnd w:id="4807"/>
      <w:bookmarkEnd w:id="4808"/>
      <w:bookmarkEnd w:id="4809"/>
      <w:bookmarkEnd w:id="4810"/>
      <w:bookmarkEnd w:id="4811"/>
    </w:p>
    <w:p w14:paraId="1C072677" w14:textId="77777777" w:rsidR="00D40C70" w:rsidRPr="00F14D84" w:rsidRDefault="00D40C70" w:rsidP="00D40C70">
      <w:pPr>
        <w:rPr>
          <w:lang w:eastAsia="zh-CN"/>
        </w:rPr>
      </w:pPr>
      <w:r w:rsidRPr="00F14D84">
        <w:t>The following abnormal case can be identified:</w:t>
      </w:r>
    </w:p>
    <w:p w14:paraId="595B6C96" w14:textId="77777777" w:rsidR="00D40C70" w:rsidRPr="00F14D84" w:rsidRDefault="00D40C70" w:rsidP="00D40C70">
      <w:pPr>
        <w:pStyle w:val="B1"/>
        <w:rPr>
          <w:lang w:eastAsia="zh-CN"/>
        </w:rPr>
      </w:pPr>
      <w:r w:rsidRPr="00F14D84">
        <w:rPr>
          <w:lang w:eastAsia="zh-CN"/>
        </w:rPr>
        <w:t>a</w:t>
      </w:r>
      <w:r w:rsidRPr="00F14D84">
        <w:t>)</w:t>
      </w:r>
      <w:r w:rsidRPr="00F14D84">
        <w:tab/>
      </w:r>
      <w:r w:rsidRPr="00F14D84">
        <w:rPr>
          <w:lang w:eastAsia="zh-CN"/>
        </w:rPr>
        <w:t>T3396 is running</w:t>
      </w:r>
    </w:p>
    <w:p w14:paraId="236189AA" w14:textId="77777777" w:rsidR="00D40C70" w:rsidRPr="00F14D84" w:rsidRDefault="00D40C70" w:rsidP="00D40C70">
      <w:pPr>
        <w:pStyle w:val="B1"/>
        <w:rPr>
          <w:lang w:eastAsia="zh-CN"/>
        </w:rPr>
      </w:pPr>
      <w:r w:rsidRPr="00F14D84">
        <w:rPr>
          <w:lang w:eastAsia="zh-CN"/>
        </w:rPr>
        <w:tab/>
        <w:t xml:space="preserve">The UE shall not </w:t>
      </w:r>
      <w:r w:rsidRPr="00F14D84">
        <w:t xml:space="preserve">send an </w:t>
      </w:r>
      <w:r w:rsidRPr="00F14D84">
        <w:rPr>
          <w:lang w:eastAsia="zh-CN"/>
        </w:rPr>
        <w:t>ESM DATA</w:t>
      </w:r>
      <w:r w:rsidRPr="00F14D84">
        <w:t xml:space="preserve"> TRANSPORT message unless</w:t>
      </w:r>
    </w:p>
    <w:p w14:paraId="6FEB0A0F" w14:textId="77777777" w:rsidR="00D40C70" w:rsidRPr="00F14D84" w:rsidRDefault="00D40C70" w:rsidP="00D40C70">
      <w:pPr>
        <w:pStyle w:val="B2"/>
        <w:rPr>
          <w:lang w:eastAsia="zh-CN"/>
        </w:rPr>
      </w:pPr>
      <w:r w:rsidRPr="00F14D84">
        <w:t>-</w:t>
      </w:r>
      <w:r w:rsidRPr="00F14D84">
        <w:tab/>
      </w:r>
      <w:r w:rsidRPr="00F14D84">
        <w:rPr>
          <w:lang w:eastAsia="zh-TW"/>
        </w:rPr>
        <w:t>the UE is a UE configured to use AC11 – 15 in selected PLMN</w:t>
      </w:r>
      <w:r w:rsidRPr="00F14D84">
        <w:rPr>
          <w:lang w:eastAsia="zh-CN"/>
        </w:rPr>
        <w:t>; or</w:t>
      </w:r>
    </w:p>
    <w:p w14:paraId="26EDD058" w14:textId="18B4069E" w:rsidR="00D40C70" w:rsidRPr="00F14D84" w:rsidRDefault="00D40C70" w:rsidP="00D40C70">
      <w:pPr>
        <w:pStyle w:val="B2"/>
        <w:rPr>
          <w:lang w:eastAsia="zh-CN"/>
        </w:rPr>
      </w:pPr>
      <w:r w:rsidRPr="00F14D84">
        <w:t>-</w:t>
      </w:r>
      <w:r w:rsidRPr="00F14D84">
        <w:tab/>
      </w:r>
      <w:r w:rsidRPr="00F14D84">
        <w:rPr>
          <w:lang w:eastAsia="zh-CN"/>
        </w:rPr>
        <w:t>the ESM DATA</w:t>
      </w:r>
      <w:r w:rsidRPr="00F14D84">
        <w:t xml:space="preserve"> TRANSPORT message</w:t>
      </w:r>
      <w:r w:rsidRPr="00F14D84">
        <w:rPr>
          <w:lang w:eastAsia="zh-CN"/>
        </w:rPr>
        <w:t xml:space="preserve"> is used for </w:t>
      </w:r>
      <w:r w:rsidRPr="00F14D84">
        <w:t xml:space="preserve">an exception </w:t>
      </w:r>
      <w:r w:rsidRPr="00F14D84">
        <w:rPr>
          <w:lang w:eastAsia="zh-CN"/>
        </w:rPr>
        <w:t>data reporting</w:t>
      </w:r>
      <w:r w:rsidR="00A22955" w:rsidRPr="00F14D84">
        <w:rPr>
          <w:lang w:eastAsia="zh-CN"/>
        </w:rPr>
        <w:t>,</w:t>
      </w:r>
      <w:r w:rsidRPr="00F14D84">
        <w:rPr>
          <w:lang w:eastAsia="zh-CN"/>
        </w:rPr>
        <w:t xml:space="preserve"> and</w:t>
      </w:r>
      <w:r w:rsidRPr="00F14D84">
        <w:t xml:space="preserve"> the UE is </w:t>
      </w:r>
      <w:r w:rsidRPr="00F14D84">
        <w:rPr>
          <w:snapToGrid w:val="0"/>
        </w:rPr>
        <w:t xml:space="preserve">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r w:rsidRPr="00F14D84">
        <w:rPr>
          <w:lang w:eastAsia="zh-CN"/>
        </w:rPr>
        <w:t>.</w:t>
      </w:r>
    </w:p>
    <w:p w14:paraId="0C5E9338" w14:textId="77777777" w:rsidR="00D40C70" w:rsidRPr="00F14D84" w:rsidRDefault="00D40C70" w:rsidP="00D40C70">
      <w:pPr>
        <w:pStyle w:val="B1"/>
        <w:rPr>
          <w:lang w:eastAsia="zh-CN"/>
        </w:rPr>
      </w:pPr>
      <w:r w:rsidRPr="00F14D84">
        <w:rPr>
          <w:lang w:eastAsia="zh-CN"/>
        </w:rPr>
        <w:tab/>
        <w:t>The ESM DATA TRANSPORT message can be sent, if still necessary, when timer T3396 expires or is stopped.</w:t>
      </w:r>
    </w:p>
    <w:p w14:paraId="23427741" w14:textId="77777777" w:rsidR="00D40C70" w:rsidRPr="00F14D84" w:rsidRDefault="00D40C70" w:rsidP="00D40C70">
      <w:pPr>
        <w:pStyle w:val="B1"/>
      </w:pPr>
      <w:r w:rsidRPr="00F14D84">
        <w:t>b)</w:t>
      </w:r>
      <w:r w:rsidRPr="00F14D84">
        <w:tab/>
        <w:t xml:space="preserve">Transmission failure of the </w:t>
      </w:r>
      <w:r w:rsidRPr="00F14D84">
        <w:rPr>
          <w:lang w:eastAsia="zh-CN"/>
        </w:rPr>
        <w:t>ESM DATA TRANSPORT</w:t>
      </w:r>
      <w:r w:rsidRPr="00F14D84">
        <w:t xml:space="preserve"> message indication from lower layers</w:t>
      </w:r>
    </w:p>
    <w:p w14:paraId="47E5BD06" w14:textId="77777777" w:rsidR="00D40C70" w:rsidRPr="00F14D84" w:rsidRDefault="00D40C70" w:rsidP="00D40C70">
      <w:pPr>
        <w:pStyle w:val="B1"/>
      </w:pPr>
      <w:r w:rsidRPr="00F14D84">
        <w:tab/>
        <w:t xml:space="preserve">If lower layers indicate a TAI change and the current TAI is not in the TAI list, the </w:t>
      </w:r>
      <w:r w:rsidRPr="00F14D84">
        <w:rPr>
          <w:lang w:eastAsia="ko-KR"/>
        </w:rPr>
        <w:t xml:space="preserve">transport of user </w:t>
      </w:r>
      <w:r w:rsidRPr="00F14D84">
        <w:t xml:space="preserve">data via the control plane </w:t>
      </w:r>
      <w:r w:rsidRPr="00F14D84">
        <w:rPr>
          <w:lang w:eastAsia="ko-KR"/>
        </w:rPr>
        <w:t>procedure</w:t>
      </w:r>
      <w:r w:rsidRPr="00F14D84">
        <w:t xml:space="preserve"> shall be aborted and re-initiated after successfully performing a tracking area updating procedure if the control plane </w:t>
      </w:r>
      <w:proofErr w:type="spellStart"/>
      <w:r w:rsidRPr="00F14D84">
        <w:t>CIoT</w:t>
      </w:r>
      <w:proofErr w:type="spellEnd"/>
      <w:r w:rsidRPr="00F14D84">
        <w:t xml:space="preserve"> EPS optimisation is still used and the user data exists. The "signalling active" flag shall be set in the TRACKING AREA UPDATE REQUEST message.</w:t>
      </w:r>
    </w:p>
    <w:p w14:paraId="539162CC" w14:textId="77777777" w:rsidR="00D40C70" w:rsidRPr="00F14D84" w:rsidRDefault="00D40C70" w:rsidP="00D40C70">
      <w:pPr>
        <w:pStyle w:val="B1"/>
      </w:pPr>
      <w:r w:rsidRPr="00F14D84">
        <w:tab/>
        <w:t xml:space="preserve">If lower layers indicate a TAI change, but the current TAI is still part of the TAI list, or the TAI has not changed, the </w:t>
      </w:r>
      <w:r w:rsidRPr="00F14D84">
        <w:rPr>
          <w:lang w:eastAsia="ko-KR"/>
        </w:rPr>
        <w:t xml:space="preserve">transport of user </w:t>
      </w:r>
      <w:r w:rsidRPr="00F14D84">
        <w:t xml:space="preserve">data via the control plane </w:t>
      </w:r>
      <w:r w:rsidRPr="00F14D84">
        <w:rPr>
          <w:lang w:eastAsia="ko-KR"/>
        </w:rPr>
        <w:t>procedure</w:t>
      </w:r>
      <w:r w:rsidRPr="00F14D84">
        <w:t xml:space="preserve"> shall be re-initiated immediately if the user data still exists by</w:t>
      </w:r>
      <w:r w:rsidRPr="00F14D84">
        <w:rPr>
          <w:lang w:eastAsia="ja-JP"/>
        </w:rPr>
        <w:t xml:space="preserve"> including the ESM DATA TRANSPORT message in a </w:t>
      </w:r>
      <w:r w:rsidRPr="00F14D84">
        <w:t>CONTROL PLANE</w:t>
      </w:r>
      <w:r w:rsidRPr="00F14D84">
        <w:rPr>
          <w:lang w:eastAsia="ja-JP"/>
        </w:rPr>
        <w:t xml:space="preserve"> SERVICE REQUEST message</w:t>
      </w:r>
      <w:r w:rsidRPr="00F14D84">
        <w:t>.</w:t>
      </w:r>
    </w:p>
    <w:p w14:paraId="0B88213A" w14:textId="77777777" w:rsidR="00D40C70" w:rsidRPr="00F14D84" w:rsidRDefault="00D40C70" w:rsidP="00D40C70">
      <w:pPr>
        <w:pStyle w:val="NO"/>
      </w:pPr>
      <w:r w:rsidRPr="00F14D84">
        <w:t>NOTE:</w:t>
      </w:r>
      <w:r w:rsidRPr="00F14D84">
        <w:tab/>
        <w:t xml:space="preserve">How the ESM sublayer handles the retransmission </w:t>
      </w:r>
      <w:r w:rsidRPr="00F14D84">
        <w:rPr>
          <w:lang w:eastAsia="ko-KR"/>
        </w:rPr>
        <w:t xml:space="preserve">of user </w:t>
      </w:r>
      <w:r w:rsidRPr="00F14D84">
        <w:t>data via the control plane is up to the UE implementation.</w:t>
      </w:r>
    </w:p>
    <w:p w14:paraId="006F5DE1" w14:textId="77777777" w:rsidR="00D40C70" w:rsidRPr="00F14D84" w:rsidRDefault="00D40C70" w:rsidP="00D40C70">
      <w:pPr>
        <w:pStyle w:val="B1"/>
      </w:pPr>
      <w:r w:rsidRPr="00F14D84">
        <w:t>c)</w:t>
      </w:r>
      <w:r w:rsidRPr="00F14D84">
        <w:tab/>
        <w:t>NAS MAC calculation indication from lower layers</w:t>
      </w:r>
    </w:p>
    <w:p w14:paraId="4B712FDE" w14:textId="77777777" w:rsidR="00D40C70" w:rsidRPr="00F14D84" w:rsidRDefault="00D40C70" w:rsidP="00D40C70">
      <w:pPr>
        <w:pStyle w:val="B1"/>
      </w:pPr>
      <w:r w:rsidRPr="00F14D84">
        <w:tab/>
        <w:t xml:space="preserve">If lower layers indicate to calculate an NAS MAC, the UE shall calculate an NAS MAC as specified in </w:t>
      </w:r>
      <w:r w:rsidRPr="00F14D84">
        <w:rPr>
          <w:snapToGrid w:val="0"/>
        </w:rPr>
        <w:t xml:space="preserve">3GPP TS 33.401 [19] and then provide the </w:t>
      </w:r>
      <w:r w:rsidRPr="00F14D84">
        <w:t>calculated NAS MAC</w:t>
      </w:r>
      <w:r w:rsidRPr="00F14D84">
        <w:rPr>
          <w:snapToGrid w:val="0"/>
        </w:rPr>
        <w:t xml:space="preserve"> and 5</w:t>
      </w:r>
      <w:r w:rsidRPr="00F14D84">
        <w:t xml:space="preserve"> least significant bits of the </w:t>
      </w:r>
      <w:r w:rsidRPr="00F14D84">
        <w:rPr>
          <w:lang w:eastAsia="ja-JP"/>
        </w:rPr>
        <w:t xml:space="preserve">uplink NAS COUNT used to calculate the NAS MAC </w:t>
      </w:r>
      <w:r w:rsidRPr="00F14D84">
        <w:rPr>
          <w:snapToGrid w:val="0"/>
        </w:rPr>
        <w:t xml:space="preserve">to </w:t>
      </w:r>
      <w:r w:rsidRPr="00F14D84">
        <w:t>lower layers</w:t>
      </w:r>
      <w:r w:rsidRPr="00F14D84">
        <w:rPr>
          <w:snapToGrid w:val="0"/>
        </w:rPr>
        <w:t xml:space="preserve"> (see 3GPP TS 36.331 [22])</w:t>
      </w:r>
      <w:r w:rsidRPr="00F14D84">
        <w:t>. The UE shall increase the uplink NAS COUNT</w:t>
      </w:r>
      <w:r w:rsidRPr="00F14D84">
        <w:rPr>
          <w:lang w:eastAsia="ja-JP"/>
        </w:rPr>
        <w:t xml:space="preserve"> by one after the calculation of the NAS MAC</w:t>
      </w:r>
      <w:r w:rsidRPr="00F14D84">
        <w:t>.</w:t>
      </w:r>
    </w:p>
    <w:p w14:paraId="50463B27" w14:textId="77777777" w:rsidR="00D40C70" w:rsidRPr="00F14D84" w:rsidRDefault="00D40C70" w:rsidP="00295835">
      <w:pPr>
        <w:pStyle w:val="Heading4"/>
      </w:pPr>
      <w:bookmarkStart w:id="4812" w:name="_CR6_6_4_5"/>
      <w:bookmarkStart w:id="4813" w:name="_Toc20218182"/>
      <w:bookmarkStart w:id="4814" w:name="_Toc27744067"/>
      <w:bookmarkStart w:id="4815" w:name="_Toc35959639"/>
      <w:bookmarkStart w:id="4816" w:name="_Toc45203072"/>
      <w:bookmarkStart w:id="4817" w:name="_Toc45700448"/>
      <w:bookmarkStart w:id="4818" w:name="_Toc51920184"/>
      <w:bookmarkStart w:id="4819" w:name="_Toc68251244"/>
      <w:bookmarkStart w:id="4820" w:name="_Toc209861096"/>
      <w:bookmarkEnd w:id="4812"/>
      <w:r w:rsidRPr="00F14D84">
        <w:t>6.6.4.5</w:t>
      </w:r>
      <w:r w:rsidRPr="00F14D84">
        <w:tab/>
        <w:t>Abnormal cases on the network side</w:t>
      </w:r>
      <w:bookmarkEnd w:id="4813"/>
      <w:bookmarkEnd w:id="4814"/>
      <w:bookmarkEnd w:id="4815"/>
      <w:bookmarkEnd w:id="4816"/>
      <w:bookmarkEnd w:id="4817"/>
      <w:bookmarkEnd w:id="4818"/>
      <w:bookmarkEnd w:id="4819"/>
      <w:bookmarkEnd w:id="4820"/>
    </w:p>
    <w:p w14:paraId="42B08837" w14:textId="77777777" w:rsidR="00993828" w:rsidRPr="00F14D84" w:rsidRDefault="00993828" w:rsidP="00993828">
      <w:pPr>
        <w:pStyle w:val="B1"/>
      </w:pPr>
      <w:r w:rsidRPr="00F14D84">
        <w:t>a)</w:t>
      </w:r>
      <w:r w:rsidRPr="00F14D84">
        <w:tab/>
      </w:r>
      <w:r w:rsidRPr="00F14D84">
        <w:rPr>
          <w:lang w:eastAsia="zh-CN"/>
        </w:rPr>
        <w:t>ESM DATA TRANSPORT message</w:t>
      </w:r>
      <w:r w:rsidRPr="00F14D84">
        <w:t xml:space="preserve"> received from a UE which is in a location where the PLMN is not allowed to operate</w:t>
      </w:r>
    </w:p>
    <w:p w14:paraId="09666CF1" w14:textId="77777777" w:rsidR="00993828" w:rsidRPr="00F14D84" w:rsidRDefault="00993828" w:rsidP="00993828">
      <w:pPr>
        <w:pStyle w:val="B1"/>
      </w:pPr>
      <w:r w:rsidRPr="00F14D84">
        <w:tab/>
        <w:t>If the MME determines that the UE is in a location where the PLMN is not allowed to operate, the MME discards the message.</w:t>
      </w:r>
    </w:p>
    <w:p w14:paraId="47E9AAD8" w14:textId="2EF28C71" w:rsidR="001D54D5" w:rsidRPr="00F14D84" w:rsidRDefault="001D54D5" w:rsidP="001D54D5">
      <w:pPr>
        <w:pStyle w:val="Heading3"/>
      </w:pPr>
      <w:bookmarkStart w:id="4821" w:name="_CR6_6_5"/>
      <w:bookmarkStart w:id="4822" w:name="_Toc209861097"/>
      <w:bookmarkEnd w:id="4821"/>
      <w:r w:rsidRPr="00F14D84">
        <w:t>6.6.5</w:t>
      </w:r>
      <w:r w:rsidRPr="00F14D84">
        <w:tab/>
        <w:t>Transport of user data via the control plane procedure with overhead reduction</w:t>
      </w:r>
      <w:bookmarkEnd w:id="4822"/>
    </w:p>
    <w:p w14:paraId="6A4BEC5F" w14:textId="6E9EC7B6" w:rsidR="001D54D5" w:rsidRPr="00F14D84" w:rsidRDefault="001D54D5" w:rsidP="001D54D5">
      <w:pPr>
        <w:pStyle w:val="Heading4"/>
      </w:pPr>
      <w:bookmarkStart w:id="4823" w:name="_CR6_6_5_1"/>
      <w:bookmarkStart w:id="4824" w:name="_Toc209861098"/>
      <w:bookmarkEnd w:id="4823"/>
      <w:r w:rsidRPr="00F14D84">
        <w:t>6.6.5.1</w:t>
      </w:r>
      <w:r w:rsidRPr="00F14D84">
        <w:tab/>
        <w:t>General</w:t>
      </w:r>
      <w:bookmarkEnd w:id="4824"/>
    </w:p>
    <w:p w14:paraId="7DB7DDE3" w14:textId="77777777" w:rsidR="001D54D5" w:rsidRPr="00F14D84" w:rsidRDefault="001D54D5" w:rsidP="001D54D5">
      <w:pPr>
        <w:rPr>
          <w:lang w:eastAsia="ja-JP"/>
        </w:rPr>
      </w:pPr>
      <w:r w:rsidRPr="00F14D84">
        <w:rPr>
          <w:lang w:eastAsia="ko-KR"/>
        </w:rPr>
        <w:t xml:space="preserve">The purpose of the transport of user </w:t>
      </w:r>
      <w:r w:rsidRPr="00F14D84">
        <w:t xml:space="preserve">data via the control plane </w:t>
      </w:r>
      <w:r w:rsidRPr="00F14D84">
        <w:rPr>
          <w:lang w:eastAsia="ko-KR"/>
        </w:rPr>
        <w:t xml:space="preserve">procedure </w:t>
      </w:r>
      <w:r w:rsidRPr="00F14D84">
        <w:t xml:space="preserve">with overhead reduction </w:t>
      </w:r>
      <w:r w:rsidRPr="00F14D84">
        <w:rPr>
          <w:lang w:eastAsia="ko-KR"/>
        </w:rPr>
        <w:t xml:space="preserve">is to transfer IP, non-IP or Ethernet user data via the control plane between the UE and the MME, when the </w:t>
      </w:r>
      <w:r w:rsidRPr="00F14D84">
        <w:t xml:space="preserve">UE is using EPS services with control plane </w:t>
      </w:r>
      <w:proofErr w:type="spellStart"/>
      <w:r w:rsidRPr="00F14D84">
        <w:t>CIoT</w:t>
      </w:r>
      <w:proofErr w:type="spellEnd"/>
      <w:r w:rsidRPr="00F14D84">
        <w:t xml:space="preserve"> EPS optimization with overhead reduction</w:t>
      </w:r>
      <w:r w:rsidRPr="00F14D84">
        <w:rPr>
          <w:lang w:eastAsia="ja-JP"/>
        </w:rPr>
        <w:t>.</w:t>
      </w:r>
    </w:p>
    <w:p w14:paraId="11C84474" w14:textId="77777777" w:rsidR="001D54D5" w:rsidRPr="00F14D84" w:rsidRDefault="001D54D5" w:rsidP="001D54D5">
      <w:r w:rsidRPr="00F14D84">
        <w:rPr>
          <w:lang w:eastAsia="ja-JP"/>
        </w:rPr>
        <w:t>The procedure may be initiated by the UE or the network when the UE is in EMM-CONNECTED mode.</w:t>
      </w:r>
    </w:p>
    <w:p w14:paraId="4AF6DAB3" w14:textId="77777777" w:rsidR="001D54D5" w:rsidRPr="00F14D84" w:rsidRDefault="001D54D5" w:rsidP="001D54D5">
      <w:r w:rsidRPr="00F14D84">
        <w:rPr>
          <w:lang w:eastAsia="ja-JP"/>
        </w:rPr>
        <w:t>The procedure may also be initiated by the UE in EMM-IDLE mode or in EMM-IDLE mode with suspend indication.</w:t>
      </w:r>
    </w:p>
    <w:p w14:paraId="7B30E695" w14:textId="7A2CEB1E" w:rsidR="001D54D5" w:rsidRPr="00F14D84" w:rsidRDefault="001D54D5" w:rsidP="001D54D5">
      <w:pPr>
        <w:pStyle w:val="Heading4"/>
        <w:rPr>
          <w:lang w:eastAsia="ja-JP"/>
        </w:rPr>
      </w:pPr>
      <w:bookmarkStart w:id="4825" w:name="_CR6_6_5_2"/>
      <w:bookmarkStart w:id="4826" w:name="_Toc209861099"/>
      <w:bookmarkEnd w:id="4825"/>
      <w:r w:rsidRPr="00F14D84">
        <w:t>6.6.5.2</w:t>
      </w:r>
      <w:r w:rsidRPr="00F14D84">
        <w:tab/>
        <w:t>UE initiated transport of user data via the control plane with overhead reduction</w:t>
      </w:r>
      <w:bookmarkEnd w:id="4826"/>
    </w:p>
    <w:p w14:paraId="1E0ACF01" w14:textId="77777777" w:rsidR="001D54D5" w:rsidRPr="00F14D84" w:rsidRDefault="001D54D5" w:rsidP="001D54D5">
      <w:r w:rsidRPr="00F14D84">
        <w:t xml:space="preserve">Upon receipt of a request to transfer user data via the control plane, the UE shall provide the user data, the EPS bearer identity, and the </w:t>
      </w:r>
      <w:r w:rsidRPr="00F14D84">
        <w:rPr>
          <w:lang w:eastAsia="ko-KR"/>
        </w:rPr>
        <w:t xml:space="preserve">DDX, if received from upper layers, </w:t>
      </w:r>
      <w:r w:rsidRPr="00F14D84">
        <w:t>to EMM sublayer.</w:t>
      </w:r>
    </w:p>
    <w:p w14:paraId="1FB409FE" w14:textId="77777777" w:rsidR="001D54D5" w:rsidRPr="00F14D84" w:rsidRDefault="001D54D5" w:rsidP="001D54D5">
      <w:pPr>
        <w:rPr>
          <w:lang w:eastAsia="ja-JP"/>
        </w:rPr>
      </w:pPr>
      <w:r w:rsidRPr="00F14D84">
        <w:rPr>
          <w:lang w:eastAsia="ja-JP"/>
        </w:rPr>
        <w:t xml:space="preserve">The length of the user data should not exceed the link MTU size for the respective type of user data (IPv4, IPv6 or Non-IP). If the user data is an Ethernet frame, then the length of the </w:t>
      </w:r>
      <w:r w:rsidRPr="00F14D84">
        <w:rPr>
          <w:lang w:eastAsia="ko-KR"/>
        </w:rPr>
        <w:t xml:space="preserve">Ethernet frame payload </w:t>
      </w:r>
      <w:r w:rsidRPr="00F14D84">
        <w:rPr>
          <w:lang w:eastAsia="ja-JP"/>
        </w:rPr>
        <w:t xml:space="preserve">should not exceed the </w:t>
      </w:r>
      <w:r w:rsidRPr="00F14D84">
        <w:rPr>
          <w:lang w:eastAsia="ko-KR"/>
        </w:rPr>
        <w:t>Ethernet frame payload MTU</w:t>
      </w:r>
      <w:r w:rsidRPr="00F14D84">
        <w:rPr>
          <w:lang w:eastAsia="ja-JP"/>
        </w:rPr>
        <w:t xml:space="preserve"> size.</w:t>
      </w:r>
    </w:p>
    <w:p w14:paraId="58F02AB1" w14:textId="77777777" w:rsidR="001D54D5" w:rsidRPr="00F14D84" w:rsidRDefault="001D54D5" w:rsidP="001D54D5">
      <w:pPr>
        <w:pStyle w:val="NO"/>
      </w:pPr>
      <w:r w:rsidRPr="00F14D84">
        <w:t>NOTE:</w:t>
      </w:r>
      <w:r w:rsidRPr="00F14D8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10A2A4D7" w14:textId="77777777" w:rsidR="001D54D5" w:rsidRPr="00F14D84" w:rsidRDefault="001D54D5" w:rsidP="001D54D5">
      <w:r w:rsidRPr="00F14D84">
        <w:t>Upon reception of the user data and the EPS bearer identity from EMM sublayer, the MME shall identify the PDN connection to the SCEF or to the PDN GW, based on the EPS bearer identity, and forward the user data accordingly.</w:t>
      </w:r>
    </w:p>
    <w:p w14:paraId="4A9A8C18" w14:textId="1AFE9F34" w:rsidR="001D54D5" w:rsidRPr="00F14D84" w:rsidRDefault="001D54D5" w:rsidP="001D54D5">
      <w:pPr>
        <w:pStyle w:val="Heading4"/>
        <w:rPr>
          <w:lang w:eastAsia="ja-JP"/>
        </w:rPr>
      </w:pPr>
      <w:bookmarkStart w:id="4827" w:name="_CR6_6_5_3"/>
      <w:bookmarkStart w:id="4828" w:name="_Toc209861100"/>
      <w:bookmarkEnd w:id="4827"/>
      <w:r w:rsidRPr="00F14D84">
        <w:t>6.6.5.3</w:t>
      </w:r>
      <w:r w:rsidRPr="00F14D84">
        <w:tab/>
        <w:t>Network initiated transport of user data via the control plane with overhead reduction</w:t>
      </w:r>
      <w:bookmarkEnd w:id="4828"/>
    </w:p>
    <w:p w14:paraId="25FD5335" w14:textId="77777777" w:rsidR="001D54D5" w:rsidRPr="00F14D84" w:rsidRDefault="001D54D5" w:rsidP="001D54D5">
      <w:r w:rsidRPr="00F14D84">
        <w:t>Upon receipt of a request to transfer user data via the control plane, the network shall provide the user data</w:t>
      </w:r>
      <w:r w:rsidRPr="00F14D84">
        <w:rPr>
          <w:lang w:eastAsia="ko-KR"/>
        </w:rPr>
        <w:t xml:space="preserve"> and </w:t>
      </w:r>
      <w:r w:rsidRPr="00F14D84">
        <w:t>the EPS bearer identity to EMM sublayer.</w:t>
      </w:r>
    </w:p>
    <w:p w14:paraId="026DCD9B" w14:textId="77777777" w:rsidR="001D54D5" w:rsidRPr="00F14D84" w:rsidRDefault="001D54D5" w:rsidP="001D54D5">
      <w:r w:rsidRPr="00F14D84">
        <w:t>Upon reception of the user data and the EPS bearer identity from EMM sublayer, the UE shall:</w:t>
      </w:r>
    </w:p>
    <w:p w14:paraId="4975735F" w14:textId="77777777" w:rsidR="001D54D5" w:rsidRPr="00F14D84" w:rsidRDefault="001D54D5" w:rsidP="001D54D5">
      <w:pPr>
        <w:pStyle w:val="B1"/>
      </w:pPr>
      <w:r w:rsidRPr="00F14D84">
        <w:t>-</w:t>
      </w:r>
      <w:r w:rsidRPr="00F14D84">
        <w:tab/>
        <w:t>forward the user data to the upper layers;</w:t>
      </w:r>
    </w:p>
    <w:p w14:paraId="39D7E8F8" w14:textId="77777777" w:rsidR="001D54D5" w:rsidRPr="00F14D84" w:rsidRDefault="001D54D5" w:rsidP="001D54D5">
      <w:pPr>
        <w:pStyle w:val="B1"/>
      </w:pPr>
      <w:r w:rsidRPr="00F14D84">
        <w:t>-</w:t>
      </w:r>
      <w:r w:rsidRPr="00F14D84">
        <w:tab/>
        <w:t>stop timer T3396 if it is running for the APN provided by the UE, if the UE provided an APN for the establishment of the PDN connection; and</w:t>
      </w:r>
    </w:p>
    <w:p w14:paraId="2B113A54" w14:textId="77777777" w:rsidR="001D54D5" w:rsidRPr="00F14D84" w:rsidRDefault="001D54D5" w:rsidP="001D54D5">
      <w:pPr>
        <w:pStyle w:val="B1"/>
      </w:pPr>
      <w:r w:rsidRPr="00F14D84">
        <w:t>-</w:t>
      </w:r>
      <w:r w:rsidRPr="00F14D84">
        <w:tab/>
        <w:t>stop the timer T3396 associated with no APN if it is running, if the UE did not provide an APN for the establishment of the PDN connection and the request type was different from "emergency" and from "handover of emergency bearer services".</w:t>
      </w:r>
    </w:p>
    <w:p w14:paraId="4EF75FE3" w14:textId="6A154374" w:rsidR="001D54D5" w:rsidRPr="00F14D84" w:rsidRDefault="001D54D5" w:rsidP="001D54D5">
      <w:pPr>
        <w:pStyle w:val="Heading4"/>
      </w:pPr>
      <w:bookmarkStart w:id="4829" w:name="_CR6_6_5_4"/>
      <w:bookmarkStart w:id="4830" w:name="_Toc209861101"/>
      <w:bookmarkEnd w:id="4829"/>
      <w:r w:rsidRPr="00F14D84">
        <w:t>6.6.5.4</w:t>
      </w:r>
      <w:r w:rsidRPr="00F14D84">
        <w:tab/>
        <w:t>Abnormal cases in the UE</w:t>
      </w:r>
      <w:bookmarkEnd w:id="4830"/>
    </w:p>
    <w:p w14:paraId="03266A39" w14:textId="77777777" w:rsidR="001D54D5" w:rsidRPr="00F14D84" w:rsidRDefault="001D54D5" w:rsidP="001D54D5">
      <w:pPr>
        <w:rPr>
          <w:lang w:eastAsia="zh-CN"/>
        </w:rPr>
      </w:pPr>
      <w:r w:rsidRPr="00F14D84">
        <w:t>The following abnormal case can be identified:</w:t>
      </w:r>
    </w:p>
    <w:p w14:paraId="73C5CF9D" w14:textId="77777777" w:rsidR="001D54D5" w:rsidRPr="00F14D84" w:rsidRDefault="001D54D5" w:rsidP="001D54D5">
      <w:pPr>
        <w:pStyle w:val="B1"/>
        <w:rPr>
          <w:lang w:eastAsia="zh-CN"/>
        </w:rPr>
      </w:pPr>
      <w:bookmarkStart w:id="4831" w:name="_Hlk207321946"/>
      <w:bookmarkStart w:id="4832" w:name="_Hlk207321991"/>
      <w:r w:rsidRPr="00F14D84">
        <w:rPr>
          <w:lang w:eastAsia="zh-CN"/>
        </w:rPr>
        <w:t>a</w:t>
      </w:r>
      <w:r w:rsidRPr="00F14D84">
        <w:t>)</w:t>
      </w:r>
      <w:r w:rsidRPr="00F14D84">
        <w:tab/>
      </w:r>
      <w:r w:rsidRPr="00F14D84">
        <w:rPr>
          <w:lang w:eastAsia="zh-CN"/>
        </w:rPr>
        <w:t>T3396 is running</w:t>
      </w:r>
    </w:p>
    <w:p w14:paraId="06BAC21C" w14:textId="571E14F2" w:rsidR="001D54D5" w:rsidRPr="00F14D84" w:rsidRDefault="001D54D5" w:rsidP="001D54D5">
      <w:pPr>
        <w:pStyle w:val="B1"/>
        <w:rPr>
          <w:lang w:eastAsia="zh-CN"/>
        </w:rPr>
      </w:pPr>
      <w:r w:rsidRPr="00F14D84">
        <w:rPr>
          <w:lang w:eastAsia="zh-CN"/>
        </w:rPr>
        <w:tab/>
        <w:t xml:space="preserve">The UE </w:t>
      </w:r>
      <w:r w:rsidRPr="00F14D84">
        <w:t xml:space="preserve">shall not initiate </w:t>
      </w:r>
      <w:ins w:id="4833" w:author="CR4533" w:date="2025-11-03T15:31:00Z">
        <w:r w:rsidR="00091E4E" w:rsidRPr="00F14D84">
          <w:t>the</w:t>
        </w:r>
      </w:ins>
      <w:del w:id="4834" w:author="CR4533" w:date="2025-11-03T15:31:00Z">
        <w:r w:rsidRPr="00F14D84" w:rsidDel="00091E4E">
          <w:delText>a service request procedure or a EMM data transport procedure for</w:delText>
        </w:r>
      </w:del>
      <w:r w:rsidRPr="00F14D84">
        <w:t xml:space="preserve"> transport of user data</w:t>
      </w:r>
      <w:ins w:id="4835" w:author="CR4533" w:date="2025-11-03T15:32:00Z">
        <w:r w:rsidR="00091E4E" w:rsidRPr="00F14D84">
          <w:t xml:space="preserve"> via the control plane with overhead reduction</w:t>
        </w:r>
      </w:ins>
      <w:r w:rsidRPr="00F14D84">
        <w:t>, unless:</w:t>
      </w:r>
    </w:p>
    <w:p w14:paraId="45B57155" w14:textId="77777777" w:rsidR="001D54D5" w:rsidRPr="00F14D84" w:rsidRDefault="001D54D5" w:rsidP="001D54D5">
      <w:pPr>
        <w:pStyle w:val="B2"/>
        <w:rPr>
          <w:lang w:eastAsia="zh-CN"/>
        </w:rPr>
      </w:pPr>
      <w:r w:rsidRPr="00F14D84">
        <w:t>-</w:t>
      </w:r>
      <w:r w:rsidRPr="00F14D84">
        <w:tab/>
      </w:r>
      <w:r w:rsidRPr="00F14D84">
        <w:rPr>
          <w:lang w:eastAsia="zh-TW"/>
        </w:rPr>
        <w:t>the UE is a UE configured to use AC11 – 15 in selected PLMN</w:t>
      </w:r>
      <w:r w:rsidRPr="00F14D84">
        <w:rPr>
          <w:lang w:eastAsia="zh-CN"/>
        </w:rPr>
        <w:t>; or</w:t>
      </w:r>
    </w:p>
    <w:p w14:paraId="5CC99674" w14:textId="05AD6BA7" w:rsidR="001D54D5" w:rsidRPr="00F14D84" w:rsidRDefault="001D54D5" w:rsidP="001D54D5">
      <w:pPr>
        <w:pStyle w:val="B2"/>
        <w:rPr>
          <w:lang w:eastAsia="zh-CN"/>
        </w:rPr>
      </w:pPr>
      <w:r w:rsidRPr="00F14D84">
        <w:t>-</w:t>
      </w:r>
      <w:r w:rsidRPr="00F14D84">
        <w:tab/>
      </w:r>
      <w:r w:rsidRPr="00F14D84">
        <w:rPr>
          <w:lang w:eastAsia="zh-CN"/>
        </w:rPr>
        <w:t xml:space="preserve">the user data is used for </w:t>
      </w:r>
      <w:r w:rsidRPr="00F14D84">
        <w:t xml:space="preserve">an exception </w:t>
      </w:r>
      <w:r w:rsidRPr="00F14D84">
        <w:rPr>
          <w:lang w:eastAsia="zh-CN"/>
        </w:rPr>
        <w:t>data reporting</w:t>
      </w:r>
      <w:r w:rsidR="00875F50" w:rsidRPr="00F14D84">
        <w:rPr>
          <w:lang w:eastAsia="zh-CN"/>
        </w:rPr>
        <w:t>,</w:t>
      </w:r>
      <w:r w:rsidRPr="00F14D84">
        <w:rPr>
          <w:lang w:eastAsia="zh-CN"/>
        </w:rPr>
        <w:t xml:space="preserve"> and</w:t>
      </w:r>
      <w:r w:rsidRPr="00F14D84">
        <w:t xml:space="preserve"> the UE is </w:t>
      </w:r>
      <w:r w:rsidRPr="00F14D84">
        <w:rPr>
          <w:snapToGrid w:val="0"/>
        </w:rPr>
        <w:t xml:space="preserve">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w:t>
      </w:r>
      <w:r w:rsidRPr="00F14D84">
        <w:rPr>
          <w:lang w:eastAsia="zh-CN"/>
        </w:rPr>
        <w:t>.</w:t>
      </w:r>
    </w:p>
    <w:p w14:paraId="3C9DD268" w14:textId="3DEE243F" w:rsidR="001D54D5" w:rsidRPr="00F14D84" w:rsidRDefault="001D54D5" w:rsidP="001D54D5">
      <w:pPr>
        <w:pStyle w:val="B1"/>
        <w:rPr>
          <w:lang w:eastAsia="zh-CN"/>
        </w:rPr>
      </w:pPr>
      <w:r w:rsidRPr="00F14D84">
        <w:rPr>
          <w:lang w:eastAsia="zh-CN"/>
        </w:rPr>
        <w:tab/>
        <w:t xml:space="preserve">The UE can initiate </w:t>
      </w:r>
      <w:ins w:id="4836" w:author="CR4533" w:date="2025-11-03T15:32:00Z">
        <w:r w:rsidR="00091E4E" w:rsidRPr="00F14D84">
          <w:t>the</w:t>
        </w:r>
      </w:ins>
      <w:del w:id="4837" w:author="CR4533" w:date="2025-11-03T15:32:00Z">
        <w:r w:rsidRPr="00F14D84" w:rsidDel="00091E4E">
          <w:rPr>
            <w:lang w:eastAsia="zh-CN"/>
          </w:rPr>
          <w:delText>a service request procedure or a EMM data transport procedure for</w:delText>
        </w:r>
      </w:del>
      <w:r w:rsidRPr="00F14D84">
        <w:rPr>
          <w:lang w:eastAsia="zh-CN"/>
        </w:rPr>
        <w:t xml:space="preserve"> transport of user data</w:t>
      </w:r>
      <w:ins w:id="4838" w:author="CR4533" w:date="2025-11-03T15:32:00Z">
        <w:r w:rsidR="00091E4E" w:rsidRPr="00F14D84">
          <w:t xml:space="preserve"> via the control plane with overhead reduction</w:t>
        </w:r>
      </w:ins>
      <w:r w:rsidRPr="00F14D84">
        <w:rPr>
          <w:lang w:eastAsia="zh-CN"/>
        </w:rPr>
        <w:t>, if still necessary, when timer T3396 expires or is stopped.</w:t>
      </w:r>
      <w:bookmarkEnd w:id="4831"/>
    </w:p>
    <w:p w14:paraId="0D9DB9B3" w14:textId="45C2DEC5" w:rsidR="001D54D5" w:rsidRPr="00F14D84" w:rsidRDefault="001D54D5" w:rsidP="001D54D5">
      <w:pPr>
        <w:pStyle w:val="Heading4"/>
      </w:pPr>
      <w:bookmarkStart w:id="4839" w:name="_CR6_6_5_5"/>
      <w:bookmarkStart w:id="4840" w:name="_Toc209861102"/>
      <w:bookmarkEnd w:id="4832"/>
      <w:bookmarkEnd w:id="4839"/>
      <w:r w:rsidRPr="00F14D84">
        <w:t>6.6.5.5</w:t>
      </w:r>
      <w:r w:rsidRPr="00F14D84">
        <w:tab/>
        <w:t>Abnormal cases on the network side</w:t>
      </w:r>
      <w:bookmarkEnd w:id="4840"/>
    </w:p>
    <w:p w14:paraId="76E9BA4D" w14:textId="77777777" w:rsidR="001D54D5" w:rsidRPr="00F14D84" w:rsidRDefault="001D54D5" w:rsidP="001D54D5">
      <w:pPr>
        <w:pStyle w:val="B1"/>
      </w:pPr>
      <w:r w:rsidRPr="00F14D84">
        <w:t>a)</w:t>
      </w:r>
      <w:r w:rsidRPr="00F14D84">
        <w:tab/>
      </w:r>
      <w:r w:rsidRPr="00F14D84">
        <w:rPr>
          <w:lang w:eastAsia="zh-CN"/>
        </w:rPr>
        <w:t xml:space="preserve">User data </w:t>
      </w:r>
      <w:r w:rsidRPr="00F14D84">
        <w:t>received from a UE which is in a location where the PLMN is not allowed to operate</w:t>
      </w:r>
    </w:p>
    <w:p w14:paraId="0B4624EF" w14:textId="3EE9AB7F" w:rsidR="001D54D5" w:rsidRPr="00F14D84" w:rsidRDefault="001D54D5" w:rsidP="001D54D5">
      <w:pPr>
        <w:pStyle w:val="B1"/>
      </w:pPr>
      <w:r w:rsidRPr="00F14D84">
        <w:tab/>
        <w:t>If the MME determines that the UE is in a location where the PLMN is not allowed to operate, the MME discards the user data.</w:t>
      </w:r>
    </w:p>
    <w:p w14:paraId="1FF0D921" w14:textId="77777777" w:rsidR="00D40C70" w:rsidRPr="00F14D84" w:rsidRDefault="00D40C70" w:rsidP="00295835">
      <w:pPr>
        <w:pStyle w:val="Heading2"/>
      </w:pPr>
      <w:bookmarkStart w:id="4841" w:name="_CR6_7"/>
      <w:bookmarkStart w:id="4842" w:name="_Toc20218183"/>
      <w:bookmarkStart w:id="4843" w:name="_Toc27744068"/>
      <w:bookmarkStart w:id="4844" w:name="_Toc35959640"/>
      <w:bookmarkStart w:id="4845" w:name="_Toc45203073"/>
      <w:bookmarkStart w:id="4846" w:name="_Toc45700449"/>
      <w:bookmarkStart w:id="4847" w:name="_Toc51920185"/>
      <w:bookmarkStart w:id="4848" w:name="_Toc68251245"/>
      <w:bookmarkStart w:id="4849" w:name="_Toc209861103"/>
      <w:bookmarkEnd w:id="4841"/>
      <w:r w:rsidRPr="00F14D84">
        <w:t>6.7</w:t>
      </w:r>
      <w:r w:rsidRPr="00F14D84">
        <w:tab/>
        <w:t>Reception of an ESM STATUS message by an ESM entity</w:t>
      </w:r>
      <w:bookmarkEnd w:id="4842"/>
      <w:bookmarkEnd w:id="4843"/>
      <w:bookmarkEnd w:id="4844"/>
      <w:bookmarkEnd w:id="4845"/>
      <w:bookmarkEnd w:id="4846"/>
      <w:bookmarkEnd w:id="4847"/>
      <w:bookmarkEnd w:id="4848"/>
      <w:bookmarkEnd w:id="4849"/>
    </w:p>
    <w:p w14:paraId="75C68E78" w14:textId="77777777" w:rsidR="00D40C70" w:rsidRPr="00F14D84" w:rsidRDefault="00D40C70" w:rsidP="00D40C70">
      <w:r w:rsidRPr="00F14D84">
        <w:t>The purpose of the sending of the E</w:t>
      </w:r>
      <w:r w:rsidRPr="00F14D84">
        <w:rPr>
          <w:lang w:eastAsia="ko-KR"/>
        </w:rPr>
        <w:t>S</w:t>
      </w:r>
      <w:r w:rsidRPr="00F14D84">
        <w:t>M STATUS message is to report at any time certain error conditions detected upon receipt of E</w:t>
      </w:r>
      <w:r w:rsidRPr="00F14D84">
        <w:rPr>
          <w:lang w:eastAsia="ko-KR"/>
        </w:rPr>
        <w:t>S</w:t>
      </w:r>
      <w:r w:rsidRPr="00F14D84">
        <w:t>M protocol data. The E</w:t>
      </w:r>
      <w:r w:rsidRPr="00F14D84">
        <w:rPr>
          <w:lang w:eastAsia="ko-KR"/>
        </w:rPr>
        <w:t>S</w:t>
      </w:r>
      <w:r w:rsidRPr="00F14D84">
        <w:t>M STATUS message can be sent by both the MME and the UE</w:t>
      </w:r>
      <w:r w:rsidRPr="00F14D84">
        <w:rPr>
          <w:lang w:eastAsia="ko-KR"/>
        </w:rPr>
        <w:t xml:space="preserve"> (see example in figure 6.7.1)</w:t>
      </w:r>
      <w:r w:rsidRPr="00F14D84">
        <w:t>.</w:t>
      </w:r>
    </w:p>
    <w:p w14:paraId="5D54765F" w14:textId="77777777" w:rsidR="00D40C70" w:rsidRPr="00F14D84" w:rsidRDefault="00D40C70" w:rsidP="00D40C70">
      <w:r w:rsidRPr="00F14D84">
        <w:rPr>
          <w:lang w:eastAsia="ko-KR"/>
        </w:rPr>
        <w:t>If the ESM entity of the UE receives an ESM STATUS message t</w:t>
      </w:r>
      <w:r w:rsidRPr="00F14D84">
        <w:t>he UE shall take different actions depending on the received ESM cause value:</w:t>
      </w:r>
    </w:p>
    <w:p w14:paraId="0C4E0031" w14:textId="77777777" w:rsidR="00D40C70" w:rsidRPr="00F14D84" w:rsidRDefault="00D40C70" w:rsidP="00D40C70">
      <w:pPr>
        <w:pStyle w:val="B1"/>
      </w:pPr>
      <w:r w:rsidRPr="00F14D84">
        <w:t>#43</w:t>
      </w:r>
      <w:r w:rsidRPr="00F14D84">
        <w:tab/>
        <w:t>(Invalid EPS bearer identity);</w:t>
      </w:r>
    </w:p>
    <w:p w14:paraId="276A1DEF" w14:textId="77777777" w:rsidR="00D40C70" w:rsidRPr="00F14D84" w:rsidRDefault="00D40C70" w:rsidP="00D40C70">
      <w:pPr>
        <w:pStyle w:val="B1"/>
      </w:pPr>
      <w:r w:rsidRPr="00F14D8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F14D84" w:rsidRDefault="00D40C70" w:rsidP="00D40C70">
      <w:pPr>
        <w:pStyle w:val="B1"/>
      </w:pPr>
      <w:r w:rsidRPr="00F14D84">
        <w:t>#81</w:t>
      </w:r>
      <w:r w:rsidRPr="00F14D84">
        <w:tab/>
        <w:t>(Invalid PTI value);</w:t>
      </w:r>
    </w:p>
    <w:p w14:paraId="21E0D166" w14:textId="77777777" w:rsidR="00D40C70" w:rsidRPr="00F14D84" w:rsidRDefault="00D40C70" w:rsidP="00D40C70">
      <w:pPr>
        <w:pStyle w:val="B1"/>
      </w:pPr>
      <w:r w:rsidRPr="00F14D84">
        <w:tab/>
        <w:t>The UE shall abort any ongoing ESM procedure related to the received PTI value and stop any related timer.</w:t>
      </w:r>
    </w:p>
    <w:p w14:paraId="48CDEE7A" w14:textId="77777777" w:rsidR="00D40C70" w:rsidRPr="00F14D84" w:rsidRDefault="00D40C70" w:rsidP="00D40C70">
      <w:pPr>
        <w:pStyle w:val="B1"/>
        <w:rPr>
          <w:lang w:eastAsia="ko-KR"/>
        </w:rPr>
      </w:pPr>
      <w:r w:rsidRPr="00F14D84">
        <w:t>#</w:t>
      </w:r>
      <w:r w:rsidRPr="00F14D84">
        <w:rPr>
          <w:lang w:eastAsia="ko-KR"/>
        </w:rPr>
        <w:t>97</w:t>
      </w:r>
      <w:r w:rsidRPr="00F14D84">
        <w:tab/>
        <w:t>(</w:t>
      </w:r>
      <w:r w:rsidRPr="00F14D84">
        <w:rPr>
          <w:lang w:eastAsia="ko-KR"/>
        </w:rPr>
        <w:t>Message type non-existent or not implemented</w:t>
      </w:r>
      <w:r w:rsidRPr="00F14D84">
        <w:t>)</w:t>
      </w:r>
      <w:r w:rsidRPr="00F14D84">
        <w:rPr>
          <w:lang w:eastAsia="ko-KR"/>
        </w:rPr>
        <w:t>;</w:t>
      </w:r>
    </w:p>
    <w:p w14:paraId="1F428F8B" w14:textId="77777777" w:rsidR="00D40C70" w:rsidRPr="00F14D84" w:rsidRDefault="00D40C70" w:rsidP="00D40C70">
      <w:pPr>
        <w:pStyle w:val="B1"/>
        <w:rPr>
          <w:lang w:eastAsia="ko-KR"/>
        </w:rPr>
      </w:pPr>
      <w:r w:rsidRPr="00F14D84">
        <w:tab/>
        <w:t xml:space="preserve">The </w:t>
      </w:r>
      <w:r w:rsidRPr="00F14D84">
        <w:rPr>
          <w:lang w:eastAsia="ko-KR"/>
        </w:rPr>
        <w:t>UE shall abort any ongoing ESM procedure related to the PTI or EPS bearer identity and stop any related timer.</w:t>
      </w:r>
    </w:p>
    <w:p w14:paraId="41216A3A" w14:textId="77777777" w:rsidR="00431B51" w:rsidRPr="00F14D84" w:rsidRDefault="00D40C70" w:rsidP="00D40C70">
      <w:pPr>
        <w:rPr>
          <w:lang w:eastAsia="ko-KR"/>
        </w:rPr>
      </w:pPr>
      <w:r w:rsidRPr="00F14D84">
        <w:t>On receipt of an E</w:t>
      </w:r>
      <w:r w:rsidRPr="00F14D84">
        <w:rPr>
          <w:lang w:eastAsia="ko-KR"/>
        </w:rPr>
        <w:t>S</w:t>
      </w:r>
      <w:r w:rsidRPr="00F14D84">
        <w:t xml:space="preserve">M STATUS message </w:t>
      </w:r>
      <w:r w:rsidRPr="00F14D84">
        <w:rPr>
          <w:lang w:eastAsia="ko-KR"/>
        </w:rPr>
        <w:t xml:space="preserve">with any other ESM cause value </w:t>
      </w:r>
      <w:r w:rsidRPr="00F14D84">
        <w:t>no state transition and no specific action shall be taken as seen from the radio interface, i.e. local actions are possible.</w:t>
      </w:r>
    </w:p>
    <w:p w14:paraId="5569B8A3" w14:textId="39F509FD" w:rsidR="00D40C70" w:rsidRPr="00F14D84" w:rsidRDefault="00D40C70" w:rsidP="00D40C70">
      <w:pPr>
        <w:rPr>
          <w:lang w:eastAsia="ko-KR"/>
        </w:rPr>
      </w:pPr>
      <w:r w:rsidRPr="00F14D84">
        <w:rPr>
          <w:lang w:eastAsia="ko-KR"/>
        </w:rPr>
        <w:t>If the ESM entity of the MME receives an ESM STATUS message t</w:t>
      </w:r>
      <w:r w:rsidRPr="00F14D84">
        <w:t>he MME shall take different actions depending on the received ESM cause value:</w:t>
      </w:r>
    </w:p>
    <w:p w14:paraId="53DD3515" w14:textId="77777777" w:rsidR="00D40C70" w:rsidRPr="00F14D84" w:rsidRDefault="00D40C70" w:rsidP="00D40C70">
      <w:pPr>
        <w:pStyle w:val="B1"/>
      </w:pPr>
      <w:r w:rsidRPr="00F14D84">
        <w:t>#43</w:t>
      </w:r>
      <w:r w:rsidRPr="00F14D84">
        <w:tab/>
        <w:t>(Invalid EPS bearer identity);</w:t>
      </w:r>
    </w:p>
    <w:p w14:paraId="684A47BC" w14:textId="77777777" w:rsidR="00D40C70" w:rsidRPr="00F14D84" w:rsidRDefault="00D40C70" w:rsidP="00D40C70">
      <w:pPr>
        <w:pStyle w:val="B1"/>
      </w:pPr>
      <w:r w:rsidRPr="00F14D8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F14D84" w:rsidRDefault="00D40C70" w:rsidP="00D40C70">
      <w:pPr>
        <w:pStyle w:val="B1"/>
      </w:pPr>
      <w:r w:rsidRPr="00F14D84">
        <w:t>#81</w:t>
      </w:r>
      <w:r w:rsidRPr="00F14D84">
        <w:tab/>
        <w:t>(Invalid PTI value);</w:t>
      </w:r>
    </w:p>
    <w:p w14:paraId="43EFE27D" w14:textId="77777777" w:rsidR="00D40C70" w:rsidRPr="00F14D84" w:rsidRDefault="00D40C70" w:rsidP="00D40C70">
      <w:pPr>
        <w:pStyle w:val="B1"/>
      </w:pPr>
      <w:r w:rsidRPr="00F14D84">
        <w:tab/>
        <w:t>The MME shall abort any ongoing ESM procedure related to the received PTI value and stop any related timer.</w:t>
      </w:r>
    </w:p>
    <w:p w14:paraId="64D0A19C" w14:textId="77777777" w:rsidR="00D40C70" w:rsidRPr="00F14D84" w:rsidRDefault="00D40C70" w:rsidP="00D40C70">
      <w:pPr>
        <w:pStyle w:val="B1"/>
        <w:rPr>
          <w:lang w:eastAsia="ko-KR"/>
        </w:rPr>
      </w:pPr>
      <w:r w:rsidRPr="00F14D84">
        <w:t>#</w:t>
      </w:r>
      <w:r w:rsidRPr="00F14D84">
        <w:rPr>
          <w:lang w:eastAsia="ko-KR"/>
        </w:rPr>
        <w:t>97</w:t>
      </w:r>
      <w:r w:rsidRPr="00F14D84">
        <w:tab/>
        <w:t>(</w:t>
      </w:r>
      <w:r w:rsidRPr="00F14D84">
        <w:rPr>
          <w:lang w:eastAsia="ko-KR"/>
        </w:rPr>
        <w:t>Message type non-existent or not implemented</w:t>
      </w:r>
      <w:r w:rsidRPr="00F14D84">
        <w:t>)</w:t>
      </w:r>
      <w:r w:rsidRPr="00F14D84">
        <w:rPr>
          <w:lang w:eastAsia="ko-KR"/>
        </w:rPr>
        <w:t>;</w:t>
      </w:r>
    </w:p>
    <w:p w14:paraId="32D4D376" w14:textId="77777777" w:rsidR="00D40C70" w:rsidRPr="00F14D84" w:rsidRDefault="00D40C70" w:rsidP="00D40C70">
      <w:pPr>
        <w:pStyle w:val="B1"/>
        <w:rPr>
          <w:lang w:eastAsia="ko-KR"/>
        </w:rPr>
      </w:pPr>
      <w:r w:rsidRPr="00F14D84">
        <w:tab/>
        <w:t xml:space="preserve">The </w:t>
      </w:r>
      <w:r w:rsidRPr="00F14D84">
        <w:rPr>
          <w:lang w:eastAsia="ko-KR"/>
        </w:rPr>
        <w:t>MME shall abort any ongoing ESM procedure related to the PTI or EPS bearer identity and stop any related timer.</w:t>
      </w:r>
    </w:p>
    <w:p w14:paraId="29C11E06" w14:textId="77777777" w:rsidR="00D40C70" w:rsidRPr="00F14D84" w:rsidRDefault="00D40C70" w:rsidP="00D40C70">
      <w:pPr>
        <w:rPr>
          <w:lang w:eastAsia="ko-KR"/>
        </w:rPr>
      </w:pPr>
      <w:r w:rsidRPr="00F14D84">
        <w:t>The local actions to be taken by the MME on receipt of an E</w:t>
      </w:r>
      <w:r w:rsidRPr="00F14D84">
        <w:rPr>
          <w:lang w:eastAsia="ko-KR"/>
        </w:rPr>
        <w:t>S</w:t>
      </w:r>
      <w:r w:rsidRPr="00F14D84">
        <w:t xml:space="preserve">M STATUS message </w:t>
      </w:r>
      <w:r w:rsidRPr="00F14D84">
        <w:rPr>
          <w:lang w:eastAsia="ko-KR"/>
        </w:rPr>
        <w:t xml:space="preserve">with any other ESM cause value </w:t>
      </w:r>
      <w:r w:rsidRPr="00F14D84">
        <w:t>are implementation dependent.</w:t>
      </w:r>
    </w:p>
    <w:p w14:paraId="70A9A2F2" w14:textId="77777777" w:rsidR="00D40C70" w:rsidRPr="00F14D84" w:rsidRDefault="00D40C70" w:rsidP="00D40C70">
      <w:pPr>
        <w:pStyle w:val="TH"/>
        <w:rPr>
          <w:lang w:eastAsia="zh-CN"/>
        </w:rPr>
      </w:pPr>
      <w:r w:rsidRPr="00F14D84">
        <w:object w:dxaOrig="9372" w:dyaOrig="3168" w14:anchorId="5062E53F">
          <v:shape id="_x0000_i1074" type="#_x0000_t75" style="width:401.2pt;height:136.9pt" o:ole="">
            <v:imagedata r:id="rId110" o:title=""/>
          </v:shape>
          <o:OLEObject Type="Embed" ProgID="Visio.Drawing.11" ShapeID="_x0000_i1074" DrawAspect="Content" ObjectID="_1827321806" r:id="rId111"/>
        </w:object>
      </w:r>
    </w:p>
    <w:p w14:paraId="36DD04CB" w14:textId="77777777" w:rsidR="00D40C70" w:rsidRPr="00F14D84" w:rsidRDefault="00D40C70" w:rsidP="00D40C70">
      <w:pPr>
        <w:pStyle w:val="TF"/>
        <w:rPr>
          <w:lang w:eastAsia="zh-CN"/>
        </w:rPr>
      </w:pPr>
      <w:bookmarkStart w:id="4850" w:name="_CRFigure6_7_1"/>
      <w:r w:rsidRPr="00F14D84">
        <w:t xml:space="preserve">Figure </w:t>
      </w:r>
      <w:bookmarkEnd w:id="4850"/>
      <w:r w:rsidRPr="00F14D84">
        <w:t>6.7.1: ESM status procedu</w:t>
      </w:r>
      <w:r w:rsidRPr="00F14D84">
        <w:rPr>
          <w:lang w:eastAsia="zh-CN"/>
        </w:rPr>
        <w:t>re</w:t>
      </w:r>
    </w:p>
    <w:p w14:paraId="580DA25B" w14:textId="77777777" w:rsidR="00D40C70" w:rsidRPr="00F14D84" w:rsidRDefault="00D40C70" w:rsidP="00295835">
      <w:pPr>
        <w:pStyle w:val="Heading1"/>
      </w:pPr>
      <w:bookmarkStart w:id="4851" w:name="_CR7"/>
      <w:bookmarkStart w:id="4852" w:name="_Toc20218184"/>
      <w:bookmarkStart w:id="4853" w:name="_Toc27744069"/>
      <w:bookmarkStart w:id="4854" w:name="_Toc35959641"/>
      <w:bookmarkStart w:id="4855" w:name="_Toc45203074"/>
      <w:bookmarkStart w:id="4856" w:name="_Toc45700450"/>
      <w:bookmarkStart w:id="4857" w:name="_Toc51920186"/>
      <w:bookmarkStart w:id="4858" w:name="_Toc68251246"/>
      <w:bookmarkStart w:id="4859" w:name="_Toc209861104"/>
      <w:bookmarkEnd w:id="4851"/>
      <w:r w:rsidRPr="00F14D84">
        <w:t>7</w:t>
      </w:r>
      <w:r w:rsidRPr="00F14D84">
        <w:tab/>
        <w:t>Handling of unknown, unforeseen, and erroneous protocol data</w:t>
      </w:r>
      <w:bookmarkEnd w:id="4852"/>
      <w:bookmarkEnd w:id="4853"/>
      <w:bookmarkEnd w:id="4854"/>
      <w:bookmarkEnd w:id="4855"/>
      <w:bookmarkEnd w:id="4856"/>
      <w:bookmarkEnd w:id="4857"/>
      <w:bookmarkEnd w:id="4858"/>
      <w:bookmarkEnd w:id="4859"/>
    </w:p>
    <w:p w14:paraId="1E1A6942" w14:textId="77777777" w:rsidR="00D40C70" w:rsidRPr="00F14D84" w:rsidRDefault="00D40C70" w:rsidP="00295835">
      <w:pPr>
        <w:pStyle w:val="Heading2"/>
      </w:pPr>
      <w:bookmarkStart w:id="4860" w:name="_CR7_1"/>
      <w:bookmarkStart w:id="4861" w:name="_Toc20218185"/>
      <w:bookmarkStart w:id="4862" w:name="_Toc27744070"/>
      <w:bookmarkStart w:id="4863" w:name="_Toc35959642"/>
      <w:bookmarkStart w:id="4864" w:name="_Toc45203075"/>
      <w:bookmarkStart w:id="4865" w:name="_Toc45700451"/>
      <w:bookmarkStart w:id="4866" w:name="_Toc51920187"/>
      <w:bookmarkStart w:id="4867" w:name="_Toc68251247"/>
      <w:bookmarkStart w:id="4868" w:name="_Toc209861105"/>
      <w:bookmarkEnd w:id="4860"/>
      <w:r w:rsidRPr="00F14D84">
        <w:t>7.1</w:t>
      </w:r>
      <w:r w:rsidRPr="00F14D84">
        <w:tab/>
        <w:t>General</w:t>
      </w:r>
      <w:bookmarkEnd w:id="4861"/>
      <w:bookmarkEnd w:id="4862"/>
      <w:bookmarkEnd w:id="4863"/>
      <w:bookmarkEnd w:id="4864"/>
      <w:bookmarkEnd w:id="4865"/>
      <w:bookmarkEnd w:id="4866"/>
      <w:bookmarkEnd w:id="4867"/>
      <w:bookmarkEnd w:id="4868"/>
    </w:p>
    <w:p w14:paraId="7644C78A" w14:textId="452E36DD" w:rsidR="00D40C70" w:rsidRPr="00F14D84" w:rsidRDefault="00D40C70" w:rsidP="00D40C70">
      <w:r w:rsidRPr="00F14D84">
        <w:t xml:space="preserve">The procedures specified in the present document apply to those messages which pass the checks described in this </w:t>
      </w:r>
      <w:r w:rsidR="00FB1684" w:rsidRPr="00F14D84">
        <w:t>clause</w:t>
      </w:r>
      <w:r w:rsidRPr="00F14D84">
        <w:t>.</w:t>
      </w:r>
    </w:p>
    <w:p w14:paraId="47A7ECAC" w14:textId="06819DE3" w:rsidR="00D40C70" w:rsidRPr="00F14D84" w:rsidRDefault="00D40C70" w:rsidP="00D40C70">
      <w:r w:rsidRPr="00F14D84">
        <w:t xml:space="preserve">This </w:t>
      </w:r>
      <w:r w:rsidR="00FB1684" w:rsidRPr="00F14D84">
        <w:t>clause</w:t>
      </w:r>
      <w:r w:rsidRPr="00F14D8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F14D84" w:rsidRDefault="00FB1684" w:rsidP="00D40C70">
      <w:r w:rsidRPr="00F14D84">
        <w:t>Clause</w:t>
      </w:r>
      <w:r w:rsidR="00D40C70" w:rsidRPr="00F14D84">
        <w:t>s 7.1 to 7.8 shall be applied in order of precedence.</w:t>
      </w:r>
    </w:p>
    <w:p w14:paraId="047FA79F" w14:textId="77777777" w:rsidR="00D40C70" w:rsidRPr="00F14D84" w:rsidRDefault="00D40C70" w:rsidP="00D40C70">
      <w:r w:rsidRPr="00F14D84">
        <w:t>Most error handling procedures are mandatory for the UE.</w:t>
      </w:r>
    </w:p>
    <w:p w14:paraId="304E2BCB" w14:textId="42483680" w:rsidR="00D40C70" w:rsidRPr="00F14D84" w:rsidRDefault="00D40C70" w:rsidP="00D40C70">
      <w:r w:rsidRPr="00F14D8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F14D84">
        <w:t>clause</w:t>
      </w:r>
      <w:r w:rsidRPr="00F14D84">
        <w:t xml:space="preserve"> as mandatory ("shall") and that is indicated as strongly recommended ("should").</w:t>
      </w:r>
    </w:p>
    <w:p w14:paraId="41F2EAF4" w14:textId="77777777" w:rsidR="00D40C70" w:rsidRPr="00F14D84" w:rsidRDefault="00D40C70" w:rsidP="00D40C70">
      <w:r w:rsidRPr="00F14D84">
        <w:t>Also, the error handling of the network is only considered as mandatory or strongly recommended when certain thresholds for errors are not reached during a dedicated connection.</w:t>
      </w:r>
    </w:p>
    <w:p w14:paraId="1F2C752C" w14:textId="5CADDB91" w:rsidR="00D40C70" w:rsidRPr="00F14D84" w:rsidRDefault="00D40C70" w:rsidP="00D40C70">
      <w:r w:rsidRPr="00F14D84">
        <w:t xml:space="preserve">For definition of semantical and syntactical errors see 3GPP TS 24.007 [12], </w:t>
      </w:r>
      <w:r w:rsidR="00FB1684" w:rsidRPr="00F14D84">
        <w:t>clause</w:t>
      </w:r>
      <w:r w:rsidRPr="00F14D84">
        <w:t> 11.4.2.</w:t>
      </w:r>
    </w:p>
    <w:p w14:paraId="0797ED5B" w14:textId="77777777" w:rsidR="00D40C70" w:rsidRPr="00F14D84" w:rsidRDefault="00D40C70" w:rsidP="00295835">
      <w:pPr>
        <w:pStyle w:val="Heading2"/>
      </w:pPr>
      <w:bookmarkStart w:id="4869" w:name="_CR7_2"/>
      <w:bookmarkStart w:id="4870" w:name="_Toc20218186"/>
      <w:bookmarkStart w:id="4871" w:name="_Toc27744071"/>
      <w:bookmarkStart w:id="4872" w:name="_Toc35959643"/>
      <w:bookmarkStart w:id="4873" w:name="_Toc45203076"/>
      <w:bookmarkStart w:id="4874" w:name="_Toc45700452"/>
      <w:bookmarkStart w:id="4875" w:name="_Toc51920188"/>
      <w:bookmarkStart w:id="4876" w:name="_Toc68251248"/>
      <w:bookmarkStart w:id="4877" w:name="_Toc209861106"/>
      <w:bookmarkEnd w:id="4869"/>
      <w:r w:rsidRPr="00F14D84">
        <w:t>7.2</w:t>
      </w:r>
      <w:r w:rsidRPr="00F14D84">
        <w:tab/>
        <w:t>Message too short</w:t>
      </w:r>
      <w:bookmarkEnd w:id="4870"/>
      <w:bookmarkEnd w:id="4871"/>
      <w:bookmarkEnd w:id="4872"/>
      <w:bookmarkEnd w:id="4873"/>
      <w:bookmarkEnd w:id="4874"/>
      <w:bookmarkEnd w:id="4875"/>
      <w:bookmarkEnd w:id="4876"/>
      <w:bookmarkEnd w:id="4877"/>
    </w:p>
    <w:p w14:paraId="6A7983C3" w14:textId="77777777" w:rsidR="00D40C70" w:rsidRPr="00F14D84" w:rsidRDefault="00D40C70" w:rsidP="00D40C70">
      <w:r w:rsidRPr="00F14D84">
        <w:t>When a message is received that is too short to contain a complete message type information element, that message shall be ignored, cf. 3GPP TS 24.007 [12].</w:t>
      </w:r>
    </w:p>
    <w:p w14:paraId="52C0C986" w14:textId="77777777" w:rsidR="00D40C70" w:rsidRPr="00F14D84" w:rsidRDefault="00D40C70" w:rsidP="00295835">
      <w:pPr>
        <w:pStyle w:val="Heading2"/>
      </w:pPr>
      <w:bookmarkStart w:id="4878" w:name="_CR7_3"/>
      <w:bookmarkStart w:id="4879" w:name="_Toc20218187"/>
      <w:bookmarkStart w:id="4880" w:name="_Toc27744072"/>
      <w:bookmarkStart w:id="4881" w:name="_Toc35959644"/>
      <w:bookmarkStart w:id="4882" w:name="_Toc45203077"/>
      <w:bookmarkStart w:id="4883" w:name="_Toc45700453"/>
      <w:bookmarkStart w:id="4884" w:name="_Toc51920189"/>
      <w:bookmarkStart w:id="4885" w:name="_Toc68251249"/>
      <w:bookmarkStart w:id="4886" w:name="_Toc209861107"/>
      <w:bookmarkEnd w:id="4878"/>
      <w:r w:rsidRPr="00F14D84">
        <w:t>7.3</w:t>
      </w:r>
      <w:r w:rsidRPr="00F14D84">
        <w:tab/>
        <w:t>Unknown or unforeseen procedure transaction identity or EPS bearer identity</w:t>
      </w:r>
      <w:bookmarkEnd w:id="4879"/>
      <w:bookmarkEnd w:id="4880"/>
      <w:bookmarkEnd w:id="4881"/>
      <w:bookmarkEnd w:id="4882"/>
      <w:bookmarkEnd w:id="4883"/>
      <w:bookmarkEnd w:id="4884"/>
      <w:bookmarkEnd w:id="4885"/>
      <w:bookmarkEnd w:id="4886"/>
    </w:p>
    <w:p w14:paraId="48FFF2EB" w14:textId="77777777" w:rsidR="00D40C70" w:rsidRPr="00F14D84" w:rsidRDefault="00D40C70" w:rsidP="00295835">
      <w:pPr>
        <w:pStyle w:val="Heading3"/>
      </w:pPr>
      <w:bookmarkStart w:id="4887" w:name="_CR7_3_1"/>
      <w:bookmarkStart w:id="4888" w:name="_Toc20218188"/>
      <w:bookmarkStart w:id="4889" w:name="_Toc27744073"/>
      <w:bookmarkStart w:id="4890" w:name="_Toc35959645"/>
      <w:bookmarkStart w:id="4891" w:name="_Toc45203078"/>
      <w:bookmarkStart w:id="4892" w:name="_Toc45700454"/>
      <w:bookmarkStart w:id="4893" w:name="_Toc51920190"/>
      <w:bookmarkStart w:id="4894" w:name="_Toc68251250"/>
      <w:bookmarkStart w:id="4895" w:name="_Toc209861108"/>
      <w:bookmarkEnd w:id="4887"/>
      <w:r w:rsidRPr="00F14D84">
        <w:t>7.3.1</w:t>
      </w:r>
      <w:r w:rsidRPr="00F14D84">
        <w:tab/>
        <w:t>Procedure transaction identity</w:t>
      </w:r>
      <w:bookmarkEnd w:id="4888"/>
      <w:bookmarkEnd w:id="4889"/>
      <w:bookmarkEnd w:id="4890"/>
      <w:bookmarkEnd w:id="4891"/>
      <w:bookmarkEnd w:id="4892"/>
      <w:bookmarkEnd w:id="4893"/>
      <w:bookmarkEnd w:id="4894"/>
      <w:bookmarkEnd w:id="4895"/>
    </w:p>
    <w:p w14:paraId="1E170806" w14:textId="77777777" w:rsidR="00D40C70" w:rsidRPr="00F14D84" w:rsidRDefault="00D40C70" w:rsidP="00D40C70">
      <w:r w:rsidRPr="00F14D84">
        <w:t>The following network procedures shall apply for handling an unknown, erroneous, or unforeseen PTI received in an ESM message:</w:t>
      </w:r>
    </w:p>
    <w:p w14:paraId="749BA22C" w14:textId="77777777" w:rsidR="00D40C70" w:rsidRPr="00F14D84" w:rsidRDefault="00D40C70" w:rsidP="00D40C70">
      <w:pPr>
        <w:pStyle w:val="B1"/>
      </w:pPr>
      <w:r w:rsidRPr="00F14D84">
        <w:t>a)</w:t>
      </w:r>
      <w:r w:rsidRPr="00F14D8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F14D84" w:rsidRDefault="00D40C70" w:rsidP="00D40C70">
      <w:pPr>
        <w:pStyle w:val="B1"/>
      </w:pPr>
      <w:r w:rsidRPr="00F14D84">
        <w:t>b)</w:t>
      </w:r>
      <w:r w:rsidRPr="00F14D8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F14D84" w:rsidRDefault="00D40C70" w:rsidP="00D40C70">
      <w:pPr>
        <w:pStyle w:val="B1"/>
      </w:pPr>
      <w:r w:rsidRPr="00F14D84">
        <w:t>c)</w:t>
      </w:r>
      <w:r w:rsidRPr="00F14D8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F14D84" w:rsidRDefault="00D40C70" w:rsidP="00D40C70">
      <w:pPr>
        <w:pStyle w:val="B1"/>
      </w:pPr>
      <w:r w:rsidRPr="00F14D84">
        <w:t>d)</w:t>
      </w:r>
      <w:r w:rsidRPr="00F14D8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F14D84" w:rsidRDefault="00D40C70" w:rsidP="00D40C70">
      <w:pPr>
        <w:pStyle w:val="B1"/>
      </w:pPr>
      <w:r w:rsidRPr="00F14D84">
        <w:t>e)</w:t>
      </w:r>
      <w:r w:rsidRPr="00F14D8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F14D84" w:rsidRDefault="00D40C70" w:rsidP="00D40C70">
      <w:pPr>
        <w:pStyle w:val="B1"/>
      </w:pPr>
      <w:r w:rsidRPr="00F14D84">
        <w:t>f)</w:t>
      </w:r>
      <w:r w:rsidRPr="00F14D84">
        <w:tab/>
        <w:t>If the network receives an ESM message other than those listed in items a through e above with a reserved PTI value, the network shall ignore the message.</w:t>
      </w:r>
    </w:p>
    <w:p w14:paraId="4DD3D48E" w14:textId="77777777" w:rsidR="00D40C70" w:rsidRPr="00F14D84" w:rsidRDefault="00D40C70" w:rsidP="00D40C70">
      <w:r w:rsidRPr="00F14D84">
        <w:t>The following UE procedures shall apply for handling an unknown, erroneous, or unforeseen PTI received in an ESM message:</w:t>
      </w:r>
    </w:p>
    <w:p w14:paraId="528E3AB4" w14:textId="77777777" w:rsidR="00D40C70" w:rsidRPr="00F14D84" w:rsidRDefault="00D40C70" w:rsidP="00D40C70">
      <w:pPr>
        <w:pStyle w:val="B1"/>
      </w:pPr>
      <w:r w:rsidRPr="00F14D84">
        <w:t>a)</w:t>
      </w:r>
      <w:r w:rsidRPr="00F14D8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F14D84" w:rsidRDefault="00D40C70" w:rsidP="00D40C70">
      <w:pPr>
        <w:pStyle w:val="B1"/>
      </w:pPr>
      <w:r w:rsidRPr="00F14D84">
        <w:t>b)</w:t>
      </w:r>
      <w:r w:rsidRPr="00F14D84">
        <w:tab/>
        <w:t>If the UE receives a PDN DISCONNECT REJECT message in which the PTI value is an unassigned or reserved value, or an assigned value that does not match any PTI in use, the UE shall ignore the message.</w:t>
      </w:r>
    </w:p>
    <w:p w14:paraId="7C81E167" w14:textId="77777777" w:rsidR="00D40C70" w:rsidRPr="00F14D84" w:rsidRDefault="00D40C70" w:rsidP="00D40C70">
      <w:pPr>
        <w:pStyle w:val="B1"/>
      </w:pPr>
      <w:r w:rsidRPr="00F14D84">
        <w:t>c)</w:t>
      </w:r>
      <w:r w:rsidRPr="00F14D8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F14D84" w:rsidRDefault="00D40C70" w:rsidP="00D40C70">
      <w:pPr>
        <w:pStyle w:val="B1"/>
      </w:pPr>
      <w:r w:rsidRPr="00F14D84">
        <w:t>d)</w:t>
      </w:r>
      <w:r w:rsidRPr="00F14D8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F14D84" w:rsidRDefault="00D40C70" w:rsidP="00D40C70">
      <w:pPr>
        <w:pStyle w:val="B1"/>
      </w:pPr>
      <w:r w:rsidRPr="00F14D84">
        <w:t>e)</w:t>
      </w:r>
      <w:r w:rsidRPr="00F14D84">
        <w:tab/>
        <w:t>If the UE receives an ESM INFORMATION REQUEST message in which the PTI value is an unassigned or reserved value, the UE shall ignore the message. If the PTI is an assigned value that does not match a PTI in use for a pending UE requested PDN connectivity procedure for which the ESM information</w:t>
      </w:r>
      <w:r w:rsidRPr="00F14D84">
        <w:rPr>
          <w:lang w:eastAsia="zh-CN"/>
        </w:rPr>
        <w:t xml:space="preserve"> transfer flag was set in the PDN CONNECTIVITY REQUEST message</w:t>
      </w:r>
      <w:r w:rsidRPr="00F14D84">
        <w:t>, the UE shall respond with an ESM STATUS message including ESM cause #47 "PTI mismatch".</w:t>
      </w:r>
    </w:p>
    <w:p w14:paraId="1CF8E059" w14:textId="204DA8CB" w:rsidR="00D40C70" w:rsidRPr="00F14D84" w:rsidRDefault="00D40C70" w:rsidP="00D40C70">
      <w:pPr>
        <w:pStyle w:val="B1"/>
      </w:pPr>
      <w:r w:rsidRPr="00F14D84">
        <w:t>f)</w:t>
      </w:r>
      <w:r w:rsidRPr="00F14D84">
        <w:tab/>
        <w:t xml:space="preserve">If the UE receives a NOTIFICATION message in which the PTI value is an unassigned value, the UE shall proceed as specified in </w:t>
      </w:r>
      <w:r w:rsidR="00FB1684" w:rsidRPr="00F14D84">
        <w:t>clause</w:t>
      </w:r>
      <w:r w:rsidRPr="00F14D8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F14D84" w:rsidRDefault="00D40C70" w:rsidP="00D40C70">
      <w:pPr>
        <w:pStyle w:val="B1"/>
      </w:pPr>
      <w:r w:rsidRPr="00F14D84">
        <w:t>g)</w:t>
      </w:r>
      <w:r w:rsidRPr="00F14D8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F14D84">
        <w:t>clause</w:t>
      </w:r>
      <w:r w:rsidRPr="00F14D8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F14D84" w:rsidRDefault="00D40C70" w:rsidP="00D40C70">
      <w:pPr>
        <w:pStyle w:val="B1"/>
      </w:pPr>
      <w:r w:rsidRPr="00F14D84">
        <w:t>h)</w:t>
      </w:r>
      <w:r w:rsidRPr="00F14D8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F14D84" w:rsidRDefault="00D40C70" w:rsidP="00D40C70">
      <w:pPr>
        <w:pStyle w:val="B1"/>
      </w:pPr>
      <w:proofErr w:type="spellStart"/>
      <w:r w:rsidRPr="00F14D84">
        <w:t>i</w:t>
      </w:r>
      <w:proofErr w:type="spellEnd"/>
      <w:r w:rsidRPr="00F14D84">
        <w:t>)</w:t>
      </w:r>
      <w:r w:rsidRPr="00F14D8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F14D84">
        <w:t>clause</w:t>
      </w:r>
      <w:r w:rsidRPr="00F14D8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F14D84" w:rsidRDefault="00D40C70" w:rsidP="00D40C70">
      <w:pPr>
        <w:pStyle w:val="B1"/>
      </w:pPr>
      <w:r w:rsidRPr="00F14D84">
        <w:t>j)</w:t>
      </w:r>
      <w:r w:rsidRPr="00F14D8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F14D84" w:rsidRDefault="00D40C70" w:rsidP="00D40C70">
      <w:pPr>
        <w:pStyle w:val="B1"/>
      </w:pPr>
      <w:r w:rsidRPr="00F14D84">
        <w:t>k)</w:t>
      </w:r>
      <w:r w:rsidRPr="00F14D8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F14D84">
        <w:t>clause</w:t>
      </w:r>
      <w:r w:rsidRPr="00F14D84">
        <w:t>s 6.5.3.3 and 6.5.4.3) the UE shall respond with a MODIFY EPS BEARER CONTEXT ACCEPT message. Otherwise, the UE shall respond with a MODIFY EPS BEARER CONTEXT REJECT message including ESM cause #47 "PTI mismatch".</w:t>
      </w:r>
    </w:p>
    <w:p w14:paraId="0054231B" w14:textId="77777777" w:rsidR="00D40C70" w:rsidRPr="00F14D84" w:rsidRDefault="00D40C70" w:rsidP="00D40C70">
      <w:pPr>
        <w:pStyle w:val="B1"/>
      </w:pPr>
      <w:r w:rsidRPr="00F14D84">
        <w:t>l)</w:t>
      </w:r>
      <w:r w:rsidRPr="00F14D84">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F14D84" w:rsidRDefault="004D04D7" w:rsidP="00D40C70">
      <w:pPr>
        <w:pStyle w:val="B1"/>
      </w:pPr>
      <w:r w:rsidRPr="00F14D84">
        <w:t>m)</w:t>
      </w:r>
      <w:r w:rsidRPr="00F14D84">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F14D84" w:rsidRDefault="00D40C70" w:rsidP="00D40C70">
      <w:pPr>
        <w:pStyle w:val="B1"/>
      </w:pPr>
      <w:r w:rsidRPr="00F14D84">
        <w:t>n)</w:t>
      </w:r>
      <w:r w:rsidRPr="00F14D84">
        <w:tab/>
        <w:t>If the UE receives an ESM message other than those listed in items a through m with a reserved PTI value or an assigned value that does not match any PTI in use, the UE shall ignore the message.</w:t>
      </w:r>
    </w:p>
    <w:p w14:paraId="38039FA5" w14:textId="77777777" w:rsidR="00D40C70" w:rsidRPr="00F14D84" w:rsidRDefault="00D40C70" w:rsidP="00295835">
      <w:pPr>
        <w:pStyle w:val="Heading3"/>
      </w:pPr>
      <w:bookmarkStart w:id="4896" w:name="_CR7_3_2"/>
      <w:bookmarkStart w:id="4897" w:name="_Toc20218189"/>
      <w:bookmarkStart w:id="4898" w:name="_Toc27744074"/>
      <w:bookmarkStart w:id="4899" w:name="_Toc35959646"/>
      <w:bookmarkStart w:id="4900" w:name="_Toc45203079"/>
      <w:bookmarkStart w:id="4901" w:name="_Toc45700455"/>
      <w:bookmarkStart w:id="4902" w:name="_Toc51920191"/>
      <w:bookmarkStart w:id="4903" w:name="_Toc68251251"/>
      <w:bookmarkStart w:id="4904" w:name="_Toc209861109"/>
      <w:bookmarkEnd w:id="4896"/>
      <w:r w:rsidRPr="00F14D84">
        <w:t>7.3.2</w:t>
      </w:r>
      <w:r w:rsidRPr="00F14D84">
        <w:tab/>
        <w:t>EPS bearer identity</w:t>
      </w:r>
      <w:bookmarkEnd w:id="4897"/>
      <w:bookmarkEnd w:id="4898"/>
      <w:bookmarkEnd w:id="4899"/>
      <w:bookmarkEnd w:id="4900"/>
      <w:bookmarkEnd w:id="4901"/>
      <w:bookmarkEnd w:id="4902"/>
      <w:bookmarkEnd w:id="4903"/>
      <w:bookmarkEnd w:id="4904"/>
    </w:p>
    <w:p w14:paraId="7E10526E" w14:textId="29961511" w:rsidR="00D40C70" w:rsidRPr="00F14D84" w:rsidRDefault="00D40C70" w:rsidP="00D40C70">
      <w:r w:rsidRPr="00F14D84">
        <w:t>The following network procedures shall apply for handling an unknown, erroneous, or unforeseen EPS bearer identity received in the header of an ESM message (specified as the header of a standard L3 message, see 3GPP TS 24.007 [12])</w:t>
      </w:r>
      <w:r w:rsidR="00BC02C8" w:rsidRPr="00F14D84">
        <w:t xml:space="preserve"> or in the Data container IE in the EMM TRANSPORT message </w:t>
      </w:r>
      <w:ins w:id="4905" w:author="CR4530" w:date="2025-11-03T15:27:00Z">
        <w:r w:rsidR="00CC1901" w:rsidRPr="00F14D84">
          <w:t xml:space="preserve">sent as part of the EMM data transport procedure </w:t>
        </w:r>
      </w:ins>
      <w:r w:rsidR="00BC02C8" w:rsidRPr="00F14D84">
        <w:t>(see clause 5.6.5)</w:t>
      </w:r>
      <w:r w:rsidRPr="00F14D84">
        <w:t>:</w:t>
      </w:r>
    </w:p>
    <w:p w14:paraId="53374FD4" w14:textId="77777777" w:rsidR="00D40C70" w:rsidRPr="00F14D84" w:rsidRDefault="00D40C70" w:rsidP="00D40C70">
      <w:pPr>
        <w:pStyle w:val="B1"/>
      </w:pPr>
      <w:r w:rsidRPr="00F14D84">
        <w:t>a)</w:t>
      </w:r>
      <w:r w:rsidRPr="00F14D8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F14D84" w:rsidRDefault="00D40C70" w:rsidP="00D40C70">
      <w:pPr>
        <w:pStyle w:val="B1"/>
      </w:pPr>
      <w:r w:rsidRPr="00F14D84">
        <w:t>b)</w:t>
      </w:r>
      <w:r w:rsidRPr="00F14D8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F14D84" w:rsidRDefault="00D40C70" w:rsidP="00D40C70">
      <w:pPr>
        <w:pStyle w:val="B1"/>
      </w:pPr>
      <w:r w:rsidRPr="00F14D84">
        <w:t>c)</w:t>
      </w:r>
      <w:r w:rsidRPr="00F14D8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F14D84" w:rsidRDefault="00D40C70" w:rsidP="00D40C70">
      <w:pPr>
        <w:pStyle w:val="B1"/>
      </w:pPr>
      <w:r w:rsidRPr="00F14D84">
        <w:t>d)</w:t>
      </w:r>
      <w:r w:rsidRPr="00F14D8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F14D84" w:rsidRDefault="00D40C70" w:rsidP="00D40C70">
      <w:pPr>
        <w:pStyle w:val="B1"/>
      </w:pPr>
      <w:r w:rsidRPr="00F14D84">
        <w:t>e)</w:t>
      </w:r>
      <w:r w:rsidRPr="00F14D84">
        <w:tab/>
        <w:t>If the network receives an ESM INFORMATION RESPONSE message which includes an assigned or reserved EPS bearer identity value, the network shall ignore the message.</w:t>
      </w:r>
    </w:p>
    <w:p w14:paraId="552278D1" w14:textId="366DAB11" w:rsidR="00D40C70" w:rsidRPr="00F14D84" w:rsidRDefault="00D40C70" w:rsidP="00D40C70">
      <w:pPr>
        <w:pStyle w:val="B1"/>
      </w:pPr>
      <w:r w:rsidRPr="00F14D84">
        <w:t>f)</w:t>
      </w:r>
      <w:r w:rsidRPr="00F14D84">
        <w:tab/>
        <w:t xml:space="preserve">If the network receives an ESM DATA TRANSPORT message </w:t>
      </w:r>
      <w:r w:rsidR="00BC02C8" w:rsidRPr="00F14D84">
        <w:t xml:space="preserve">or EMM TRANSPORT message </w:t>
      </w:r>
      <w:r w:rsidRPr="00F14D84">
        <w:t>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F14D84" w:rsidRDefault="00D40C70" w:rsidP="00D40C70">
      <w:pPr>
        <w:pStyle w:val="B1"/>
      </w:pPr>
      <w:r w:rsidRPr="00F14D84">
        <w:t>g)</w:t>
      </w:r>
      <w:r w:rsidRPr="00F14D84">
        <w:tab/>
        <w:t xml:space="preserve">If the network receives an ESM message other than those listed in items a through </w:t>
      </w:r>
      <w:r w:rsidR="00EB2438" w:rsidRPr="00F14D84">
        <w:t>f</w:t>
      </w:r>
      <w:r w:rsidRPr="00F14D84">
        <w:t xml:space="preserve"> above in which the message includes a reserved EPS bearer identity value or an assigned value that does not match an existing EPS bearer context, the network shall ignore the message.</w:t>
      </w:r>
    </w:p>
    <w:p w14:paraId="5E08E7CD" w14:textId="41C61F1E" w:rsidR="00D40C70" w:rsidRPr="00F14D84" w:rsidRDefault="00D40C70" w:rsidP="00D40C70">
      <w:r w:rsidRPr="00F14D84">
        <w:t>The following UE procedures shall apply for handling an unknown, erroneous, or unforeseen EPS bearer identity received in the header of an ESM message</w:t>
      </w:r>
      <w:ins w:id="4906" w:author="CR4530" w:date="2025-11-03T15:28:00Z">
        <w:r w:rsidR="00CC1901" w:rsidRPr="00F14D84">
          <w:t xml:space="preserve"> or in the Data container IE in the EMM TRANSPORT message sent as part of the EMM data transport procedure (see clause 5.6.5)</w:t>
        </w:r>
      </w:ins>
      <w:r w:rsidRPr="00F14D84">
        <w:t>:</w:t>
      </w:r>
    </w:p>
    <w:p w14:paraId="16B18AA7" w14:textId="77777777" w:rsidR="00D40C70" w:rsidRPr="00F14D84" w:rsidRDefault="00D40C70" w:rsidP="00D40C70">
      <w:pPr>
        <w:pStyle w:val="B1"/>
      </w:pPr>
      <w:r w:rsidRPr="00F14D84">
        <w:t>a)</w:t>
      </w:r>
      <w:r w:rsidRPr="00F14D84">
        <w:tab/>
        <w:t>If the UE receives a PDN CONNECTIVITY REJECT message which includes an assigned or reserved EPS bearer identity value, the UE shall ignore the message.</w:t>
      </w:r>
    </w:p>
    <w:p w14:paraId="3420E0B7" w14:textId="77777777" w:rsidR="00D40C70" w:rsidRPr="00F14D84" w:rsidRDefault="00D40C70" w:rsidP="00D40C70">
      <w:pPr>
        <w:pStyle w:val="B1"/>
      </w:pPr>
      <w:r w:rsidRPr="00F14D84">
        <w:t>b)</w:t>
      </w:r>
      <w:r w:rsidRPr="00F14D84">
        <w:tab/>
        <w:t>If the UE receives a PDN DISCONNECT REJECT message which includes an assigned or reserved EPS bearer identity value, the UE shall ignore the message.</w:t>
      </w:r>
    </w:p>
    <w:p w14:paraId="6C59A139" w14:textId="77777777" w:rsidR="00D40C70" w:rsidRPr="00F14D84" w:rsidRDefault="00D40C70" w:rsidP="00D40C70">
      <w:pPr>
        <w:pStyle w:val="B1"/>
      </w:pPr>
      <w:r w:rsidRPr="00F14D84">
        <w:t>c)</w:t>
      </w:r>
      <w:r w:rsidRPr="00F14D84">
        <w:tab/>
        <w:t>If the UE receives a BEARER RESOURCE ALLOCATION REJECT message which includes an assigned or reserved EPS bearer identity value, the UE shall ignore the message.</w:t>
      </w:r>
    </w:p>
    <w:p w14:paraId="458AF241" w14:textId="77777777" w:rsidR="00D40C70" w:rsidRPr="00F14D84" w:rsidRDefault="00D40C70" w:rsidP="00D40C70">
      <w:pPr>
        <w:pStyle w:val="B1"/>
      </w:pPr>
      <w:r w:rsidRPr="00F14D84">
        <w:t>d)</w:t>
      </w:r>
      <w:r w:rsidRPr="00F14D84">
        <w:tab/>
        <w:t>If the UE receives a BEARER RESOURCE MODIFICATION REJECT message which includes an assigned or reserved EPS bearer identity value, the UE shall ignore the message.</w:t>
      </w:r>
    </w:p>
    <w:p w14:paraId="7E7C8CD7" w14:textId="77777777" w:rsidR="00D40C70" w:rsidRPr="00F14D84" w:rsidRDefault="00D40C70" w:rsidP="00D40C70">
      <w:pPr>
        <w:pStyle w:val="B1"/>
      </w:pPr>
      <w:r w:rsidRPr="00F14D84">
        <w:t>e)</w:t>
      </w:r>
      <w:r w:rsidRPr="00F14D8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F14D84" w:rsidRDefault="00D40C70" w:rsidP="00D40C70">
      <w:pPr>
        <w:pStyle w:val="B1"/>
      </w:pPr>
      <w:r w:rsidRPr="00F14D84">
        <w:t>f)</w:t>
      </w:r>
      <w:r w:rsidRPr="00F14D84">
        <w:tab/>
        <w:t>If the UE receives a NOTIFICATION 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F14D84" w:rsidRDefault="00D40C70" w:rsidP="00D40C70">
      <w:pPr>
        <w:pStyle w:val="B1"/>
      </w:pPr>
      <w:r w:rsidRPr="00F14D84">
        <w:t>g)</w:t>
      </w:r>
      <w:r w:rsidRPr="00F14D8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F14D84" w:rsidRDefault="00D40C70" w:rsidP="00D40C70">
      <w:pPr>
        <w:pStyle w:val="B1"/>
      </w:pPr>
      <w:r w:rsidRPr="00F14D84">
        <w:t>h)</w:t>
      </w:r>
      <w:r w:rsidRPr="00F14D8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F14D84" w:rsidRDefault="00D40C70" w:rsidP="00D40C70">
      <w:pPr>
        <w:pStyle w:val="B1"/>
      </w:pPr>
      <w:proofErr w:type="spellStart"/>
      <w:r w:rsidRPr="00F14D84">
        <w:t>i</w:t>
      </w:r>
      <w:proofErr w:type="spellEnd"/>
      <w:r w:rsidRPr="00F14D84">
        <w:t>)</w:t>
      </w:r>
      <w:r w:rsidRPr="00F14D8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F14D84" w:rsidRDefault="00D40C70" w:rsidP="00D40C70">
      <w:pPr>
        <w:pStyle w:val="B1"/>
        <w:rPr>
          <w:lang w:eastAsia="zh-CN"/>
        </w:rPr>
      </w:pPr>
      <w:r w:rsidRPr="00F14D84">
        <w:rPr>
          <w:lang w:eastAsia="zh-CN"/>
        </w:rPr>
        <w:t>j)</w:t>
      </w:r>
      <w:r w:rsidRPr="00F14D84">
        <w:rPr>
          <w:lang w:eastAsia="zh-CN"/>
        </w:rPr>
        <w:tab/>
      </w:r>
      <w:r w:rsidRPr="00F14D84">
        <w:t>If the UE receives a DEACTIVATE EPS BEARER CONTEXT REQUEST message which includes</w:t>
      </w:r>
      <w:r w:rsidRPr="00F14D84">
        <w:rPr>
          <w:lang w:eastAsia="zh-CN"/>
        </w:rPr>
        <w:t xml:space="preserve"> </w:t>
      </w:r>
      <w:r w:rsidRPr="00F14D84">
        <w:t xml:space="preserve">an unassigned or reserved EPS bearer identity value or </w:t>
      </w:r>
      <w:r w:rsidRPr="00F14D84">
        <w:rPr>
          <w:lang w:eastAsia="zh-CN"/>
        </w:rPr>
        <w:t>an assigned EPS bearer identity value that does not match an</w:t>
      </w:r>
      <w:r w:rsidRPr="00F14D84">
        <w:t xml:space="preserve"> existing</w:t>
      </w:r>
      <w:r w:rsidRPr="00F14D84">
        <w:rPr>
          <w:lang w:eastAsia="zh-CN"/>
        </w:rPr>
        <w:t xml:space="preserve"> EPS bearer context, the UE </w:t>
      </w:r>
      <w:r w:rsidRPr="00F14D84">
        <w:t>shall respond with a DEACTIVATE EPS BEARER CONTEXT ACCEPT message with the EPS bearer identity set to the received EPS bearer identity</w:t>
      </w:r>
      <w:r w:rsidRPr="00F14D84">
        <w:rPr>
          <w:lang w:eastAsia="zh-CN"/>
        </w:rPr>
        <w:t>.</w:t>
      </w:r>
    </w:p>
    <w:p w14:paraId="0201B2CB" w14:textId="1212E4A3" w:rsidR="00D40C70" w:rsidRPr="00F14D84" w:rsidRDefault="00D40C70" w:rsidP="00D40C70">
      <w:pPr>
        <w:pStyle w:val="B1"/>
      </w:pPr>
      <w:r w:rsidRPr="00F14D84">
        <w:t>k)</w:t>
      </w:r>
      <w:r w:rsidRPr="00F14D84">
        <w:tab/>
        <w:t xml:space="preserve">If the UE receives an ESM DATA TRANSPORT message </w:t>
      </w:r>
      <w:r w:rsidR="00BC02C8" w:rsidRPr="00F14D84">
        <w:t xml:space="preserve">or EMM TRANSPORT message </w:t>
      </w:r>
      <w:r w:rsidRPr="00F14D84">
        <w:t>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F14D84" w:rsidRDefault="00D40C70" w:rsidP="00D40C70">
      <w:pPr>
        <w:pStyle w:val="B1"/>
      </w:pPr>
      <w:r w:rsidRPr="00F14D84">
        <w:t>l)</w:t>
      </w:r>
      <w:r w:rsidRPr="00F14D84">
        <w:tab/>
        <w:t xml:space="preserve">If the UE receives an ESM message other than those listed in items a through </w:t>
      </w:r>
      <w:r w:rsidR="00EB2438" w:rsidRPr="00F14D84">
        <w:t>k</w:t>
      </w:r>
      <w:r w:rsidRPr="00F14D84">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F14D84" w:rsidRDefault="00D40C70" w:rsidP="00295835">
      <w:pPr>
        <w:pStyle w:val="Heading2"/>
      </w:pPr>
      <w:bookmarkStart w:id="4907" w:name="_CR7_4"/>
      <w:bookmarkStart w:id="4908" w:name="_Toc20218190"/>
      <w:bookmarkStart w:id="4909" w:name="_Toc27744075"/>
      <w:bookmarkStart w:id="4910" w:name="_Toc35959647"/>
      <w:bookmarkStart w:id="4911" w:name="_Toc45203080"/>
      <w:bookmarkStart w:id="4912" w:name="_Toc45700456"/>
      <w:bookmarkStart w:id="4913" w:name="_Toc51920192"/>
      <w:bookmarkStart w:id="4914" w:name="_Toc68251252"/>
      <w:bookmarkStart w:id="4915" w:name="_Toc209861110"/>
      <w:bookmarkEnd w:id="4907"/>
      <w:r w:rsidRPr="00F14D84">
        <w:t>7.4</w:t>
      </w:r>
      <w:r w:rsidRPr="00F14D84">
        <w:tab/>
        <w:t>Unknown or unforeseen message type</w:t>
      </w:r>
      <w:bookmarkEnd w:id="4908"/>
      <w:bookmarkEnd w:id="4909"/>
      <w:bookmarkEnd w:id="4910"/>
      <w:bookmarkEnd w:id="4911"/>
      <w:bookmarkEnd w:id="4912"/>
      <w:bookmarkEnd w:id="4913"/>
      <w:bookmarkEnd w:id="4914"/>
      <w:bookmarkEnd w:id="4915"/>
    </w:p>
    <w:p w14:paraId="3963436E" w14:textId="77777777" w:rsidR="00D40C70" w:rsidRPr="00F14D84" w:rsidRDefault="00D40C70" w:rsidP="00D40C70">
      <w:r w:rsidRPr="00F14D8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F14D84" w:rsidRDefault="00D40C70" w:rsidP="00D40C70">
      <w:r w:rsidRPr="00F14D8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F14D84" w:rsidRDefault="00D40C70" w:rsidP="00D40C70">
      <w:pPr>
        <w:pStyle w:val="NO"/>
      </w:pPr>
      <w:r w:rsidRPr="00F14D84">
        <w:t>NOTE:</w:t>
      </w:r>
      <w:r w:rsidRPr="00F14D84">
        <w:tab/>
        <w:t>A message type not defined for the PD in the given direction is regarded by the receiver as a message type not defined for the PD, see 3GPP TS 24.007 [12].</w:t>
      </w:r>
    </w:p>
    <w:p w14:paraId="0219A14C" w14:textId="77777777" w:rsidR="00D40C70" w:rsidRPr="00F14D84" w:rsidRDefault="00D40C70" w:rsidP="00D40C70">
      <w:pPr>
        <w:keepLines/>
      </w:pPr>
      <w:r w:rsidRPr="00F14D8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F14D84" w:rsidRDefault="00D40C70" w:rsidP="00D40C70">
      <w:r w:rsidRPr="00F14D84">
        <w:t>If the network receives a message not compatible with the protocol state, the network actions are implementation dependent.</w:t>
      </w:r>
    </w:p>
    <w:p w14:paraId="34B01EC4" w14:textId="77777777" w:rsidR="00D40C70" w:rsidRPr="00F14D84" w:rsidRDefault="00D40C70" w:rsidP="00295835">
      <w:pPr>
        <w:pStyle w:val="Heading2"/>
      </w:pPr>
      <w:bookmarkStart w:id="4916" w:name="_CR7_5"/>
      <w:bookmarkStart w:id="4917" w:name="_Toc20218191"/>
      <w:bookmarkStart w:id="4918" w:name="_Toc27744076"/>
      <w:bookmarkStart w:id="4919" w:name="_Toc35959648"/>
      <w:bookmarkStart w:id="4920" w:name="_Toc45203081"/>
      <w:bookmarkStart w:id="4921" w:name="_Toc45700457"/>
      <w:bookmarkStart w:id="4922" w:name="_Toc51920193"/>
      <w:bookmarkStart w:id="4923" w:name="_Toc68251253"/>
      <w:bookmarkStart w:id="4924" w:name="_Toc209861111"/>
      <w:bookmarkEnd w:id="4916"/>
      <w:r w:rsidRPr="00F14D84">
        <w:t>7.5</w:t>
      </w:r>
      <w:r w:rsidRPr="00F14D84">
        <w:tab/>
        <w:t>Non-semantical mandatory information element errors</w:t>
      </w:r>
      <w:bookmarkEnd w:id="4917"/>
      <w:bookmarkEnd w:id="4918"/>
      <w:bookmarkEnd w:id="4919"/>
      <w:bookmarkEnd w:id="4920"/>
      <w:bookmarkEnd w:id="4921"/>
      <w:bookmarkEnd w:id="4922"/>
      <w:bookmarkEnd w:id="4923"/>
      <w:bookmarkEnd w:id="4924"/>
    </w:p>
    <w:p w14:paraId="639915C0" w14:textId="77777777" w:rsidR="00D40C70" w:rsidRPr="00F14D84" w:rsidRDefault="00D40C70" w:rsidP="00295835">
      <w:pPr>
        <w:pStyle w:val="Heading3"/>
      </w:pPr>
      <w:bookmarkStart w:id="4925" w:name="_CR7_5_1"/>
      <w:bookmarkStart w:id="4926" w:name="_Toc20218192"/>
      <w:bookmarkStart w:id="4927" w:name="_Toc27744077"/>
      <w:bookmarkStart w:id="4928" w:name="_Toc35959649"/>
      <w:bookmarkStart w:id="4929" w:name="_Toc45203082"/>
      <w:bookmarkStart w:id="4930" w:name="_Toc45700458"/>
      <w:bookmarkStart w:id="4931" w:name="_Toc51920194"/>
      <w:bookmarkStart w:id="4932" w:name="_Toc68251254"/>
      <w:bookmarkStart w:id="4933" w:name="_Toc209861112"/>
      <w:bookmarkEnd w:id="4925"/>
      <w:r w:rsidRPr="00F14D84">
        <w:t>7.5.1</w:t>
      </w:r>
      <w:r w:rsidRPr="00F14D84">
        <w:tab/>
        <w:t>Common procedures</w:t>
      </w:r>
      <w:bookmarkEnd w:id="4926"/>
      <w:bookmarkEnd w:id="4927"/>
      <w:bookmarkEnd w:id="4928"/>
      <w:bookmarkEnd w:id="4929"/>
      <w:bookmarkEnd w:id="4930"/>
      <w:bookmarkEnd w:id="4931"/>
      <w:bookmarkEnd w:id="4932"/>
      <w:bookmarkEnd w:id="4933"/>
    </w:p>
    <w:p w14:paraId="02E44AB5" w14:textId="77777777" w:rsidR="00D40C70" w:rsidRPr="00F14D84" w:rsidRDefault="00D40C70" w:rsidP="00D40C70">
      <w:r w:rsidRPr="00F14D84">
        <w:t>When on receipt of a message,</w:t>
      </w:r>
    </w:p>
    <w:p w14:paraId="0B12C112" w14:textId="77777777" w:rsidR="00D40C70" w:rsidRPr="00F14D84" w:rsidRDefault="00D40C70" w:rsidP="00D40C70">
      <w:pPr>
        <w:pStyle w:val="B1"/>
      </w:pPr>
      <w:r w:rsidRPr="00F14D84">
        <w:t>-</w:t>
      </w:r>
      <w:r w:rsidRPr="00F14D84">
        <w:tab/>
        <w:t>an "imperative message part" error; or</w:t>
      </w:r>
    </w:p>
    <w:p w14:paraId="698595AC" w14:textId="77777777" w:rsidR="00D40C70" w:rsidRPr="00F14D84" w:rsidRDefault="00D40C70" w:rsidP="00D40C70">
      <w:pPr>
        <w:pStyle w:val="B1"/>
      </w:pPr>
      <w:r w:rsidRPr="00F14D84">
        <w:t>-</w:t>
      </w:r>
      <w:r w:rsidRPr="00F14D84">
        <w:tab/>
        <w:t>a "missing mandatory IE" error</w:t>
      </w:r>
    </w:p>
    <w:p w14:paraId="44CBD8EB" w14:textId="77777777" w:rsidR="00D40C70" w:rsidRPr="00F14D84" w:rsidRDefault="00D40C70" w:rsidP="00D40C70">
      <w:r w:rsidRPr="00F14D84">
        <w:t>is diagnosed or when a message containing:</w:t>
      </w:r>
    </w:p>
    <w:p w14:paraId="5B4D7A13" w14:textId="77777777" w:rsidR="00D40C70" w:rsidRPr="00F14D84" w:rsidRDefault="00D40C70" w:rsidP="00D40C70">
      <w:pPr>
        <w:pStyle w:val="B1"/>
      </w:pPr>
      <w:r w:rsidRPr="00F14D84">
        <w:t>-</w:t>
      </w:r>
      <w:r w:rsidRPr="00F14D84">
        <w:tab/>
        <w:t>a syntactically incorrect mandatory IE;</w:t>
      </w:r>
    </w:p>
    <w:p w14:paraId="4651086A" w14:textId="77777777" w:rsidR="00D40C70" w:rsidRPr="00F14D84" w:rsidRDefault="00D40C70" w:rsidP="00D40C70">
      <w:pPr>
        <w:pStyle w:val="B1"/>
      </w:pPr>
      <w:r w:rsidRPr="00F14D84">
        <w:t>-</w:t>
      </w:r>
      <w:r w:rsidRPr="00F14D84">
        <w:tab/>
        <w:t>an IE unknown in the message, but encoded as "comprehension required" (see 3GPP TS 24.007 [12]); or</w:t>
      </w:r>
    </w:p>
    <w:p w14:paraId="2DBC985C" w14:textId="77777777" w:rsidR="00D40C70" w:rsidRPr="00F14D84" w:rsidRDefault="00D40C70" w:rsidP="00D40C70">
      <w:pPr>
        <w:pStyle w:val="B1"/>
      </w:pPr>
      <w:r w:rsidRPr="00F14D84">
        <w:t>-</w:t>
      </w:r>
      <w:r w:rsidRPr="00F14D84">
        <w:tab/>
        <w:t>an out of sequence IE encoded as "comprehension required" (see 3GPP TS 24.007 [12]) is received,</w:t>
      </w:r>
    </w:p>
    <w:p w14:paraId="372DD0B2" w14:textId="77777777" w:rsidR="00D40C70" w:rsidRPr="00F14D84" w:rsidRDefault="00D40C70" w:rsidP="00D40C70">
      <w:r w:rsidRPr="00F14D84">
        <w:t>the UE shall proceed as follows:</w:t>
      </w:r>
    </w:p>
    <w:p w14:paraId="73AC1D3E" w14:textId="6E982B73" w:rsidR="00D40C70" w:rsidRPr="00F14D84" w:rsidRDefault="00FF573B" w:rsidP="00D40C70">
      <w:pPr>
        <w:pStyle w:val="B1"/>
      </w:pPr>
      <w:r w:rsidRPr="00F14D84">
        <w:t>-</w:t>
      </w:r>
      <w:r w:rsidR="00D40C70" w:rsidRPr="00F14D84">
        <w:tab/>
        <w:t xml:space="preserve">If the message is not one of the messages listed in </w:t>
      </w:r>
      <w:r w:rsidR="00FB1684" w:rsidRPr="00F14D84">
        <w:t>clause</w:t>
      </w:r>
      <w:r w:rsidR="00D40C70" w:rsidRPr="00F14D84">
        <w:t> 7.5.3, item a, b, c, or d, the UE shall return a status message (EMM STATUS or ESM STATUS depending on the PD) with cause #96 "invalid mandatory information"; and</w:t>
      </w:r>
    </w:p>
    <w:p w14:paraId="2CEAD8E6" w14:textId="77777777" w:rsidR="00D40C70" w:rsidRPr="00F14D84" w:rsidRDefault="00D40C70" w:rsidP="00D40C70">
      <w:r w:rsidRPr="00F14D84">
        <w:t>the network shall proceed as follows:</w:t>
      </w:r>
    </w:p>
    <w:p w14:paraId="488FAF52" w14:textId="7AF0974A" w:rsidR="00D40C70" w:rsidRPr="00F14D84" w:rsidRDefault="00FF573B" w:rsidP="00D40C70">
      <w:pPr>
        <w:pStyle w:val="B1"/>
      </w:pPr>
      <w:r w:rsidRPr="00F14D84">
        <w:t>-</w:t>
      </w:r>
      <w:r w:rsidR="00D40C70" w:rsidRPr="00F14D84">
        <w:tab/>
        <w:t xml:space="preserve">If the message is not one of the messages listed in </w:t>
      </w:r>
      <w:r w:rsidR="00FB1684" w:rsidRPr="00F14D84">
        <w:t>clause</w:t>
      </w:r>
      <w:r w:rsidR="00D40C70" w:rsidRPr="00F14D84">
        <w:t> 7.5.3, item e, f, g or h, the network shall either:</w:t>
      </w:r>
    </w:p>
    <w:p w14:paraId="4B45A65E" w14:textId="77777777" w:rsidR="00D40C70" w:rsidRPr="00F14D84" w:rsidRDefault="00D40C70" w:rsidP="00FF573B">
      <w:pPr>
        <w:pStyle w:val="B2"/>
      </w:pPr>
      <w:r w:rsidRPr="00F14D84">
        <w:t>-</w:t>
      </w:r>
      <w:r w:rsidRPr="00F14D84">
        <w:tab/>
        <w:t>try to treat the message (the exact further actions are implementation dependent); or</w:t>
      </w:r>
    </w:p>
    <w:p w14:paraId="4A0C4C39" w14:textId="77777777" w:rsidR="00D40C70" w:rsidRPr="00F14D84" w:rsidRDefault="00D40C70" w:rsidP="00FF573B">
      <w:pPr>
        <w:pStyle w:val="B2"/>
      </w:pPr>
      <w:r w:rsidRPr="00F14D84">
        <w:t>-</w:t>
      </w:r>
      <w:r w:rsidRPr="00F14D84">
        <w:tab/>
        <w:t>ignore the message except that it should return a status message (EMM STATUS or ESM STATUS depending on the PD) with cause #96 "invalid mandatory information".</w:t>
      </w:r>
    </w:p>
    <w:p w14:paraId="54D50C02" w14:textId="77777777" w:rsidR="00D40C70" w:rsidRPr="00F14D84" w:rsidRDefault="00D40C70" w:rsidP="00295835">
      <w:pPr>
        <w:pStyle w:val="Heading3"/>
      </w:pPr>
      <w:bookmarkStart w:id="4934" w:name="_CR7_5_2"/>
      <w:bookmarkStart w:id="4935" w:name="_Toc20218193"/>
      <w:bookmarkStart w:id="4936" w:name="_Toc27744078"/>
      <w:bookmarkStart w:id="4937" w:name="_Toc35959650"/>
      <w:bookmarkStart w:id="4938" w:name="_Toc45203083"/>
      <w:bookmarkStart w:id="4939" w:name="_Toc45700459"/>
      <w:bookmarkStart w:id="4940" w:name="_Toc51920195"/>
      <w:bookmarkStart w:id="4941" w:name="_Toc68251255"/>
      <w:bookmarkStart w:id="4942" w:name="_Toc209861113"/>
      <w:bookmarkEnd w:id="4934"/>
      <w:r w:rsidRPr="00F14D84">
        <w:t>7.5.2</w:t>
      </w:r>
      <w:r w:rsidRPr="00F14D84">
        <w:tab/>
        <w:t>EPS mobility management</w:t>
      </w:r>
      <w:bookmarkEnd w:id="4935"/>
      <w:bookmarkEnd w:id="4936"/>
      <w:bookmarkEnd w:id="4937"/>
      <w:bookmarkEnd w:id="4938"/>
      <w:bookmarkEnd w:id="4939"/>
      <w:bookmarkEnd w:id="4940"/>
      <w:bookmarkEnd w:id="4941"/>
      <w:bookmarkEnd w:id="4942"/>
    </w:p>
    <w:p w14:paraId="0C3A98BF" w14:textId="77777777" w:rsidR="00D40C70" w:rsidRPr="00F14D84" w:rsidRDefault="00D40C70" w:rsidP="00D40C70">
      <w:r w:rsidRPr="00F14D84">
        <w:t>No exceptional cases are described for mobility management messages.</w:t>
      </w:r>
    </w:p>
    <w:p w14:paraId="3F02A011" w14:textId="77777777" w:rsidR="00D40C70" w:rsidRPr="00F14D84" w:rsidRDefault="00D40C70" w:rsidP="00D40C70">
      <w:r w:rsidRPr="00F14D8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F14D84" w:rsidRDefault="00D40C70" w:rsidP="00295835">
      <w:pPr>
        <w:pStyle w:val="Heading3"/>
      </w:pPr>
      <w:bookmarkStart w:id="4943" w:name="_CR7_5_3"/>
      <w:bookmarkStart w:id="4944" w:name="_Toc20218194"/>
      <w:bookmarkStart w:id="4945" w:name="_Toc27744079"/>
      <w:bookmarkStart w:id="4946" w:name="_Toc35959651"/>
      <w:bookmarkStart w:id="4947" w:name="_Toc45203084"/>
      <w:bookmarkStart w:id="4948" w:name="_Toc45700460"/>
      <w:bookmarkStart w:id="4949" w:name="_Toc51920196"/>
      <w:bookmarkStart w:id="4950" w:name="_Toc68251256"/>
      <w:bookmarkStart w:id="4951" w:name="_Toc209861114"/>
      <w:bookmarkEnd w:id="4943"/>
      <w:r w:rsidRPr="00F14D84">
        <w:t>7.5.3</w:t>
      </w:r>
      <w:r w:rsidRPr="00F14D84">
        <w:tab/>
        <w:t>EPS session management</w:t>
      </w:r>
      <w:bookmarkEnd w:id="4944"/>
      <w:bookmarkEnd w:id="4945"/>
      <w:bookmarkEnd w:id="4946"/>
      <w:bookmarkEnd w:id="4947"/>
      <w:bookmarkEnd w:id="4948"/>
      <w:bookmarkEnd w:id="4949"/>
      <w:bookmarkEnd w:id="4950"/>
      <w:bookmarkEnd w:id="4951"/>
    </w:p>
    <w:p w14:paraId="0312CC74" w14:textId="77777777" w:rsidR="00D40C70" w:rsidRPr="00F14D84" w:rsidRDefault="00D40C70" w:rsidP="00D40C70">
      <w:r w:rsidRPr="00F14D84">
        <w:t>The following UE procedures shall apply for handling an error encountered with a mandatory information element in an ESM message:</w:t>
      </w:r>
    </w:p>
    <w:p w14:paraId="033A434E" w14:textId="77777777" w:rsidR="00D40C70" w:rsidRPr="00F14D84" w:rsidRDefault="00D40C70" w:rsidP="00D40C70">
      <w:pPr>
        <w:pStyle w:val="B1"/>
      </w:pPr>
      <w:r w:rsidRPr="00F14D84">
        <w:t>a)</w:t>
      </w:r>
      <w:r w:rsidRPr="00F14D84">
        <w:tab/>
        <w:t>If the message is an ACTIVATE</w:t>
      </w:r>
      <w:r w:rsidRPr="00F14D84">
        <w:rPr>
          <w:lang w:eastAsia="ko-KR"/>
        </w:rPr>
        <w:t xml:space="preserve"> DEFAULT</w:t>
      </w:r>
      <w:r w:rsidRPr="00F14D84">
        <w:t xml:space="preserve"> EPS BEARER CONTEXT REQUEST, an ACTIVATE</w:t>
      </w:r>
      <w:r w:rsidRPr="00F14D84">
        <w:rPr>
          <w:lang w:eastAsia="ko-KR"/>
        </w:rPr>
        <w:t xml:space="preserve"> DEFAULT</w:t>
      </w:r>
      <w:r w:rsidRPr="00F14D84">
        <w:t xml:space="preserve"> EPS BEARER CONTEXT REJECT message with ESM cause #96 "invalid mandatory information", shall be returned.</w:t>
      </w:r>
    </w:p>
    <w:p w14:paraId="6D34AD8D" w14:textId="77777777" w:rsidR="00D40C70" w:rsidRPr="00F14D84" w:rsidRDefault="00D40C70" w:rsidP="00D40C70">
      <w:pPr>
        <w:pStyle w:val="B1"/>
      </w:pPr>
      <w:r w:rsidRPr="00F14D84">
        <w:t>b)</w:t>
      </w:r>
      <w:r w:rsidRPr="00F14D84">
        <w:tab/>
        <w:t>If the message is an ACTIVATE</w:t>
      </w:r>
      <w:r w:rsidRPr="00F14D84">
        <w:rPr>
          <w:lang w:eastAsia="ko-KR"/>
        </w:rPr>
        <w:t xml:space="preserve"> DEDICATED</w:t>
      </w:r>
      <w:r w:rsidRPr="00F14D84">
        <w:t xml:space="preserve"> EPS BEARER CONTEXT REQUEST, an ACTIVATE</w:t>
      </w:r>
      <w:r w:rsidRPr="00F14D84">
        <w:rPr>
          <w:lang w:eastAsia="ko-KR"/>
        </w:rPr>
        <w:t xml:space="preserve"> DEDICATED</w:t>
      </w:r>
      <w:r w:rsidRPr="00F14D84">
        <w:t xml:space="preserve"> EPS BEARER CONTEXT REJECT message with ESM cause #96 "invalid mandatory information", shall be returned.</w:t>
      </w:r>
    </w:p>
    <w:p w14:paraId="18F2DD20" w14:textId="77777777" w:rsidR="00D40C70" w:rsidRPr="00F14D84" w:rsidRDefault="00D40C70" w:rsidP="00D40C70">
      <w:pPr>
        <w:pStyle w:val="B1"/>
      </w:pPr>
      <w:r w:rsidRPr="00F14D84">
        <w:t>c)</w:t>
      </w:r>
      <w:r w:rsidRPr="00F14D84">
        <w:tab/>
        <w:t>If the message is a MODIFY EPS BEARER CONTEXT REQUEST, a MODIFY EPS BEARER CONTEXT REJECT message with ESM cause #96 "invalid mandatory information", shall be returned.</w:t>
      </w:r>
    </w:p>
    <w:p w14:paraId="3819DDFB" w14:textId="77777777" w:rsidR="00D40C70" w:rsidRPr="00F14D84" w:rsidRDefault="00D40C70" w:rsidP="00D40C70">
      <w:pPr>
        <w:pStyle w:val="B1"/>
      </w:pPr>
      <w:r w:rsidRPr="00F14D84">
        <w:t>d)</w:t>
      </w:r>
      <w:r w:rsidRPr="00F14D84">
        <w:tab/>
        <w:t>If the message is a DEACTIVATE EPS BEARER CONTEXT REQUEST, a DEACTIVATE EPS BEARER CONTEXT ACCEPT message shall be returned. All resources associated with that EPS bearer shall be released.</w:t>
      </w:r>
    </w:p>
    <w:p w14:paraId="5365B95A" w14:textId="77777777" w:rsidR="00D40C70" w:rsidRPr="00F14D84" w:rsidRDefault="00D40C70" w:rsidP="00D40C70">
      <w:r w:rsidRPr="00F14D84">
        <w:t>The following network procedures shall apply for handling an error encountered with a mandatory information element in an ESM message:</w:t>
      </w:r>
    </w:p>
    <w:p w14:paraId="0084A35E" w14:textId="5782EEA3" w:rsidR="00D40C70" w:rsidRPr="00F14D84" w:rsidRDefault="00FF573B" w:rsidP="00D40C70">
      <w:pPr>
        <w:pStyle w:val="B1"/>
      </w:pPr>
      <w:r w:rsidRPr="00F14D84">
        <w:t>a</w:t>
      </w:r>
      <w:r w:rsidR="00D40C70" w:rsidRPr="00F14D84">
        <w:t>)</w:t>
      </w:r>
      <w:r w:rsidR="00D40C70" w:rsidRPr="00F14D84">
        <w:tab/>
        <w:t>If the message is a PDN CONNECTIVITY REQUEST, a PDN CONNECTIVITY REJECT message with ESM cause #96 "invalid mandatory information", shall be returned.</w:t>
      </w:r>
    </w:p>
    <w:p w14:paraId="7B7BEF50" w14:textId="5509D867" w:rsidR="00D40C70" w:rsidRPr="00F14D84" w:rsidRDefault="00FF573B" w:rsidP="00D40C70">
      <w:pPr>
        <w:pStyle w:val="B1"/>
      </w:pPr>
      <w:r w:rsidRPr="00F14D84">
        <w:t>b</w:t>
      </w:r>
      <w:r w:rsidR="00D40C70" w:rsidRPr="00F14D84">
        <w:t>)</w:t>
      </w:r>
      <w:r w:rsidR="00D40C70" w:rsidRPr="00F14D84">
        <w:tab/>
        <w:t>If the message is a PDN DISCONNECT REQUEST, a PDN DISCONNECT REJECT message with ESM cause #96 "invalid mandatory information", shall be returned.</w:t>
      </w:r>
    </w:p>
    <w:p w14:paraId="5C98C9AC" w14:textId="75BFC48D" w:rsidR="00D40C70" w:rsidRPr="00F14D84" w:rsidRDefault="00FF573B" w:rsidP="00D40C70">
      <w:pPr>
        <w:pStyle w:val="B1"/>
      </w:pPr>
      <w:r w:rsidRPr="00F14D84">
        <w:t>c</w:t>
      </w:r>
      <w:r w:rsidR="00D40C70" w:rsidRPr="00F14D84">
        <w:t>)</w:t>
      </w:r>
      <w:r w:rsidR="00D40C70" w:rsidRPr="00F14D84">
        <w:tab/>
        <w:t>If the message is a BEARER RESOURCE ALLOCATION REQUEST, a BEARER RESOURCE ALLOCATION REJECT message with ESM cause #96 "invalid mandatory information", shall be returned.</w:t>
      </w:r>
    </w:p>
    <w:p w14:paraId="6C7DA95E" w14:textId="58E44CF5" w:rsidR="00D40C70" w:rsidRPr="00F14D84" w:rsidRDefault="00FF573B" w:rsidP="00D40C70">
      <w:pPr>
        <w:pStyle w:val="B1"/>
      </w:pPr>
      <w:r w:rsidRPr="00F14D84">
        <w:t>d</w:t>
      </w:r>
      <w:r w:rsidR="00D40C70" w:rsidRPr="00F14D84">
        <w:t>)</w:t>
      </w:r>
      <w:r w:rsidR="00D40C70" w:rsidRPr="00F14D84">
        <w:tab/>
        <w:t>If the message is a BEARER RESOURCE MODIFICATION REQUEST, a BEARER RESOURCE MODIFICATION REJECT message with ESM cause #96 "invalid mandatory information", shall be returned.</w:t>
      </w:r>
    </w:p>
    <w:p w14:paraId="2BD76BD8" w14:textId="77777777" w:rsidR="00D40C70" w:rsidRPr="00F14D84" w:rsidRDefault="00D40C70" w:rsidP="00295835">
      <w:pPr>
        <w:pStyle w:val="Heading2"/>
      </w:pPr>
      <w:bookmarkStart w:id="4952" w:name="_CR7_6"/>
      <w:bookmarkStart w:id="4953" w:name="_Toc20218195"/>
      <w:bookmarkStart w:id="4954" w:name="_Toc27744080"/>
      <w:bookmarkStart w:id="4955" w:name="_Toc35959652"/>
      <w:bookmarkStart w:id="4956" w:name="_Toc45203085"/>
      <w:bookmarkStart w:id="4957" w:name="_Toc45700461"/>
      <w:bookmarkStart w:id="4958" w:name="_Toc51920197"/>
      <w:bookmarkStart w:id="4959" w:name="_Toc68251257"/>
      <w:bookmarkStart w:id="4960" w:name="_Toc209861115"/>
      <w:bookmarkEnd w:id="4952"/>
      <w:r w:rsidRPr="00F14D84">
        <w:t>7.6</w:t>
      </w:r>
      <w:r w:rsidRPr="00F14D84">
        <w:tab/>
        <w:t>Unknown and unforeseen IEs in the non-imperative message part</w:t>
      </w:r>
      <w:bookmarkEnd w:id="4953"/>
      <w:bookmarkEnd w:id="4954"/>
      <w:bookmarkEnd w:id="4955"/>
      <w:bookmarkEnd w:id="4956"/>
      <w:bookmarkEnd w:id="4957"/>
      <w:bookmarkEnd w:id="4958"/>
      <w:bookmarkEnd w:id="4959"/>
      <w:bookmarkEnd w:id="4960"/>
    </w:p>
    <w:p w14:paraId="0250F824" w14:textId="77777777" w:rsidR="00D40C70" w:rsidRPr="00F14D84" w:rsidRDefault="00D40C70" w:rsidP="00295835">
      <w:pPr>
        <w:pStyle w:val="Heading3"/>
      </w:pPr>
      <w:bookmarkStart w:id="4961" w:name="_CR7_6_1"/>
      <w:bookmarkStart w:id="4962" w:name="_Toc20218196"/>
      <w:bookmarkStart w:id="4963" w:name="_Toc27744081"/>
      <w:bookmarkStart w:id="4964" w:name="_Toc35959653"/>
      <w:bookmarkStart w:id="4965" w:name="_Toc45203086"/>
      <w:bookmarkStart w:id="4966" w:name="_Toc45700462"/>
      <w:bookmarkStart w:id="4967" w:name="_Toc51920198"/>
      <w:bookmarkStart w:id="4968" w:name="_Toc68251258"/>
      <w:bookmarkStart w:id="4969" w:name="_Toc209861116"/>
      <w:bookmarkEnd w:id="4961"/>
      <w:r w:rsidRPr="00F14D84">
        <w:t>7.6.1</w:t>
      </w:r>
      <w:r w:rsidRPr="00F14D84">
        <w:tab/>
        <w:t>IEIs unknown in the message</w:t>
      </w:r>
      <w:bookmarkEnd w:id="4962"/>
      <w:bookmarkEnd w:id="4963"/>
      <w:bookmarkEnd w:id="4964"/>
      <w:bookmarkEnd w:id="4965"/>
      <w:bookmarkEnd w:id="4966"/>
      <w:bookmarkEnd w:id="4967"/>
      <w:bookmarkEnd w:id="4968"/>
      <w:bookmarkEnd w:id="4969"/>
    </w:p>
    <w:p w14:paraId="774C392B" w14:textId="77777777" w:rsidR="00D40C70" w:rsidRPr="00F14D84" w:rsidRDefault="00D40C70" w:rsidP="00D40C70">
      <w:r w:rsidRPr="00F14D84">
        <w:t>The UE shall ignore all IEs unknown in a message which are not encoded as "comprehension required" (see 3GPP TS 24.007 [12]).</w:t>
      </w:r>
    </w:p>
    <w:p w14:paraId="423A1A63" w14:textId="77777777" w:rsidR="00D40C70" w:rsidRPr="00F14D84" w:rsidRDefault="00D40C70" w:rsidP="00D40C70">
      <w:r w:rsidRPr="00F14D84">
        <w:t>The network shall take the same approach.</w:t>
      </w:r>
    </w:p>
    <w:p w14:paraId="4A132ACC" w14:textId="77777777" w:rsidR="00D40C70" w:rsidRPr="00F14D84" w:rsidRDefault="00D40C70" w:rsidP="00295835">
      <w:pPr>
        <w:pStyle w:val="Heading3"/>
      </w:pPr>
      <w:bookmarkStart w:id="4970" w:name="_CR7_6_2"/>
      <w:bookmarkStart w:id="4971" w:name="_Toc20218197"/>
      <w:bookmarkStart w:id="4972" w:name="_Toc27744082"/>
      <w:bookmarkStart w:id="4973" w:name="_Toc35959654"/>
      <w:bookmarkStart w:id="4974" w:name="_Toc45203087"/>
      <w:bookmarkStart w:id="4975" w:name="_Toc45700463"/>
      <w:bookmarkStart w:id="4976" w:name="_Toc51920199"/>
      <w:bookmarkStart w:id="4977" w:name="_Toc68251259"/>
      <w:bookmarkStart w:id="4978" w:name="_Toc209861117"/>
      <w:bookmarkEnd w:id="4970"/>
      <w:r w:rsidRPr="00F14D84">
        <w:t>7.6.2</w:t>
      </w:r>
      <w:r w:rsidRPr="00F14D84">
        <w:tab/>
        <w:t>Out of sequence IEs</w:t>
      </w:r>
      <w:bookmarkEnd w:id="4971"/>
      <w:bookmarkEnd w:id="4972"/>
      <w:bookmarkEnd w:id="4973"/>
      <w:bookmarkEnd w:id="4974"/>
      <w:bookmarkEnd w:id="4975"/>
      <w:bookmarkEnd w:id="4976"/>
      <w:bookmarkEnd w:id="4977"/>
      <w:bookmarkEnd w:id="4978"/>
    </w:p>
    <w:p w14:paraId="5C5D9DFD" w14:textId="77777777" w:rsidR="00D40C70" w:rsidRPr="00F14D84" w:rsidRDefault="00D40C70" w:rsidP="00D40C70">
      <w:r w:rsidRPr="00F14D84">
        <w:t>The UE shall ignore all out of sequence IEs in a message which are not encoded as "comprehension required" (see 3GPP TS 24.007 [12]).</w:t>
      </w:r>
    </w:p>
    <w:p w14:paraId="0E82D080" w14:textId="77777777" w:rsidR="00D40C70" w:rsidRPr="00F14D84" w:rsidRDefault="00D40C70" w:rsidP="00D40C70">
      <w:r w:rsidRPr="00F14D84">
        <w:t>The network should take the same approach.</w:t>
      </w:r>
    </w:p>
    <w:p w14:paraId="4B856CF5" w14:textId="77777777" w:rsidR="00D40C70" w:rsidRPr="00F14D84" w:rsidRDefault="00D40C70" w:rsidP="00295835">
      <w:pPr>
        <w:pStyle w:val="Heading3"/>
      </w:pPr>
      <w:bookmarkStart w:id="4979" w:name="_CR7_6_3"/>
      <w:bookmarkStart w:id="4980" w:name="_Toc20218198"/>
      <w:bookmarkStart w:id="4981" w:name="_Toc27744083"/>
      <w:bookmarkStart w:id="4982" w:name="_Toc35959655"/>
      <w:bookmarkStart w:id="4983" w:name="_Toc45203088"/>
      <w:bookmarkStart w:id="4984" w:name="_Toc45700464"/>
      <w:bookmarkStart w:id="4985" w:name="_Toc51920200"/>
      <w:bookmarkStart w:id="4986" w:name="_Toc68251260"/>
      <w:bookmarkStart w:id="4987" w:name="_Toc209861118"/>
      <w:bookmarkEnd w:id="4979"/>
      <w:r w:rsidRPr="00F14D84">
        <w:t>7.6.3</w:t>
      </w:r>
      <w:r w:rsidRPr="00F14D84">
        <w:tab/>
        <w:t>Repeated IEs</w:t>
      </w:r>
      <w:bookmarkEnd w:id="4980"/>
      <w:bookmarkEnd w:id="4981"/>
      <w:bookmarkEnd w:id="4982"/>
      <w:bookmarkEnd w:id="4983"/>
      <w:bookmarkEnd w:id="4984"/>
      <w:bookmarkEnd w:id="4985"/>
      <w:bookmarkEnd w:id="4986"/>
      <w:bookmarkEnd w:id="4987"/>
    </w:p>
    <w:p w14:paraId="58B1BE28" w14:textId="77777777" w:rsidR="00D40C70" w:rsidRPr="00F14D84" w:rsidRDefault="00D40C70" w:rsidP="00D40C70">
      <w:r w:rsidRPr="00F14D8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F14D84" w:rsidRDefault="00D40C70" w:rsidP="00D40C70">
      <w:r w:rsidRPr="00F14D84">
        <w:t>The network should follow the same procedures.</w:t>
      </w:r>
    </w:p>
    <w:p w14:paraId="5CE8C7E5" w14:textId="77777777" w:rsidR="00D40C70" w:rsidRPr="00F14D84" w:rsidRDefault="00D40C70" w:rsidP="00295835">
      <w:pPr>
        <w:pStyle w:val="Heading2"/>
      </w:pPr>
      <w:bookmarkStart w:id="4988" w:name="_CR7_7"/>
      <w:bookmarkStart w:id="4989" w:name="_Toc20218199"/>
      <w:bookmarkStart w:id="4990" w:name="_Toc27744084"/>
      <w:bookmarkStart w:id="4991" w:name="_Toc35959656"/>
      <w:bookmarkStart w:id="4992" w:name="_Toc45203089"/>
      <w:bookmarkStart w:id="4993" w:name="_Toc45700465"/>
      <w:bookmarkStart w:id="4994" w:name="_Toc51920201"/>
      <w:bookmarkStart w:id="4995" w:name="_Toc68251261"/>
      <w:bookmarkStart w:id="4996" w:name="_Toc209861119"/>
      <w:bookmarkEnd w:id="4988"/>
      <w:r w:rsidRPr="00F14D84">
        <w:t>7.7</w:t>
      </w:r>
      <w:r w:rsidRPr="00F14D84">
        <w:tab/>
        <w:t>Non-imperative message part errors</w:t>
      </w:r>
      <w:bookmarkEnd w:id="4989"/>
      <w:bookmarkEnd w:id="4990"/>
      <w:bookmarkEnd w:id="4991"/>
      <w:bookmarkEnd w:id="4992"/>
      <w:bookmarkEnd w:id="4993"/>
      <w:bookmarkEnd w:id="4994"/>
      <w:bookmarkEnd w:id="4995"/>
      <w:bookmarkEnd w:id="4996"/>
    </w:p>
    <w:p w14:paraId="69499413" w14:textId="77777777" w:rsidR="00D40C70" w:rsidRPr="00F14D84" w:rsidRDefault="00D40C70" w:rsidP="00D40C70">
      <w:r w:rsidRPr="00F14D84">
        <w:t>This category includes:</w:t>
      </w:r>
    </w:p>
    <w:p w14:paraId="46C28EB8" w14:textId="77777777" w:rsidR="00D40C70" w:rsidRPr="00F14D84" w:rsidRDefault="00D40C70" w:rsidP="00D40C70">
      <w:pPr>
        <w:pStyle w:val="B1"/>
      </w:pPr>
      <w:r w:rsidRPr="00F14D84">
        <w:t>-</w:t>
      </w:r>
      <w:r w:rsidRPr="00F14D84">
        <w:tab/>
        <w:t>syntactically incorrect optional IEs; and</w:t>
      </w:r>
    </w:p>
    <w:p w14:paraId="30E9FF50" w14:textId="77777777" w:rsidR="00D40C70" w:rsidRPr="00F14D84" w:rsidRDefault="00D40C70" w:rsidP="00D40C70">
      <w:pPr>
        <w:pStyle w:val="B1"/>
      </w:pPr>
      <w:r w:rsidRPr="00F14D84">
        <w:t>-</w:t>
      </w:r>
      <w:r w:rsidRPr="00F14D84">
        <w:tab/>
        <w:t>conditional IE errors.</w:t>
      </w:r>
    </w:p>
    <w:p w14:paraId="1BF46B11" w14:textId="77777777" w:rsidR="00D40C70" w:rsidRPr="00F14D84" w:rsidRDefault="00D40C70" w:rsidP="00295835">
      <w:pPr>
        <w:pStyle w:val="Heading3"/>
      </w:pPr>
      <w:bookmarkStart w:id="4997" w:name="_CR7_7_1"/>
      <w:bookmarkStart w:id="4998" w:name="_Toc20218200"/>
      <w:bookmarkStart w:id="4999" w:name="_Toc27744085"/>
      <w:bookmarkStart w:id="5000" w:name="_Toc35959657"/>
      <w:bookmarkStart w:id="5001" w:name="_Toc45203090"/>
      <w:bookmarkStart w:id="5002" w:name="_Toc45700466"/>
      <w:bookmarkStart w:id="5003" w:name="_Toc51920202"/>
      <w:bookmarkStart w:id="5004" w:name="_Toc68251262"/>
      <w:bookmarkStart w:id="5005" w:name="_Toc209861120"/>
      <w:bookmarkEnd w:id="4997"/>
      <w:r w:rsidRPr="00F14D84">
        <w:t>7.7.1</w:t>
      </w:r>
      <w:r w:rsidRPr="00F14D84">
        <w:tab/>
        <w:t>Syntactically incorrect optional IEs</w:t>
      </w:r>
      <w:bookmarkEnd w:id="4998"/>
      <w:bookmarkEnd w:id="4999"/>
      <w:bookmarkEnd w:id="5000"/>
      <w:bookmarkEnd w:id="5001"/>
      <w:bookmarkEnd w:id="5002"/>
      <w:bookmarkEnd w:id="5003"/>
      <w:bookmarkEnd w:id="5004"/>
      <w:bookmarkEnd w:id="5005"/>
    </w:p>
    <w:p w14:paraId="0ABC3E33" w14:textId="77777777" w:rsidR="00D40C70" w:rsidRPr="00F14D84" w:rsidRDefault="00D40C70" w:rsidP="00D40C70">
      <w:r w:rsidRPr="00F14D84">
        <w:t>The UE shall treat all optional IEs that are syntactically incorrect in a message as not present in the message.</w:t>
      </w:r>
    </w:p>
    <w:p w14:paraId="72AAE7E4" w14:textId="77777777" w:rsidR="00D40C70" w:rsidRPr="00F14D84" w:rsidRDefault="00D40C70" w:rsidP="00D40C70">
      <w:r w:rsidRPr="00F14D84">
        <w:t>The network shall take the same approach.</w:t>
      </w:r>
    </w:p>
    <w:p w14:paraId="218F0CF7" w14:textId="77777777" w:rsidR="00D40C70" w:rsidRPr="00F14D84" w:rsidRDefault="00D40C70" w:rsidP="00295835">
      <w:pPr>
        <w:pStyle w:val="Heading3"/>
      </w:pPr>
      <w:bookmarkStart w:id="5006" w:name="_CR7_7_2"/>
      <w:bookmarkStart w:id="5007" w:name="_Toc20218201"/>
      <w:bookmarkStart w:id="5008" w:name="_Toc27744086"/>
      <w:bookmarkStart w:id="5009" w:name="_Toc35959658"/>
      <w:bookmarkStart w:id="5010" w:name="_Toc45203091"/>
      <w:bookmarkStart w:id="5011" w:name="_Toc45700467"/>
      <w:bookmarkStart w:id="5012" w:name="_Toc51920203"/>
      <w:bookmarkStart w:id="5013" w:name="_Toc68251263"/>
      <w:bookmarkStart w:id="5014" w:name="_Toc209861121"/>
      <w:bookmarkEnd w:id="5006"/>
      <w:r w:rsidRPr="00F14D84">
        <w:t>7.7.2</w:t>
      </w:r>
      <w:r w:rsidRPr="00F14D84">
        <w:tab/>
        <w:t>Conditional IE errors</w:t>
      </w:r>
      <w:bookmarkEnd w:id="5007"/>
      <w:bookmarkEnd w:id="5008"/>
      <w:bookmarkEnd w:id="5009"/>
      <w:bookmarkEnd w:id="5010"/>
      <w:bookmarkEnd w:id="5011"/>
      <w:bookmarkEnd w:id="5012"/>
      <w:bookmarkEnd w:id="5013"/>
      <w:bookmarkEnd w:id="5014"/>
    </w:p>
    <w:p w14:paraId="07F13261" w14:textId="77777777" w:rsidR="00D40C70" w:rsidRPr="00F14D84" w:rsidRDefault="00D40C70" w:rsidP="00D40C70">
      <w:r w:rsidRPr="00F14D8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F14D84" w:rsidRDefault="00D40C70" w:rsidP="00D40C70">
      <w:r w:rsidRPr="00F14D8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F14D84" w:rsidRDefault="00D40C70" w:rsidP="00D40C70">
      <w:pPr>
        <w:pStyle w:val="B1"/>
      </w:pPr>
      <w:r w:rsidRPr="00F14D84">
        <w:t>-</w:t>
      </w:r>
      <w:r w:rsidRPr="00F14D84">
        <w:tab/>
        <w:t>try to treat the message (the exact further actions are implementation dependent); or</w:t>
      </w:r>
    </w:p>
    <w:p w14:paraId="019557FE" w14:textId="77777777" w:rsidR="00D40C70" w:rsidRPr="00F14D84" w:rsidRDefault="00D40C70" w:rsidP="00D40C70">
      <w:pPr>
        <w:pStyle w:val="B1"/>
      </w:pPr>
      <w:r w:rsidRPr="00F14D84">
        <w:t>-</w:t>
      </w:r>
      <w:r w:rsidRPr="00F14D84">
        <w:tab/>
        <w:t>ignore the message except that it should return a status message (EMM STATUS or ESM STATUS depending on the PD) with cause #100 "conditional IE error".</w:t>
      </w:r>
    </w:p>
    <w:p w14:paraId="595D4978" w14:textId="77777777" w:rsidR="00D40C70" w:rsidRPr="00F14D84" w:rsidRDefault="00D40C70" w:rsidP="00295835">
      <w:pPr>
        <w:pStyle w:val="Heading2"/>
      </w:pPr>
      <w:bookmarkStart w:id="5015" w:name="_CR7_8"/>
      <w:bookmarkStart w:id="5016" w:name="_Toc20218202"/>
      <w:bookmarkStart w:id="5017" w:name="_Toc27744087"/>
      <w:bookmarkStart w:id="5018" w:name="_Toc35959659"/>
      <w:bookmarkStart w:id="5019" w:name="_Toc45203092"/>
      <w:bookmarkStart w:id="5020" w:name="_Toc45700468"/>
      <w:bookmarkStart w:id="5021" w:name="_Toc51920204"/>
      <w:bookmarkStart w:id="5022" w:name="_Toc68251264"/>
      <w:bookmarkStart w:id="5023" w:name="_Toc209861122"/>
      <w:bookmarkEnd w:id="5015"/>
      <w:r w:rsidRPr="00F14D84">
        <w:t>7.8</w:t>
      </w:r>
      <w:r w:rsidRPr="00F14D84">
        <w:tab/>
        <w:t>Messages with semantically incorrect contents</w:t>
      </w:r>
      <w:bookmarkEnd w:id="5016"/>
      <w:bookmarkEnd w:id="5017"/>
      <w:bookmarkEnd w:id="5018"/>
      <w:bookmarkEnd w:id="5019"/>
      <w:bookmarkEnd w:id="5020"/>
      <w:bookmarkEnd w:id="5021"/>
      <w:bookmarkEnd w:id="5022"/>
      <w:bookmarkEnd w:id="5023"/>
    </w:p>
    <w:p w14:paraId="6AD86226" w14:textId="77777777" w:rsidR="00D40C70" w:rsidRPr="00F14D84" w:rsidRDefault="00D40C70" w:rsidP="00D40C70">
      <w:r w:rsidRPr="00F14D8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F14D84" w:rsidRDefault="00D40C70" w:rsidP="00D40C70">
      <w:r w:rsidRPr="00F14D84">
        <w:t>The network should follow the same procedure except that a status message is not normally transmitted.</w:t>
      </w:r>
    </w:p>
    <w:p w14:paraId="7854E820" w14:textId="77777777" w:rsidR="00D40C70" w:rsidRPr="00F14D84" w:rsidRDefault="00D40C70" w:rsidP="00295835">
      <w:pPr>
        <w:pStyle w:val="Heading1"/>
      </w:pPr>
      <w:bookmarkStart w:id="5024" w:name="_CR8"/>
      <w:bookmarkStart w:id="5025" w:name="_Toc20218203"/>
      <w:bookmarkStart w:id="5026" w:name="_Toc27744088"/>
      <w:bookmarkStart w:id="5027" w:name="_Toc35959660"/>
      <w:bookmarkStart w:id="5028" w:name="_Toc45203093"/>
      <w:bookmarkStart w:id="5029" w:name="_Toc45700469"/>
      <w:bookmarkStart w:id="5030" w:name="_Toc51920205"/>
      <w:bookmarkStart w:id="5031" w:name="_Toc68251265"/>
      <w:bookmarkStart w:id="5032" w:name="_Toc209861123"/>
      <w:bookmarkEnd w:id="5024"/>
      <w:r w:rsidRPr="00F14D84">
        <w:t>8</w:t>
      </w:r>
      <w:r w:rsidRPr="00F14D84">
        <w:tab/>
        <w:t>Message functional definitions and contents</w:t>
      </w:r>
      <w:bookmarkEnd w:id="5025"/>
      <w:bookmarkEnd w:id="5026"/>
      <w:bookmarkEnd w:id="5027"/>
      <w:bookmarkEnd w:id="5028"/>
      <w:bookmarkEnd w:id="5029"/>
      <w:bookmarkEnd w:id="5030"/>
      <w:bookmarkEnd w:id="5031"/>
      <w:bookmarkEnd w:id="5032"/>
    </w:p>
    <w:p w14:paraId="6C5A05AA" w14:textId="77777777" w:rsidR="00D40C70" w:rsidRPr="00F14D84" w:rsidRDefault="00D40C70" w:rsidP="00295835">
      <w:pPr>
        <w:pStyle w:val="Heading2"/>
      </w:pPr>
      <w:bookmarkStart w:id="5033" w:name="_CR8_1"/>
      <w:bookmarkStart w:id="5034" w:name="_Toc20218204"/>
      <w:bookmarkStart w:id="5035" w:name="_Toc27744089"/>
      <w:bookmarkStart w:id="5036" w:name="_Toc35959661"/>
      <w:bookmarkStart w:id="5037" w:name="_Toc45203094"/>
      <w:bookmarkStart w:id="5038" w:name="_Toc45700470"/>
      <w:bookmarkStart w:id="5039" w:name="_Toc51920206"/>
      <w:bookmarkStart w:id="5040" w:name="_Toc68251266"/>
      <w:bookmarkStart w:id="5041" w:name="_Toc209861124"/>
      <w:bookmarkEnd w:id="5033"/>
      <w:r w:rsidRPr="00F14D84">
        <w:t>8.1</w:t>
      </w:r>
      <w:r w:rsidRPr="00F14D84">
        <w:tab/>
        <w:t>Overview</w:t>
      </w:r>
      <w:bookmarkEnd w:id="5034"/>
      <w:bookmarkEnd w:id="5035"/>
      <w:bookmarkEnd w:id="5036"/>
      <w:bookmarkEnd w:id="5037"/>
      <w:bookmarkEnd w:id="5038"/>
      <w:bookmarkEnd w:id="5039"/>
      <w:bookmarkEnd w:id="5040"/>
      <w:bookmarkEnd w:id="5041"/>
    </w:p>
    <w:p w14:paraId="54983647" w14:textId="77777777" w:rsidR="00D40C70" w:rsidRPr="00F14D84" w:rsidRDefault="00D40C70" w:rsidP="00D40C70">
      <w:r w:rsidRPr="00F14D84">
        <w:t>This clause defines the structure of the messages of the Layer 3 (L3) protocols defined in the present document. These are standard L3 messages as defined in 3GPP TS 24.007 [12].</w:t>
      </w:r>
    </w:p>
    <w:p w14:paraId="6E6734CE" w14:textId="77777777" w:rsidR="00D40C70" w:rsidRPr="00F14D84" w:rsidRDefault="00D40C70" w:rsidP="00D40C70">
      <w:r w:rsidRPr="00F14D84">
        <w:t>Each definition given in the present clause includes:</w:t>
      </w:r>
    </w:p>
    <w:p w14:paraId="0861BC13" w14:textId="77777777" w:rsidR="00D40C70" w:rsidRPr="00F14D84" w:rsidRDefault="00D40C70" w:rsidP="00D40C70">
      <w:pPr>
        <w:pStyle w:val="B1"/>
      </w:pPr>
      <w:r w:rsidRPr="00F14D84">
        <w:t>a)</w:t>
      </w:r>
      <w:r w:rsidRPr="00F14D84">
        <w:tab/>
        <w:t>a brief description of the message direction and use, including whether the message has:</w:t>
      </w:r>
    </w:p>
    <w:p w14:paraId="2878D47C" w14:textId="77777777" w:rsidR="00D40C70" w:rsidRPr="00F14D84" w:rsidRDefault="00D40C70" w:rsidP="00D40C70">
      <w:pPr>
        <w:pStyle w:val="B2"/>
      </w:pPr>
      <w:r w:rsidRPr="00F14D84">
        <w:t>1.</w:t>
      </w:r>
      <w:r w:rsidRPr="00F14D84">
        <w:tab/>
        <w:t>Local significance, i.e. relevant only on the originating or terminating access;</w:t>
      </w:r>
    </w:p>
    <w:p w14:paraId="3E7C59A3" w14:textId="77777777" w:rsidR="00D40C70" w:rsidRPr="00F14D84" w:rsidRDefault="00D40C70" w:rsidP="00D40C70">
      <w:pPr>
        <w:pStyle w:val="B2"/>
      </w:pPr>
      <w:r w:rsidRPr="00F14D84">
        <w:t>2.</w:t>
      </w:r>
      <w:r w:rsidRPr="00F14D84">
        <w:tab/>
        <w:t>Access significance, i.e. relevant in the originating and terminating access, but not in the network;</w:t>
      </w:r>
    </w:p>
    <w:p w14:paraId="43878BB8" w14:textId="77777777" w:rsidR="00D40C70" w:rsidRPr="00F14D84" w:rsidRDefault="00D40C70" w:rsidP="00D40C70">
      <w:pPr>
        <w:pStyle w:val="B2"/>
      </w:pPr>
      <w:r w:rsidRPr="00F14D84">
        <w:t>3.</w:t>
      </w:r>
      <w:r w:rsidRPr="00F14D84">
        <w:tab/>
        <w:t>Dual significance, i.e. relevant in either the originating or terminating access and in the network; or</w:t>
      </w:r>
    </w:p>
    <w:p w14:paraId="4207F2F3" w14:textId="77777777" w:rsidR="00D40C70" w:rsidRPr="00F14D84" w:rsidRDefault="00D40C70" w:rsidP="00D40C70">
      <w:pPr>
        <w:pStyle w:val="B2"/>
      </w:pPr>
      <w:r w:rsidRPr="00F14D84">
        <w:t>4.</w:t>
      </w:r>
      <w:r w:rsidRPr="00F14D84">
        <w:tab/>
        <w:t>Global significance, i.e. relevant in the originating and terminating access and in the network.</w:t>
      </w:r>
    </w:p>
    <w:p w14:paraId="79774C3D" w14:textId="77777777" w:rsidR="00431B51" w:rsidRPr="00F14D84" w:rsidRDefault="00D40C70" w:rsidP="00D40C70">
      <w:pPr>
        <w:pStyle w:val="B1"/>
      </w:pPr>
      <w:r w:rsidRPr="00F14D84">
        <w:t>b)</w:t>
      </w:r>
      <w:r w:rsidRPr="00F14D8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F14D84" w:rsidRDefault="00D40C70" w:rsidP="00D40C70">
      <w:pPr>
        <w:pStyle w:val="B1"/>
      </w:pPr>
      <w:r w:rsidRPr="00F14D84">
        <w:tab/>
        <w:t>For each information element the table indicates:</w:t>
      </w:r>
    </w:p>
    <w:p w14:paraId="059CF1B1" w14:textId="77777777" w:rsidR="00D40C70" w:rsidRPr="00F14D84" w:rsidRDefault="00D40C70" w:rsidP="00D40C70">
      <w:pPr>
        <w:pStyle w:val="B2"/>
      </w:pPr>
      <w:r w:rsidRPr="00F14D84">
        <w:t>1.</w:t>
      </w:r>
      <w:r w:rsidRPr="00F14D84">
        <w:tab/>
        <w:t>The Information Element Identifier (IEI), in hexadecimal notation, if the IE has format T, TV, TLV or TLV</w:t>
      </w:r>
      <w:r w:rsidRPr="00F14D84">
        <w:noBreakHyphen/>
        <w:t>E. If the IEI has half octet length, it is specified by a notation representing the IEI as a hexadecimal digit followed by a "-" (example: B-).</w:t>
      </w:r>
    </w:p>
    <w:p w14:paraId="70F0BC5C" w14:textId="77777777" w:rsidR="00D40C70" w:rsidRPr="00F14D84" w:rsidRDefault="00D40C70" w:rsidP="00D40C70">
      <w:pPr>
        <w:pStyle w:val="NO"/>
      </w:pPr>
      <w:r w:rsidRPr="00F14D84">
        <w:t>NOTE:</w:t>
      </w:r>
      <w:r w:rsidRPr="00F14D84">
        <w:tab/>
        <w:t>The same IEI can be used for different information element types in different messages of the same protocol.</w:t>
      </w:r>
    </w:p>
    <w:p w14:paraId="5E7703F1" w14:textId="77777777" w:rsidR="00D40C70" w:rsidRPr="00F14D84" w:rsidRDefault="00D40C70" w:rsidP="00D40C70">
      <w:pPr>
        <w:pStyle w:val="B2"/>
      </w:pPr>
      <w:r w:rsidRPr="00F14D84">
        <w:t>2.</w:t>
      </w:r>
      <w:r w:rsidRPr="00F14D8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F14D84" w:rsidRDefault="00D40C70" w:rsidP="00D40C70">
      <w:pPr>
        <w:pStyle w:val="B2"/>
      </w:pPr>
      <w:r w:rsidRPr="00F14D84">
        <w:t>3.</w:t>
      </w:r>
      <w:r w:rsidRPr="00F14D84">
        <w:tab/>
        <w:t xml:space="preserve">The name of the type of the information element (which indicates the coding of the value part of the IE), and generally, the referenced </w:t>
      </w:r>
      <w:r w:rsidR="00FB1684" w:rsidRPr="00F14D84">
        <w:t>clause</w:t>
      </w:r>
      <w:r w:rsidRPr="00F14D84">
        <w:t xml:space="preserve"> of clause 9 of the present document describing the value part of the information element.</w:t>
      </w:r>
    </w:p>
    <w:p w14:paraId="05C4E92D" w14:textId="77777777" w:rsidR="00D40C70" w:rsidRPr="00F14D84" w:rsidRDefault="00D40C70" w:rsidP="00D40C70">
      <w:pPr>
        <w:pStyle w:val="B2"/>
      </w:pPr>
      <w:r w:rsidRPr="00F14D84">
        <w:t>4.</w:t>
      </w:r>
      <w:r w:rsidRPr="00F14D84">
        <w:tab/>
        <w:t>The presence requirement indication (M, C, or O) for the IE as defined in 3GPP TS 24.007 [12].</w:t>
      </w:r>
    </w:p>
    <w:p w14:paraId="6E3221C3" w14:textId="77777777" w:rsidR="00D40C70" w:rsidRPr="00F14D84" w:rsidRDefault="00D40C70" w:rsidP="00D40C70">
      <w:pPr>
        <w:pStyle w:val="B2"/>
      </w:pPr>
      <w:r w:rsidRPr="00F14D84">
        <w:t>5.</w:t>
      </w:r>
      <w:r w:rsidRPr="00F14D84">
        <w:tab/>
        <w:t>The format of the information element (T, V, TV, LV, TLV, LV-E or TLV-E) as defined in 3GPP TS 24.007 [12].</w:t>
      </w:r>
    </w:p>
    <w:p w14:paraId="14461B72" w14:textId="77777777" w:rsidR="00D40C70" w:rsidRPr="00F14D84" w:rsidRDefault="00D40C70" w:rsidP="00D40C70">
      <w:pPr>
        <w:pStyle w:val="B2"/>
      </w:pPr>
      <w:r w:rsidRPr="00F14D84">
        <w:t>6.</w:t>
      </w:r>
      <w:r w:rsidRPr="00F14D84">
        <w:tab/>
        <w:t>The length of the information element (or permissible range of lengths), in octets, in the message, where "?" means that the maximum length of the IE is only constrained by link layer protocol. This indication is non-normative.</w:t>
      </w:r>
    </w:p>
    <w:p w14:paraId="6097A394" w14:textId="1FCD2361" w:rsidR="00D40C70" w:rsidRPr="00F14D84" w:rsidRDefault="00D40C70" w:rsidP="000D3395">
      <w:pPr>
        <w:pStyle w:val="B1"/>
      </w:pPr>
      <w:r w:rsidRPr="00F14D84">
        <w:t>c)</w:t>
      </w:r>
      <w:r w:rsidRPr="00F14D84">
        <w:tab/>
      </w:r>
      <w:r w:rsidR="00FB1684" w:rsidRPr="00F14D84">
        <w:t>clause</w:t>
      </w:r>
      <w:r w:rsidRPr="00F14D8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r w:rsidR="000D3395" w:rsidRPr="00F14D84">
        <w:t xml:space="preserve"> If new IEs are added to a message, the respective subclauses are included in the same order or sequence as the IEs appear in the message. I.e., they are appended after the existing subclauses at the end of the message description.</w:t>
      </w:r>
    </w:p>
    <w:p w14:paraId="346B4353" w14:textId="77777777" w:rsidR="00D40C70" w:rsidRPr="00F14D84" w:rsidRDefault="00D40C70" w:rsidP="00295835">
      <w:pPr>
        <w:pStyle w:val="Heading2"/>
      </w:pPr>
      <w:bookmarkStart w:id="5042" w:name="_CR8_2"/>
      <w:bookmarkStart w:id="5043" w:name="_Toc20218205"/>
      <w:bookmarkStart w:id="5044" w:name="_Toc27744090"/>
      <w:bookmarkStart w:id="5045" w:name="_Toc35959662"/>
      <w:bookmarkStart w:id="5046" w:name="_Toc45203095"/>
      <w:bookmarkStart w:id="5047" w:name="_Toc45700471"/>
      <w:bookmarkStart w:id="5048" w:name="_Toc51920207"/>
      <w:bookmarkStart w:id="5049" w:name="_Toc68251267"/>
      <w:bookmarkStart w:id="5050" w:name="_Toc209861125"/>
      <w:bookmarkEnd w:id="5042"/>
      <w:r w:rsidRPr="00F14D84">
        <w:t>8.2</w:t>
      </w:r>
      <w:r w:rsidRPr="00F14D84">
        <w:tab/>
        <w:t>EPS mobility management messages</w:t>
      </w:r>
      <w:bookmarkEnd w:id="5043"/>
      <w:bookmarkEnd w:id="5044"/>
      <w:bookmarkEnd w:id="5045"/>
      <w:bookmarkEnd w:id="5046"/>
      <w:bookmarkEnd w:id="5047"/>
      <w:bookmarkEnd w:id="5048"/>
      <w:bookmarkEnd w:id="5049"/>
      <w:bookmarkEnd w:id="5050"/>
    </w:p>
    <w:p w14:paraId="1202A9D6" w14:textId="77777777" w:rsidR="00D40C70" w:rsidRPr="00F14D84" w:rsidRDefault="00D40C70" w:rsidP="00295835">
      <w:pPr>
        <w:pStyle w:val="Heading3"/>
      </w:pPr>
      <w:bookmarkStart w:id="5051" w:name="_CR8_2_1"/>
      <w:bookmarkStart w:id="5052" w:name="_Toc20218206"/>
      <w:bookmarkStart w:id="5053" w:name="_Toc27744091"/>
      <w:bookmarkStart w:id="5054" w:name="_Toc35959663"/>
      <w:bookmarkStart w:id="5055" w:name="_Toc45203096"/>
      <w:bookmarkStart w:id="5056" w:name="_Toc45700472"/>
      <w:bookmarkStart w:id="5057" w:name="_Toc51920208"/>
      <w:bookmarkStart w:id="5058" w:name="_Toc68251268"/>
      <w:bookmarkStart w:id="5059" w:name="_Toc209861126"/>
      <w:bookmarkEnd w:id="5051"/>
      <w:r w:rsidRPr="00F14D84">
        <w:t>8.2.1</w:t>
      </w:r>
      <w:r w:rsidRPr="00F14D84">
        <w:tab/>
        <w:t>Attach accept</w:t>
      </w:r>
      <w:bookmarkEnd w:id="5052"/>
      <w:bookmarkEnd w:id="5053"/>
      <w:bookmarkEnd w:id="5054"/>
      <w:bookmarkEnd w:id="5055"/>
      <w:bookmarkEnd w:id="5056"/>
      <w:bookmarkEnd w:id="5057"/>
      <w:bookmarkEnd w:id="5058"/>
      <w:bookmarkEnd w:id="5059"/>
    </w:p>
    <w:p w14:paraId="0B3A32B0" w14:textId="77777777" w:rsidR="00D40C70" w:rsidRPr="00F14D84" w:rsidRDefault="00D40C70" w:rsidP="00295835">
      <w:pPr>
        <w:pStyle w:val="Heading4"/>
      </w:pPr>
      <w:bookmarkStart w:id="5060" w:name="_CR8_2_1_1"/>
      <w:bookmarkStart w:id="5061" w:name="_Toc20218207"/>
      <w:bookmarkStart w:id="5062" w:name="_Toc27744092"/>
      <w:bookmarkStart w:id="5063" w:name="_Toc35959664"/>
      <w:bookmarkStart w:id="5064" w:name="_Toc45203097"/>
      <w:bookmarkStart w:id="5065" w:name="_Toc45700473"/>
      <w:bookmarkStart w:id="5066" w:name="_Toc51920209"/>
      <w:bookmarkStart w:id="5067" w:name="_Toc68251269"/>
      <w:bookmarkStart w:id="5068" w:name="_Toc209861127"/>
      <w:bookmarkEnd w:id="5060"/>
      <w:r w:rsidRPr="00F14D84">
        <w:t>8.2.1.1</w:t>
      </w:r>
      <w:r w:rsidRPr="00F14D84">
        <w:tab/>
        <w:t>Message definition</w:t>
      </w:r>
      <w:bookmarkEnd w:id="5061"/>
      <w:bookmarkEnd w:id="5062"/>
      <w:bookmarkEnd w:id="5063"/>
      <w:bookmarkEnd w:id="5064"/>
      <w:bookmarkEnd w:id="5065"/>
      <w:bookmarkEnd w:id="5066"/>
      <w:bookmarkEnd w:id="5067"/>
      <w:bookmarkEnd w:id="5068"/>
    </w:p>
    <w:p w14:paraId="52B74967" w14:textId="77777777" w:rsidR="00D40C70" w:rsidRPr="00F14D84" w:rsidRDefault="00D40C70" w:rsidP="00D40C70">
      <w:r w:rsidRPr="00F14D84">
        <w:t>This message is sent by the network to the UE to indicate that the corresponding attach request has been accepted. See table 8.2.1.1.</w:t>
      </w:r>
    </w:p>
    <w:p w14:paraId="5C87C87C" w14:textId="77777777" w:rsidR="00D40C70" w:rsidRPr="00F14D84" w:rsidRDefault="00D40C70" w:rsidP="00D40C70">
      <w:pPr>
        <w:pStyle w:val="B1"/>
      </w:pPr>
      <w:r w:rsidRPr="00F14D84">
        <w:t>Message type:</w:t>
      </w:r>
      <w:r w:rsidRPr="00F14D84">
        <w:tab/>
        <w:t>ATTACH ACCEPT</w:t>
      </w:r>
    </w:p>
    <w:p w14:paraId="6023359B" w14:textId="77777777" w:rsidR="00D40C70" w:rsidRPr="00F14D84" w:rsidRDefault="00D40C70" w:rsidP="00D40C70">
      <w:pPr>
        <w:pStyle w:val="B1"/>
      </w:pPr>
      <w:r w:rsidRPr="00F14D84">
        <w:t>Significance:</w:t>
      </w:r>
      <w:r w:rsidRPr="00F14D84">
        <w:tab/>
        <w:t>dual</w:t>
      </w:r>
    </w:p>
    <w:p w14:paraId="41CC5F1D" w14:textId="77777777" w:rsidR="00D40C70" w:rsidRPr="00F14D84" w:rsidRDefault="00D40C70" w:rsidP="00D40C70">
      <w:pPr>
        <w:pStyle w:val="B1"/>
      </w:pPr>
      <w:r w:rsidRPr="00F14D84">
        <w:t>Direction:</w:t>
      </w:r>
      <w:r w:rsidRPr="00F14D84">
        <w:tab/>
        <w:t>network to UE</w:t>
      </w:r>
    </w:p>
    <w:p w14:paraId="5869B346" w14:textId="77777777" w:rsidR="00D40C70" w:rsidRPr="00F14D84" w:rsidRDefault="00D40C70" w:rsidP="00D40C70">
      <w:pPr>
        <w:pStyle w:val="TH"/>
      </w:pPr>
      <w:bookmarkStart w:id="5069" w:name="_CRTable8_2_1_1"/>
      <w:r w:rsidRPr="00F14D84">
        <w:t xml:space="preserve">Table </w:t>
      </w:r>
      <w:bookmarkEnd w:id="5069"/>
      <w:r w:rsidRPr="00F14D84">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F14D84"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F14D84" w:rsidRDefault="00D40C70" w:rsidP="00E6030B">
            <w:pPr>
              <w:pStyle w:val="TAH"/>
            </w:pPr>
            <w:r w:rsidRPr="00F14D84">
              <w:t>Length</w:t>
            </w:r>
          </w:p>
        </w:tc>
      </w:tr>
      <w:tr w:rsidR="00D40C70" w:rsidRPr="00F14D84"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F14D84" w:rsidRDefault="00D40C70" w:rsidP="00E6030B">
            <w:pPr>
              <w:pStyle w:val="TAL"/>
            </w:pPr>
            <w:r w:rsidRPr="00F14D84">
              <w:t>Protocol discriminator</w:t>
            </w:r>
          </w:p>
          <w:p w14:paraId="4FCB6BA3"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F14D84" w:rsidRDefault="00D40C70" w:rsidP="00E6030B">
            <w:pPr>
              <w:pStyle w:val="TAC"/>
            </w:pPr>
            <w:r w:rsidRPr="00F14D84">
              <w:t>1/2</w:t>
            </w:r>
          </w:p>
        </w:tc>
      </w:tr>
      <w:tr w:rsidR="00D40C70" w:rsidRPr="00F14D84"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F14D84" w:rsidRDefault="00D40C70" w:rsidP="00E6030B">
            <w:pPr>
              <w:pStyle w:val="TAL"/>
            </w:pPr>
            <w:r w:rsidRPr="00F14D84">
              <w:t>Security header type</w:t>
            </w:r>
          </w:p>
          <w:p w14:paraId="3F6637C8"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F14D84" w:rsidRDefault="00D40C70" w:rsidP="00E6030B">
            <w:pPr>
              <w:pStyle w:val="TAC"/>
            </w:pPr>
            <w:r w:rsidRPr="00F14D84">
              <w:t>1/2</w:t>
            </w:r>
          </w:p>
        </w:tc>
      </w:tr>
      <w:tr w:rsidR="00D40C70" w:rsidRPr="00F14D84"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F14D84" w:rsidRDefault="00D40C70" w:rsidP="00E6030B">
            <w:pPr>
              <w:pStyle w:val="TAL"/>
            </w:pPr>
            <w:r w:rsidRPr="00F14D84">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F14D84" w:rsidRDefault="00D40C70" w:rsidP="00E6030B">
            <w:pPr>
              <w:pStyle w:val="TAL"/>
            </w:pPr>
            <w:r w:rsidRPr="00F14D84">
              <w:t>Message type</w:t>
            </w:r>
          </w:p>
          <w:p w14:paraId="7E3B130D"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F14D84" w:rsidRDefault="00D40C70" w:rsidP="00E6030B">
            <w:pPr>
              <w:pStyle w:val="TAC"/>
            </w:pPr>
            <w:r w:rsidRPr="00F14D84">
              <w:t>1</w:t>
            </w:r>
          </w:p>
        </w:tc>
      </w:tr>
      <w:tr w:rsidR="00D40C70" w:rsidRPr="00F14D84"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F14D84" w:rsidRDefault="00D40C70" w:rsidP="00E6030B">
            <w:pPr>
              <w:pStyle w:val="TAL"/>
              <w:rPr>
                <w:lang w:eastAsia="ja-JP"/>
              </w:rPr>
            </w:pPr>
            <w:r w:rsidRPr="00F14D84">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F14D84" w:rsidRDefault="00D40C70" w:rsidP="00E6030B">
            <w:pPr>
              <w:pStyle w:val="TAL"/>
              <w:rPr>
                <w:lang w:eastAsia="ja-JP"/>
              </w:rPr>
            </w:pPr>
            <w:r w:rsidRPr="00F14D84">
              <w:rPr>
                <w:lang w:eastAsia="ja-JP"/>
              </w:rPr>
              <w:t>EPS attach result</w:t>
            </w:r>
          </w:p>
          <w:p w14:paraId="0547CAD9" w14:textId="77777777" w:rsidR="00D40C70" w:rsidRPr="00F14D84" w:rsidRDefault="00D40C70" w:rsidP="00E6030B">
            <w:pPr>
              <w:pStyle w:val="TAL"/>
              <w:rPr>
                <w:lang w:eastAsia="ja-JP"/>
              </w:rPr>
            </w:pPr>
            <w:r w:rsidRPr="00F14D84">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F14D84" w:rsidRDefault="00D40C70" w:rsidP="00E6030B">
            <w:pPr>
              <w:pStyle w:val="TAC"/>
              <w:rPr>
                <w:lang w:eastAsia="ja-JP"/>
              </w:rPr>
            </w:pPr>
            <w:r w:rsidRPr="00F14D84">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F14D84" w:rsidRDefault="00D40C70" w:rsidP="00E6030B">
            <w:pPr>
              <w:pStyle w:val="TAC"/>
              <w:rPr>
                <w:lang w:eastAsia="ja-JP"/>
              </w:rPr>
            </w:pPr>
            <w:r w:rsidRPr="00F14D84">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F14D84" w:rsidRDefault="00D40C70" w:rsidP="00E6030B">
            <w:pPr>
              <w:pStyle w:val="TAC"/>
              <w:rPr>
                <w:lang w:eastAsia="ja-JP"/>
              </w:rPr>
            </w:pPr>
            <w:r w:rsidRPr="00F14D84">
              <w:rPr>
                <w:lang w:eastAsia="ja-JP"/>
              </w:rPr>
              <w:t>1/2</w:t>
            </w:r>
          </w:p>
        </w:tc>
      </w:tr>
      <w:tr w:rsidR="00D40C70" w:rsidRPr="00F14D84"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F14D84" w:rsidRDefault="00D40C70" w:rsidP="00E6030B">
            <w:pPr>
              <w:pStyle w:val="TAL"/>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F14D84" w:rsidRDefault="00D40C70" w:rsidP="00E6030B">
            <w:pPr>
              <w:pStyle w:val="TAL"/>
            </w:pPr>
            <w:r w:rsidRPr="00F14D84">
              <w:t>Spare half octet</w:t>
            </w:r>
          </w:p>
          <w:p w14:paraId="6CD55B26"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F14D84" w:rsidRDefault="00D40C70" w:rsidP="00E6030B">
            <w:pPr>
              <w:pStyle w:val="TAC"/>
            </w:pPr>
            <w:r w:rsidRPr="00F14D84">
              <w:t>1/2</w:t>
            </w:r>
          </w:p>
        </w:tc>
      </w:tr>
      <w:tr w:rsidR="00D40C70" w:rsidRPr="00F14D84"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F14D84" w:rsidRDefault="00D40C70" w:rsidP="00E6030B">
            <w:pPr>
              <w:pStyle w:val="TAL"/>
            </w:pPr>
            <w:r w:rsidRPr="00F14D84">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F14D84" w:rsidRDefault="00D40C70" w:rsidP="00E6030B">
            <w:pPr>
              <w:pStyle w:val="TAL"/>
            </w:pPr>
            <w:r w:rsidRPr="00F14D84">
              <w:t>GPRS timer</w:t>
            </w:r>
          </w:p>
          <w:p w14:paraId="52A08467" w14:textId="77777777" w:rsidR="00D40C70" w:rsidRPr="00F14D84" w:rsidRDefault="00D40C70" w:rsidP="00E6030B">
            <w:pPr>
              <w:pStyle w:val="TAL"/>
            </w:pPr>
            <w:r w:rsidRPr="00F14D84">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F14D84" w:rsidRDefault="00D40C70" w:rsidP="00E6030B">
            <w:pPr>
              <w:pStyle w:val="TAC"/>
            </w:pPr>
            <w:r w:rsidRPr="00F14D84">
              <w:t>1</w:t>
            </w:r>
          </w:p>
        </w:tc>
      </w:tr>
      <w:tr w:rsidR="00D40C70" w:rsidRPr="00F14D84"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F14D84" w:rsidRDefault="00D40C70" w:rsidP="00E6030B">
            <w:pPr>
              <w:pStyle w:val="TAL"/>
            </w:pPr>
            <w:r w:rsidRPr="00F14D84">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F14D84" w:rsidRDefault="00D40C70" w:rsidP="00E6030B">
            <w:pPr>
              <w:pStyle w:val="TAL"/>
            </w:pPr>
            <w:r w:rsidRPr="00F14D84">
              <w:t>Tracking area identity list</w:t>
            </w:r>
          </w:p>
          <w:p w14:paraId="569813DC" w14:textId="77777777" w:rsidR="00D40C70" w:rsidRPr="00F14D84" w:rsidRDefault="00D40C70" w:rsidP="00E6030B">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F14D84" w:rsidRDefault="00D40C70" w:rsidP="00E6030B">
            <w:pPr>
              <w:pStyle w:val="TAC"/>
            </w:pPr>
            <w:r w:rsidRPr="00F14D84">
              <w:t>7-97</w:t>
            </w:r>
          </w:p>
        </w:tc>
      </w:tr>
      <w:tr w:rsidR="00D40C70" w:rsidRPr="00F14D84"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F14D8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F14D84" w:rsidDel="004B7099" w:rsidRDefault="00D40C70" w:rsidP="00E6030B">
            <w:pPr>
              <w:pStyle w:val="TAL"/>
            </w:pPr>
            <w:r w:rsidRPr="00F14D8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F14D84" w:rsidRDefault="00D40C70" w:rsidP="00E6030B">
            <w:pPr>
              <w:pStyle w:val="TAL"/>
            </w:pPr>
            <w:r w:rsidRPr="00F14D84">
              <w:t>ESM message container</w:t>
            </w:r>
          </w:p>
          <w:p w14:paraId="351A0626" w14:textId="77777777" w:rsidR="00D40C70" w:rsidRPr="00F14D84" w:rsidDel="004B7099" w:rsidRDefault="00D40C70" w:rsidP="00E6030B">
            <w:pPr>
              <w:pStyle w:val="TAL"/>
            </w:pPr>
            <w:r w:rsidRPr="00F14D84">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F14D84" w:rsidDel="004B7099"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F14D84" w:rsidDel="004B7099" w:rsidRDefault="00D40C70" w:rsidP="00E6030B">
            <w:pPr>
              <w:pStyle w:val="TAC"/>
            </w:pPr>
            <w:r w:rsidRPr="00F14D84">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F14D84" w:rsidDel="004B7099" w:rsidRDefault="00D40C70" w:rsidP="00E6030B">
            <w:pPr>
              <w:pStyle w:val="TAC"/>
            </w:pPr>
            <w:r w:rsidRPr="00F14D84">
              <w:t>5-n</w:t>
            </w:r>
          </w:p>
        </w:tc>
      </w:tr>
      <w:tr w:rsidR="00D40C70" w:rsidRPr="00F14D84"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F14D84" w:rsidRDefault="00D40C70" w:rsidP="00E6030B">
            <w:pPr>
              <w:pStyle w:val="TAL"/>
            </w:pPr>
            <w:r w:rsidRPr="00F14D84">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F14D84" w:rsidRDefault="00D40C70" w:rsidP="00E6030B">
            <w:pPr>
              <w:pStyle w:val="TAL"/>
            </w:pPr>
            <w:r w:rsidRPr="00F14D84">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F14D84" w:rsidRDefault="00D40C70" w:rsidP="00E6030B">
            <w:pPr>
              <w:pStyle w:val="TAL"/>
            </w:pPr>
            <w:r w:rsidRPr="00F14D84">
              <w:t>EPS mobile identity</w:t>
            </w:r>
          </w:p>
          <w:p w14:paraId="08370918" w14:textId="77777777" w:rsidR="00D40C70" w:rsidRPr="00F14D84" w:rsidRDefault="00D40C70" w:rsidP="00E6030B">
            <w:pPr>
              <w:pStyle w:val="TAL"/>
            </w:pPr>
            <w:r w:rsidRPr="00F14D84">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F14D84" w:rsidRDefault="00D40C70" w:rsidP="00E6030B">
            <w:pPr>
              <w:pStyle w:val="TAC"/>
            </w:pPr>
            <w:r w:rsidRPr="00F14D84">
              <w:t>13</w:t>
            </w:r>
          </w:p>
        </w:tc>
      </w:tr>
      <w:tr w:rsidR="00D40C70" w:rsidRPr="00F14D84"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F14D84" w:rsidRDefault="00D40C70" w:rsidP="00E6030B">
            <w:pPr>
              <w:pStyle w:val="TAL"/>
              <w:rPr>
                <w:lang w:eastAsia="ja-JP"/>
              </w:rPr>
            </w:pPr>
            <w:r w:rsidRPr="00F14D84">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F14D84" w:rsidRDefault="00D40C70" w:rsidP="00E6030B">
            <w:pPr>
              <w:pStyle w:val="TAL"/>
            </w:pPr>
            <w:r w:rsidRPr="00F14D84">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F14D84" w:rsidRDefault="00D40C70" w:rsidP="00E6030B">
            <w:pPr>
              <w:pStyle w:val="TAL"/>
              <w:rPr>
                <w:lang w:eastAsia="ja-JP"/>
              </w:rPr>
            </w:pPr>
            <w:r w:rsidRPr="00F14D84">
              <w:rPr>
                <w:lang w:eastAsia="ja-JP"/>
              </w:rPr>
              <w:t>Location area identification</w:t>
            </w:r>
          </w:p>
          <w:p w14:paraId="0F3FBD2C" w14:textId="77777777" w:rsidR="00D40C70" w:rsidRPr="00F14D84" w:rsidRDefault="00D40C70" w:rsidP="00E6030B">
            <w:pPr>
              <w:pStyle w:val="TAL"/>
              <w:rPr>
                <w:lang w:eastAsia="ja-JP"/>
              </w:rPr>
            </w:pPr>
            <w:r w:rsidRPr="00F14D84">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F14D84" w:rsidRDefault="00D40C70" w:rsidP="00E6030B">
            <w:pPr>
              <w:pStyle w:val="TAC"/>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F14D84" w:rsidRDefault="00D40C70" w:rsidP="00E6030B">
            <w:pPr>
              <w:pStyle w:val="TAC"/>
            </w:pPr>
            <w:r w:rsidRPr="00F14D8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F14D84" w:rsidRDefault="00D40C70" w:rsidP="00E6030B">
            <w:pPr>
              <w:pStyle w:val="TAC"/>
            </w:pPr>
            <w:r w:rsidRPr="00F14D84">
              <w:rPr>
                <w:lang w:eastAsia="ja-JP"/>
              </w:rPr>
              <w:t>6</w:t>
            </w:r>
          </w:p>
        </w:tc>
      </w:tr>
      <w:tr w:rsidR="00D40C70" w:rsidRPr="00F14D84"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F14D84" w:rsidRDefault="00D40C70" w:rsidP="00E6030B">
            <w:pPr>
              <w:pStyle w:val="TAL"/>
            </w:pPr>
            <w:r w:rsidRPr="00F14D84">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F14D84" w:rsidRDefault="00D40C70" w:rsidP="00E6030B">
            <w:pPr>
              <w:pStyle w:val="TAL"/>
              <w:rPr>
                <w:lang w:eastAsia="ja-JP"/>
              </w:rPr>
            </w:pPr>
            <w:r w:rsidRPr="00F14D84">
              <w:rPr>
                <w:lang w:eastAsia="ja-JP"/>
              </w:rPr>
              <w:t>MS identity</w:t>
            </w:r>
          </w:p>
          <w:p w14:paraId="520A825D" w14:textId="77777777" w:rsidR="00D40C70" w:rsidRPr="00F14D84"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F14D84" w:rsidRDefault="00D40C70" w:rsidP="00E6030B">
            <w:pPr>
              <w:pStyle w:val="TAL"/>
              <w:rPr>
                <w:lang w:eastAsia="ja-JP"/>
              </w:rPr>
            </w:pPr>
            <w:r w:rsidRPr="00F14D84">
              <w:rPr>
                <w:lang w:eastAsia="ja-JP"/>
              </w:rPr>
              <w:t>Mobile identity</w:t>
            </w:r>
          </w:p>
          <w:p w14:paraId="17886775" w14:textId="77777777" w:rsidR="00D40C70" w:rsidRPr="00F14D84" w:rsidRDefault="00D40C70" w:rsidP="00E6030B">
            <w:pPr>
              <w:pStyle w:val="TAL"/>
              <w:rPr>
                <w:lang w:eastAsia="ja-JP"/>
              </w:rPr>
            </w:pPr>
            <w:r w:rsidRPr="00F14D84">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F14D84" w:rsidRDefault="00D40C70" w:rsidP="00E6030B">
            <w:pPr>
              <w:pStyle w:val="TAC"/>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F14D84" w:rsidRDefault="00D40C70" w:rsidP="00E6030B">
            <w:pPr>
              <w:pStyle w:val="TAC"/>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F14D84" w:rsidRDefault="00D40C70" w:rsidP="00E6030B">
            <w:pPr>
              <w:pStyle w:val="TAC"/>
            </w:pPr>
            <w:r w:rsidRPr="00F14D84">
              <w:rPr>
                <w:lang w:eastAsia="ja-JP"/>
              </w:rPr>
              <w:t>7-10</w:t>
            </w:r>
          </w:p>
        </w:tc>
      </w:tr>
      <w:tr w:rsidR="00D40C70" w:rsidRPr="00F14D84"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F14D84" w:rsidRDefault="00D40C70" w:rsidP="00E6030B">
            <w:pPr>
              <w:pStyle w:val="TAL"/>
            </w:pPr>
            <w:r w:rsidRPr="00F14D84">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F14D84" w:rsidRDefault="00D40C70" w:rsidP="00E6030B">
            <w:pPr>
              <w:pStyle w:val="TAL"/>
            </w:pPr>
            <w:r w:rsidRPr="00F14D84">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F14D84" w:rsidRDefault="00D40C70" w:rsidP="00E6030B">
            <w:pPr>
              <w:pStyle w:val="TAL"/>
            </w:pPr>
            <w:r w:rsidRPr="00F14D84">
              <w:t>EMM cause</w:t>
            </w:r>
          </w:p>
          <w:p w14:paraId="1D6BD32D"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F14D84" w:rsidRDefault="00D40C70" w:rsidP="00E6030B">
            <w:pPr>
              <w:pStyle w:val="TAC"/>
            </w:pPr>
            <w:r w:rsidRPr="00F14D84">
              <w:t>2</w:t>
            </w:r>
          </w:p>
        </w:tc>
      </w:tr>
      <w:tr w:rsidR="00D40C70" w:rsidRPr="00F14D84"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F14D84" w:rsidRDefault="00D40C70" w:rsidP="00E6030B">
            <w:pPr>
              <w:pStyle w:val="TAL"/>
            </w:pPr>
            <w:r w:rsidRPr="00F14D84">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F14D84" w:rsidRDefault="00D40C70" w:rsidP="00E6030B">
            <w:pPr>
              <w:pStyle w:val="TAL"/>
            </w:pPr>
            <w:r w:rsidRPr="00F14D84">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F14D84" w:rsidRDefault="00D40C70" w:rsidP="00E6030B">
            <w:pPr>
              <w:pStyle w:val="TAL"/>
            </w:pPr>
            <w:r w:rsidRPr="00F14D84">
              <w:t>GPRS timer</w:t>
            </w:r>
          </w:p>
          <w:p w14:paraId="4E3E1EC7" w14:textId="77777777" w:rsidR="00D40C70" w:rsidRPr="00F14D84" w:rsidRDefault="00D40C70" w:rsidP="00E6030B">
            <w:pPr>
              <w:pStyle w:val="TAL"/>
            </w:pPr>
            <w:r w:rsidRPr="00F14D84">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F14D84" w:rsidRDefault="00D40C70" w:rsidP="00E6030B">
            <w:pPr>
              <w:pStyle w:val="TAC"/>
            </w:pPr>
            <w:r w:rsidRPr="00F14D84">
              <w:t>2</w:t>
            </w:r>
          </w:p>
        </w:tc>
      </w:tr>
      <w:tr w:rsidR="00D40C70" w:rsidRPr="00F14D84"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F14D84" w:rsidRDefault="00D40C70" w:rsidP="00E6030B">
            <w:pPr>
              <w:pStyle w:val="TAL"/>
            </w:pPr>
            <w:r w:rsidRPr="00F14D84">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F14D84" w:rsidRDefault="00D40C70" w:rsidP="00E6030B">
            <w:pPr>
              <w:pStyle w:val="TAL"/>
            </w:pPr>
            <w:r w:rsidRPr="00F14D84">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F14D84" w:rsidRDefault="00D40C70" w:rsidP="00E6030B">
            <w:pPr>
              <w:pStyle w:val="TAL"/>
            </w:pPr>
            <w:r w:rsidRPr="00F14D84">
              <w:t>GPRS timer</w:t>
            </w:r>
          </w:p>
          <w:p w14:paraId="110D178E" w14:textId="77777777" w:rsidR="00D40C70" w:rsidRPr="00F14D84" w:rsidRDefault="00D40C70" w:rsidP="00E6030B">
            <w:pPr>
              <w:pStyle w:val="TAL"/>
            </w:pPr>
            <w:r w:rsidRPr="00F14D84">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F14D84" w:rsidRDefault="00D40C70" w:rsidP="00E6030B">
            <w:pPr>
              <w:pStyle w:val="TAC"/>
            </w:pPr>
            <w:r w:rsidRPr="00F14D84">
              <w:t>2</w:t>
            </w:r>
          </w:p>
        </w:tc>
      </w:tr>
      <w:tr w:rsidR="00D40C70" w:rsidRPr="00F14D84"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F14D84" w:rsidRDefault="00D40C70" w:rsidP="00E6030B">
            <w:pPr>
              <w:pStyle w:val="TAL"/>
            </w:pPr>
            <w:r w:rsidRPr="00F14D84">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F14D84" w:rsidRDefault="00D40C70" w:rsidP="00E6030B">
            <w:pPr>
              <w:pStyle w:val="TAL"/>
            </w:pPr>
            <w:r w:rsidRPr="00F14D84">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F14D84" w:rsidRDefault="00D40C70" w:rsidP="00E6030B">
            <w:pPr>
              <w:pStyle w:val="TAL"/>
            </w:pPr>
            <w:r w:rsidRPr="00F14D84">
              <w:t>PLMN list</w:t>
            </w:r>
          </w:p>
          <w:p w14:paraId="7ABD8242" w14:textId="77777777" w:rsidR="00D40C70" w:rsidRPr="00F14D84" w:rsidRDefault="00D40C70" w:rsidP="00E6030B">
            <w:pPr>
              <w:pStyle w:val="TAL"/>
            </w:pPr>
            <w:r w:rsidRPr="00F14D84">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F14D84" w:rsidRDefault="00D40C70" w:rsidP="00E6030B">
            <w:pPr>
              <w:pStyle w:val="TAC"/>
            </w:pPr>
            <w:r w:rsidRPr="00F14D84">
              <w:t>5-47</w:t>
            </w:r>
          </w:p>
        </w:tc>
      </w:tr>
      <w:tr w:rsidR="00D40C70" w:rsidRPr="00F14D84"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F14D84" w:rsidRDefault="00D40C70" w:rsidP="00E6030B">
            <w:pPr>
              <w:pStyle w:val="TAL"/>
            </w:pPr>
            <w:r w:rsidRPr="00F14D84">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F14D84" w:rsidRDefault="00D40C70" w:rsidP="00E6030B">
            <w:pPr>
              <w:pStyle w:val="TAL"/>
            </w:pPr>
            <w:r w:rsidRPr="00F14D8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F14D84" w:rsidRDefault="00D40C70" w:rsidP="00E6030B">
            <w:pPr>
              <w:pStyle w:val="TAL"/>
            </w:pPr>
            <w:r w:rsidRPr="00F14D84">
              <w:t>Emergency number list</w:t>
            </w:r>
          </w:p>
          <w:p w14:paraId="18C63DCD" w14:textId="77777777" w:rsidR="00D40C70" w:rsidRPr="00F14D84" w:rsidRDefault="00D40C70" w:rsidP="00E6030B">
            <w:pPr>
              <w:pStyle w:val="TAL"/>
            </w:pPr>
            <w:r w:rsidRPr="00F14D84">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F14D84" w:rsidRDefault="00D40C70" w:rsidP="00E6030B">
            <w:pPr>
              <w:pStyle w:val="TAC"/>
            </w:pPr>
            <w:r w:rsidRPr="00F14D84">
              <w:t>5-50</w:t>
            </w:r>
          </w:p>
        </w:tc>
      </w:tr>
      <w:tr w:rsidR="00D40C70" w:rsidRPr="00F14D84"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F14D84" w:rsidRDefault="00D40C70" w:rsidP="00E6030B">
            <w:pPr>
              <w:pStyle w:val="TAL"/>
            </w:pPr>
            <w:r w:rsidRPr="00F14D84">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F14D84" w:rsidRDefault="00D40C70" w:rsidP="00E6030B">
            <w:pPr>
              <w:pStyle w:val="TAL"/>
            </w:pPr>
            <w:r w:rsidRPr="00F14D84">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F14D84" w:rsidRDefault="00D40C70" w:rsidP="00E6030B">
            <w:pPr>
              <w:pStyle w:val="TAL"/>
            </w:pPr>
            <w:r w:rsidRPr="00F14D84">
              <w:t>EPS network feature support</w:t>
            </w:r>
          </w:p>
          <w:p w14:paraId="441F70B5" w14:textId="77777777" w:rsidR="00D40C70" w:rsidRPr="00F14D84" w:rsidRDefault="00D40C70" w:rsidP="00E6030B">
            <w:pPr>
              <w:pStyle w:val="TAL"/>
            </w:pPr>
            <w:r w:rsidRPr="00F14D84">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F14D84" w:rsidRDefault="00D40C70" w:rsidP="00E6030B">
            <w:pPr>
              <w:pStyle w:val="TAC"/>
            </w:pPr>
            <w:r w:rsidRPr="00F14D84">
              <w:t>3-</w:t>
            </w:r>
            <w:r w:rsidR="00757624" w:rsidRPr="00F14D84">
              <w:t>5</w:t>
            </w:r>
          </w:p>
        </w:tc>
      </w:tr>
      <w:tr w:rsidR="00D40C70" w:rsidRPr="00F14D84"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F14D84" w:rsidRDefault="00D40C70" w:rsidP="00E6030B">
            <w:pPr>
              <w:pStyle w:val="TAL"/>
            </w:pPr>
            <w:r w:rsidRPr="00F14D84">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F14D84" w:rsidRDefault="00D40C70" w:rsidP="00E6030B">
            <w:pPr>
              <w:pStyle w:val="TAL"/>
            </w:pPr>
            <w:r w:rsidRPr="00F14D84">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F14D84" w:rsidRDefault="00D40C70" w:rsidP="00E6030B">
            <w:pPr>
              <w:pStyle w:val="TAL"/>
            </w:pPr>
            <w:r w:rsidRPr="00F14D84">
              <w:t>Additional update result</w:t>
            </w:r>
          </w:p>
          <w:p w14:paraId="402EEEDE" w14:textId="77777777" w:rsidR="00D40C70" w:rsidRPr="00F14D84" w:rsidRDefault="00D40C70" w:rsidP="00E6030B">
            <w:pPr>
              <w:pStyle w:val="TAL"/>
            </w:pPr>
            <w:r w:rsidRPr="00F14D84">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F14D84" w:rsidRDefault="00D40C70" w:rsidP="00E6030B">
            <w:pPr>
              <w:pStyle w:val="TAC"/>
            </w:pPr>
            <w:r w:rsidRPr="00F14D84">
              <w:t>1</w:t>
            </w:r>
          </w:p>
        </w:tc>
      </w:tr>
      <w:tr w:rsidR="00D40C70" w:rsidRPr="00F14D84"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F14D84" w:rsidRDefault="00D40C70" w:rsidP="00E6030B">
            <w:pPr>
              <w:pStyle w:val="TAL"/>
            </w:pPr>
            <w:r w:rsidRPr="00F14D84">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F14D84" w:rsidRDefault="00D40C70" w:rsidP="00E6030B">
            <w:pPr>
              <w:pStyle w:val="TAL"/>
            </w:pPr>
            <w:r w:rsidRPr="00F14D8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F14D84" w:rsidRDefault="00D40C70" w:rsidP="00E6030B">
            <w:pPr>
              <w:pStyle w:val="TAL"/>
            </w:pPr>
            <w:r w:rsidRPr="00F14D84">
              <w:t>GPRS timer 3</w:t>
            </w:r>
          </w:p>
          <w:p w14:paraId="7ECF53A8"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F14D84" w:rsidRDefault="00D40C70" w:rsidP="00E6030B">
            <w:pPr>
              <w:pStyle w:val="TAC"/>
            </w:pPr>
            <w:r w:rsidRPr="00F14D84">
              <w:t>3</w:t>
            </w:r>
          </w:p>
        </w:tc>
      </w:tr>
      <w:tr w:rsidR="00D40C70" w:rsidRPr="00F14D84"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F14D84" w:rsidRDefault="00D40C70" w:rsidP="00E6030B">
            <w:pPr>
              <w:pStyle w:val="TAL"/>
            </w:pPr>
            <w:r w:rsidRPr="00F14D84">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F14D84" w:rsidRDefault="00D40C70" w:rsidP="00E6030B">
            <w:pPr>
              <w:pStyle w:val="TAL"/>
            </w:pPr>
            <w:r w:rsidRPr="00F14D84">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F14D84" w:rsidRDefault="00D40C70" w:rsidP="00E6030B">
            <w:pPr>
              <w:pStyle w:val="TAL"/>
            </w:pPr>
            <w:r w:rsidRPr="00F14D84">
              <w:t>GPRS timer 2</w:t>
            </w:r>
          </w:p>
          <w:p w14:paraId="1D0A4B20" w14:textId="77777777" w:rsidR="00D40C70" w:rsidRPr="00F14D84" w:rsidRDefault="00D40C70" w:rsidP="00E6030B">
            <w:pPr>
              <w:pStyle w:val="TAL"/>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F14D84" w:rsidRDefault="00D40C70" w:rsidP="00E6030B">
            <w:pPr>
              <w:pStyle w:val="TAC"/>
            </w:pPr>
            <w:r w:rsidRPr="00F14D84">
              <w:t>3</w:t>
            </w:r>
          </w:p>
        </w:tc>
      </w:tr>
      <w:tr w:rsidR="00D40C70" w:rsidRPr="00F14D84"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F14D84" w:rsidRDefault="00D40C70" w:rsidP="00E6030B">
            <w:pPr>
              <w:pStyle w:val="TAL"/>
            </w:pPr>
            <w:r w:rsidRPr="00F14D84">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F14D84" w:rsidRDefault="00D40C70" w:rsidP="00E6030B">
            <w:pPr>
              <w:pStyle w:val="TAL"/>
            </w:pPr>
            <w:r w:rsidRPr="00F14D8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F14D84" w:rsidRDefault="00D40C70" w:rsidP="00E6030B">
            <w:pPr>
              <w:pStyle w:val="TAL"/>
            </w:pPr>
            <w:r w:rsidRPr="00F14D84">
              <w:t>Extended DRX parameters</w:t>
            </w:r>
          </w:p>
          <w:p w14:paraId="4F5A173C" w14:textId="77777777" w:rsidR="00D40C70" w:rsidRPr="00F14D84" w:rsidRDefault="00D40C70" w:rsidP="00E6030B">
            <w:pPr>
              <w:pStyle w:val="TAL"/>
            </w:pPr>
            <w:r w:rsidRPr="00F14D84">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F14D84" w:rsidRDefault="00D40C70" w:rsidP="00E6030B">
            <w:pPr>
              <w:pStyle w:val="TAC"/>
            </w:pPr>
            <w:r w:rsidRPr="00F14D84">
              <w:t>3</w:t>
            </w:r>
          </w:p>
        </w:tc>
      </w:tr>
      <w:tr w:rsidR="00D40C70" w:rsidRPr="00F14D84"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F14D84" w:rsidRDefault="00D40C70" w:rsidP="00E6030B">
            <w:pPr>
              <w:pStyle w:val="TAL"/>
            </w:pPr>
            <w:r w:rsidRPr="00F14D84">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F14D84" w:rsidRDefault="00D40C70" w:rsidP="00E6030B">
            <w:pPr>
              <w:pStyle w:val="TAL"/>
            </w:pPr>
            <w:r w:rsidRPr="00F14D84">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F14D84" w:rsidRDefault="00D40C70" w:rsidP="00E6030B">
            <w:pPr>
              <w:pStyle w:val="TAL"/>
            </w:pPr>
            <w:r w:rsidRPr="00F14D84">
              <w:t>DCN-ID</w:t>
            </w:r>
          </w:p>
          <w:p w14:paraId="1EFB511F" w14:textId="77777777" w:rsidR="00D40C70" w:rsidRPr="00F14D84" w:rsidRDefault="00D40C70" w:rsidP="00E6030B">
            <w:pPr>
              <w:pStyle w:val="TAL"/>
            </w:pPr>
            <w:r w:rsidRPr="00F14D84">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F14D84" w:rsidRDefault="00D40C70" w:rsidP="00E6030B">
            <w:pPr>
              <w:pStyle w:val="TAC"/>
            </w:pPr>
            <w:r w:rsidRPr="00F14D8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F14D84" w:rsidRDefault="00D40C70" w:rsidP="00E6030B">
            <w:pPr>
              <w:pStyle w:val="TAC"/>
            </w:pPr>
            <w:r w:rsidRPr="00F14D84">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F14D84" w:rsidRDefault="00D40C70" w:rsidP="00E6030B">
            <w:pPr>
              <w:pStyle w:val="TAC"/>
            </w:pPr>
            <w:r w:rsidRPr="00F14D84">
              <w:t>4</w:t>
            </w:r>
          </w:p>
        </w:tc>
      </w:tr>
      <w:tr w:rsidR="00D40C70" w:rsidRPr="00F14D84"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F14D84" w:rsidRDefault="00D40C70" w:rsidP="00E6030B">
            <w:pPr>
              <w:pStyle w:val="TAL"/>
              <w:rPr>
                <w:lang w:eastAsia="zh-CN"/>
              </w:rPr>
            </w:pPr>
            <w:r w:rsidRPr="00F14D84">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F14D84" w:rsidRDefault="00D40C70" w:rsidP="00E6030B">
            <w:pPr>
              <w:pStyle w:val="TAL"/>
              <w:rPr>
                <w:lang w:eastAsia="zh-CN"/>
              </w:rPr>
            </w:pPr>
            <w:r w:rsidRPr="00F14D84">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F14D84" w:rsidRDefault="00D40C70" w:rsidP="00E6030B">
            <w:pPr>
              <w:pStyle w:val="TAL"/>
            </w:pPr>
            <w:r w:rsidRPr="00F14D84">
              <w:t>SMS services status</w:t>
            </w:r>
          </w:p>
          <w:p w14:paraId="24FE5F14" w14:textId="77777777" w:rsidR="00D40C70" w:rsidRPr="00F14D84" w:rsidRDefault="00D40C70" w:rsidP="00E6030B">
            <w:pPr>
              <w:pStyle w:val="TAL"/>
            </w:pPr>
            <w:r w:rsidRPr="00F14D84">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F14D84" w:rsidRDefault="00D40C70" w:rsidP="00E6030B">
            <w:pPr>
              <w:pStyle w:val="TAC"/>
              <w:rPr>
                <w:lang w:eastAsia="zh-CN"/>
              </w:rPr>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F14D84" w:rsidRDefault="00D40C70" w:rsidP="00E6030B">
            <w:pPr>
              <w:pStyle w:val="TAC"/>
              <w:rPr>
                <w:lang w:eastAsia="zh-CN"/>
              </w:rPr>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F14D84" w:rsidRDefault="00D40C70" w:rsidP="00E6030B">
            <w:pPr>
              <w:pStyle w:val="TAC"/>
            </w:pPr>
            <w:r w:rsidRPr="00F14D84">
              <w:t>1</w:t>
            </w:r>
          </w:p>
        </w:tc>
      </w:tr>
      <w:tr w:rsidR="00D40C70" w:rsidRPr="00F14D84"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F14D84" w:rsidRDefault="00D40C70" w:rsidP="00E6030B">
            <w:pPr>
              <w:pStyle w:val="TAL"/>
            </w:pPr>
            <w:r w:rsidRPr="00F14D84">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F14D84" w:rsidRDefault="00D40C70" w:rsidP="00E6030B">
            <w:pPr>
              <w:pStyle w:val="TAL"/>
            </w:pPr>
            <w:r w:rsidRPr="00F14D84">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F14D84" w:rsidRDefault="00D40C70" w:rsidP="00E6030B">
            <w:pPr>
              <w:pStyle w:val="TAL"/>
            </w:pPr>
            <w:r w:rsidRPr="00F14D84">
              <w:t>Non-3GPP NW provided policies</w:t>
            </w:r>
          </w:p>
          <w:p w14:paraId="4D78BA70" w14:textId="77777777" w:rsidR="00D40C70" w:rsidRPr="00F14D84" w:rsidRDefault="00D40C70" w:rsidP="00E6030B">
            <w:pPr>
              <w:pStyle w:val="TAL"/>
            </w:pPr>
            <w:r w:rsidRPr="00F14D84">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F14D84" w:rsidRDefault="00D40C70" w:rsidP="00E6030B">
            <w:pPr>
              <w:pStyle w:val="TAC"/>
            </w:pPr>
            <w:r w:rsidRPr="00F14D84">
              <w:t>1</w:t>
            </w:r>
          </w:p>
        </w:tc>
      </w:tr>
      <w:tr w:rsidR="00D40C70" w:rsidRPr="00F14D84"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F14D84" w:rsidRDefault="00D40C70" w:rsidP="00E6030B">
            <w:pPr>
              <w:pStyle w:val="TAL"/>
              <w:rPr>
                <w:lang w:eastAsia="zh-CN"/>
              </w:rPr>
            </w:pPr>
            <w:r w:rsidRPr="00F14D8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F14D84" w:rsidRDefault="00D40C70" w:rsidP="00E6030B">
            <w:pPr>
              <w:pStyle w:val="TAL"/>
              <w:rPr>
                <w:lang w:eastAsia="zh-CN"/>
              </w:rPr>
            </w:pPr>
            <w:r w:rsidRPr="00F14D8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F14D84" w:rsidRDefault="00D40C70" w:rsidP="00E6030B">
            <w:pPr>
              <w:pStyle w:val="TAL"/>
            </w:pPr>
            <w:r w:rsidRPr="00F14D84">
              <w:t>GPRS timer 2</w:t>
            </w:r>
          </w:p>
          <w:p w14:paraId="4D60D890" w14:textId="77777777" w:rsidR="00D40C70" w:rsidRPr="00F14D84" w:rsidRDefault="00D40C70" w:rsidP="00E6030B">
            <w:pPr>
              <w:pStyle w:val="TAL"/>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F14D84" w:rsidRDefault="00D40C70" w:rsidP="00E6030B">
            <w:pPr>
              <w:pStyle w:val="TAC"/>
              <w:rPr>
                <w:lang w:eastAsia="zh-CN"/>
              </w:rPr>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F14D84" w:rsidRDefault="00D40C70" w:rsidP="00E6030B">
            <w:pPr>
              <w:pStyle w:val="TAC"/>
              <w:rPr>
                <w:lang w:eastAsia="zh-CN"/>
              </w:rPr>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F14D84" w:rsidRDefault="00D40C70" w:rsidP="00E6030B">
            <w:pPr>
              <w:pStyle w:val="TAC"/>
            </w:pPr>
            <w:r w:rsidRPr="00F14D84">
              <w:t>3</w:t>
            </w:r>
          </w:p>
        </w:tc>
      </w:tr>
      <w:tr w:rsidR="00D40C70" w:rsidRPr="00F14D84"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F14D84" w:rsidRDefault="00D40C70" w:rsidP="00E6030B">
            <w:pPr>
              <w:pStyle w:val="TAL"/>
              <w:rPr>
                <w:lang w:eastAsia="zh-CN"/>
              </w:rPr>
            </w:pPr>
            <w:r w:rsidRPr="00F14D8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F14D84" w:rsidRDefault="00D40C70" w:rsidP="00E6030B">
            <w:pPr>
              <w:pStyle w:val="TAL"/>
              <w:rPr>
                <w:lang w:eastAsia="zh-CN"/>
              </w:rPr>
            </w:pPr>
            <w:r w:rsidRPr="00F14D84">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F14D84" w:rsidRDefault="00D40C70" w:rsidP="00E6030B">
            <w:pPr>
              <w:pStyle w:val="TAL"/>
            </w:pPr>
            <w:r w:rsidRPr="00F14D84">
              <w:t>Network policy</w:t>
            </w:r>
          </w:p>
          <w:p w14:paraId="13D66D24" w14:textId="77777777" w:rsidR="00D40C70" w:rsidRPr="00F14D84" w:rsidRDefault="00D40C70" w:rsidP="00E6030B">
            <w:pPr>
              <w:pStyle w:val="TAL"/>
            </w:pPr>
            <w:r w:rsidRPr="00F14D84">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F14D84" w:rsidRDefault="00D40C70" w:rsidP="00E6030B">
            <w:pPr>
              <w:pStyle w:val="TAC"/>
            </w:pPr>
            <w:r w:rsidRPr="00F14D84">
              <w:t>1</w:t>
            </w:r>
          </w:p>
        </w:tc>
      </w:tr>
      <w:tr w:rsidR="00D40C70" w:rsidRPr="00F14D84"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F14D84" w:rsidRDefault="00D40C70" w:rsidP="00E6030B">
            <w:pPr>
              <w:pStyle w:val="TAL"/>
              <w:rPr>
                <w:lang w:eastAsia="zh-CN"/>
              </w:rPr>
            </w:pPr>
            <w:r w:rsidRPr="00F14D84">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F14D84" w:rsidRDefault="00D40C70" w:rsidP="00E6030B">
            <w:pPr>
              <w:pStyle w:val="TAL"/>
            </w:pPr>
            <w:r w:rsidRPr="00F14D84">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F14D84" w:rsidRDefault="00D40C70" w:rsidP="00E6030B">
            <w:pPr>
              <w:pStyle w:val="TAL"/>
            </w:pPr>
            <w:r w:rsidRPr="00F14D84">
              <w:t>GPRS timer 3</w:t>
            </w:r>
          </w:p>
          <w:p w14:paraId="2A45F9FC"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F14D84" w:rsidRDefault="00D40C70" w:rsidP="00E6030B">
            <w:pPr>
              <w:pStyle w:val="TAC"/>
            </w:pPr>
            <w:r w:rsidRPr="00F14D84">
              <w:t>3</w:t>
            </w:r>
          </w:p>
        </w:tc>
      </w:tr>
      <w:tr w:rsidR="00D40C70" w:rsidRPr="00F14D84"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F14D84" w:rsidRDefault="00D40C70" w:rsidP="00E6030B">
            <w:pPr>
              <w:pStyle w:val="TAL"/>
              <w:rPr>
                <w:lang w:eastAsia="zh-CN"/>
              </w:rPr>
            </w:pPr>
            <w:r w:rsidRPr="00F14D84">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F14D84" w:rsidRDefault="00D40C70" w:rsidP="00E6030B">
            <w:pPr>
              <w:pStyle w:val="TAL"/>
            </w:pPr>
            <w:r w:rsidRPr="00F14D8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F14D84" w:rsidRDefault="00D40C70" w:rsidP="00E6030B">
            <w:pPr>
              <w:pStyle w:val="TAL"/>
            </w:pPr>
            <w:r w:rsidRPr="00F14D84">
              <w:t>Extended emergency number list</w:t>
            </w:r>
          </w:p>
          <w:p w14:paraId="55C955BF" w14:textId="77777777" w:rsidR="00D40C70" w:rsidRPr="00F14D84" w:rsidRDefault="00D40C70" w:rsidP="00E6030B">
            <w:pPr>
              <w:pStyle w:val="TAL"/>
            </w:pPr>
            <w:r w:rsidRPr="00F14D84">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F14D84" w:rsidRDefault="00D40C70" w:rsidP="00E6030B">
            <w:pPr>
              <w:pStyle w:val="TAC"/>
            </w:pPr>
            <w:r w:rsidRPr="00F14D84">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F14D84" w:rsidRDefault="00D40C70" w:rsidP="00E6030B">
            <w:pPr>
              <w:pStyle w:val="TAC"/>
            </w:pPr>
            <w:r w:rsidRPr="00F14D84">
              <w:t>7-65538</w:t>
            </w:r>
          </w:p>
        </w:tc>
      </w:tr>
      <w:tr w:rsidR="00D40C70" w:rsidRPr="00F14D84"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F14D84" w:rsidRDefault="00D40C70" w:rsidP="00E6030B">
            <w:pPr>
              <w:pStyle w:val="TAL"/>
              <w:rPr>
                <w:lang w:eastAsia="zh-CN"/>
              </w:rPr>
            </w:pPr>
            <w:r w:rsidRPr="00F14D84">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F14D84" w:rsidRDefault="00D40C70" w:rsidP="00E6030B">
            <w:pPr>
              <w:pStyle w:val="TAL"/>
            </w:pPr>
            <w:r w:rsidRPr="00F14D84">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F14D84" w:rsidRDefault="00D40C70" w:rsidP="00E6030B">
            <w:pPr>
              <w:pStyle w:val="TAL"/>
            </w:pPr>
            <w:r w:rsidRPr="00F14D84">
              <w:t>Ciphering key data</w:t>
            </w:r>
          </w:p>
          <w:p w14:paraId="2A55AC05" w14:textId="77777777" w:rsidR="00D40C70" w:rsidRPr="00F14D84" w:rsidRDefault="00D40C70" w:rsidP="00E6030B">
            <w:pPr>
              <w:pStyle w:val="TAL"/>
            </w:pPr>
            <w:r w:rsidRPr="00F14D84">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F14D84" w:rsidRDefault="00D40C70" w:rsidP="00E6030B">
            <w:pPr>
              <w:pStyle w:val="TAC"/>
            </w:pPr>
            <w:r w:rsidRPr="00F14D84">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F14D84" w:rsidRDefault="00D40C70" w:rsidP="00E6030B">
            <w:pPr>
              <w:pStyle w:val="TAC"/>
            </w:pPr>
            <w:r w:rsidRPr="00F14D84">
              <w:t>35-2291</w:t>
            </w:r>
          </w:p>
        </w:tc>
      </w:tr>
      <w:tr w:rsidR="00D40C70" w:rsidRPr="00F14D84"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F14D84" w:rsidRDefault="00D40C70" w:rsidP="00E6030B">
            <w:pPr>
              <w:pStyle w:val="TAL"/>
              <w:rPr>
                <w:lang w:eastAsia="zh-CN"/>
              </w:rPr>
            </w:pPr>
            <w:r w:rsidRPr="00F14D84">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F14D84" w:rsidRDefault="00D40C70" w:rsidP="00E6030B">
            <w:pPr>
              <w:pStyle w:val="TAL"/>
            </w:pPr>
            <w:r w:rsidRPr="00F14D8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F14D84" w:rsidRDefault="00D40C70" w:rsidP="00E6030B">
            <w:pPr>
              <w:pStyle w:val="TAL"/>
            </w:pPr>
            <w:r w:rsidRPr="00F14D84">
              <w:t>UE radio capability ID</w:t>
            </w:r>
          </w:p>
          <w:p w14:paraId="0710791A" w14:textId="77777777" w:rsidR="00D40C70" w:rsidRPr="00F14D84" w:rsidRDefault="00D40C70" w:rsidP="00E6030B">
            <w:pPr>
              <w:pStyle w:val="TAL"/>
            </w:pPr>
            <w:r w:rsidRPr="00F14D84">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F14D84" w:rsidRDefault="00D40C70" w:rsidP="00E6030B">
            <w:pPr>
              <w:pStyle w:val="TAC"/>
            </w:pPr>
            <w:r w:rsidRPr="00F14D84">
              <w:t>3-n</w:t>
            </w:r>
          </w:p>
        </w:tc>
      </w:tr>
      <w:tr w:rsidR="00D40C70" w:rsidRPr="00F14D84"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F14D84" w:rsidRDefault="00D40C70" w:rsidP="00E6030B">
            <w:pPr>
              <w:pStyle w:val="TAL"/>
              <w:rPr>
                <w:lang w:eastAsia="zh-CN"/>
              </w:rPr>
            </w:pPr>
            <w:r w:rsidRPr="00F14D8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F14D84" w:rsidRDefault="00D40C70" w:rsidP="00E6030B">
            <w:pPr>
              <w:pStyle w:val="TAL"/>
            </w:pPr>
            <w:r w:rsidRPr="00F14D8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F14D84" w:rsidRDefault="00D40C70" w:rsidP="00E6030B">
            <w:pPr>
              <w:pStyle w:val="TAL"/>
            </w:pPr>
            <w:r w:rsidRPr="00F14D84">
              <w:t>UE radio capability ID deletion indication</w:t>
            </w:r>
          </w:p>
          <w:p w14:paraId="1650183C" w14:textId="77777777" w:rsidR="00D40C70" w:rsidRPr="00F14D84" w:rsidRDefault="00D40C70" w:rsidP="00E6030B">
            <w:pPr>
              <w:pStyle w:val="TAL"/>
            </w:pPr>
            <w:r w:rsidRPr="00F14D84">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F14D84" w:rsidRDefault="00D40C70" w:rsidP="00E6030B">
            <w:pPr>
              <w:pStyle w:val="TAC"/>
            </w:pPr>
            <w:r w:rsidRPr="00F14D84">
              <w:t>1</w:t>
            </w:r>
          </w:p>
        </w:tc>
      </w:tr>
      <w:tr w:rsidR="00D40C70" w:rsidRPr="00F14D84"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F14D84" w:rsidRDefault="00D40C70" w:rsidP="00E6030B">
            <w:pPr>
              <w:pStyle w:val="TAL"/>
              <w:rPr>
                <w:lang w:eastAsia="zh-CN"/>
              </w:rPr>
            </w:pPr>
            <w:r w:rsidRPr="00F14D8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F14D84" w:rsidRDefault="00D40C70" w:rsidP="00E6030B">
            <w:pPr>
              <w:pStyle w:val="TAL"/>
            </w:pPr>
            <w:r w:rsidRPr="00F14D84">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F14D84" w:rsidRDefault="00D40C70" w:rsidP="00E6030B">
            <w:pPr>
              <w:pStyle w:val="TAL"/>
            </w:pPr>
            <w:r w:rsidRPr="00F14D84">
              <w:t>WUS assistance information</w:t>
            </w:r>
          </w:p>
          <w:p w14:paraId="2B7FE468" w14:textId="77777777" w:rsidR="00D40C70" w:rsidRPr="00F14D84" w:rsidRDefault="00D40C70" w:rsidP="00E6030B">
            <w:pPr>
              <w:pStyle w:val="TAL"/>
            </w:pPr>
            <w:r w:rsidRPr="00F14D84">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01ECDFB8" w:rsidR="00D40C70" w:rsidRPr="00F14D84" w:rsidRDefault="00D40C70" w:rsidP="00E6030B">
            <w:pPr>
              <w:pStyle w:val="TAC"/>
            </w:pPr>
            <w:r w:rsidRPr="00F14D84">
              <w:t>3</w:t>
            </w:r>
          </w:p>
        </w:tc>
      </w:tr>
      <w:tr w:rsidR="00D40C70" w:rsidRPr="00F14D84"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F14D84" w:rsidRDefault="00D40C70" w:rsidP="00E6030B">
            <w:pPr>
              <w:pStyle w:val="TAL"/>
            </w:pPr>
            <w:r w:rsidRPr="00F14D84">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F14D84" w:rsidRDefault="00D40C70" w:rsidP="00E6030B">
            <w:pPr>
              <w:pStyle w:val="TAL"/>
            </w:pPr>
            <w:r w:rsidRPr="00F14D84">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F14D84" w:rsidRDefault="00D40C70" w:rsidP="00E6030B">
            <w:pPr>
              <w:pStyle w:val="TAL"/>
            </w:pPr>
            <w:r w:rsidRPr="00F14D84">
              <w:t>NB-S1 DRX parameter</w:t>
            </w:r>
          </w:p>
          <w:p w14:paraId="73F0A099" w14:textId="77777777" w:rsidR="00D40C70" w:rsidRPr="00F14D84" w:rsidRDefault="00D40C70" w:rsidP="00E6030B">
            <w:pPr>
              <w:pStyle w:val="TAL"/>
            </w:pPr>
            <w:r w:rsidRPr="00F14D84">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F14D84" w:rsidRDefault="00D40C70" w:rsidP="00E6030B">
            <w:pPr>
              <w:pStyle w:val="TAC"/>
            </w:pPr>
            <w:r w:rsidRPr="00F14D84">
              <w:t>3</w:t>
            </w:r>
          </w:p>
        </w:tc>
      </w:tr>
      <w:tr w:rsidR="00A247FB" w:rsidRPr="00F14D84"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F14D84" w:rsidRDefault="006319DB" w:rsidP="00A247FB">
            <w:pPr>
              <w:pStyle w:val="TAL"/>
            </w:pPr>
            <w:r w:rsidRPr="00F14D84">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F14D84" w:rsidRDefault="00A247FB" w:rsidP="00A247FB">
            <w:pPr>
              <w:pStyle w:val="TAL"/>
            </w:pPr>
            <w:r w:rsidRPr="00F14D84">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F14D84" w:rsidRDefault="00A247FB" w:rsidP="00A247FB">
            <w:pPr>
              <w:pStyle w:val="TAL"/>
            </w:pPr>
            <w:r w:rsidRPr="00F14D84">
              <w:t>IMSI offset</w:t>
            </w:r>
          </w:p>
          <w:p w14:paraId="32BE2B6A" w14:textId="3C6FFAC3" w:rsidR="00A247FB" w:rsidRPr="00F14D84" w:rsidRDefault="00A247FB" w:rsidP="00A247FB">
            <w:pPr>
              <w:pStyle w:val="TAL"/>
            </w:pPr>
            <w:r w:rsidRPr="00F14D84">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F14D84" w:rsidRDefault="00A247FB" w:rsidP="00A247F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F14D84" w:rsidRDefault="00A247FB" w:rsidP="00A247F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F14D84" w:rsidRDefault="00A247FB" w:rsidP="00A247FB">
            <w:pPr>
              <w:pStyle w:val="TAC"/>
            </w:pPr>
            <w:r w:rsidRPr="00F14D84">
              <w:t>4</w:t>
            </w:r>
          </w:p>
        </w:tc>
      </w:tr>
      <w:tr w:rsidR="00D07586" w:rsidRPr="00F14D84"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F14D84" w:rsidRDefault="002251A0" w:rsidP="00D07586">
            <w:pPr>
              <w:pStyle w:val="TAL"/>
            </w:pPr>
            <w:r w:rsidRPr="00F14D84">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F14D84" w:rsidRDefault="00D07586" w:rsidP="00D07586">
            <w:pPr>
              <w:pStyle w:val="TAL"/>
            </w:pPr>
            <w:r w:rsidRPr="00F14D84">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F14D84" w:rsidRDefault="00D07586" w:rsidP="00D07586">
            <w:pPr>
              <w:pStyle w:val="TAL"/>
            </w:pPr>
            <w:r w:rsidRPr="00F14D84">
              <w:t>Tracking area identity list</w:t>
            </w:r>
          </w:p>
          <w:p w14:paraId="5875274D" w14:textId="78A7D70D"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F14D84" w:rsidRDefault="00D07586" w:rsidP="00D07586">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F14D84" w:rsidRDefault="00D07586" w:rsidP="00D07586">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F14D84" w:rsidRDefault="00D07586" w:rsidP="00D07586">
            <w:pPr>
              <w:pStyle w:val="TAC"/>
            </w:pPr>
            <w:r w:rsidRPr="00F14D84">
              <w:t>8-98</w:t>
            </w:r>
          </w:p>
        </w:tc>
      </w:tr>
      <w:tr w:rsidR="00D07586" w:rsidRPr="00F14D84"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F14D84" w:rsidRDefault="002251A0" w:rsidP="00D07586">
            <w:pPr>
              <w:pStyle w:val="TAL"/>
            </w:pPr>
            <w:r w:rsidRPr="00F14D84">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F14D84" w:rsidRDefault="00D07586" w:rsidP="00D07586">
            <w:pPr>
              <w:pStyle w:val="TAL"/>
            </w:pPr>
            <w:r w:rsidRPr="00F14D84">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F14D84" w:rsidRDefault="00D07586" w:rsidP="00D07586">
            <w:pPr>
              <w:pStyle w:val="TAL"/>
            </w:pPr>
            <w:r w:rsidRPr="00F14D84">
              <w:t>Tracking area identity list</w:t>
            </w:r>
          </w:p>
          <w:p w14:paraId="689099DD" w14:textId="44FC0785"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F14D84" w:rsidRDefault="00D07586" w:rsidP="00D07586">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F14D84" w:rsidRDefault="00D07586" w:rsidP="00D07586">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F14D84" w:rsidRDefault="00D07586" w:rsidP="00D07586">
            <w:pPr>
              <w:pStyle w:val="TAC"/>
            </w:pPr>
            <w:r w:rsidRPr="00F14D84">
              <w:t>8-98</w:t>
            </w:r>
          </w:p>
        </w:tc>
      </w:tr>
      <w:tr w:rsidR="0051430E" w:rsidRPr="00F14D84"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F14D84" w:rsidRDefault="00082D0B" w:rsidP="00C721D0">
            <w:pPr>
              <w:pStyle w:val="TAL"/>
            </w:pPr>
            <w:r w:rsidRPr="00F14D84">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F14D84" w:rsidRDefault="0051430E" w:rsidP="00C721D0">
            <w:pPr>
              <w:pStyle w:val="TAL"/>
            </w:pPr>
            <w:r w:rsidRPr="00F14D84">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F14D84" w:rsidRDefault="0051430E" w:rsidP="00C721D0">
            <w:pPr>
              <w:pStyle w:val="TAL"/>
            </w:pPr>
            <w:r w:rsidRPr="00F14D84">
              <w:t>Unavailability configuration</w:t>
            </w:r>
          </w:p>
          <w:p w14:paraId="7BEE053F" w14:textId="77777777" w:rsidR="0051430E" w:rsidRPr="00F14D84" w:rsidRDefault="0051430E" w:rsidP="00C721D0">
            <w:pPr>
              <w:pStyle w:val="TAL"/>
            </w:pPr>
            <w:r w:rsidRPr="00F14D84">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F14D84" w:rsidRDefault="0051430E" w:rsidP="00C721D0">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F14D84" w:rsidRDefault="0051430E" w:rsidP="00C721D0">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F14D84" w:rsidRDefault="0051430E" w:rsidP="00C721D0">
            <w:pPr>
              <w:pStyle w:val="TAC"/>
            </w:pPr>
            <w:r w:rsidRPr="00F14D84">
              <w:t>3-</w:t>
            </w:r>
            <w:r w:rsidR="00757624" w:rsidRPr="00F14D84">
              <w:t>9</w:t>
            </w:r>
          </w:p>
        </w:tc>
      </w:tr>
      <w:tr w:rsidR="007A720D" w:rsidRPr="00F14D84"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F14D84" w:rsidRDefault="007A720D" w:rsidP="007A720D">
            <w:pPr>
              <w:pStyle w:val="TAL"/>
              <w:rPr>
                <w:lang w:eastAsia="ko-KR"/>
              </w:rPr>
            </w:pPr>
            <w:r w:rsidRPr="00F14D84">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077502CE" w:rsidR="007A720D" w:rsidRPr="00F14D84" w:rsidRDefault="007A720D" w:rsidP="007A720D">
            <w:pPr>
              <w:pStyle w:val="TAL"/>
            </w:pPr>
            <w:r w:rsidRPr="00F14D84">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6111C92B" w:rsidR="007A720D" w:rsidRPr="00F14D84" w:rsidRDefault="007A720D" w:rsidP="007A720D">
            <w:pPr>
              <w:pStyle w:val="TAL"/>
            </w:pPr>
            <w:r w:rsidRPr="00F14D84">
              <w:t>Access technology utilization control</w:t>
            </w:r>
          </w:p>
          <w:p w14:paraId="02DFE20B" w14:textId="4287D123" w:rsidR="007A720D" w:rsidRPr="00F14D84" w:rsidRDefault="007A720D" w:rsidP="007A720D">
            <w:pPr>
              <w:pStyle w:val="TAL"/>
            </w:pPr>
            <w:r w:rsidRPr="00F14D84">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F14D84" w:rsidRDefault="007A720D" w:rsidP="007A720D">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F14D84" w:rsidRDefault="007A720D" w:rsidP="007A720D">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36C0219E" w:rsidR="007A720D" w:rsidRPr="00F14D84" w:rsidRDefault="007A720D" w:rsidP="007A720D">
            <w:pPr>
              <w:pStyle w:val="TAC"/>
            </w:pPr>
            <w:r w:rsidRPr="00F14D84">
              <w:t>4-5</w:t>
            </w:r>
          </w:p>
        </w:tc>
      </w:tr>
      <w:tr w:rsidR="00B256AD" w:rsidRPr="00F14D84" w14:paraId="1FA6D104" w14:textId="77777777" w:rsidTr="00B256AD">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0ED996" w14:textId="5DDD0B37" w:rsidR="00B256AD" w:rsidRPr="00F14D84" w:rsidRDefault="000B7403" w:rsidP="00C721D0">
            <w:pPr>
              <w:pStyle w:val="TAL"/>
              <w:rPr>
                <w:lang w:eastAsia="ko-KR"/>
              </w:rPr>
            </w:pPr>
            <w:bookmarkStart w:id="5070" w:name="_Hlk192166601"/>
            <w:r w:rsidRPr="00F14D84">
              <w:rPr>
                <w:lang w:eastAsia="ko-KR"/>
              </w:rPr>
              <w:t>21</w:t>
            </w:r>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F14D84" w:rsidRDefault="00B256AD" w:rsidP="00C721D0">
            <w:pPr>
              <w:pStyle w:val="TAL"/>
            </w:pPr>
            <w:r w:rsidRPr="00F14D84">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F14D84" w:rsidRDefault="00B256AD" w:rsidP="00C721D0">
            <w:pPr>
              <w:pStyle w:val="TAL"/>
            </w:pPr>
            <w:r w:rsidRPr="00F14D84">
              <w:t>S&amp;F satellite operation parameters</w:t>
            </w:r>
          </w:p>
          <w:p w14:paraId="71557017" w14:textId="5E3C6C66" w:rsidR="00B256AD" w:rsidRPr="00F14D84" w:rsidRDefault="00B256AD" w:rsidP="00C721D0">
            <w:pPr>
              <w:pStyle w:val="TAL"/>
            </w:pPr>
            <w:r w:rsidRPr="00F14D84">
              <w:t>9.9.3.73</w:t>
            </w:r>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F14D84" w:rsidRDefault="00B256AD" w:rsidP="00C721D0">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F14D84" w:rsidRDefault="00B256AD" w:rsidP="00C721D0">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F14D84" w:rsidRDefault="00B256AD" w:rsidP="00C721D0">
            <w:pPr>
              <w:pStyle w:val="TAC"/>
            </w:pPr>
            <w:r w:rsidRPr="00F14D84">
              <w:t>3-257</w:t>
            </w:r>
          </w:p>
        </w:tc>
      </w:tr>
      <w:tr w:rsidR="00FD3625" w:rsidRPr="00F14D84" w14:paraId="4DA2DC0B" w14:textId="77777777" w:rsidTr="00B256AD">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D61A3D7" w14:textId="691C0465" w:rsidR="00FD3625" w:rsidRPr="00F14D84" w:rsidRDefault="005905E2" w:rsidP="00FD3625">
            <w:pPr>
              <w:pStyle w:val="TAL"/>
              <w:rPr>
                <w:lang w:eastAsia="ko-KR"/>
              </w:rPr>
            </w:pPr>
            <w:r w:rsidRPr="00F14D84">
              <w:t>22</w:t>
            </w:r>
          </w:p>
        </w:tc>
        <w:tc>
          <w:tcPr>
            <w:tcW w:w="2835" w:type="dxa"/>
            <w:tcBorders>
              <w:top w:val="single" w:sz="6" w:space="0" w:color="000000"/>
              <w:left w:val="single" w:sz="6" w:space="0" w:color="000000"/>
              <w:bottom w:val="single" w:sz="6" w:space="0" w:color="000000"/>
              <w:right w:val="single" w:sz="6" w:space="0" w:color="000000"/>
            </w:tcBorders>
          </w:tcPr>
          <w:p w14:paraId="15D744C0" w14:textId="64DD0151" w:rsidR="00FD3625" w:rsidRPr="00F14D84" w:rsidRDefault="00FD3625" w:rsidP="00FD3625">
            <w:pPr>
              <w:pStyle w:val="TAL"/>
            </w:pPr>
            <w:r w:rsidRPr="00F14D84">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0D8860CA" w14:textId="77777777" w:rsidR="00FD3625" w:rsidRPr="00F14D84" w:rsidRDefault="00FD3625" w:rsidP="00FD3625">
            <w:pPr>
              <w:pStyle w:val="TAL"/>
            </w:pPr>
            <w:r w:rsidRPr="00F14D84">
              <w:t>Registration wait range</w:t>
            </w:r>
          </w:p>
          <w:p w14:paraId="7E7544D3" w14:textId="72E1770C" w:rsidR="00FD3625" w:rsidRPr="00F14D84" w:rsidRDefault="00FD3625" w:rsidP="00FD3625">
            <w:pPr>
              <w:pStyle w:val="TAL"/>
            </w:pPr>
            <w:r w:rsidRPr="00F14D84">
              <w:t>9.9.3.</w:t>
            </w:r>
            <w:r w:rsidR="00033675" w:rsidRPr="00F14D84">
              <w:t>75</w:t>
            </w:r>
          </w:p>
        </w:tc>
        <w:tc>
          <w:tcPr>
            <w:tcW w:w="1134" w:type="dxa"/>
            <w:tcBorders>
              <w:top w:val="single" w:sz="6" w:space="0" w:color="000000"/>
              <w:left w:val="single" w:sz="6" w:space="0" w:color="000000"/>
              <w:bottom w:val="single" w:sz="6" w:space="0" w:color="000000"/>
              <w:right w:val="single" w:sz="6" w:space="0" w:color="000000"/>
            </w:tcBorders>
          </w:tcPr>
          <w:p w14:paraId="73DE5300" w14:textId="4AA4150C" w:rsidR="00FD3625" w:rsidRPr="00F14D84" w:rsidRDefault="00FD3625" w:rsidP="00FD3625">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3232D0C" w14:textId="13C85D01" w:rsidR="00FD3625" w:rsidRPr="00F14D84" w:rsidRDefault="00FD3625" w:rsidP="00FD3625">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783FD8C" w14:textId="08A4BB92" w:rsidR="00FD3625" w:rsidRPr="00F14D84" w:rsidRDefault="00FD3625" w:rsidP="00FD3625">
            <w:pPr>
              <w:pStyle w:val="TAC"/>
            </w:pPr>
            <w:r w:rsidRPr="00F14D84">
              <w:t>4</w:t>
            </w:r>
          </w:p>
        </w:tc>
      </w:tr>
      <w:tr w:rsidR="00FD3625" w:rsidRPr="00F14D84" w14:paraId="7EFAC270" w14:textId="77777777" w:rsidTr="00B256AD">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87D8997" w14:textId="4EA0F7D4" w:rsidR="00FD3625" w:rsidRPr="00F14D84" w:rsidRDefault="005905E2" w:rsidP="00FD3625">
            <w:pPr>
              <w:pStyle w:val="TAL"/>
              <w:rPr>
                <w:lang w:eastAsia="ko-KR"/>
              </w:rPr>
            </w:pPr>
            <w:r w:rsidRPr="00F14D84">
              <w:t>24</w:t>
            </w:r>
          </w:p>
        </w:tc>
        <w:tc>
          <w:tcPr>
            <w:tcW w:w="2835" w:type="dxa"/>
            <w:tcBorders>
              <w:top w:val="single" w:sz="6" w:space="0" w:color="000000"/>
              <w:left w:val="single" w:sz="6" w:space="0" w:color="000000"/>
              <w:bottom w:val="single" w:sz="6" w:space="0" w:color="000000"/>
              <w:right w:val="single" w:sz="6" w:space="0" w:color="000000"/>
            </w:tcBorders>
          </w:tcPr>
          <w:p w14:paraId="13142FF6" w14:textId="037EA29B" w:rsidR="00FD3625" w:rsidRPr="00F14D84" w:rsidRDefault="00FD3625" w:rsidP="00FD3625">
            <w:pPr>
              <w:pStyle w:val="TAL"/>
            </w:pPr>
            <w:r w:rsidRPr="00F14D84">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2C30C4B7" w14:textId="77777777" w:rsidR="00FD3625" w:rsidRPr="00F14D84" w:rsidRDefault="00FD3625" w:rsidP="00FD3625">
            <w:pPr>
              <w:pStyle w:val="TAL"/>
            </w:pPr>
            <w:r w:rsidRPr="00F14D84">
              <w:t>Registration wait range</w:t>
            </w:r>
          </w:p>
          <w:p w14:paraId="0880BC7F" w14:textId="7388CFC4" w:rsidR="00FD3625" w:rsidRPr="00F14D84" w:rsidRDefault="00FD3625" w:rsidP="00FD3625">
            <w:pPr>
              <w:pStyle w:val="TAL"/>
            </w:pPr>
            <w:r w:rsidRPr="00F14D84">
              <w:t>9.</w:t>
            </w:r>
            <w:r w:rsidR="00CD0641" w:rsidRPr="00F14D84">
              <w:t>9</w:t>
            </w:r>
            <w:r w:rsidRPr="00F14D84">
              <w:t>.3.</w:t>
            </w:r>
            <w:r w:rsidR="00033675" w:rsidRPr="00F14D84">
              <w:t>75</w:t>
            </w:r>
          </w:p>
        </w:tc>
        <w:tc>
          <w:tcPr>
            <w:tcW w:w="1134" w:type="dxa"/>
            <w:tcBorders>
              <w:top w:val="single" w:sz="6" w:space="0" w:color="000000"/>
              <w:left w:val="single" w:sz="6" w:space="0" w:color="000000"/>
              <w:bottom w:val="single" w:sz="6" w:space="0" w:color="000000"/>
              <w:right w:val="single" w:sz="6" w:space="0" w:color="000000"/>
            </w:tcBorders>
          </w:tcPr>
          <w:p w14:paraId="4DCC1C98" w14:textId="5E50D92C" w:rsidR="00FD3625" w:rsidRPr="00F14D84" w:rsidRDefault="00FD3625" w:rsidP="00FD3625">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A71BF7F" w14:textId="5EA85236" w:rsidR="00FD3625" w:rsidRPr="00F14D84" w:rsidRDefault="00FD3625" w:rsidP="00FD3625">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8CC4187" w14:textId="7A66CAAA" w:rsidR="00FD3625" w:rsidRPr="00F14D84" w:rsidRDefault="00FD3625" w:rsidP="00FD3625">
            <w:pPr>
              <w:pStyle w:val="TAC"/>
            </w:pPr>
            <w:r w:rsidRPr="00F14D84">
              <w:t>4</w:t>
            </w:r>
          </w:p>
        </w:tc>
      </w:tr>
      <w:tr w:rsidR="00FD3625" w:rsidRPr="00F14D84" w14:paraId="58205C7C" w14:textId="77777777" w:rsidTr="00B256AD">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6288B2" w14:textId="629780B8" w:rsidR="00FD3625" w:rsidRPr="00F14D84" w:rsidRDefault="005905E2" w:rsidP="00FD3625">
            <w:pPr>
              <w:pStyle w:val="TAL"/>
              <w:rPr>
                <w:lang w:eastAsia="ko-KR"/>
              </w:rPr>
            </w:pPr>
            <w:r w:rsidRPr="00F14D84">
              <w:t>25</w:t>
            </w:r>
          </w:p>
        </w:tc>
        <w:tc>
          <w:tcPr>
            <w:tcW w:w="2835" w:type="dxa"/>
            <w:tcBorders>
              <w:top w:val="single" w:sz="6" w:space="0" w:color="000000"/>
              <w:left w:val="single" w:sz="6" w:space="0" w:color="000000"/>
              <w:bottom w:val="single" w:sz="6" w:space="0" w:color="000000"/>
              <w:right w:val="single" w:sz="6" w:space="0" w:color="000000"/>
            </w:tcBorders>
          </w:tcPr>
          <w:p w14:paraId="6822D33A" w14:textId="6004149D" w:rsidR="00FD3625" w:rsidRPr="00F14D84" w:rsidRDefault="00FD3625" w:rsidP="00FD3625">
            <w:pPr>
              <w:pStyle w:val="TAL"/>
            </w:pPr>
            <w:r w:rsidRPr="00F14D84">
              <w:rPr>
                <w:rFonts w:cs="Arial"/>
              </w:rP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1797C5EC" w14:textId="77777777" w:rsidR="00FD3625" w:rsidRPr="00F14D84" w:rsidRDefault="00FD3625" w:rsidP="00FD3625">
            <w:pPr>
              <w:pStyle w:val="TAL"/>
            </w:pPr>
            <w:r w:rsidRPr="00F14D84">
              <w:t>List of PLMNs to be used in disaster condition</w:t>
            </w:r>
          </w:p>
          <w:p w14:paraId="1B0E4B9D" w14:textId="409E8A34" w:rsidR="00FD3625" w:rsidRPr="00F14D84" w:rsidRDefault="00FD3625" w:rsidP="00FD3625">
            <w:pPr>
              <w:pStyle w:val="TAL"/>
            </w:pPr>
            <w:r w:rsidRPr="00F14D84">
              <w:t>9.</w:t>
            </w:r>
            <w:r w:rsidR="00CD0641" w:rsidRPr="00F14D84">
              <w:t>9</w:t>
            </w:r>
            <w:r w:rsidRPr="00F14D84">
              <w:t>.3.</w:t>
            </w:r>
            <w:r w:rsidR="00033675" w:rsidRPr="00F14D84">
              <w:t>76</w:t>
            </w:r>
          </w:p>
        </w:tc>
        <w:tc>
          <w:tcPr>
            <w:tcW w:w="1134" w:type="dxa"/>
            <w:tcBorders>
              <w:top w:val="single" w:sz="6" w:space="0" w:color="000000"/>
              <w:left w:val="single" w:sz="6" w:space="0" w:color="000000"/>
              <w:bottom w:val="single" w:sz="6" w:space="0" w:color="000000"/>
              <w:right w:val="single" w:sz="6" w:space="0" w:color="000000"/>
            </w:tcBorders>
          </w:tcPr>
          <w:p w14:paraId="0E777CF6" w14:textId="2B0ACA88" w:rsidR="00FD3625" w:rsidRPr="00F14D84" w:rsidRDefault="00FD3625" w:rsidP="00FD3625">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901A251" w14:textId="58089D65" w:rsidR="00FD3625" w:rsidRPr="00F14D84" w:rsidRDefault="00FD3625" w:rsidP="00FD3625">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EBCB2B3" w14:textId="5D8B0B4C" w:rsidR="00FD3625" w:rsidRPr="00F14D84" w:rsidRDefault="00FD3625" w:rsidP="00FD3625">
            <w:pPr>
              <w:pStyle w:val="TAC"/>
            </w:pPr>
            <w:r w:rsidRPr="00F14D84">
              <w:t>2-n</w:t>
            </w:r>
          </w:p>
        </w:tc>
      </w:tr>
      <w:bookmarkEnd w:id="5070"/>
    </w:tbl>
    <w:p w14:paraId="41425049" w14:textId="77777777" w:rsidR="00D40C70" w:rsidRPr="00F14D84" w:rsidRDefault="00D40C70" w:rsidP="00D40C70"/>
    <w:p w14:paraId="280EE53A" w14:textId="77777777" w:rsidR="00D40C70" w:rsidRPr="00F14D84" w:rsidRDefault="00D40C70" w:rsidP="00295835">
      <w:pPr>
        <w:pStyle w:val="Heading4"/>
      </w:pPr>
      <w:bookmarkStart w:id="5071" w:name="_CR8_2_1_2"/>
      <w:bookmarkStart w:id="5072" w:name="_Toc20218208"/>
      <w:bookmarkStart w:id="5073" w:name="_Toc27744093"/>
      <w:bookmarkStart w:id="5074" w:name="_Toc35959665"/>
      <w:bookmarkStart w:id="5075" w:name="_Toc45203098"/>
      <w:bookmarkStart w:id="5076" w:name="_Toc45700474"/>
      <w:bookmarkStart w:id="5077" w:name="_Toc51920210"/>
      <w:bookmarkStart w:id="5078" w:name="_Toc68251270"/>
      <w:bookmarkStart w:id="5079" w:name="_Toc209861128"/>
      <w:bookmarkEnd w:id="5071"/>
      <w:r w:rsidRPr="00F14D84">
        <w:t>8.2.1.2</w:t>
      </w:r>
      <w:r w:rsidRPr="00F14D84">
        <w:tab/>
        <w:t>GUTI</w:t>
      </w:r>
      <w:bookmarkEnd w:id="5072"/>
      <w:bookmarkEnd w:id="5073"/>
      <w:bookmarkEnd w:id="5074"/>
      <w:bookmarkEnd w:id="5075"/>
      <w:bookmarkEnd w:id="5076"/>
      <w:bookmarkEnd w:id="5077"/>
      <w:bookmarkEnd w:id="5078"/>
      <w:bookmarkEnd w:id="5079"/>
    </w:p>
    <w:p w14:paraId="5E7C9A57" w14:textId="77777777" w:rsidR="00D40C70" w:rsidRPr="00F14D84" w:rsidRDefault="00D40C70" w:rsidP="00D40C70">
      <w:r w:rsidRPr="00F14D84">
        <w:t>This IE may be included to assign a GUTI to the UE during attach or combined EPS/IMSI attach.</w:t>
      </w:r>
    </w:p>
    <w:p w14:paraId="6D39E540" w14:textId="77777777" w:rsidR="00D40C70" w:rsidRPr="00F14D84" w:rsidRDefault="00D40C70" w:rsidP="00295835">
      <w:pPr>
        <w:pStyle w:val="Heading4"/>
        <w:rPr>
          <w:lang w:eastAsia="ja-JP"/>
        </w:rPr>
      </w:pPr>
      <w:bookmarkStart w:id="5080" w:name="_CR8_2_1_3"/>
      <w:bookmarkStart w:id="5081" w:name="_Toc20218209"/>
      <w:bookmarkStart w:id="5082" w:name="_Toc27744094"/>
      <w:bookmarkStart w:id="5083" w:name="_Toc35959666"/>
      <w:bookmarkStart w:id="5084" w:name="_Toc45203099"/>
      <w:bookmarkStart w:id="5085" w:name="_Toc45700475"/>
      <w:bookmarkStart w:id="5086" w:name="_Toc51920211"/>
      <w:bookmarkStart w:id="5087" w:name="_Toc68251271"/>
      <w:bookmarkStart w:id="5088" w:name="_Toc209861129"/>
      <w:bookmarkEnd w:id="5080"/>
      <w:r w:rsidRPr="00F14D84">
        <w:t>8.2.</w:t>
      </w:r>
      <w:r w:rsidRPr="00F14D84">
        <w:rPr>
          <w:lang w:eastAsia="ja-JP"/>
        </w:rPr>
        <w:t>1</w:t>
      </w:r>
      <w:r w:rsidRPr="00F14D84">
        <w:t>.3</w:t>
      </w:r>
      <w:r w:rsidRPr="00F14D84">
        <w:tab/>
      </w:r>
      <w:r w:rsidRPr="00F14D84">
        <w:rPr>
          <w:lang w:eastAsia="ja-JP"/>
        </w:rPr>
        <w:t>Location area identification</w:t>
      </w:r>
      <w:bookmarkEnd w:id="5081"/>
      <w:bookmarkEnd w:id="5082"/>
      <w:bookmarkEnd w:id="5083"/>
      <w:bookmarkEnd w:id="5084"/>
      <w:bookmarkEnd w:id="5085"/>
      <w:bookmarkEnd w:id="5086"/>
      <w:bookmarkEnd w:id="5087"/>
      <w:bookmarkEnd w:id="5088"/>
    </w:p>
    <w:p w14:paraId="611CCCCC" w14:textId="77777777" w:rsidR="00D40C70" w:rsidRPr="00F14D84" w:rsidRDefault="00D40C70" w:rsidP="00D40C70">
      <w:pPr>
        <w:rPr>
          <w:lang w:eastAsia="ja-JP"/>
        </w:rPr>
      </w:pPr>
      <w:r w:rsidRPr="00F14D84">
        <w:t>This IE may be included to assign a new l</w:t>
      </w:r>
      <w:r w:rsidRPr="00F14D84">
        <w:rPr>
          <w:lang w:eastAsia="ja-JP"/>
        </w:rPr>
        <w:t>ocation area identification</w:t>
      </w:r>
      <w:r w:rsidRPr="00F14D84">
        <w:t xml:space="preserve"> to a UE during a combined attach.</w:t>
      </w:r>
    </w:p>
    <w:p w14:paraId="28E99463" w14:textId="77777777" w:rsidR="00D40C70" w:rsidRPr="00F14D84" w:rsidRDefault="00D40C70" w:rsidP="00295835">
      <w:pPr>
        <w:pStyle w:val="Heading4"/>
        <w:rPr>
          <w:lang w:eastAsia="ja-JP"/>
        </w:rPr>
      </w:pPr>
      <w:bookmarkStart w:id="5089" w:name="_CR8_2_1_4"/>
      <w:bookmarkStart w:id="5090" w:name="_Toc20218210"/>
      <w:bookmarkStart w:id="5091" w:name="_Toc27744095"/>
      <w:bookmarkStart w:id="5092" w:name="_Toc35959667"/>
      <w:bookmarkStart w:id="5093" w:name="_Toc45203100"/>
      <w:bookmarkStart w:id="5094" w:name="_Toc45700476"/>
      <w:bookmarkStart w:id="5095" w:name="_Toc51920212"/>
      <w:bookmarkStart w:id="5096" w:name="_Toc68251272"/>
      <w:bookmarkStart w:id="5097" w:name="_Toc209861130"/>
      <w:bookmarkEnd w:id="5089"/>
      <w:r w:rsidRPr="00F14D84">
        <w:t>8.2.</w:t>
      </w:r>
      <w:r w:rsidRPr="00F14D84">
        <w:rPr>
          <w:lang w:eastAsia="ja-JP"/>
        </w:rPr>
        <w:t>1</w:t>
      </w:r>
      <w:r w:rsidRPr="00F14D84">
        <w:t>.4</w:t>
      </w:r>
      <w:r w:rsidRPr="00F14D84">
        <w:tab/>
      </w:r>
      <w:r w:rsidRPr="00F14D84">
        <w:rPr>
          <w:lang w:eastAsia="ja-JP"/>
        </w:rPr>
        <w:t>MS identity</w:t>
      </w:r>
      <w:bookmarkEnd w:id="5090"/>
      <w:bookmarkEnd w:id="5091"/>
      <w:bookmarkEnd w:id="5092"/>
      <w:bookmarkEnd w:id="5093"/>
      <w:bookmarkEnd w:id="5094"/>
      <w:bookmarkEnd w:id="5095"/>
      <w:bookmarkEnd w:id="5096"/>
      <w:bookmarkEnd w:id="5097"/>
    </w:p>
    <w:p w14:paraId="23EE717C" w14:textId="77777777" w:rsidR="00D40C70" w:rsidRPr="00F14D84" w:rsidRDefault="00D40C70" w:rsidP="00D40C70">
      <w:pPr>
        <w:rPr>
          <w:lang w:eastAsia="ja-JP"/>
        </w:rPr>
      </w:pPr>
      <w:r w:rsidRPr="00F14D84">
        <w:t>This IE may be included to assign or unassign a new TMSI to a UE during a combined attach.</w:t>
      </w:r>
    </w:p>
    <w:p w14:paraId="0D845B85" w14:textId="77777777" w:rsidR="00D40C70" w:rsidRPr="00F14D84" w:rsidRDefault="00D40C70" w:rsidP="00295835">
      <w:pPr>
        <w:pStyle w:val="Heading4"/>
      </w:pPr>
      <w:bookmarkStart w:id="5098" w:name="_CR8_2_1_5"/>
      <w:bookmarkStart w:id="5099" w:name="_Toc20218211"/>
      <w:bookmarkStart w:id="5100" w:name="_Toc27744096"/>
      <w:bookmarkStart w:id="5101" w:name="_Toc35959668"/>
      <w:bookmarkStart w:id="5102" w:name="_Toc45203101"/>
      <w:bookmarkStart w:id="5103" w:name="_Toc45700477"/>
      <w:bookmarkStart w:id="5104" w:name="_Toc51920213"/>
      <w:bookmarkStart w:id="5105" w:name="_Toc68251273"/>
      <w:bookmarkStart w:id="5106" w:name="_Toc209861131"/>
      <w:bookmarkEnd w:id="5098"/>
      <w:r w:rsidRPr="00F14D84">
        <w:t>8.2.1.5</w:t>
      </w:r>
      <w:r w:rsidRPr="00F14D84">
        <w:tab/>
        <w:t>EMM cause</w:t>
      </w:r>
      <w:bookmarkEnd w:id="5099"/>
      <w:bookmarkEnd w:id="5100"/>
      <w:bookmarkEnd w:id="5101"/>
      <w:bookmarkEnd w:id="5102"/>
      <w:bookmarkEnd w:id="5103"/>
      <w:bookmarkEnd w:id="5104"/>
      <w:bookmarkEnd w:id="5105"/>
      <w:bookmarkEnd w:id="5106"/>
    </w:p>
    <w:p w14:paraId="29B7BD02" w14:textId="77777777" w:rsidR="00D40C70" w:rsidRPr="00F14D84" w:rsidRDefault="00D40C70" w:rsidP="00D40C70">
      <w:r w:rsidRPr="00F14D84">
        <w:t>This IE shall be included when IMSI attach for non-EPS services is not successful during a combined EPS/IMSI attach procedure.</w:t>
      </w:r>
    </w:p>
    <w:p w14:paraId="08DAB857" w14:textId="77777777" w:rsidR="00D40C70" w:rsidRPr="00F14D84" w:rsidRDefault="00D40C70" w:rsidP="00295835">
      <w:pPr>
        <w:pStyle w:val="Heading4"/>
      </w:pPr>
      <w:bookmarkStart w:id="5107" w:name="_CR8_2_1_6"/>
      <w:bookmarkStart w:id="5108" w:name="_Toc20218212"/>
      <w:bookmarkStart w:id="5109" w:name="_Toc27744097"/>
      <w:bookmarkStart w:id="5110" w:name="_Toc35959669"/>
      <w:bookmarkStart w:id="5111" w:name="_Toc45203102"/>
      <w:bookmarkStart w:id="5112" w:name="_Toc45700478"/>
      <w:bookmarkStart w:id="5113" w:name="_Toc51920214"/>
      <w:bookmarkStart w:id="5114" w:name="_Toc68251274"/>
      <w:bookmarkStart w:id="5115" w:name="_Toc209861132"/>
      <w:bookmarkEnd w:id="5107"/>
      <w:r w:rsidRPr="00F14D84">
        <w:t>8.2.1.6</w:t>
      </w:r>
      <w:r w:rsidRPr="00F14D84">
        <w:tab/>
        <w:t>T3402 value</w:t>
      </w:r>
      <w:bookmarkEnd w:id="5108"/>
      <w:bookmarkEnd w:id="5109"/>
      <w:bookmarkEnd w:id="5110"/>
      <w:bookmarkEnd w:id="5111"/>
      <w:bookmarkEnd w:id="5112"/>
      <w:bookmarkEnd w:id="5113"/>
      <w:bookmarkEnd w:id="5114"/>
      <w:bookmarkEnd w:id="5115"/>
    </w:p>
    <w:p w14:paraId="49DEA770" w14:textId="77777777" w:rsidR="00D40C70" w:rsidRPr="00F14D84" w:rsidRDefault="00D40C70" w:rsidP="00D40C70">
      <w:r w:rsidRPr="00F14D84">
        <w:t>This IE may be included to indicate a value for timer T3402.</w:t>
      </w:r>
    </w:p>
    <w:p w14:paraId="7DCA589D" w14:textId="77777777" w:rsidR="00D40C70" w:rsidRPr="00F14D84" w:rsidRDefault="00D40C70" w:rsidP="00295835">
      <w:pPr>
        <w:pStyle w:val="Heading4"/>
      </w:pPr>
      <w:bookmarkStart w:id="5116" w:name="_CR8_2_1_7"/>
      <w:bookmarkStart w:id="5117" w:name="_Toc20218213"/>
      <w:bookmarkStart w:id="5118" w:name="_Toc27744098"/>
      <w:bookmarkStart w:id="5119" w:name="_Toc35959670"/>
      <w:bookmarkStart w:id="5120" w:name="_Toc45203103"/>
      <w:bookmarkStart w:id="5121" w:name="_Toc45700479"/>
      <w:bookmarkStart w:id="5122" w:name="_Toc51920215"/>
      <w:bookmarkStart w:id="5123" w:name="_Toc68251275"/>
      <w:bookmarkStart w:id="5124" w:name="_Toc209861133"/>
      <w:bookmarkEnd w:id="5116"/>
      <w:r w:rsidRPr="00F14D84">
        <w:t>8.2.1.7</w:t>
      </w:r>
      <w:r w:rsidRPr="00F14D84">
        <w:tab/>
        <w:t>T3423 value</w:t>
      </w:r>
      <w:bookmarkEnd w:id="5117"/>
      <w:bookmarkEnd w:id="5118"/>
      <w:bookmarkEnd w:id="5119"/>
      <w:bookmarkEnd w:id="5120"/>
      <w:bookmarkEnd w:id="5121"/>
      <w:bookmarkEnd w:id="5122"/>
      <w:bookmarkEnd w:id="5123"/>
      <w:bookmarkEnd w:id="5124"/>
    </w:p>
    <w:p w14:paraId="56B67293" w14:textId="77777777" w:rsidR="00D40C70" w:rsidRPr="00F14D84" w:rsidRDefault="00D40C70" w:rsidP="00D40C70">
      <w:r w:rsidRPr="00F14D84">
        <w:t>This IE may be included to indicate a value for timer T3423.</w:t>
      </w:r>
    </w:p>
    <w:p w14:paraId="30564ED7" w14:textId="77777777" w:rsidR="00D40C70" w:rsidRPr="00F14D84" w:rsidRDefault="00D40C70" w:rsidP="00D40C70">
      <w:r w:rsidRPr="00F14D84">
        <w:t>If this IE is not included, the UE shall use the default value.</w:t>
      </w:r>
    </w:p>
    <w:p w14:paraId="7A1B54FC" w14:textId="77777777" w:rsidR="00D40C70" w:rsidRPr="00F14D84" w:rsidRDefault="00D40C70" w:rsidP="00295835">
      <w:pPr>
        <w:pStyle w:val="Heading4"/>
      </w:pPr>
      <w:bookmarkStart w:id="5125" w:name="_CR8_2_1_8"/>
      <w:bookmarkStart w:id="5126" w:name="_Toc20218214"/>
      <w:bookmarkStart w:id="5127" w:name="_Toc27744099"/>
      <w:bookmarkStart w:id="5128" w:name="_Toc35959671"/>
      <w:bookmarkStart w:id="5129" w:name="_Toc45203104"/>
      <w:bookmarkStart w:id="5130" w:name="_Toc45700480"/>
      <w:bookmarkStart w:id="5131" w:name="_Toc51920216"/>
      <w:bookmarkStart w:id="5132" w:name="_Toc68251276"/>
      <w:bookmarkStart w:id="5133" w:name="_Toc209861134"/>
      <w:bookmarkEnd w:id="5125"/>
      <w:r w:rsidRPr="00F14D84">
        <w:t>8.2.1.8</w:t>
      </w:r>
      <w:r w:rsidRPr="00F14D84">
        <w:tab/>
        <w:t>Equivalent PLMNs</w:t>
      </w:r>
      <w:bookmarkEnd w:id="5126"/>
      <w:bookmarkEnd w:id="5127"/>
      <w:bookmarkEnd w:id="5128"/>
      <w:bookmarkEnd w:id="5129"/>
      <w:bookmarkEnd w:id="5130"/>
      <w:bookmarkEnd w:id="5131"/>
      <w:bookmarkEnd w:id="5132"/>
      <w:bookmarkEnd w:id="5133"/>
    </w:p>
    <w:p w14:paraId="0598414F" w14:textId="0B18B3D4" w:rsidR="00D40C70" w:rsidRPr="00F14D84" w:rsidRDefault="00D40C70" w:rsidP="00D40C70">
      <w:r w:rsidRPr="00F14D84">
        <w:t>This IE may be included in order to assign a</w:t>
      </w:r>
      <w:r w:rsidR="00EF3270" w:rsidRPr="00F14D84">
        <w:t>n</w:t>
      </w:r>
      <w:r w:rsidRPr="00F14D84">
        <w:t xml:space="preserve"> equivalent PLMNs list to a UE.</w:t>
      </w:r>
    </w:p>
    <w:p w14:paraId="3D0E2D9F" w14:textId="77777777" w:rsidR="00D40C70" w:rsidRPr="00F14D84" w:rsidRDefault="00D40C70" w:rsidP="00295835">
      <w:pPr>
        <w:pStyle w:val="Heading4"/>
      </w:pPr>
      <w:bookmarkStart w:id="5134" w:name="_CR8_2_1_9"/>
      <w:bookmarkStart w:id="5135" w:name="_Toc20218215"/>
      <w:bookmarkStart w:id="5136" w:name="_Toc27744100"/>
      <w:bookmarkStart w:id="5137" w:name="_Toc35959672"/>
      <w:bookmarkStart w:id="5138" w:name="_Toc45203105"/>
      <w:bookmarkStart w:id="5139" w:name="_Toc45700481"/>
      <w:bookmarkStart w:id="5140" w:name="_Toc51920217"/>
      <w:bookmarkStart w:id="5141" w:name="_Toc68251277"/>
      <w:bookmarkStart w:id="5142" w:name="_Toc209861135"/>
      <w:bookmarkEnd w:id="5134"/>
      <w:r w:rsidRPr="00F14D84">
        <w:t>8.2.1.9</w:t>
      </w:r>
      <w:r w:rsidRPr="00F14D84">
        <w:tab/>
        <w:t>Emergency number list</w:t>
      </w:r>
      <w:bookmarkEnd w:id="5135"/>
      <w:bookmarkEnd w:id="5136"/>
      <w:bookmarkEnd w:id="5137"/>
      <w:bookmarkEnd w:id="5138"/>
      <w:bookmarkEnd w:id="5139"/>
      <w:bookmarkEnd w:id="5140"/>
      <w:bookmarkEnd w:id="5141"/>
      <w:bookmarkEnd w:id="5142"/>
    </w:p>
    <w:p w14:paraId="63F8EFE5" w14:textId="77777777" w:rsidR="00D40C70" w:rsidRPr="00F14D84" w:rsidRDefault="00D40C70" w:rsidP="00D40C70">
      <w:r w:rsidRPr="00F14D84">
        <w:t>This IE may be sent by the network. If this IE is sent, the contents of this IE indicates a list of emergency numbers valid within the same country as in the PLMN from which this IE is received.</w:t>
      </w:r>
    </w:p>
    <w:p w14:paraId="60181ACD" w14:textId="77777777" w:rsidR="00D40C70" w:rsidRPr="00F14D84" w:rsidRDefault="00D40C70" w:rsidP="00295835">
      <w:pPr>
        <w:pStyle w:val="Heading4"/>
      </w:pPr>
      <w:bookmarkStart w:id="5143" w:name="_CR8_2_1_9A"/>
      <w:bookmarkStart w:id="5144" w:name="_Toc20218216"/>
      <w:bookmarkStart w:id="5145" w:name="_Toc27744101"/>
      <w:bookmarkStart w:id="5146" w:name="_Toc35959673"/>
      <w:bookmarkStart w:id="5147" w:name="_Toc45203106"/>
      <w:bookmarkStart w:id="5148" w:name="_Toc45700482"/>
      <w:bookmarkStart w:id="5149" w:name="_Toc51920218"/>
      <w:bookmarkStart w:id="5150" w:name="_Toc68251278"/>
      <w:bookmarkStart w:id="5151" w:name="_Toc209861136"/>
      <w:bookmarkEnd w:id="5143"/>
      <w:r w:rsidRPr="00F14D84">
        <w:t>8.2.1.9A</w:t>
      </w:r>
      <w:r w:rsidRPr="00F14D84">
        <w:tab/>
        <w:t>Extended emergency number list</w:t>
      </w:r>
      <w:bookmarkEnd w:id="5144"/>
      <w:bookmarkEnd w:id="5145"/>
      <w:bookmarkEnd w:id="5146"/>
      <w:bookmarkEnd w:id="5147"/>
      <w:bookmarkEnd w:id="5148"/>
      <w:bookmarkEnd w:id="5149"/>
      <w:bookmarkEnd w:id="5150"/>
      <w:bookmarkEnd w:id="5151"/>
    </w:p>
    <w:p w14:paraId="17C918EB" w14:textId="77777777" w:rsidR="00D40C70" w:rsidRPr="00F14D84" w:rsidRDefault="00D40C70" w:rsidP="00D40C70">
      <w:r w:rsidRPr="00F14D8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F14D84" w:rsidRDefault="00D40C70" w:rsidP="00295835">
      <w:pPr>
        <w:pStyle w:val="Heading4"/>
      </w:pPr>
      <w:bookmarkStart w:id="5152" w:name="_CR8_2_1_10"/>
      <w:bookmarkStart w:id="5153" w:name="_Toc20218217"/>
      <w:bookmarkStart w:id="5154" w:name="_Toc27744102"/>
      <w:bookmarkStart w:id="5155" w:name="_Toc35959674"/>
      <w:bookmarkStart w:id="5156" w:name="_Toc45203107"/>
      <w:bookmarkStart w:id="5157" w:name="_Toc45700483"/>
      <w:bookmarkStart w:id="5158" w:name="_Toc51920219"/>
      <w:bookmarkStart w:id="5159" w:name="_Toc68251279"/>
      <w:bookmarkStart w:id="5160" w:name="_Toc209861137"/>
      <w:bookmarkEnd w:id="5152"/>
      <w:r w:rsidRPr="00F14D84">
        <w:t>8.2.1.10</w:t>
      </w:r>
      <w:r w:rsidRPr="00F14D84">
        <w:tab/>
        <w:t>EPS network feature support</w:t>
      </w:r>
      <w:bookmarkEnd w:id="5153"/>
      <w:bookmarkEnd w:id="5154"/>
      <w:bookmarkEnd w:id="5155"/>
      <w:bookmarkEnd w:id="5156"/>
      <w:bookmarkEnd w:id="5157"/>
      <w:bookmarkEnd w:id="5158"/>
      <w:bookmarkEnd w:id="5159"/>
      <w:bookmarkEnd w:id="5160"/>
    </w:p>
    <w:p w14:paraId="282BBF9F" w14:textId="50F41812" w:rsidR="00D40C70" w:rsidRPr="00F14D84" w:rsidRDefault="00D40C70" w:rsidP="00D40C70">
      <w:r w:rsidRPr="00F14D84">
        <w:t xml:space="preserve">The network may include this IE to inform the UE of the support of certain features. If this IE is not included then the </w:t>
      </w:r>
      <w:r w:rsidRPr="00F14D84">
        <w:rPr>
          <w:lang w:eastAsia="ja-JP"/>
        </w:rPr>
        <w:t xml:space="preserve">UE shall interpret this as a receipt of an information element with all bits of the value part coded as zero, </w:t>
      </w:r>
      <w:r w:rsidRPr="00F14D84">
        <w:t>except for the S1-</w:t>
      </w:r>
      <w:r w:rsidR="00546726" w:rsidRPr="00F14D84">
        <w:t>U</w:t>
      </w:r>
      <w:r w:rsidRPr="00F14D84">
        <w:t xml:space="preserve"> data transfer (S1-U data) (octet 4, bit 2).</w:t>
      </w:r>
    </w:p>
    <w:p w14:paraId="75EB574C" w14:textId="3F4C450E" w:rsidR="00FF573B" w:rsidRPr="00F14D84" w:rsidRDefault="00FF573B" w:rsidP="00FF573B">
      <w:pPr>
        <w:pStyle w:val="NO"/>
      </w:pPr>
      <w:r w:rsidRPr="00F14D84">
        <w:t>NOTE:</w:t>
      </w:r>
      <w:r w:rsidRPr="00F14D84">
        <w:tab/>
        <w:t>In this exceptional case, the UE deems that the network supports S1-</w:t>
      </w:r>
      <w:r w:rsidR="00546726" w:rsidRPr="00F14D84">
        <w:t>U</w:t>
      </w:r>
      <w:r w:rsidRPr="00F14D84">
        <w:t xml:space="preserve"> data transfer.</w:t>
      </w:r>
    </w:p>
    <w:p w14:paraId="3CF45E7C" w14:textId="77777777" w:rsidR="00D40C70" w:rsidRPr="00F14D84" w:rsidRDefault="00D40C70" w:rsidP="00295835">
      <w:pPr>
        <w:pStyle w:val="Heading4"/>
      </w:pPr>
      <w:bookmarkStart w:id="5161" w:name="_CR8_2_1_11"/>
      <w:bookmarkStart w:id="5162" w:name="_Toc20218218"/>
      <w:bookmarkStart w:id="5163" w:name="_Toc27744103"/>
      <w:bookmarkStart w:id="5164" w:name="_Toc35959675"/>
      <w:bookmarkStart w:id="5165" w:name="_Toc45203108"/>
      <w:bookmarkStart w:id="5166" w:name="_Toc45700484"/>
      <w:bookmarkStart w:id="5167" w:name="_Toc51920220"/>
      <w:bookmarkStart w:id="5168" w:name="_Toc68251280"/>
      <w:bookmarkStart w:id="5169" w:name="_Toc209861138"/>
      <w:bookmarkEnd w:id="5161"/>
      <w:r w:rsidRPr="00F14D84">
        <w:t>8.2.1.11</w:t>
      </w:r>
      <w:r w:rsidRPr="00F14D84">
        <w:tab/>
        <w:t>Additional update result</w:t>
      </w:r>
      <w:bookmarkEnd w:id="5162"/>
      <w:bookmarkEnd w:id="5163"/>
      <w:bookmarkEnd w:id="5164"/>
      <w:bookmarkEnd w:id="5165"/>
      <w:bookmarkEnd w:id="5166"/>
      <w:bookmarkEnd w:id="5167"/>
      <w:bookmarkEnd w:id="5168"/>
      <w:bookmarkEnd w:id="5169"/>
    </w:p>
    <w:p w14:paraId="05D99258" w14:textId="77777777" w:rsidR="00D40C70" w:rsidRPr="00F14D84" w:rsidRDefault="00D40C70" w:rsidP="00D40C70">
      <w:r w:rsidRPr="00F14D84">
        <w:t>The network may include this IE to provide the UE with additional information about the result of:</w:t>
      </w:r>
    </w:p>
    <w:p w14:paraId="06CFDE8A" w14:textId="77777777" w:rsidR="00D40C70" w:rsidRPr="00F14D84" w:rsidRDefault="00D40C70" w:rsidP="00D40C70">
      <w:pPr>
        <w:pStyle w:val="B1"/>
      </w:pPr>
      <w:r w:rsidRPr="00F14D84">
        <w:t>-</w:t>
      </w:r>
      <w:r w:rsidRPr="00F14D84">
        <w:tab/>
        <w:t>a combined attach procedure if the procedure was successful for EPS services and non-EPS services, or for EPS services and "SMS only"; or</w:t>
      </w:r>
    </w:p>
    <w:p w14:paraId="6F98F9D2" w14:textId="77777777" w:rsidR="00D40C70" w:rsidRPr="00F14D84" w:rsidRDefault="00D40C70" w:rsidP="00D40C70">
      <w:pPr>
        <w:pStyle w:val="B1"/>
      </w:pPr>
      <w:r w:rsidRPr="00F14D84">
        <w:t>-</w:t>
      </w:r>
      <w:r w:rsidRPr="00F14D84">
        <w:tab/>
        <w:t xml:space="preserve">an attach procedure requested for </w:t>
      </w:r>
      <w:proofErr w:type="spellStart"/>
      <w:r w:rsidRPr="00F14D84">
        <w:t>CIoT</w:t>
      </w:r>
      <w:proofErr w:type="spellEnd"/>
      <w:r w:rsidRPr="00F14D84">
        <w:t xml:space="preserve"> EPS optimizations if the procedure was successful for EPS services and "SMS only".</w:t>
      </w:r>
    </w:p>
    <w:p w14:paraId="5AB4D523" w14:textId="77777777" w:rsidR="00D40C70" w:rsidRPr="00F14D84" w:rsidRDefault="00D40C70" w:rsidP="00295835">
      <w:pPr>
        <w:pStyle w:val="Heading4"/>
      </w:pPr>
      <w:bookmarkStart w:id="5170" w:name="_CR8_2_1_12"/>
      <w:bookmarkStart w:id="5171" w:name="_Toc20218219"/>
      <w:bookmarkStart w:id="5172" w:name="_Toc27744104"/>
      <w:bookmarkStart w:id="5173" w:name="_Toc35959676"/>
      <w:bookmarkStart w:id="5174" w:name="_Toc45203109"/>
      <w:bookmarkStart w:id="5175" w:name="_Toc45700485"/>
      <w:bookmarkStart w:id="5176" w:name="_Toc51920221"/>
      <w:bookmarkStart w:id="5177" w:name="_Toc68251281"/>
      <w:bookmarkStart w:id="5178" w:name="_Toc209861139"/>
      <w:bookmarkEnd w:id="5170"/>
      <w:r w:rsidRPr="00F14D84">
        <w:t>8.2.1.12</w:t>
      </w:r>
      <w:r w:rsidRPr="00F14D84">
        <w:tab/>
        <w:t>T3412 extended value</w:t>
      </w:r>
      <w:bookmarkEnd w:id="5171"/>
      <w:bookmarkEnd w:id="5172"/>
      <w:bookmarkEnd w:id="5173"/>
      <w:bookmarkEnd w:id="5174"/>
      <w:bookmarkEnd w:id="5175"/>
      <w:bookmarkEnd w:id="5176"/>
      <w:bookmarkEnd w:id="5177"/>
      <w:bookmarkEnd w:id="5178"/>
    </w:p>
    <w:p w14:paraId="666196A0" w14:textId="77777777" w:rsidR="00D40C70" w:rsidRPr="00F14D84" w:rsidRDefault="00D40C70" w:rsidP="00D40C70">
      <w:r w:rsidRPr="00F14D84">
        <w:t>The network may include this IE to provide the UE with longer periodic tracking area update timer.</w:t>
      </w:r>
    </w:p>
    <w:p w14:paraId="48DC5C14" w14:textId="77777777" w:rsidR="00D40C70" w:rsidRPr="00F14D84" w:rsidRDefault="00D40C70" w:rsidP="00295835">
      <w:pPr>
        <w:pStyle w:val="Heading4"/>
      </w:pPr>
      <w:bookmarkStart w:id="5179" w:name="_CR8_2_1_13"/>
      <w:bookmarkStart w:id="5180" w:name="_Toc20218220"/>
      <w:bookmarkStart w:id="5181" w:name="_Toc27744105"/>
      <w:bookmarkStart w:id="5182" w:name="_Toc35959677"/>
      <w:bookmarkStart w:id="5183" w:name="_Toc45203110"/>
      <w:bookmarkStart w:id="5184" w:name="_Toc45700486"/>
      <w:bookmarkStart w:id="5185" w:name="_Toc51920222"/>
      <w:bookmarkStart w:id="5186" w:name="_Toc68251282"/>
      <w:bookmarkStart w:id="5187" w:name="_Toc209861140"/>
      <w:bookmarkEnd w:id="5179"/>
      <w:r w:rsidRPr="00F14D84">
        <w:t>8.2.1.13</w:t>
      </w:r>
      <w:r w:rsidRPr="00F14D84">
        <w:tab/>
        <w:t>T3324 value</w:t>
      </w:r>
      <w:bookmarkEnd w:id="5180"/>
      <w:bookmarkEnd w:id="5181"/>
      <w:bookmarkEnd w:id="5182"/>
      <w:bookmarkEnd w:id="5183"/>
      <w:bookmarkEnd w:id="5184"/>
      <w:bookmarkEnd w:id="5185"/>
      <w:bookmarkEnd w:id="5186"/>
      <w:bookmarkEnd w:id="5187"/>
    </w:p>
    <w:p w14:paraId="48C550F1" w14:textId="77777777" w:rsidR="00D40C70" w:rsidRPr="00F14D84" w:rsidRDefault="00D40C70" w:rsidP="00D40C70">
      <w:r w:rsidRPr="00F14D84">
        <w:t>The network shall include the T3324 value IE if:</w:t>
      </w:r>
    </w:p>
    <w:p w14:paraId="54BF1A0C" w14:textId="77777777" w:rsidR="00D40C70" w:rsidRPr="00F14D84" w:rsidRDefault="00D40C70" w:rsidP="00D40C70">
      <w:pPr>
        <w:pStyle w:val="B1"/>
      </w:pPr>
      <w:r w:rsidRPr="00F14D84">
        <w:t>-</w:t>
      </w:r>
      <w:r w:rsidRPr="00F14D84">
        <w:tab/>
        <w:t>the UE included the T3324 value IE in the ATTACH REQUEST message; and</w:t>
      </w:r>
    </w:p>
    <w:p w14:paraId="425718CC" w14:textId="77777777" w:rsidR="00D40C70" w:rsidRPr="00F14D84" w:rsidRDefault="00D40C70" w:rsidP="00D40C70">
      <w:pPr>
        <w:pStyle w:val="B1"/>
      </w:pPr>
      <w:r w:rsidRPr="00F14D84">
        <w:t>-</w:t>
      </w:r>
      <w:r w:rsidRPr="00F14D84">
        <w:tab/>
        <w:t>the network supports PSM and accepts the use of PSM.</w:t>
      </w:r>
    </w:p>
    <w:p w14:paraId="225F2D2B" w14:textId="77777777" w:rsidR="00D40C70" w:rsidRPr="00F14D84" w:rsidRDefault="00D40C70" w:rsidP="00295835">
      <w:pPr>
        <w:pStyle w:val="Heading4"/>
      </w:pPr>
      <w:bookmarkStart w:id="5188" w:name="_CR8_2_1_14"/>
      <w:bookmarkStart w:id="5189" w:name="_Toc20218221"/>
      <w:bookmarkStart w:id="5190" w:name="_Toc27744106"/>
      <w:bookmarkStart w:id="5191" w:name="_Toc35959678"/>
      <w:bookmarkStart w:id="5192" w:name="_Toc45203111"/>
      <w:bookmarkStart w:id="5193" w:name="_Toc45700487"/>
      <w:bookmarkStart w:id="5194" w:name="_Toc51920223"/>
      <w:bookmarkStart w:id="5195" w:name="_Toc68251283"/>
      <w:bookmarkStart w:id="5196" w:name="_Toc209861141"/>
      <w:bookmarkEnd w:id="5188"/>
      <w:r w:rsidRPr="00F14D84">
        <w:t>8.2.1.14</w:t>
      </w:r>
      <w:r w:rsidRPr="00F14D84">
        <w:tab/>
        <w:t>Extended DRX parameters</w:t>
      </w:r>
      <w:bookmarkEnd w:id="5189"/>
      <w:bookmarkEnd w:id="5190"/>
      <w:bookmarkEnd w:id="5191"/>
      <w:bookmarkEnd w:id="5192"/>
      <w:bookmarkEnd w:id="5193"/>
      <w:bookmarkEnd w:id="5194"/>
      <w:bookmarkEnd w:id="5195"/>
      <w:bookmarkEnd w:id="5196"/>
    </w:p>
    <w:p w14:paraId="3854830B" w14:textId="77777777" w:rsidR="00D40C70" w:rsidRPr="00F14D84" w:rsidRDefault="00D40C70" w:rsidP="00D40C70">
      <w:r w:rsidRPr="00F14D84">
        <w:t>The network shall include the Extended DRX parameters IE if:</w:t>
      </w:r>
    </w:p>
    <w:p w14:paraId="1D340E39" w14:textId="77777777" w:rsidR="00D40C70" w:rsidRPr="00F14D84" w:rsidRDefault="00D40C70" w:rsidP="00D40C70">
      <w:pPr>
        <w:pStyle w:val="B1"/>
      </w:pPr>
      <w:r w:rsidRPr="00F14D84">
        <w:t>-</w:t>
      </w:r>
      <w:r w:rsidRPr="00F14D84">
        <w:tab/>
        <w:t>the UE included the Extended DRX parameters IE in the ATTACH REQUEST message; and</w:t>
      </w:r>
    </w:p>
    <w:p w14:paraId="71125049" w14:textId="77777777" w:rsidR="00D40C70" w:rsidRPr="00F14D84" w:rsidRDefault="00D40C70" w:rsidP="00D40C70">
      <w:pPr>
        <w:pStyle w:val="B1"/>
      </w:pPr>
      <w:r w:rsidRPr="00F14D84">
        <w:t>-</w:t>
      </w:r>
      <w:r w:rsidRPr="00F14D84">
        <w:tab/>
        <w:t xml:space="preserve">the network supports </w:t>
      </w:r>
      <w:proofErr w:type="spellStart"/>
      <w:r w:rsidRPr="00F14D84">
        <w:t>eDRX</w:t>
      </w:r>
      <w:proofErr w:type="spellEnd"/>
      <w:r w:rsidRPr="00F14D84">
        <w:t xml:space="preserve"> and accepts the use of </w:t>
      </w:r>
      <w:proofErr w:type="spellStart"/>
      <w:r w:rsidRPr="00F14D84">
        <w:t>eDRX</w:t>
      </w:r>
      <w:proofErr w:type="spellEnd"/>
      <w:r w:rsidRPr="00F14D84">
        <w:t>.</w:t>
      </w:r>
    </w:p>
    <w:p w14:paraId="669EE778" w14:textId="77777777" w:rsidR="00D40C70" w:rsidRPr="00F14D84" w:rsidRDefault="00D40C70" w:rsidP="00295835">
      <w:pPr>
        <w:pStyle w:val="Heading4"/>
      </w:pPr>
      <w:bookmarkStart w:id="5197" w:name="_CR8_2_1_15"/>
      <w:bookmarkStart w:id="5198" w:name="_Toc20218222"/>
      <w:bookmarkStart w:id="5199" w:name="_Toc27744107"/>
      <w:bookmarkStart w:id="5200" w:name="_Toc35959679"/>
      <w:bookmarkStart w:id="5201" w:name="_Toc45203112"/>
      <w:bookmarkStart w:id="5202" w:name="_Toc45700488"/>
      <w:bookmarkStart w:id="5203" w:name="_Toc51920224"/>
      <w:bookmarkStart w:id="5204" w:name="_Toc68251284"/>
      <w:bookmarkStart w:id="5205" w:name="_Toc209861142"/>
      <w:bookmarkEnd w:id="5197"/>
      <w:r w:rsidRPr="00F14D84">
        <w:t>8.2.1.15</w:t>
      </w:r>
      <w:r w:rsidRPr="00F14D84">
        <w:tab/>
        <w:t>DCN-ID</w:t>
      </w:r>
      <w:bookmarkEnd w:id="5198"/>
      <w:bookmarkEnd w:id="5199"/>
      <w:bookmarkEnd w:id="5200"/>
      <w:bookmarkEnd w:id="5201"/>
      <w:bookmarkEnd w:id="5202"/>
      <w:bookmarkEnd w:id="5203"/>
      <w:bookmarkEnd w:id="5204"/>
      <w:bookmarkEnd w:id="5205"/>
    </w:p>
    <w:p w14:paraId="7922D69C" w14:textId="77777777" w:rsidR="00D40C70" w:rsidRPr="00F14D84" w:rsidRDefault="00D40C70" w:rsidP="00D40C70">
      <w:r w:rsidRPr="00F14D84">
        <w:t>This IE is included in the message when the network wishes to provide a DCN-ID to the UE.</w:t>
      </w:r>
    </w:p>
    <w:p w14:paraId="48900DB7" w14:textId="77777777" w:rsidR="00D40C70" w:rsidRPr="00F14D84" w:rsidRDefault="00D40C70" w:rsidP="00295835">
      <w:pPr>
        <w:pStyle w:val="Heading4"/>
      </w:pPr>
      <w:bookmarkStart w:id="5206" w:name="_CR8_2_1_16"/>
      <w:bookmarkStart w:id="5207" w:name="_Toc20218223"/>
      <w:bookmarkStart w:id="5208" w:name="_Toc27744108"/>
      <w:bookmarkStart w:id="5209" w:name="_Toc35959680"/>
      <w:bookmarkStart w:id="5210" w:name="_Toc45203113"/>
      <w:bookmarkStart w:id="5211" w:name="_Toc45700489"/>
      <w:bookmarkStart w:id="5212" w:name="_Toc51920225"/>
      <w:bookmarkStart w:id="5213" w:name="_Toc68251285"/>
      <w:bookmarkStart w:id="5214" w:name="_Toc209861143"/>
      <w:bookmarkEnd w:id="5206"/>
      <w:r w:rsidRPr="00F14D84">
        <w:t>8.2.1.16</w:t>
      </w:r>
      <w:r w:rsidRPr="00F14D84">
        <w:tab/>
        <w:t>SMS services status</w:t>
      </w:r>
      <w:bookmarkEnd w:id="5207"/>
      <w:bookmarkEnd w:id="5208"/>
      <w:bookmarkEnd w:id="5209"/>
      <w:bookmarkEnd w:id="5210"/>
      <w:bookmarkEnd w:id="5211"/>
      <w:bookmarkEnd w:id="5212"/>
      <w:bookmarkEnd w:id="5213"/>
      <w:bookmarkEnd w:id="5214"/>
    </w:p>
    <w:p w14:paraId="596B06D0" w14:textId="77777777" w:rsidR="00D40C70" w:rsidRPr="00F14D84" w:rsidRDefault="00D40C70" w:rsidP="00D40C70">
      <w:r w:rsidRPr="00F14D84">
        <w:t>This IE may be included when a normal attach procedure for EPS services and "SMS only" was successful for EPS services only.</w:t>
      </w:r>
    </w:p>
    <w:p w14:paraId="79F13186" w14:textId="77777777" w:rsidR="00D40C70" w:rsidRPr="00F14D84" w:rsidRDefault="00D40C70" w:rsidP="00295835">
      <w:pPr>
        <w:pStyle w:val="Heading4"/>
      </w:pPr>
      <w:bookmarkStart w:id="5215" w:name="_CR8_2_1_17"/>
      <w:bookmarkStart w:id="5216" w:name="_Toc20218224"/>
      <w:bookmarkStart w:id="5217" w:name="_Toc27744109"/>
      <w:bookmarkStart w:id="5218" w:name="_Toc35959681"/>
      <w:bookmarkStart w:id="5219" w:name="_Toc45203114"/>
      <w:bookmarkStart w:id="5220" w:name="_Toc45700490"/>
      <w:bookmarkStart w:id="5221" w:name="_Toc51920226"/>
      <w:bookmarkStart w:id="5222" w:name="_Toc68251286"/>
      <w:bookmarkStart w:id="5223" w:name="_Toc209861144"/>
      <w:bookmarkEnd w:id="5215"/>
      <w:r w:rsidRPr="00F14D84">
        <w:t>8.2.1.17</w:t>
      </w:r>
      <w:r w:rsidRPr="00F14D84">
        <w:tab/>
        <w:t>Non-3GPP NW provided policies</w:t>
      </w:r>
      <w:bookmarkEnd w:id="5216"/>
      <w:bookmarkEnd w:id="5217"/>
      <w:bookmarkEnd w:id="5218"/>
      <w:bookmarkEnd w:id="5219"/>
      <w:bookmarkEnd w:id="5220"/>
      <w:bookmarkEnd w:id="5221"/>
      <w:bookmarkEnd w:id="5222"/>
      <w:bookmarkEnd w:id="5223"/>
    </w:p>
    <w:p w14:paraId="3505EB53" w14:textId="77777777" w:rsidR="00D40C70" w:rsidRPr="00F14D84" w:rsidRDefault="00D40C70" w:rsidP="00D40C70">
      <w:r w:rsidRPr="00F14D8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F14D84" w:rsidRDefault="00D40C70" w:rsidP="00295835">
      <w:pPr>
        <w:pStyle w:val="Heading4"/>
      </w:pPr>
      <w:bookmarkStart w:id="5224" w:name="_CR8_2_1_18"/>
      <w:bookmarkStart w:id="5225" w:name="_Toc20218225"/>
      <w:bookmarkStart w:id="5226" w:name="_Toc27744110"/>
      <w:bookmarkStart w:id="5227" w:name="_Toc35959682"/>
      <w:bookmarkStart w:id="5228" w:name="_Toc45203115"/>
      <w:bookmarkStart w:id="5229" w:name="_Toc45700491"/>
      <w:bookmarkStart w:id="5230" w:name="_Toc51920227"/>
      <w:bookmarkStart w:id="5231" w:name="_Toc68251287"/>
      <w:bookmarkStart w:id="5232" w:name="_Toc209861145"/>
      <w:bookmarkEnd w:id="5224"/>
      <w:r w:rsidRPr="00F14D84">
        <w:t>8.2.</w:t>
      </w:r>
      <w:r w:rsidRPr="00F14D84">
        <w:rPr>
          <w:lang w:eastAsia="zh-CN"/>
        </w:rPr>
        <w:t>1</w:t>
      </w:r>
      <w:r w:rsidRPr="00F14D84">
        <w:t>.</w:t>
      </w:r>
      <w:r w:rsidRPr="00F14D84">
        <w:rPr>
          <w:lang w:eastAsia="zh-CN"/>
        </w:rPr>
        <w:t>18</w:t>
      </w:r>
      <w:r w:rsidRPr="00F14D84">
        <w:tab/>
      </w:r>
      <w:r w:rsidRPr="00F14D84">
        <w:rPr>
          <w:lang w:eastAsia="zh-CN"/>
        </w:rPr>
        <w:t>T3448 value</w:t>
      </w:r>
      <w:bookmarkEnd w:id="5225"/>
      <w:bookmarkEnd w:id="5226"/>
      <w:bookmarkEnd w:id="5227"/>
      <w:bookmarkEnd w:id="5228"/>
      <w:bookmarkEnd w:id="5229"/>
      <w:bookmarkEnd w:id="5230"/>
      <w:bookmarkEnd w:id="5231"/>
      <w:bookmarkEnd w:id="5232"/>
    </w:p>
    <w:p w14:paraId="077FBF6B" w14:textId="77777777" w:rsidR="00D40C70" w:rsidRPr="00F14D84" w:rsidRDefault="00D40C70" w:rsidP="00D40C70">
      <w:pPr>
        <w:rPr>
          <w:lang w:eastAsia="zh-CN"/>
        </w:rPr>
      </w:pPr>
      <w:r w:rsidRPr="00F14D84">
        <w:t xml:space="preserve">The network </w:t>
      </w:r>
      <w:r w:rsidRPr="00F14D84">
        <w:rPr>
          <w:lang w:eastAsia="zh-CN"/>
        </w:rPr>
        <w:t>may</w:t>
      </w:r>
      <w:r w:rsidRPr="00F14D84">
        <w:t xml:space="preserve"> include this IE if </w:t>
      </w:r>
      <w:r w:rsidRPr="00F14D84">
        <w:rPr>
          <w:lang w:eastAsia="zh-CN"/>
        </w:rPr>
        <w:t xml:space="preserve">the </w:t>
      </w:r>
      <w:r w:rsidRPr="00F14D84">
        <w:rPr>
          <w:lang w:eastAsia="ja-JP"/>
        </w:rPr>
        <w:t>congestion control for transport of user data via the control plane</w:t>
      </w:r>
      <w:r w:rsidRPr="00F14D84">
        <w:rPr>
          <w:lang w:eastAsia="zh-CN"/>
        </w:rPr>
        <w:t xml:space="preserve"> is active and the UE supports timer T3448</w:t>
      </w:r>
      <w:r w:rsidRPr="00F14D84">
        <w:t>.</w:t>
      </w:r>
    </w:p>
    <w:p w14:paraId="4ADF1874" w14:textId="77777777" w:rsidR="00D40C70" w:rsidRPr="00F14D84" w:rsidRDefault="00D40C70" w:rsidP="00295835">
      <w:pPr>
        <w:pStyle w:val="Heading4"/>
      </w:pPr>
      <w:bookmarkStart w:id="5233" w:name="_CR8_2_1_19"/>
      <w:bookmarkStart w:id="5234" w:name="_Toc20218226"/>
      <w:bookmarkStart w:id="5235" w:name="_Toc27744111"/>
      <w:bookmarkStart w:id="5236" w:name="_Toc35959683"/>
      <w:bookmarkStart w:id="5237" w:name="_Toc45203116"/>
      <w:bookmarkStart w:id="5238" w:name="_Toc45700492"/>
      <w:bookmarkStart w:id="5239" w:name="_Toc51920228"/>
      <w:bookmarkStart w:id="5240" w:name="_Toc68251288"/>
      <w:bookmarkStart w:id="5241" w:name="_Toc209861146"/>
      <w:bookmarkEnd w:id="5233"/>
      <w:r w:rsidRPr="00F14D84">
        <w:t>8.2.1.19</w:t>
      </w:r>
      <w:r w:rsidRPr="00F14D84">
        <w:tab/>
        <w:t>Network policy</w:t>
      </w:r>
      <w:bookmarkEnd w:id="5234"/>
      <w:bookmarkEnd w:id="5235"/>
      <w:bookmarkEnd w:id="5236"/>
      <w:bookmarkEnd w:id="5237"/>
      <w:bookmarkEnd w:id="5238"/>
      <w:bookmarkEnd w:id="5239"/>
      <w:bookmarkEnd w:id="5240"/>
      <w:bookmarkEnd w:id="5241"/>
    </w:p>
    <w:p w14:paraId="6BB9F6E6" w14:textId="7BD0528D" w:rsidR="00D40C70" w:rsidRPr="00F14D84" w:rsidRDefault="00D40C70" w:rsidP="00D40C70">
      <w:r w:rsidRPr="00F14D84">
        <w:t>This IE is included to indicate network policy information to the UE.</w:t>
      </w:r>
    </w:p>
    <w:p w14:paraId="5841D0D0" w14:textId="77777777" w:rsidR="00D40C70" w:rsidRPr="00F14D84" w:rsidRDefault="00D40C70" w:rsidP="00295835">
      <w:pPr>
        <w:pStyle w:val="Heading4"/>
      </w:pPr>
      <w:bookmarkStart w:id="5242" w:name="_CR8_2_1_20"/>
      <w:bookmarkStart w:id="5243" w:name="_Toc20218227"/>
      <w:bookmarkStart w:id="5244" w:name="_Toc27744112"/>
      <w:bookmarkStart w:id="5245" w:name="_Toc35959684"/>
      <w:bookmarkStart w:id="5246" w:name="_Toc45203117"/>
      <w:bookmarkStart w:id="5247" w:name="_Toc45700493"/>
      <w:bookmarkStart w:id="5248" w:name="_Toc51920229"/>
      <w:bookmarkStart w:id="5249" w:name="_Toc68251289"/>
      <w:bookmarkStart w:id="5250" w:name="_Toc209861147"/>
      <w:bookmarkEnd w:id="5242"/>
      <w:r w:rsidRPr="00F14D84">
        <w:t>8.2.1.20</w:t>
      </w:r>
      <w:r w:rsidRPr="00F14D84">
        <w:tab/>
        <w:t>T3447 value</w:t>
      </w:r>
      <w:bookmarkEnd w:id="5243"/>
      <w:bookmarkEnd w:id="5244"/>
      <w:bookmarkEnd w:id="5245"/>
      <w:bookmarkEnd w:id="5246"/>
      <w:bookmarkEnd w:id="5247"/>
      <w:bookmarkEnd w:id="5248"/>
      <w:bookmarkEnd w:id="5249"/>
      <w:bookmarkEnd w:id="5250"/>
    </w:p>
    <w:p w14:paraId="6FF48DC2" w14:textId="77777777" w:rsidR="00D40C70" w:rsidRPr="00F14D84" w:rsidRDefault="00D40C70" w:rsidP="00D40C70">
      <w:r w:rsidRPr="00F14D84">
        <w:t>The network may include T3447 value IE if:</w:t>
      </w:r>
    </w:p>
    <w:p w14:paraId="13EF2F49" w14:textId="77777777" w:rsidR="00D40C70" w:rsidRPr="00F14D84" w:rsidRDefault="00D40C70" w:rsidP="00D40C70">
      <w:pPr>
        <w:pStyle w:val="B1"/>
      </w:pPr>
      <w:r w:rsidRPr="00F14D84">
        <w:t>-</w:t>
      </w:r>
      <w:r w:rsidRPr="00F14D84">
        <w:tab/>
        <w:t>the UE has indicated support for service gap control in the ATTACH REQUEST message; and</w:t>
      </w:r>
    </w:p>
    <w:p w14:paraId="59F5B4E5" w14:textId="77777777" w:rsidR="00D40C70" w:rsidRPr="00F14D84" w:rsidRDefault="00D40C70" w:rsidP="00D40C70">
      <w:pPr>
        <w:pStyle w:val="B1"/>
      </w:pPr>
      <w:r w:rsidRPr="00F14D84">
        <w:t>-</w:t>
      </w:r>
      <w:r w:rsidRPr="00F14D84">
        <w:tab/>
        <w:t>the EMM context contains a service gap time value.</w:t>
      </w:r>
    </w:p>
    <w:p w14:paraId="4229A9EE" w14:textId="77777777" w:rsidR="00D40C70" w:rsidRPr="00F14D84" w:rsidRDefault="00D40C70" w:rsidP="00295835">
      <w:pPr>
        <w:pStyle w:val="Heading4"/>
      </w:pPr>
      <w:bookmarkStart w:id="5251" w:name="_CR8_2_1_21"/>
      <w:bookmarkStart w:id="5252" w:name="_Toc20218228"/>
      <w:bookmarkStart w:id="5253" w:name="_Toc27744113"/>
      <w:bookmarkStart w:id="5254" w:name="_Toc35959685"/>
      <w:bookmarkStart w:id="5255" w:name="_Toc45203118"/>
      <w:bookmarkStart w:id="5256" w:name="_Toc45700494"/>
      <w:bookmarkStart w:id="5257" w:name="_Toc51920230"/>
      <w:bookmarkStart w:id="5258" w:name="_Toc68251290"/>
      <w:bookmarkStart w:id="5259" w:name="_Toc209861148"/>
      <w:bookmarkEnd w:id="5251"/>
      <w:r w:rsidRPr="00F14D84">
        <w:t>8.2.1.21</w:t>
      </w:r>
      <w:r w:rsidRPr="00F14D84">
        <w:tab/>
        <w:t>Ciphering key data</w:t>
      </w:r>
      <w:bookmarkEnd w:id="5252"/>
      <w:bookmarkEnd w:id="5253"/>
      <w:bookmarkEnd w:id="5254"/>
      <w:bookmarkEnd w:id="5255"/>
      <w:bookmarkEnd w:id="5256"/>
      <w:bookmarkEnd w:id="5257"/>
      <w:bookmarkEnd w:id="5258"/>
      <w:bookmarkEnd w:id="5259"/>
    </w:p>
    <w:p w14:paraId="5368E926" w14:textId="77777777" w:rsidR="00D40C70" w:rsidRPr="00F14D84" w:rsidRDefault="00D40C70" w:rsidP="00D40C70">
      <w:r w:rsidRPr="00F14D84">
        <w:t>This IE is included if the network needs to send ciphering key data to the UE for ciphered broadcast assistance data.</w:t>
      </w:r>
    </w:p>
    <w:p w14:paraId="7AC540E6" w14:textId="77777777" w:rsidR="00D40C70" w:rsidRPr="00F14D84" w:rsidRDefault="00D40C70" w:rsidP="00295835">
      <w:pPr>
        <w:pStyle w:val="Heading4"/>
      </w:pPr>
      <w:bookmarkStart w:id="5260" w:name="_CR8_2_1_22"/>
      <w:bookmarkStart w:id="5261" w:name="_Toc20218229"/>
      <w:bookmarkStart w:id="5262" w:name="_Toc27744114"/>
      <w:bookmarkStart w:id="5263" w:name="_Toc35959686"/>
      <w:bookmarkStart w:id="5264" w:name="_Toc45203119"/>
      <w:bookmarkStart w:id="5265" w:name="_Toc45700495"/>
      <w:bookmarkStart w:id="5266" w:name="_Toc51920231"/>
      <w:bookmarkStart w:id="5267" w:name="_Toc68251291"/>
      <w:bookmarkStart w:id="5268" w:name="_Toc209861149"/>
      <w:bookmarkEnd w:id="5260"/>
      <w:r w:rsidRPr="00F14D84">
        <w:t>8.2.1.22</w:t>
      </w:r>
      <w:r w:rsidRPr="00F14D84">
        <w:tab/>
        <w:t>UE radio capability ID</w:t>
      </w:r>
      <w:bookmarkEnd w:id="5261"/>
      <w:bookmarkEnd w:id="5262"/>
      <w:bookmarkEnd w:id="5263"/>
      <w:bookmarkEnd w:id="5264"/>
      <w:bookmarkEnd w:id="5265"/>
      <w:bookmarkEnd w:id="5266"/>
      <w:bookmarkEnd w:id="5267"/>
      <w:bookmarkEnd w:id="5268"/>
    </w:p>
    <w:p w14:paraId="7C57BF8C" w14:textId="77777777" w:rsidR="00D40C70" w:rsidRPr="00F14D84" w:rsidRDefault="00D40C70" w:rsidP="00D40C70">
      <w:r w:rsidRPr="00F14D84">
        <w:t>This IE may be included in WB-S1 mode if both the UE and the network supports RACS and the network needs to assign a network-assigned UE radio capability ID to the UE.</w:t>
      </w:r>
    </w:p>
    <w:p w14:paraId="4D5C51C6" w14:textId="77777777" w:rsidR="00D40C70" w:rsidRPr="00F14D84" w:rsidRDefault="00D40C70" w:rsidP="00295835">
      <w:pPr>
        <w:pStyle w:val="Heading4"/>
      </w:pPr>
      <w:bookmarkStart w:id="5269" w:name="_CR8_2_1_23"/>
      <w:bookmarkStart w:id="5270" w:name="_Toc20218230"/>
      <w:bookmarkStart w:id="5271" w:name="_Toc27744115"/>
      <w:bookmarkStart w:id="5272" w:name="_Toc35959687"/>
      <w:bookmarkStart w:id="5273" w:name="_Toc45203120"/>
      <w:bookmarkStart w:id="5274" w:name="_Toc45700496"/>
      <w:bookmarkStart w:id="5275" w:name="_Toc51920232"/>
      <w:bookmarkStart w:id="5276" w:name="_Toc68251292"/>
      <w:bookmarkStart w:id="5277" w:name="_Toc209861150"/>
      <w:bookmarkEnd w:id="5269"/>
      <w:r w:rsidRPr="00F14D84">
        <w:t>8.2.1.23</w:t>
      </w:r>
      <w:r w:rsidRPr="00F14D84">
        <w:tab/>
        <w:t>UE radio capability ID deletion indication</w:t>
      </w:r>
      <w:bookmarkEnd w:id="5270"/>
      <w:bookmarkEnd w:id="5271"/>
      <w:bookmarkEnd w:id="5272"/>
      <w:bookmarkEnd w:id="5273"/>
      <w:bookmarkEnd w:id="5274"/>
      <w:bookmarkEnd w:id="5275"/>
      <w:bookmarkEnd w:id="5276"/>
      <w:bookmarkEnd w:id="5277"/>
    </w:p>
    <w:p w14:paraId="69B9F2C4" w14:textId="77777777" w:rsidR="00D40C70" w:rsidRPr="00F14D84" w:rsidRDefault="00D40C70" w:rsidP="00D40C70">
      <w:r w:rsidRPr="00F14D84">
        <w:t>This IE may be included in WB-S1 mode if both the UE and the network supports RACS and the network needs to trigger the UE to delete all network-assigned UE radio capability IDs stored at the UE for the serving PLMN.</w:t>
      </w:r>
    </w:p>
    <w:p w14:paraId="1DA3413E" w14:textId="77777777" w:rsidR="00D40C70" w:rsidRPr="00F14D84" w:rsidRDefault="00D40C70" w:rsidP="00295835">
      <w:pPr>
        <w:pStyle w:val="Heading4"/>
      </w:pPr>
      <w:bookmarkStart w:id="5278" w:name="_CR8_2_1_24"/>
      <w:bookmarkStart w:id="5279" w:name="_Toc27744116"/>
      <w:bookmarkStart w:id="5280" w:name="_Toc35959688"/>
      <w:bookmarkStart w:id="5281" w:name="_Toc45203121"/>
      <w:bookmarkStart w:id="5282" w:name="_Toc45700497"/>
      <w:bookmarkStart w:id="5283" w:name="_Toc51920233"/>
      <w:bookmarkStart w:id="5284" w:name="_Toc68251293"/>
      <w:bookmarkStart w:id="5285" w:name="_Toc209861151"/>
      <w:bookmarkStart w:id="5286" w:name="_Toc20218231"/>
      <w:bookmarkEnd w:id="5278"/>
      <w:r w:rsidRPr="00F14D84">
        <w:t>8.2.1.24</w:t>
      </w:r>
      <w:r w:rsidRPr="00F14D84">
        <w:tab/>
        <w:t>Negotiated WUS assistance information</w:t>
      </w:r>
      <w:bookmarkEnd w:id="5279"/>
      <w:bookmarkEnd w:id="5280"/>
      <w:bookmarkEnd w:id="5281"/>
      <w:bookmarkEnd w:id="5282"/>
      <w:bookmarkEnd w:id="5283"/>
      <w:bookmarkEnd w:id="5284"/>
      <w:bookmarkEnd w:id="5285"/>
    </w:p>
    <w:p w14:paraId="1B0A9A8D" w14:textId="77777777" w:rsidR="00D40C70" w:rsidRPr="00F14D84" w:rsidRDefault="00D40C70" w:rsidP="00D40C70">
      <w:r w:rsidRPr="00F14D84">
        <w:t>The network shall include the Negotiated WUS assistance information IE if:</w:t>
      </w:r>
    </w:p>
    <w:p w14:paraId="00D7E174" w14:textId="77777777" w:rsidR="00D40C70" w:rsidRPr="00F14D84" w:rsidRDefault="00D40C70" w:rsidP="00D40C70">
      <w:pPr>
        <w:pStyle w:val="B1"/>
      </w:pPr>
      <w:r w:rsidRPr="00F14D84">
        <w:t>-</w:t>
      </w:r>
      <w:r w:rsidRPr="00F14D84">
        <w:tab/>
        <w:t>the UE supports WUS assistance;</w:t>
      </w:r>
    </w:p>
    <w:p w14:paraId="74F0C487" w14:textId="77777777" w:rsidR="00D40C70" w:rsidRPr="00F14D84" w:rsidRDefault="00D40C70" w:rsidP="00D40C70">
      <w:pPr>
        <w:pStyle w:val="B1"/>
      </w:pPr>
      <w:r w:rsidRPr="00F14D84">
        <w:t>-</w:t>
      </w:r>
      <w:r w:rsidRPr="00F14D84">
        <w:tab/>
        <w:t>the MME supports and accepts the use of WUS assistance; and</w:t>
      </w:r>
    </w:p>
    <w:p w14:paraId="53B06162" w14:textId="77777777" w:rsidR="00D40C70" w:rsidRPr="00F14D84" w:rsidRDefault="00D40C70" w:rsidP="00D40C70">
      <w:pPr>
        <w:pStyle w:val="B1"/>
      </w:pPr>
      <w:r w:rsidRPr="00F14D84">
        <w:t>-</w:t>
      </w:r>
      <w:r w:rsidRPr="00F14D84">
        <w:tab/>
        <w:t xml:space="preserve">the </w:t>
      </w:r>
      <w:r w:rsidRPr="00F14D84">
        <w:rPr>
          <w:lang w:eastAsia="zh-CN"/>
        </w:rPr>
        <w:t>UE</w:t>
      </w:r>
      <w:r w:rsidRPr="00F14D84">
        <w:t xml:space="preserve"> is not attaching for emergency bearer services.</w:t>
      </w:r>
    </w:p>
    <w:p w14:paraId="3094D906" w14:textId="77777777" w:rsidR="00D40C70" w:rsidRPr="00F14D84" w:rsidRDefault="00D40C70" w:rsidP="00295835">
      <w:pPr>
        <w:pStyle w:val="Heading4"/>
      </w:pPr>
      <w:bookmarkStart w:id="5287" w:name="_CR8_2_1_25"/>
      <w:bookmarkStart w:id="5288" w:name="_Toc45203122"/>
      <w:bookmarkStart w:id="5289" w:name="_Toc45700498"/>
      <w:bookmarkStart w:id="5290" w:name="_Toc51920234"/>
      <w:bookmarkStart w:id="5291" w:name="_Toc68251294"/>
      <w:bookmarkStart w:id="5292" w:name="_Toc209861152"/>
      <w:bookmarkEnd w:id="5287"/>
      <w:r w:rsidRPr="00F14D84">
        <w:t>8.2.1.25</w:t>
      </w:r>
      <w:r w:rsidRPr="00F14D84">
        <w:tab/>
        <w:t>Negotiated DRX parameter in NB-S1 mode</w:t>
      </w:r>
      <w:bookmarkEnd w:id="5288"/>
      <w:bookmarkEnd w:id="5289"/>
      <w:bookmarkEnd w:id="5290"/>
      <w:bookmarkEnd w:id="5291"/>
      <w:bookmarkEnd w:id="5292"/>
    </w:p>
    <w:p w14:paraId="59568EA6" w14:textId="57EF3E7C" w:rsidR="00D40C70" w:rsidRPr="00F14D84" w:rsidRDefault="00D40C70" w:rsidP="00D40C70">
      <w:r w:rsidRPr="00F14D84">
        <w:t>The network shall include the Negotiated DRX parameter in NB-S1 mode IE if the UE has included the DRX parameter in NB-S1 mode IE in the ATTACH REQUEST message.</w:t>
      </w:r>
    </w:p>
    <w:p w14:paraId="56821F1B" w14:textId="42141D62" w:rsidR="00A247FB" w:rsidRPr="00F14D84" w:rsidRDefault="00A247FB" w:rsidP="00295835">
      <w:pPr>
        <w:pStyle w:val="Heading4"/>
      </w:pPr>
      <w:bookmarkStart w:id="5293" w:name="_CR8_2_1_26"/>
      <w:bookmarkStart w:id="5294" w:name="_Toc209861153"/>
      <w:bookmarkEnd w:id="5293"/>
      <w:r w:rsidRPr="00F14D84">
        <w:t>8.2.1.26</w:t>
      </w:r>
      <w:r w:rsidRPr="00F14D84">
        <w:tab/>
        <w:t>Negotiated IMSI offset</w:t>
      </w:r>
      <w:bookmarkEnd w:id="5294"/>
    </w:p>
    <w:p w14:paraId="58F0396E" w14:textId="16334AAD" w:rsidR="00A247FB" w:rsidRPr="00F14D84" w:rsidRDefault="00A247FB" w:rsidP="00A247FB">
      <w:r w:rsidRPr="00F14D84">
        <w:t>The network shall include the Negotiated IMSI offset IE if the network supports paging timing collision control and the MUSIM UE has included the Requested IMSI offset IE in the ATTACH REQUEST message.</w:t>
      </w:r>
    </w:p>
    <w:p w14:paraId="0B6B369F" w14:textId="727EFC32" w:rsidR="00D07586" w:rsidRPr="00F14D84" w:rsidRDefault="00D07586" w:rsidP="00D07586">
      <w:pPr>
        <w:pStyle w:val="Heading4"/>
      </w:pPr>
      <w:bookmarkStart w:id="5295" w:name="_CR8_2_1_27"/>
      <w:bookmarkStart w:id="5296" w:name="_Toc209861154"/>
      <w:bookmarkEnd w:id="5295"/>
      <w:r w:rsidRPr="00F14D84">
        <w:t>8.2.</w:t>
      </w:r>
      <w:r w:rsidRPr="00F14D84">
        <w:rPr>
          <w:lang w:eastAsia="ja-JP"/>
        </w:rPr>
        <w:t>1</w:t>
      </w:r>
      <w:r w:rsidRPr="00F14D84">
        <w:t>.27</w:t>
      </w:r>
      <w:r w:rsidRPr="00F14D84">
        <w:tab/>
        <w:t>Forbidden TAI(s) for the list of "forbidden tracking areas for roaming"</w:t>
      </w:r>
      <w:bookmarkEnd w:id="5296"/>
    </w:p>
    <w:p w14:paraId="2B1B20E5" w14:textId="19E89017"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4AC9AE55" w14:textId="4F5E2C65" w:rsidR="00D07586" w:rsidRPr="00F14D84" w:rsidRDefault="00D07586" w:rsidP="00D07586">
      <w:pPr>
        <w:pStyle w:val="Heading4"/>
      </w:pPr>
      <w:bookmarkStart w:id="5297" w:name="_CR8_2_1_28"/>
      <w:bookmarkStart w:id="5298" w:name="_Toc209861155"/>
      <w:bookmarkEnd w:id="5297"/>
      <w:r w:rsidRPr="00F14D84">
        <w:t>8.2.</w:t>
      </w:r>
      <w:r w:rsidRPr="00F14D84">
        <w:rPr>
          <w:lang w:eastAsia="ja-JP"/>
        </w:rPr>
        <w:t>1</w:t>
      </w:r>
      <w:r w:rsidRPr="00F14D84">
        <w:t>.28</w:t>
      </w:r>
      <w:r w:rsidRPr="00F14D84">
        <w:tab/>
        <w:t>Forbidden TAI(s) for the list of "forbidden tracking areas for regional provision of service"</w:t>
      </w:r>
      <w:bookmarkEnd w:id="5298"/>
    </w:p>
    <w:p w14:paraId="48C48FF6" w14:textId="1A2111E8" w:rsidR="00D07586" w:rsidRPr="00F14D84" w:rsidRDefault="00D07586" w:rsidP="00A247FB">
      <w:r w:rsidRPr="00F14D84">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F14D84" w:rsidRDefault="0051430E" w:rsidP="0051430E">
      <w:pPr>
        <w:pStyle w:val="Heading4"/>
      </w:pPr>
      <w:bookmarkStart w:id="5299" w:name="_CR8_2_1_29"/>
      <w:bookmarkStart w:id="5300" w:name="_Toc209861156"/>
      <w:bookmarkEnd w:id="5299"/>
      <w:r w:rsidRPr="00F14D84">
        <w:t>8.2.1.29</w:t>
      </w:r>
      <w:r w:rsidRPr="00F14D84">
        <w:tab/>
        <w:t>Unavailability configuration</w:t>
      </w:r>
      <w:bookmarkEnd w:id="5300"/>
    </w:p>
    <w:p w14:paraId="14ADCB55" w14:textId="10BE7108" w:rsidR="0051430E" w:rsidRPr="00F14D84" w:rsidRDefault="0051430E" w:rsidP="0051430E">
      <w:r w:rsidRPr="00F14D84">
        <w:t>The network should include this IE if the network needs to provide parameters related to enhanced discontinuous coverage to the UE.</w:t>
      </w:r>
    </w:p>
    <w:p w14:paraId="1FF1A65A" w14:textId="35740946" w:rsidR="00AD5F45" w:rsidRPr="00F14D84" w:rsidRDefault="00AD5F45" w:rsidP="00AD5F45">
      <w:pPr>
        <w:pStyle w:val="Heading4"/>
      </w:pPr>
      <w:bookmarkStart w:id="5301" w:name="_CR8_2_1_30"/>
      <w:bookmarkStart w:id="5302" w:name="_Toc209861157"/>
      <w:bookmarkStart w:id="5303" w:name="_Toc27744117"/>
      <w:bookmarkStart w:id="5304" w:name="_Toc35959689"/>
      <w:bookmarkStart w:id="5305" w:name="_Toc45203123"/>
      <w:bookmarkStart w:id="5306" w:name="_Toc45700499"/>
      <w:bookmarkStart w:id="5307" w:name="_Toc51920235"/>
      <w:bookmarkStart w:id="5308" w:name="_Toc68251295"/>
      <w:bookmarkEnd w:id="5301"/>
      <w:r w:rsidRPr="00F14D84">
        <w:t>8.2.</w:t>
      </w:r>
      <w:r w:rsidRPr="00F14D84">
        <w:rPr>
          <w:lang w:eastAsia="ja-JP"/>
        </w:rPr>
        <w:t>1</w:t>
      </w:r>
      <w:r w:rsidRPr="00F14D84">
        <w:t>.30</w:t>
      </w:r>
      <w:r w:rsidRPr="00F14D84">
        <w:tab/>
        <w:t>Access technology utilization control</w:t>
      </w:r>
      <w:bookmarkEnd w:id="5302"/>
    </w:p>
    <w:p w14:paraId="14878345" w14:textId="445FFE49" w:rsidR="00AD5F45" w:rsidRPr="00F14D84" w:rsidRDefault="00AD5F45" w:rsidP="00AD5F45">
      <w:r w:rsidRPr="00F14D84">
        <w:t>This IE is included to indicate the restricted access technologies.</w:t>
      </w:r>
    </w:p>
    <w:p w14:paraId="47570796" w14:textId="5FBBF262" w:rsidR="00B256AD" w:rsidRPr="00F14D84" w:rsidRDefault="00B256AD" w:rsidP="00B256AD">
      <w:pPr>
        <w:pStyle w:val="Heading4"/>
      </w:pPr>
      <w:bookmarkStart w:id="5309" w:name="_CR8_2_1_31"/>
      <w:bookmarkStart w:id="5310" w:name="_Toc209861158"/>
      <w:bookmarkEnd w:id="5309"/>
      <w:r w:rsidRPr="00F14D84">
        <w:t>8.2.1.31</w:t>
      </w:r>
      <w:r w:rsidRPr="00F14D84">
        <w:tab/>
        <w:t>S&amp;F satellite operation parameters</w:t>
      </w:r>
      <w:bookmarkEnd w:id="5310"/>
    </w:p>
    <w:p w14:paraId="70CAEE50" w14:textId="77777777" w:rsidR="00B256AD" w:rsidRPr="00F14D84" w:rsidRDefault="00B256AD" w:rsidP="00B256AD">
      <w:r w:rsidRPr="00F14D84">
        <w:t>The network may include this IE if the MME needs to provide one or more S&amp;F satellite operation related parameters to the UE.</w:t>
      </w:r>
    </w:p>
    <w:p w14:paraId="6F59EA1D" w14:textId="3CEE8161" w:rsidR="00FD3625" w:rsidRPr="00F14D84" w:rsidRDefault="00FD3625" w:rsidP="00FD3625">
      <w:pPr>
        <w:pStyle w:val="Heading4"/>
      </w:pPr>
      <w:bookmarkStart w:id="5311" w:name="_CR8_2_1_32"/>
      <w:bookmarkStart w:id="5312" w:name="_Toc202391929"/>
      <w:bookmarkStart w:id="5313" w:name="_Toc209861159"/>
      <w:bookmarkEnd w:id="5311"/>
      <w:r w:rsidRPr="00F14D84">
        <w:t>8.2.1.32</w:t>
      </w:r>
      <w:r w:rsidRPr="00F14D84">
        <w:tab/>
        <w:t>Disaster roaming wait range</w:t>
      </w:r>
      <w:bookmarkEnd w:id="5312"/>
      <w:bookmarkEnd w:id="5313"/>
    </w:p>
    <w:p w14:paraId="56FA2F9F" w14:textId="67775484" w:rsidR="00FD3625" w:rsidRPr="00F14D84" w:rsidRDefault="00FD3625" w:rsidP="00FD3625">
      <w:r w:rsidRPr="00F14D84">
        <w:t>This IE may be included to assign a new disaster roaming wait range to the UE.</w:t>
      </w:r>
    </w:p>
    <w:p w14:paraId="2D5DC828" w14:textId="54E992B1" w:rsidR="00FD3625" w:rsidRPr="00F14D84" w:rsidRDefault="00FD3625" w:rsidP="00FD3625">
      <w:pPr>
        <w:pStyle w:val="Heading4"/>
      </w:pPr>
      <w:bookmarkStart w:id="5314" w:name="_CR8_2_1_33"/>
      <w:bookmarkStart w:id="5315" w:name="_Toc209861160"/>
      <w:bookmarkEnd w:id="5314"/>
      <w:r w:rsidRPr="00F14D84">
        <w:t>8.2.1.33</w:t>
      </w:r>
      <w:r w:rsidRPr="00F14D84">
        <w:tab/>
        <w:t>Disaster return wait range</w:t>
      </w:r>
      <w:bookmarkEnd w:id="5315"/>
    </w:p>
    <w:p w14:paraId="1E834EE3" w14:textId="01D4712A" w:rsidR="00FD3625" w:rsidRPr="00F14D84" w:rsidRDefault="00FD3625" w:rsidP="00FD3625">
      <w:r w:rsidRPr="00F14D84">
        <w:t>This IE may be included to assign a new disaster return wait range to the UE.</w:t>
      </w:r>
    </w:p>
    <w:p w14:paraId="674C2F49" w14:textId="2C7FAD4A" w:rsidR="00FD3625" w:rsidRPr="00F14D84" w:rsidRDefault="00FD3625" w:rsidP="00FD3625">
      <w:pPr>
        <w:pStyle w:val="Heading4"/>
      </w:pPr>
      <w:bookmarkStart w:id="5316" w:name="_CR8_2_1_34"/>
      <w:bookmarkStart w:id="5317" w:name="_Toc209861161"/>
      <w:bookmarkEnd w:id="5316"/>
      <w:r w:rsidRPr="00F14D84">
        <w:t>8.2.1.34</w:t>
      </w:r>
      <w:r w:rsidRPr="00F14D84">
        <w:tab/>
        <w:t>L</w:t>
      </w:r>
      <w:r w:rsidRPr="00F14D84">
        <w:rPr>
          <w:rFonts w:cs="Arial"/>
        </w:rPr>
        <w:t>ist of PLMNs to be used in disaster condition</w:t>
      </w:r>
      <w:bookmarkEnd w:id="5317"/>
    </w:p>
    <w:p w14:paraId="355A2EDA" w14:textId="1B42F710" w:rsidR="00FD3625" w:rsidRPr="00F14D84" w:rsidRDefault="00FD3625" w:rsidP="00FD3625">
      <w:r w:rsidRPr="00F14D84">
        <w:t>This IE may be included by an allowed PLMN to assign a new "list of PLMNs to be used in disaster condition" associated with the serving PLMN to the UE.</w:t>
      </w:r>
    </w:p>
    <w:p w14:paraId="68AB5D7B" w14:textId="77777777" w:rsidR="00D40C70" w:rsidRPr="00F14D84" w:rsidRDefault="00D40C70" w:rsidP="00295835">
      <w:pPr>
        <w:pStyle w:val="Heading3"/>
      </w:pPr>
      <w:bookmarkStart w:id="5318" w:name="_CR8_2_2"/>
      <w:bookmarkStart w:id="5319" w:name="_Toc209861162"/>
      <w:bookmarkEnd w:id="5318"/>
      <w:r w:rsidRPr="00F14D84">
        <w:t>8.2.2</w:t>
      </w:r>
      <w:r w:rsidRPr="00F14D84">
        <w:tab/>
        <w:t>Attach complete</w:t>
      </w:r>
      <w:bookmarkEnd w:id="5286"/>
      <w:bookmarkEnd w:id="5303"/>
      <w:bookmarkEnd w:id="5304"/>
      <w:bookmarkEnd w:id="5305"/>
      <w:bookmarkEnd w:id="5306"/>
      <w:bookmarkEnd w:id="5307"/>
      <w:bookmarkEnd w:id="5308"/>
      <w:bookmarkEnd w:id="5319"/>
    </w:p>
    <w:p w14:paraId="112E1619" w14:textId="77777777" w:rsidR="00D40C70" w:rsidRPr="00F14D84" w:rsidRDefault="00D40C70" w:rsidP="00D40C70">
      <w:r w:rsidRPr="00F14D84">
        <w:t>This message is sent by the UE to the network in response to an ATTACH ACCEPT message. See table 8.2.2.1.</w:t>
      </w:r>
    </w:p>
    <w:p w14:paraId="30126B77" w14:textId="77777777" w:rsidR="00D40C70" w:rsidRPr="00F14D84" w:rsidRDefault="00D40C70" w:rsidP="00D40C70">
      <w:pPr>
        <w:pStyle w:val="B1"/>
      </w:pPr>
      <w:r w:rsidRPr="00F14D84">
        <w:t>Message type:</w:t>
      </w:r>
      <w:r w:rsidRPr="00F14D84">
        <w:tab/>
        <w:t>ATTACH COMPLETE</w:t>
      </w:r>
    </w:p>
    <w:p w14:paraId="4DB1786A" w14:textId="77777777" w:rsidR="00D40C70" w:rsidRPr="00F14D84" w:rsidRDefault="00D40C70" w:rsidP="00D40C70">
      <w:pPr>
        <w:pStyle w:val="B1"/>
      </w:pPr>
      <w:r w:rsidRPr="00F14D84">
        <w:t>Significance:</w:t>
      </w:r>
      <w:r w:rsidRPr="00F14D84">
        <w:tab/>
        <w:t>dual</w:t>
      </w:r>
    </w:p>
    <w:p w14:paraId="2C655F96" w14:textId="77777777" w:rsidR="00D40C70" w:rsidRPr="00F14D84" w:rsidRDefault="00D40C70" w:rsidP="00D40C70">
      <w:pPr>
        <w:pStyle w:val="B1"/>
      </w:pPr>
      <w:r w:rsidRPr="00F14D84">
        <w:t>Direction:</w:t>
      </w:r>
      <w:r w:rsidRPr="00F14D84">
        <w:tab/>
        <w:t>UE to network</w:t>
      </w:r>
    </w:p>
    <w:p w14:paraId="4810D89B" w14:textId="77777777" w:rsidR="00D40C70" w:rsidRPr="00F14D84" w:rsidRDefault="00D40C70" w:rsidP="00D40C70">
      <w:pPr>
        <w:pStyle w:val="TH"/>
      </w:pPr>
      <w:bookmarkStart w:id="5320" w:name="_CRTable8_2_2_1"/>
      <w:r w:rsidRPr="00F14D84">
        <w:t xml:space="preserve">Table </w:t>
      </w:r>
      <w:bookmarkEnd w:id="5320"/>
      <w:r w:rsidRPr="00F14D84">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F14D84" w:rsidRDefault="00D40C70" w:rsidP="00E6030B">
            <w:pPr>
              <w:pStyle w:val="TAH"/>
            </w:pPr>
            <w:r w:rsidRPr="00F14D84">
              <w:t>Length</w:t>
            </w:r>
          </w:p>
        </w:tc>
      </w:tr>
      <w:tr w:rsidR="00D40C70" w:rsidRPr="00F14D8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F14D84" w:rsidRDefault="00D40C70" w:rsidP="00E6030B">
            <w:pPr>
              <w:pStyle w:val="TAL"/>
            </w:pPr>
            <w:r w:rsidRPr="00F14D84">
              <w:t>Protocol discriminator</w:t>
            </w:r>
          </w:p>
          <w:p w14:paraId="295044F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F14D84" w:rsidRDefault="00D40C70" w:rsidP="00E6030B">
            <w:pPr>
              <w:pStyle w:val="TAC"/>
            </w:pPr>
            <w:r w:rsidRPr="00F14D84">
              <w:t>1/2</w:t>
            </w:r>
          </w:p>
        </w:tc>
      </w:tr>
      <w:tr w:rsidR="00D40C70" w:rsidRPr="00F14D8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F14D84" w:rsidRDefault="00D40C70" w:rsidP="00E6030B">
            <w:pPr>
              <w:pStyle w:val="TAL"/>
            </w:pPr>
            <w:r w:rsidRPr="00F14D84">
              <w:t>Security header type</w:t>
            </w:r>
          </w:p>
          <w:p w14:paraId="0175A8B2"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F14D84" w:rsidRDefault="00D40C70" w:rsidP="00E6030B">
            <w:pPr>
              <w:pStyle w:val="TAC"/>
            </w:pPr>
            <w:r w:rsidRPr="00F14D84">
              <w:t>1/2</w:t>
            </w:r>
          </w:p>
        </w:tc>
      </w:tr>
      <w:tr w:rsidR="00D40C70" w:rsidRPr="00F14D8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F14D84" w:rsidRDefault="00D40C70" w:rsidP="00E6030B">
            <w:pPr>
              <w:pStyle w:val="TAL"/>
            </w:pPr>
            <w:r w:rsidRPr="00F14D8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F14D84" w:rsidRDefault="00D40C70" w:rsidP="00E6030B">
            <w:pPr>
              <w:pStyle w:val="TAL"/>
            </w:pPr>
            <w:r w:rsidRPr="00F14D84">
              <w:t>Message type</w:t>
            </w:r>
          </w:p>
          <w:p w14:paraId="24754544"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F14D84" w:rsidRDefault="00D40C70" w:rsidP="00E6030B">
            <w:pPr>
              <w:pStyle w:val="TAC"/>
            </w:pPr>
            <w:r w:rsidRPr="00F14D84">
              <w:t>1</w:t>
            </w:r>
          </w:p>
        </w:tc>
      </w:tr>
      <w:tr w:rsidR="00D40C70" w:rsidRPr="00F14D8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F14D8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F14D84" w:rsidDel="004B7099" w:rsidRDefault="00D40C70" w:rsidP="00E6030B">
            <w:pPr>
              <w:pStyle w:val="TAL"/>
            </w:pPr>
            <w:r w:rsidRPr="00F14D8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F14D84" w:rsidRDefault="00D40C70" w:rsidP="00E6030B">
            <w:pPr>
              <w:pStyle w:val="TAL"/>
            </w:pPr>
            <w:r w:rsidRPr="00F14D84">
              <w:t>ESM message container</w:t>
            </w:r>
          </w:p>
          <w:p w14:paraId="32E70F0F" w14:textId="77777777" w:rsidR="00D40C70" w:rsidRPr="00F14D84" w:rsidDel="004B7099" w:rsidRDefault="00D40C70" w:rsidP="00E6030B">
            <w:pPr>
              <w:pStyle w:val="TAL"/>
            </w:pPr>
            <w:r w:rsidRPr="00F14D8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F14D84" w:rsidDel="004B7099"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F14D84" w:rsidDel="004B7099" w:rsidRDefault="00D40C70" w:rsidP="00E6030B">
            <w:pPr>
              <w:pStyle w:val="TAC"/>
            </w:pPr>
            <w:r w:rsidRPr="00F14D8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F14D84" w:rsidDel="004B7099" w:rsidRDefault="00D40C70" w:rsidP="00E6030B">
            <w:pPr>
              <w:pStyle w:val="TAC"/>
            </w:pPr>
            <w:r w:rsidRPr="00F14D84">
              <w:t>5-n</w:t>
            </w:r>
          </w:p>
        </w:tc>
      </w:tr>
    </w:tbl>
    <w:p w14:paraId="2BE373BE" w14:textId="77777777" w:rsidR="00D40C70" w:rsidRPr="00F14D84" w:rsidRDefault="00D40C70" w:rsidP="00D40C70"/>
    <w:p w14:paraId="4FDC0B2D" w14:textId="77777777" w:rsidR="00D40C70" w:rsidRPr="00F14D84" w:rsidRDefault="00D40C70" w:rsidP="00295835">
      <w:pPr>
        <w:pStyle w:val="Heading3"/>
      </w:pPr>
      <w:bookmarkStart w:id="5321" w:name="_CR8_2_3"/>
      <w:bookmarkStart w:id="5322" w:name="_Toc20218232"/>
      <w:bookmarkStart w:id="5323" w:name="_Toc27744118"/>
      <w:bookmarkStart w:id="5324" w:name="_Toc35959690"/>
      <w:bookmarkStart w:id="5325" w:name="_Toc45203124"/>
      <w:bookmarkStart w:id="5326" w:name="_Toc45700500"/>
      <w:bookmarkStart w:id="5327" w:name="_Toc51920236"/>
      <w:bookmarkStart w:id="5328" w:name="_Toc68251296"/>
      <w:bookmarkStart w:id="5329" w:name="_Toc209861163"/>
      <w:bookmarkEnd w:id="5321"/>
      <w:r w:rsidRPr="00F14D84">
        <w:t>8.2.3</w:t>
      </w:r>
      <w:r w:rsidRPr="00F14D84">
        <w:tab/>
        <w:t>Attach reject</w:t>
      </w:r>
      <w:bookmarkEnd w:id="5322"/>
      <w:bookmarkEnd w:id="5323"/>
      <w:bookmarkEnd w:id="5324"/>
      <w:bookmarkEnd w:id="5325"/>
      <w:bookmarkEnd w:id="5326"/>
      <w:bookmarkEnd w:id="5327"/>
      <w:bookmarkEnd w:id="5328"/>
      <w:bookmarkEnd w:id="5329"/>
    </w:p>
    <w:p w14:paraId="47A59E4E" w14:textId="77777777" w:rsidR="00D40C70" w:rsidRPr="00F14D84" w:rsidRDefault="00D40C70" w:rsidP="00295835">
      <w:pPr>
        <w:pStyle w:val="Heading4"/>
      </w:pPr>
      <w:bookmarkStart w:id="5330" w:name="_CR8_2_3_1"/>
      <w:bookmarkStart w:id="5331" w:name="_Toc20218233"/>
      <w:bookmarkStart w:id="5332" w:name="_Toc27744119"/>
      <w:bookmarkStart w:id="5333" w:name="_Toc35959691"/>
      <w:bookmarkStart w:id="5334" w:name="_Toc45203125"/>
      <w:bookmarkStart w:id="5335" w:name="_Toc45700501"/>
      <w:bookmarkStart w:id="5336" w:name="_Toc51920237"/>
      <w:bookmarkStart w:id="5337" w:name="_Toc68251297"/>
      <w:bookmarkStart w:id="5338" w:name="_Toc209861164"/>
      <w:bookmarkEnd w:id="5330"/>
      <w:r w:rsidRPr="00F14D84">
        <w:t>8.2.3.1</w:t>
      </w:r>
      <w:r w:rsidRPr="00F14D84">
        <w:tab/>
        <w:t>Message definition</w:t>
      </w:r>
      <w:bookmarkEnd w:id="5331"/>
      <w:bookmarkEnd w:id="5332"/>
      <w:bookmarkEnd w:id="5333"/>
      <w:bookmarkEnd w:id="5334"/>
      <w:bookmarkEnd w:id="5335"/>
      <w:bookmarkEnd w:id="5336"/>
      <w:bookmarkEnd w:id="5337"/>
      <w:bookmarkEnd w:id="5338"/>
    </w:p>
    <w:p w14:paraId="37B6F1D3" w14:textId="77777777" w:rsidR="00D40C70" w:rsidRPr="00F14D84" w:rsidRDefault="00D40C70" w:rsidP="00D40C70">
      <w:r w:rsidRPr="00F14D84">
        <w:t>This message is sent by the network to the UE to indicate that the corresponding attach request has been rejected. See table 8.2.3.1.</w:t>
      </w:r>
    </w:p>
    <w:p w14:paraId="0067FD2E" w14:textId="77777777" w:rsidR="00D40C70" w:rsidRPr="00F14D84" w:rsidRDefault="00D40C70" w:rsidP="00D40C70">
      <w:pPr>
        <w:pStyle w:val="B1"/>
      </w:pPr>
      <w:r w:rsidRPr="00F14D84">
        <w:t>Message type:</w:t>
      </w:r>
      <w:r w:rsidRPr="00F14D84">
        <w:tab/>
        <w:t>ATTACH REJECT</w:t>
      </w:r>
    </w:p>
    <w:p w14:paraId="306872CD" w14:textId="77777777" w:rsidR="00D40C70" w:rsidRPr="00F14D84" w:rsidRDefault="00D40C70" w:rsidP="00D40C70">
      <w:pPr>
        <w:pStyle w:val="B1"/>
      </w:pPr>
      <w:r w:rsidRPr="00F14D84">
        <w:t>Significance:</w:t>
      </w:r>
      <w:r w:rsidRPr="00F14D84">
        <w:tab/>
        <w:t>dual</w:t>
      </w:r>
    </w:p>
    <w:p w14:paraId="3208F8F1" w14:textId="77777777" w:rsidR="00D40C70" w:rsidRPr="00F14D84" w:rsidRDefault="00D40C70" w:rsidP="00D40C70">
      <w:pPr>
        <w:pStyle w:val="B1"/>
      </w:pPr>
      <w:r w:rsidRPr="00F14D84">
        <w:t>Direction:</w:t>
      </w:r>
      <w:r w:rsidRPr="00F14D84">
        <w:tab/>
        <w:t>network to UE</w:t>
      </w:r>
    </w:p>
    <w:p w14:paraId="1D430EF1" w14:textId="77777777" w:rsidR="00D40C70" w:rsidRPr="00F14D84" w:rsidRDefault="00D40C70" w:rsidP="00D40C70">
      <w:pPr>
        <w:pStyle w:val="TH"/>
      </w:pPr>
      <w:bookmarkStart w:id="5339" w:name="_CRTable8_2_3_1"/>
      <w:r w:rsidRPr="00F14D84">
        <w:t xml:space="preserve">Table </w:t>
      </w:r>
      <w:bookmarkEnd w:id="5339"/>
      <w:r w:rsidRPr="00F14D84">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F14D84"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F14D84" w:rsidRDefault="00D40C70" w:rsidP="00E6030B">
            <w:pPr>
              <w:pStyle w:val="TAH"/>
            </w:pPr>
            <w:r w:rsidRPr="00F14D8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F14D84" w:rsidRDefault="00D40C70" w:rsidP="00E6030B">
            <w:pPr>
              <w:pStyle w:val="TAH"/>
            </w:pPr>
            <w:r w:rsidRPr="00F14D84">
              <w:t>Length</w:t>
            </w:r>
          </w:p>
        </w:tc>
      </w:tr>
      <w:tr w:rsidR="00D40C70" w:rsidRPr="00F14D84"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F14D84" w:rsidRDefault="00D40C70" w:rsidP="00E6030B">
            <w:pPr>
              <w:pStyle w:val="TAL"/>
            </w:pPr>
            <w:r w:rsidRPr="00F14D8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F14D84" w:rsidRDefault="00D40C70" w:rsidP="00E6030B">
            <w:pPr>
              <w:pStyle w:val="TAL"/>
            </w:pPr>
            <w:r w:rsidRPr="00F14D84">
              <w:t>Protocol discriminator</w:t>
            </w:r>
          </w:p>
          <w:p w14:paraId="61B0D0E6"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F14D84" w:rsidRDefault="00D40C70" w:rsidP="00E6030B">
            <w:pPr>
              <w:pStyle w:val="TAC"/>
            </w:pPr>
            <w:r w:rsidRPr="00F14D84">
              <w:t>1/2</w:t>
            </w:r>
          </w:p>
        </w:tc>
      </w:tr>
      <w:tr w:rsidR="00D40C70" w:rsidRPr="00F14D84"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F14D84" w:rsidRDefault="00D40C70" w:rsidP="00E6030B">
            <w:pPr>
              <w:pStyle w:val="TAL"/>
            </w:pPr>
            <w:r w:rsidRPr="00F14D8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F14D84" w:rsidRDefault="00D40C70" w:rsidP="00E6030B">
            <w:pPr>
              <w:pStyle w:val="TAL"/>
            </w:pPr>
            <w:r w:rsidRPr="00F14D84">
              <w:t>Security header type</w:t>
            </w:r>
          </w:p>
          <w:p w14:paraId="74D9095F"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F14D84" w:rsidRDefault="00D40C70" w:rsidP="00E6030B">
            <w:pPr>
              <w:pStyle w:val="TAC"/>
            </w:pPr>
            <w:r w:rsidRPr="00F14D84">
              <w:t>1/2</w:t>
            </w:r>
          </w:p>
        </w:tc>
      </w:tr>
      <w:tr w:rsidR="00D40C70" w:rsidRPr="00F14D84"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F14D84" w:rsidRDefault="00D40C70" w:rsidP="00E6030B">
            <w:pPr>
              <w:pStyle w:val="TAL"/>
            </w:pPr>
            <w:r w:rsidRPr="00F14D8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F14D84" w:rsidRDefault="00D40C70" w:rsidP="00E6030B">
            <w:pPr>
              <w:pStyle w:val="TAL"/>
            </w:pPr>
            <w:r w:rsidRPr="00F14D84">
              <w:t>Message type</w:t>
            </w:r>
          </w:p>
          <w:p w14:paraId="778E566A"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F14D84" w:rsidRDefault="00D40C70" w:rsidP="00E6030B">
            <w:pPr>
              <w:pStyle w:val="TAC"/>
            </w:pPr>
            <w:r w:rsidRPr="00F14D84">
              <w:t>1</w:t>
            </w:r>
          </w:p>
        </w:tc>
      </w:tr>
      <w:tr w:rsidR="00D40C70" w:rsidRPr="00F14D84"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F14D84" w:rsidRDefault="00D40C70" w:rsidP="00E6030B">
            <w:pPr>
              <w:pStyle w:val="TAL"/>
            </w:pPr>
            <w:r w:rsidRPr="00F14D8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F14D84" w:rsidRDefault="00D40C70" w:rsidP="00E6030B">
            <w:pPr>
              <w:pStyle w:val="TAL"/>
            </w:pPr>
            <w:r w:rsidRPr="00F14D84">
              <w:t>EMM cause</w:t>
            </w:r>
          </w:p>
          <w:p w14:paraId="3EA1B2CB"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F14D84" w:rsidRDefault="00D40C70" w:rsidP="00E6030B">
            <w:pPr>
              <w:pStyle w:val="TAC"/>
            </w:pPr>
            <w:r w:rsidRPr="00F14D84">
              <w:t>1</w:t>
            </w:r>
          </w:p>
        </w:tc>
      </w:tr>
      <w:tr w:rsidR="00D40C70" w:rsidRPr="00F14D84"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F14D84" w:rsidRDefault="00D40C70" w:rsidP="00E6030B">
            <w:pPr>
              <w:pStyle w:val="TAL"/>
            </w:pPr>
            <w:r w:rsidRPr="00F14D8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F14D84" w:rsidRDefault="00D40C70" w:rsidP="00E6030B">
            <w:pPr>
              <w:pStyle w:val="TAL"/>
            </w:pPr>
            <w:r w:rsidRPr="00F14D8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F14D84" w:rsidRDefault="00D40C70" w:rsidP="00E6030B">
            <w:pPr>
              <w:pStyle w:val="TAL"/>
            </w:pPr>
            <w:r w:rsidRPr="00F14D84">
              <w:t>ESM message container</w:t>
            </w:r>
          </w:p>
          <w:p w14:paraId="59DFA339" w14:textId="77777777" w:rsidR="00D40C70" w:rsidRPr="00F14D84" w:rsidRDefault="00D40C70" w:rsidP="00E6030B">
            <w:pPr>
              <w:pStyle w:val="TAL"/>
            </w:pPr>
            <w:r w:rsidRPr="00F14D8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F14D84" w:rsidRDefault="00D40C70" w:rsidP="00E6030B">
            <w:pPr>
              <w:pStyle w:val="TAC"/>
            </w:pPr>
            <w:r w:rsidRPr="00F14D8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F14D84" w:rsidRDefault="00D40C70" w:rsidP="00E6030B">
            <w:pPr>
              <w:pStyle w:val="TAC"/>
            </w:pPr>
            <w:r w:rsidRPr="00F14D84">
              <w:t>6-n</w:t>
            </w:r>
          </w:p>
        </w:tc>
      </w:tr>
      <w:tr w:rsidR="00D40C70" w:rsidRPr="00F14D84"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F14D84" w:rsidRDefault="00D40C70" w:rsidP="00E6030B">
            <w:pPr>
              <w:pStyle w:val="TAL"/>
            </w:pPr>
            <w:r w:rsidRPr="00F14D8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F14D84" w:rsidRDefault="00D40C70" w:rsidP="00E6030B">
            <w:pPr>
              <w:pStyle w:val="TAL"/>
            </w:pPr>
            <w:r w:rsidRPr="00F14D84">
              <w:rPr>
                <w:lang w:eastAsia="zh-CN"/>
              </w:rPr>
              <w:t>T3346</w:t>
            </w:r>
            <w:r w:rsidRPr="00F14D8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F14D84" w:rsidRDefault="00D40C70" w:rsidP="00E6030B">
            <w:pPr>
              <w:pStyle w:val="TAL"/>
              <w:rPr>
                <w:lang w:eastAsia="zh-CN"/>
              </w:rPr>
            </w:pPr>
            <w:r w:rsidRPr="00F14D84">
              <w:t>GPRS timer 2</w:t>
            </w:r>
          </w:p>
          <w:p w14:paraId="79354264" w14:textId="77777777" w:rsidR="00D40C70" w:rsidRPr="00F14D84" w:rsidRDefault="00D40C70" w:rsidP="00E6030B">
            <w:pPr>
              <w:pStyle w:val="TAL"/>
              <w:rPr>
                <w:lang w:eastAsia="zh-CN"/>
              </w:rPr>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F14D84" w:rsidRDefault="00D40C70" w:rsidP="00E6030B">
            <w:pPr>
              <w:pStyle w:val="TAC"/>
              <w:rPr>
                <w:lang w:eastAsia="zh-CN"/>
              </w:rPr>
            </w:pPr>
            <w:r w:rsidRPr="00F14D84">
              <w:rPr>
                <w:lang w:eastAsia="zh-CN"/>
              </w:rPr>
              <w:t>3</w:t>
            </w:r>
          </w:p>
        </w:tc>
      </w:tr>
      <w:tr w:rsidR="00D40C70" w:rsidRPr="00F14D84"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F14D84" w:rsidRDefault="00D40C70" w:rsidP="00E6030B">
            <w:pPr>
              <w:pStyle w:val="TAL"/>
              <w:rPr>
                <w:lang w:eastAsia="ja-JP"/>
              </w:rPr>
            </w:pPr>
            <w:r w:rsidRPr="00F14D8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F14D84" w:rsidRDefault="00D40C70" w:rsidP="00E6030B">
            <w:pPr>
              <w:pStyle w:val="TAL"/>
              <w:rPr>
                <w:lang w:eastAsia="ja-JP"/>
              </w:rPr>
            </w:pPr>
            <w:r w:rsidRPr="00F14D8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F14D84" w:rsidRDefault="00D40C70" w:rsidP="00E6030B">
            <w:pPr>
              <w:pStyle w:val="TAL"/>
              <w:rPr>
                <w:lang w:eastAsia="ja-JP"/>
              </w:rPr>
            </w:pPr>
            <w:r w:rsidRPr="00F14D84">
              <w:rPr>
                <w:lang w:eastAsia="ja-JP"/>
              </w:rPr>
              <w:t>GPRS timer 2</w:t>
            </w:r>
          </w:p>
          <w:p w14:paraId="603E0993" w14:textId="77777777" w:rsidR="00D40C70" w:rsidRPr="00F14D84" w:rsidRDefault="00D40C70" w:rsidP="00E6030B">
            <w:pPr>
              <w:pStyle w:val="TAL"/>
              <w:rPr>
                <w:lang w:eastAsia="ja-JP"/>
              </w:rPr>
            </w:pPr>
            <w:r w:rsidRPr="00F14D8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F14D84" w:rsidRDefault="00D40C70" w:rsidP="00E6030B">
            <w:pPr>
              <w:pStyle w:val="TAC"/>
              <w:rPr>
                <w:lang w:eastAsia="ja-JP"/>
              </w:rPr>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F14D84" w:rsidRDefault="00D40C70" w:rsidP="00E6030B">
            <w:pPr>
              <w:pStyle w:val="TAC"/>
              <w:rPr>
                <w:lang w:eastAsia="ja-JP"/>
              </w:rPr>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F14D84" w:rsidRDefault="00D40C70" w:rsidP="00E6030B">
            <w:pPr>
              <w:pStyle w:val="TAC"/>
              <w:rPr>
                <w:lang w:eastAsia="ja-JP"/>
              </w:rPr>
            </w:pPr>
            <w:r w:rsidRPr="00F14D84">
              <w:rPr>
                <w:lang w:eastAsia="ja-JP"/>
              </w:rPr>
              <w:t>3</w:t>
            </w:r>
          </w:p>
        </w:tc>
      </w:tr>
      <w:tr w:rsidR="00D40C70" w:rsidRPr="00F14D84"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F14D84" w:rsidRDefault="00D40C70" w:rsidP="00E6030B">
            <w:pPr>
              <w:pStyle w:val="TAL"/>
              <w:rPr>
                <w:lang w:eastAsia="ja-JP"/>
              </w:rPr>
            </w:pPr>
            <w:r w:rsidRPr="00F14D8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F14D84" w:rsidRDefault="00D40C70" w:rsidP="00E6030B">
            <w:pPr>
              <w:pStyle w:val="TAL"/>
              <w:rPr>
                <w:lang w:eastAsia="ja-JP"/>
              </w:rPr>
            </w:pPr>
            <w:r w:rsidRPr="00F14D8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F14D84" w:rsidRDefault="00D40C70" w:rsidP="00E6030B">
            <w:pPr>
              <w:pStyle w:val="TAL"/>
              <w:rPr>
                <w:lang w:eastAsia="ja-JP"/>
              </w:rPr>
            </w:pPr>
            <w:r w:rsidRPr="00F14D84">
              <w:rPr>
                <w:lang w:eastAsia="ja-JP"/>
              </w:rPr>
              <w:t>Extended EMM cause</w:t>
            </w:r>
          </w:p>
          <w:p w14:paraId="4833D457" w14:textId="102CE2BD" w:rsidR="00D40C70" w:rsidRPr="00F14D84" w:rsidRDefault="00D40C70" w:rsidP="00E6030B">
            <w:pPr>
              <w:pStyle w:val="TAL"/>
              <w:rPr>
                <w:lang w:eastAsia="ja-JP"/>
              </w:rPr>
            </w:pPr>
            <w:r w:rsidRPr="00F14D8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F14D84" w:rsidRDefault="00D40C70" w:rsidP="00E6030B">
            <w:pPr>
              <w:pStyle w:val="TAC"/>
              <w:rPr>
                <w:lang w:eastAsia="ja-JP"/>
              </w:rPr>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F14D84" w:rsidRDefault="00D40C70" w:rsidP="00E6030B">
            <w:pPr>
              <w:pStyle w:val="TAC"/>
              <w:rPr>
                <w:lang w:eastAsia="ja-JP"/>
              </w:rPr>
            </w:pPr>
            <w:r w:rsidRPr="00F14D8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F14D84" w:rsidRDefault="00D40C70" w:rsidP="00E6030B">
            <w:pPr>
              <w:pStyle w:val="TAC"/>
              <w:rPr>
                <w:lang w:eastAsia="ja-JP"/>
              </w:rPr>
            </w:pPr>
            <w:r w:rsidRPr="00F14D84">
              <w:rPr>
                <w:lang w:eastAsia="ja-JP"/>
              </w:rPr>
              <w:t>1</w:t>
            </w:r>
          </w:p>
        </w:tc>
      </w:tr>
      <w:tr w:rsidR="0090646E" w:rsidRPr="00F14D84"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F14D84" w:rsidRDefault="0090646E" w:rsidP="00C721D0">
            <w:pPr>
              <w:pStyle w:val="TAL"/>
              <w:rPr>
                <w:lang w:eastAsia="ja-JP"/>
              </w:rPr>
            </w:pPr>
            <w:r w:rsidRPr="00F14D84">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445B885A" w14:textId="77777777" w:rsidR="0090646E" w:rsidRPr="00F14D84" w:rsidRDefault="0090646E" w:rsidP="00C721D0">
            <w:pPr>
              <w:pStyle w:val="TAL"/>
            </w:pPr>
            <w:r w:rsidRPr="00F14D84">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068AB7B8" w14:textId="77777777" w:rsidR="0090646E" w:rsidRPr="00F14D84" w:rsidRDefault="0090646E" w:rsidP="00C721D0">
            <w:pPr>
              <w:pStyle w:val="TAL"/>
            </w:pPr>
            <w:r w:rsidRPr="00F14D84">
              <w:t>GPRS timer 3</w:t>
            </w:r>
          </w:p>
          <w:p w14:paraId="12B6CB37" w14:textId="77777777" w:rsidR="0090646E" w:rsidRPr="00F14D84" w:rsidRDefault="0090646E" w:rsidP="00C721D0">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099EA765" w14:textId="77777777" w:rsidR="0090646E" w:rsidRPr="00F14D84" w:rsidRDefault="0090646E" w:rsidP="00C721D0">
            <w:pPr>
              <w:pStyle w:val="TAC"/>
              <w:rPr>
                <w:lang w:eastAsia="ja-JP"/>
              </w:rPr>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68879D3" w14:textId="77777777" w:rsidR="0090646E" w:rsidRPr="00F14D84" w:rsidRDefault="0090646E" w:rsidP="00C721D0">
            <w:pPr>
              <w:pStyle w:val="TAC"/>
              <w:rPr>
                <w:lang w:eastAsia="ja-JP"/>
              </w:rPr>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CB66CF7" w14:textId="77777777" w:rsidR="0090646E" w:rsidRPr="00F14D84" w:rsidRDefault="0090646E" w:rsidP="00C721D0">
            <w:pPr>
              <w:pStyle w:val="TAC"/>
              <w:rPr>
                <w:lang w:eastAsia="ja-JP"/>
              </w:rPr>
            </w:pPr>
            <w:r w:rsidRPr="00F14D84">
              <w:rPr>
                <w:lang w:eastAsia="ja-JP"/>
              </w:rPr>
              <w:t>3</w:t>
            </w:r>
          </w:p>
        </w:tc>
      </w:tr>
      <w:tr w:rsidR="00D07586" w:rsidRPr="00F14D84"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F14D84" w:rsidRDefault="002251A0" w:rsidP="00D07586">
            <w:pPr>
              <w:pStyle w:val="TAL"/>
              <w:rPr>
                <w:lang w:eastAsia="ja-JP"/>
              </w:rPr>
            </w:pPr>
            <w:r w:rsidRPr="00F14D84">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F14D84" w:rsidRDefault="00D07586" w:rsidP="00D07586">
            <w:pPr>
              <w:pStyle w:val="TAL"/>
              <w:rPr>
                <w:lang w:eastAsia="ja-JP"/>
              </w:rPr>
            </w:pPr>
            <w:r w:rsidRPr="00F14D84">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F14D84" w:rsidRDefault="00D07586" w:rsidP="00D07586">
            <w:pPr>
              <w:pStyle w:val="TAL"/>
            </w:pPr>
            <w:r w:rsidRPr="00F14D84">
              <w:t>Tracking area identity list</w:t>
            </w:r>
          </w:p>
          <w:p w14:paraId="4690410C" w14:textId="4EB52EC5" w:rsidR="00D07586" w:rsidRPr="00F14D84" w:rsidRDefault="00D07586" w:rsidP="00D07586">
            <w:pPr>
              <w:pStyle w:val="TAL"/>
              <w:rPr>
                <w:lang w:eastAsia="ja-JP"/>
              </w:rPr>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F14D84" w:rsidRDefault="00D07586" w:rsidP="00D07586">
            <w:pPr>
              <w:pStyle w:val="TAC"/>
              <w:rPr>
                <w:lang w:eastAsia="ja-JP"/>
              </w:rPr>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F14D84" w:rsidRDefault="00D07586" w:rsidP="00D07586">
            <w:pPr>
              <w:pStyle w:val="TAC"/>
              <w:rPr>
                <w:lang w:eastAsia="ja-JP"/>
              </w:rPr>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F14D84" w:rsidRDefault="00D07586" w:rsidP="00D07586">
            <w:pPr>
              <w:pStyle w:val="TAC"/>
              <w:rPr>
                <w:lang w:eastAsia="ja-JP"/>
              </w:rPr>
            </w:pPr>
            <w:r w:rsidRPr="00F14D84">
              <w:rPr>
                <w:lang w:eastAsia="ja-JP"/>
              </w:rPr>
              <w:t>8-98</w:t>
            </w:r>
          </w:p>
        </w:tc>
      </w:tr>
      <w:tr w:rsidR="00D07586" w:rsidRPr="00F14D84"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F14D84" w:rsidRDefault="002251A0" w:rsidP="00D07586">
            <w:pPr>
              <w:pStyle w:val="TAL"/>
              <w:rPr>
                <w:lang w:eastAsia="ja-JP"/>
              </w:rPr>
            </w:pPr>
            <w:r w:rsidRPr="00F14D84">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F14D84" w:rsidRDefault="00D07586" w:rsidP="00D07586">
            <w:pPr>
              <w:pStyle w:val="TAL"/>
              <w:rPr>
                <w:lang w:eastAsia="ja-JP"/>
              </w:rPr>
            </w:pPr>
            <w:r w:rsidRPr="00F14D84">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F14D84" w:rsidRDefault="00D07586" w:rsidP="00D07586">
            <w:pPr>
              <w:pStyle w:val="TAL"/>
            </w:pPr>
            <w:r w:rsidRPr="00F14D84">
              <w:t>Tracking area identity list</w:t>
            </w:r>
          </w:p>
          <w:p w14:paraId="78611C9C" w14:textId="0B15B2C7" w:rsidR="00D07586" w:rsidRPr="00F14D84" w:rsidRDefault="00D07586" w:rsidP="00D07586">
            <w:pPr>
              <w:pStyle w:val="TAL"/>
              <w:rPr>
                <w:lang w:eastAsia="ja-JP"/>
              </w:rPr>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F14D84" w:rsidRDefault="00D07586" w:rsidP="00D07586">
            <w:pPr>
              <w:pStyle w:val="TAC"/>
              <w:rPr>
                <w:lang w:eastAsia="ja-JP"/>
              </w:rPr>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F14D84" w:rsidRDefault="00D07586" w:rsidP="00D07586">
            <w:pPr>
              <w:pStyle w:val="TAC"/>
              <w:rPr>
                <w:lang w:eastAsia="ja-JP"/>
              </w:rPr>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F14D84" w:rsidRDefault="00D07586" w:rsidP="00D07586">
            <w:pPr>
              <w:pStyle w:val="TAC"/>
              <w:rPr>
                <w:lang w:eastAsia="ja-JP"/>
              </w:rPr>
            </w:pPr>
            <w:r w:rsidRPr="00F14D84">
              <w:rPr>
                <w:lang w:eastAsia="ja-JP"/>
              </w:rPr>
              <w:t>8-98</w:t>
            </w:r>
          </w:p>
        </w:tc>
      </w:tr>
      <w:tr w:rsidR="007A720D" w:rsidRPr="00F14D84"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F14D84" w:rsidRDefault="007A720D" w:rsidP="007A720D">
            <w:pPr>
              <w:pStyle w:val="TAL"/>
              <w:rPr>
                <w:lang w:eastAsia="ja-JP"/>
              </w:rPr>
            </w:pPr>
            <w:r w:rsidRPr="00F14D84">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1D361169" w:rsidR="007A720D" w:rsidRPr="00F14D84" w:rsidRDefault="007A720D" w:rsidP="007A720D">
            <w:pPr>
              <w:pStyle w:val="TAL"/>
            </w:pPr>
            <w:r w:rsidRPr="00F14D84">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34E3AC71" w:rsidR="007A720D" w:rsidRPr="00F14D84" w:rsidRDefault="007A720D" w:rsidP="007A720D">
            <w:pPr>
              <w:pStyle w:val="TAL"/>
            </w:pPr>
            <w:r w:rsidRPr="00F14D84">
              <w:t>Access technology utilization control</w:t>
            </w:r>
          </w:p>
          <w:p w14:paraId="4C5C683E" w14:textId="6AA8EE92" w:rsidR="007A720D" w:rsidRPr="00F14D84" w:rsidRDefault="007A720D" w:rsidP="007A720D">
            <w:pPr>
              <w:pStyle w:val="TAL"/>
            </w:pPr>
            <w:r w:rsidRPr="00F14D84">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F14D84" w:rsidRDefault="007A720D" w:rsidP="007A720D">
            <w:pPr>
              <w:pStyle w:val="TAC"/>
              <w:rPr>
                <w:lang w:eastAsia="ja-JP"/>
              </w:rPr>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F14D84" w:rsidRDefault="007A720D" w:rsidP="007A720D">
            <w:pPr>
              <w:pStyle w:val="TAC"/>
              <w:rPr>
                <w:lang w:eastAsia="ja-JP"/>
              </w:rPr>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B1DC0C6" w:rsidR="007A720D" w:rsidRPr="00F14D84" w:rsidRDefault="007A720D" w:rsidP="007A720D">
            <w:pPr>
              <w:pStyle w:val="TAC"/>
              <w:rPr>
                <w:lang w:eastAsia="ja-JP"/>
              </w:rPr>
            </w:pPr>
            <w:r w:rsidRPr="00F14D84">
              <w:t>4-5</w:t>
            </w:r>
          </w:p>
        </w:tc>
      </w:tr>
      <w:tr w:rsidR="00437970" w:rsidRPr="00F14D84" w14:paraId="2F3CBF2C" w14:textId="77777777" w:rsidTr="00437970">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3C583426" w14:textId="2D17EF5F" w:rsidR="00437970" w:rsidRPr="00F14D84" w:rsidRDefault="000B7403" w:rsidP="00C721D0">
            <w:pPr>
              <w:pStyle w:val="TAL"/>
            </w:pPr>
            <w:r w:rsidRPr="00F14D84">
              <w:t>21</w:t>
            </w:r>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F14D84" w:rsidRDefault="00437970" w:rsidP="00C721D0">
            <w:pPr>
              <w:pStyle w:val="TAL"/>
            </w:pPr>
            <w:r w:rsidRPr="00F14D84">
              <w:t>S&amp;F satellite operation parameters</w:t>
            </w:r>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F14D84" w:rsidRDefault="00437970" w:rsidP="00C721D0">
            <w:pPr>
              <w:pStyle w:val="TAL"/>
            </w:pPr>
            <w:r w:rsidRPr="00F14D84">
              <w:t>S&amp;F satellite operation parameters</w:t>
            </w:r>
          </w:p>
          <w:p w14:paraId="18A6CB27" w14:textId="78FCCC46" w:rsidR="00437970" w:rsidRPr="00F14D84" w:rsidRDefault="00437970" w:rsidP="00C721D0">
            <w:pPr>
              <w:pStyle w:val="TAL"/>
            </w:pPr>
            <w:r w:rsidRPr="00F14D84">
              <w:t>9.9.3.</w:t>
            </w:r>
            <w:r w:rsidR="005A3CD1" w:rsidRPr="00F14D84">
              <w:t>73</w:t>
            </w:r>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F14D84" w:rsidRDefault="00437970" w:rsidP="00C721D0">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F14D84" w:rsidRDefault="00437970" w:rsidP="00C721D0">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F14D84" w:rsidRDefault="00437970" w:rsidP="00C721D0">
            <w:pPr>
              <w:pStyle w:val="TAC"/>
            </w:pPr>
            <w:r w:rsidRPr="00F14D84">
              <w:t>3-257</w:t>
            </w:r>
          </w:p>
        </w:tc>
      </w:tr>
      <w:tr w:rsidR="007F1795" w:rsidRPr="00F14D84" w:rsidDel="00D306F2" w14:paraId="56172818" w14:textId="4B1A7E27" w:rsidTr="00437970">
        <w:trPr>
          <w:gridBefore w:val="1"/>
          <w:wBefore w:w="8" w:type="dxa"/>
          <w:cantSplit/>
          <w:jc w:val="center"/>
          <w:del w:id="5340" w:author="CR4615" w:date="2025-12-09T16:12:00Z"/>
        </w:trPr>
        <w:tc>
          <w:tcPr>
            <w:tcW w:w="625" w:type="dxa"/>
            <w:tcBorders>
              <w:top w:val="single" w:sz="6" w:space="0" w:color="000000"/>
              <w:left w:val="single" w:sz="6" w:space="0" w:color="000000"/>
              <w:bottom w:val="single" w:sz="6" w:space="0" w:color="000000"/>
              <w:right w:val="single" w:sz="6" w:space="0" w:color="000000"/>
            </w:tcBorders>
          </w:tcPr>
          <w:p w14:paraId="00749385" w14:textId="6C487B2E" w:rsidR="007F1795" w:rsidRPr="00F14D84" w:rsidDel="00D306F2" w:rsidRDefault="00033675" w:rsidP="007F1795">
            <w:pPr>
              <w:pStyle w:val="TAL"/>
              <w:rPr>
                <w:del w:id="5341" w:author="CR4615" w:date="2025-12-09T16:12:00Z" w16du:dateUtc="2025-12-09T15:12:00Z"/>
              </w:rPr>
            </w:pPr>
            <w:del w:id="5342" w:author="CR4615" w:date="2025-12-09T16:12:00Z" w16du:dateUtc="2025-12-09T15:12:00Z">
              <w:r w:rsidRPr="00F14D84" w:rsidDel="00D306F2">
                <w:delText>24</w:delText>
              </w:r>
            </w:del>
          </w:p>
        </w:tc>
        <w:tc>
          <w:tcPr>
            <w:tcW w:w="2835" w:type="dxa"/>
            <w:tcBorders>
              <w:top w:val="single" w:sz="6" w:space="0" w:color="000000"/>
              <w:left w:val="single" w:sz="6" w:space="0" w:color="000000"/>
              <w:bottom w:val="single" w:sz="6" w:space="0" w:color="000000"/>
              <w:right w:val="single" w:sz="6" w:space="0" w:color="000000"/>
            </w:tcBorders>
          </w:tcPr>
          <w:p w14:paraId="134BF983" w14:textId="2EBA8F35" w:rsidR="007F1795" w:rsidRPr="00F14D84" w:rsidDel="00D306F2" w:rsidRDefault="007F1795" w:rsidP="007F1795">
            <w:pPr>
              <w:pStyle w:val="TAL"/>
              <w:rPr>
                <w:del w:id="5343" w:author="CR4615" w:date="2025-12-09T16:12:00Z" w16du:dateUtc="2025-12-09T15:12:00Z"/>
              </w:rPr>
            </w:pPr>
            <w:del w:id="5344" w:author="CR4615" w:date="2025-12-09T16:12:00Z" w16du:dateUtc="2025-12-09T15:12:00Z">
              <w:r w:rsidRPr="00F14D84" w:rsidDel="00D306F2">
                <w:delText>Disaster return wait range</w:delText>
              </w:r>
            </w:del>
          </w:p>
        </w:tc>
        <w:tc>
          <w:tcPr>
            <w:tcW w:w="3175" w:type="dxa"/>
            <w:tcBorders>
              <w:top w:val="single" w:sz="6" w:space="0" w:color="000000"/>
              <w:left w:val="single" w:sz="6" w:space="0" w:color="000000"/>
              <w:bottom w:val="single" w:sz="6" w:space="0" w:color="000000"/>
              <w:right w:val="single" w:sz="6" w:space="0" w:color="000000"/>
            </w:tcBorders>
          </w:tcPr>
          <w:p w14:paraId="6A714991" w14:textId="2155385B" w:rsidR="007F1795" w:rsidRPr="00F14D84" w:rsidDel="00D306F2" w:rsidRDefault="007F1795" w:rsidP="007F1795">
            <w:pPr>
              <w:pStyle w:val="TAL"/>
              <w:rPr>
                <w:del w:id="5345" w:author="CR4615" w:date="2025-12-09T16:12:00Z" w16du:dateUtc="2025-12-09T15:12:00Z"/>
              </w:rPr>
            </w:pPr>
            <w:del w:id="5346" w:author="CR4615" w:date="2025-12-09T16:12:00Z" w16du:dateUtc="2025-12-09T15:12:00Z">
              <w:r w:rsidRPr="00F14D84" w:rsidDel="00D306F2">
                <w:delText>Registration wait range</w:delText>
              </w:r>
            </w:del>
          </w:p>
          <w:p w14:paraId="64AFBFCD" w14:textId="30B928DD" w:rsidR="007F1795" w:rsidRPr="00F14D84" w:rsidDel="00D306F2" w:rsidRDefault="007F1795" w:rsidP="007F1795">
            <w:pPr>
              <w:pStyle w:val="TAL"/>
              <w:rPr>
                <w:del w:id="5347" w:author="CR4615" w:date="2025-12-09T16:12:00Z" w16du:dateUtc="2025-12-09T15:12:00Z"/>
              </w:rPr>
            </w:pPr>
            <w:del w:id="5348" w:author="CR4615" w:date="2025-12-09T16:12:00Z" w16du:dateUtc="2025-12-09T15:12:00Z">
              <w:r w:rsidRPr="00F14D84" w:rsidDel="00D306F2">
                <w:delText>9.</w:delText>
              </w:r>
              <w:r w:rsidR="00CD0641" w:rsidRPr="00F14D84" w:rsidDel="00D306F2">
                <w:delText>9</w:delText>
              </w:r>
              <w:r w:rsidRPr="00F14D84" w:rsidDel="00D306F2">
                <w:delText>.3.</w:delText>
              </w:r>
              <w:r w:rsidR="00033675" w:rsidRPr="00F14D84" w:rsidDel="00D306F2">
                <w:delText>75</w:delText>
              </w:r>
            </w:del>
          </w:p>
        </w:tc>
        <w:tc>
          <w:tcPr>
            <w:tcW w:w="1134" w:type="dxa"/>
            <w:tcBorders>
              <w:top w:val="single" w:sz="6" w:space="0" w:color="000000"/>
              <w:left w:val="single" w:sz="6" w:space="0" w:color="000000"/>
              <w:bottom w:val="single" w:sz="6" w:space="0" w:color="000000"/>
              <w:right w:val="single" w:sz="6" w:space="0" w:color="000000"/>
            </w:tcBorders>
          </w:tcPr>
          <w:p w14:paraId="455DFD11" w14:textId="17B131FE" w:rsidR="007F1795" w:rsidRPr="00F14D84" w:rsidDel="00D306F2" w:rsidRDefault="007F1795" w:rsidP="007F1795">
            <w:pPr>
              <w:pStyle w:val="TAC"/>
              <w:rPr>
                <w:del w:id="5349" w:author="CR4615" w:date="2025-12-09T16:12:00Z" w16du:dateUtc="2025-12-09T15:12:00Z"/>
              </w:rPr>
            </w:pPr>
            <w:del w:id="5350" w:author="CR4615" w:date="2025-12-09T16:12:00Z" w16du:dateUtc="2025-12-09T15:12:00Z">
              <w:r w:rsidRPr="00F14D84" w:rsidDel="00D306F2">
                <w:delText>O</w:delText>
              </w:r>
            </w:del>
          </w:p>
        </w:tc>
        <w:tc>
          <w:tcPr>
            <w:tcW w:w="851" w:type="dxa"/>
            <w:tcBorders>
              <w:top w:val="single" w:sz="6" w:space="0" w:color="000000"/>
              <w:left w:val="single" w:sz="6" w:space="0" w:color="000000"/>
              <w:bottom w:val="single" w:sz="6" w:space="0" w:color="000000"/>
              <w:right w:val="single" w:sz="6" w:space="0" w:color="000000"/>
            </w:tcBorders>
          </w:tcPr>
          <w:p w14:paraId="41C25263" w14:textId="00DB9BC9" w:rsidR="007F1795" w:rsidRPr="00F14D84" w:rsidDel="00D306F2" w:rsidRDefault="007F1795" w:rsidP="007F1795">
            <w:pPr>
              <w:pStyle w:val="TAC"/>
              <w:rPr>
                <w:del w:id="5351" w:author="CR4615" w:date="2025-12-09T16:12:00Z" w16du:dateUtc="2025-12-09T15:12:00Z"/>
              </w:rPr>
            </w:pPr>
            <w:del w:id="5352" w:author="CR4615" w:date="2025-12-09T16:12:00Z" w16du:dateUtc="2025-12-09T15:12:00Z">
              <w:r w:rsidRPr="00F14D84" w:rsidDel="00D306F2">
                <w:delText>TLV</w:delText>
              </w:r>
            </w:del>
          </w:p>
        </w:tc>
        <w:tc>
          <w:tcPr>
            <w:tcW w:w="851" w:type="dxa"/>
            <w:tcBorders>
              <w:top w:val="single" w:sz="6" w:space="0" w:color="000000"/>
              <w:left w:val="single" w:sz="6" w:space="0" w:color="000000"/>
              <w:bottom w:val="single" w:sz="6" w:space="0" w:color="000000"/>
              <w:right w:val="single" w:sz="6" w:space="0" w:color="000000"/>
            </w:tcBorders>
          </w:tcPr>
          <w:p w14:paraId="56DF784E" w14:textId="498D419A" w:rsidR="007F1795" w:rsidRPr="00F14D84" w:rsidDel="00D306F2" w:rsidRDefault="007F1795" w:rsidP="007F1795">
            <w:pPr>
              <w:pStyle w:val="TAC"/>
              <w:rPr>
                <w:del w:id="5353" w:author="CR4615" w:date="2025-12-09T16:12:00Z" w16du:dateUtc="2025-12-09T15:12:00Z"/>
              </w:rPr>
            </w:pPr>
            <w:del w:id="5354" w:author="CR4615" w:date="2025-12-09T16:12:00Z" w16du:dateUtc="2025-12-09T15:12:00Z">
              <w:r w:rsidRPr="00F14D84" w:rsidDel="00D306F2">
                <w:delText>4</w:delText>
              </w:r>
            </w:del>
          </w:p>
        </w:tc>
      </w:tr>
    </w:tbl>
    <w:p w14:paraId="1FCAE471" w14:textId="77777777" w:rsidR="00D40C70" w:rsidRPr="00F14D84" w:rsidRDefault="00D40C70" w:rsidP="00D40C70"/>
    <w:p w14:paraId="45AA7FAB" w14:textId="77777777" w:rsidR="00D40C70" w:rsidRPr="00F14D84" w:rsidRDefault="00D40C70" w:rsidP="00295835">
      <w:pPr>
        <w:pStyle w:val="Heading4"/>
      </w:pPr>
      <w:bookmarkStart w:id="5355" w:name="_CR8_2_3_2"/>
      <w:bookmarkStart w:id="5356" w:name="_Toc20218234"/>
      <w:bookmarkStart w:id="5357" w:name="_Toc27744120"/>
      <w:bookmarkStart w:id="5358" w:name="_Toc35959692"/>
      <w:bookmarkStart w:id="5359" w:name="_Toc45203126"/>
      <w:bookmarkStart w:id="5360" w:name="_Toc45700502"/>
      <w:bookmarkStart w:id="5361" w:name="_Toc51920238"/>
      <w:bookmarkStart w:id="5362" w:name="_Toc68251298"/>
      <w:bookmarkStart w:id="5363" w:name="_Toc209861165"/>
      <w:bookmarkEnd w:id="5355"/>
      <w:r w:rsidRPr="00F14D84">
        <w:t>8.2.3.2</w:t>
      </w:r>
      <w:r w:rsidRPr="00F14D84">
        <w:tab/>
        <w:t>ESM message container</w:t>
      </w:r>
      <w:bookmarkEnd w:id="5356"/>
      <w:bookmarkEnd w:id="5357"/>
      <w:bookmarkEnd w:id="5358"/>
      <w:bookmarkEnd w:id="5359"/>
      <w:bookmarkEnd w:id="5360"/>
      <w:bookmarkEnd w:id="5361"/>
      <w:bookmarkEnd w:id="5362"/>
      <w:bookmarkEnd w:id="5363"/>
    </w:p>
    <w:p w14:paraId="38F09AF0" w14:textId="77777777" w:rsidR="00D40C70" w:rsidRPr="00F14D84" w:rsidRDefault="00D40C70" w:rsidP="00D40C70">
      <w:r w:rsidRPr="00F14D84">
        <w:t>This IE is included to carry a single ESM message.</w:t>
      </w:r>
    </w:p>
    <w:p w14:paraId="0174BE89" w14:textId="77777777" w:rsidR="00D40C70" w:rsidRPr="00F14D84" w:rsidRDefault="00D40C70" w:rsidP="00295835">
      <w:pPr>
        <w:pStyle w:val="Heading4"/>
      </w:pPr>
      <w:bookmarkStart w:id="5364" w:name="_CR8_2_3_3"/>
      <w:bookmarkStart w:id="5365" w:name="_Toc20218235"/>
      <w:bookmarkStart w:id="5366" w:name="_Toc27744121"/>
      <w:bookmarkStart w:id="5367" w:name="_Toc35959693"/>
      <w:bookmarkStart w:id="5368" w:name="_Toc45203127"/>
      <w:bookmarkStart w:id="5369" w:name="_Toc45700503"/>
      <w:bookmarkStart w:id="5370" w:name="_Toc51920239"/>
      <w:bookmarkStart w:id="5371" w:name="_Toc68251299"/>
      <w:bookmarkStart w:id="5372" w:name="_Toc209861166"/>
      <w:bookmarkEnd w:id="5364"/>
      <w:r w:rsidRPr="00F14D84">
        <w:t>8.2.3.</w:t>
      </w:r>
      <w:r w:rsidRPr="00F14D84">
        <w:rPr>
          <w:lang w:eastAsia="zh-CN"/>
        </w:rPr>
        <w:t>3</w:t>
      </w:r>
      <w:r w:rsidRPr="00F14D84">
        <w:tab/>
      </w:r>
      <w:r w:rsidRPr="00F14D84">
        <w:rPr>
          <w:lang w:eastAsia="zh-CN"/>
        </w:rPr>
        <w:t>T3346 value</w:t>
      </w:r>
      <w:bookmarkEnd w:id="5365"/>
      <w:bookmarkEnd w:id="5366"/>
      <w:bookmarkEnd w:id="5367"/>
      <w:bookmarkEnd w:id="5368"/>
      <w:bookmarkEnd w:id="5369"/>
      <w:bookmarkEnd w:id="5370"/>
      <w:bookmarkEnd w:id="5371"/>
      <w:bookmarkEnd w:id="5372"/>
    </w:p>
    <w:p w14:paraId="76BE3CF9" w14:textId="77777777" w:rsidR="00D40C70" w:rsidRPr="00F14D84" w:rsidRDefault="00D40C70" w:rsidP="00D40C70">
      <w:r w:rsidRPr="00F14D84">
        <w:t xml:space="preserve">The MME </w:t>
      </w:r>
      <w:r w:rsidRPr="00F14D84">
        <w:rPr>
          <w:lang w:eastAsia="zh-CN"/>
        </w:rPr>
        <w:t xml:space="preserve">may </w:t>
      </w:r>
      <w:r w:rsidRPr="00F14D84">
        <w:t xml:space="preserve">include this IE when </w:t>
      </w:r>
      <w:r w:rsidRPr="00F14D84">
        <w:rPr>
          <w:lang w:eastAsia="zh-CN"/>
        </w:rPr>
        <w:t xml:space="preserve">the NAS level </w:t>
      </w:r>
      <w:r w:rsidRPr="00F14D84">
        <w:t xml:space="preserve">mobility management </w:t>
      </w:r>
      <w:r w:rsidRPr="00F14D84">
        <w:rPr>
          <w:lang w:eastAsia="zh-CN"/>
        </w:rPr>
        <w:t>congestion control is active</w:t>
      </w:r>
      <w:r w:rsidRPr="00F14D84">
        <w:t>.</w:t>
      </w:r>
    </w:p>
    <w:p w14:paraId="7B3606EE" w14:textId="77777777" w:rsidR="00D40C70" w:rsidRPr="00F14D84" w:rsidRDefault="00D40C70" w:rsidP="00295835">
      <w:pPr>
        <w:pStyle w:val="Heading4"/>
      </w:pPr>
      <w:bookmarkStart w:id="5373" w:name="_CR8_2_3_4"/>
      <w:bookmarkStart w:id="5374" w:name="_Toc20218236"/>
      <w:bookmarkStart w:id="5375" w:name="_Toc27744122"/>
      <w:bookmarkStart w:id="5376" w:name="_Toc35959694"/>
      <w:bookmarkStart w:id="5377" w:name="_Toc45203128"/>
      <w:bookmarkStart w:id="5378" w:name="_Toc45700504"/>
      <w:bookmarkStart w:id="5379" w:name="_Toc51920240"/>
      <w:bookmarkStart w:id="5380" w:name="_Toc68251300"/>
      <w:bookmarkStart w:id="5381" w:name="_Toc209861167"/>
      <w:bookmarkEnd w:id="5373"/>
      <w:r w:rsidRPr="00F14D84">
        <w:t>8.2.</w:t>
      </w:r>
      <w:r w:rsidRPr="00F14D84">
        <w:rPr>
          <w:lang w:eastAsia="ja-JP"/>
        </w:rPr>
        <w:t>3</w:t>
      </w:r>
      <w:r w:rsidRPr="00F14D84">
        <w:t>.</w:t>
      </w:r>
      <w:r w:rsidRPr="00F14D84">
        <w:rPr>
          <w:lang w:eastAsia="ja-JP"/>
        </w:rPr>
        <w:t>4</w:t>
      </w:r>
      <w:r w:rsidRPr="00F14D84">
        <w:tab/>
        <w:t>T3402 value</w:t>
      </w:r>
      <w:bookmarkEnd w:id="5374"/>
      <w:bookmarkEnd w:id="5375"/>
      <w:bookmarkEnd w:id="5376"/>
      <w:bookmarkEnd w:id="5377"/>
      <w:bookmarkEnd w:id="5378"/>
      <w:bookmarkEnd w:id="5379"/>
      <w:bookmarkEnd w:id="5380"/>
      <w:bookmarkEnd w:id="5381"/>
    </w:p>
    <w:p w14:paraId="62B4C22F" w14:textId="77777777" w:rsidR="00D40C70" w:rsidRPr="00F14D84" w:rsidDel="007E3B21" w:rsidRDefault="00D40C70" w:rsidP="00D40C70">
      <w:pPr>
        <w:rPr>
          <w:lang w:eastAsia="ja-JP"/>
        </w:rPr>
      </w:pPr>
      <w:r w:rsidRPr="00F14D84">
        <w:t>This IE may be included to indicate a value for timer T3402.</w:t>
      </w:r>
    </w:p>
    <w:p w14:paraId="4B8A6A4D" w14:textId="77777777" w:rsidR="00D40C70" w:rsidRPr="00F14D84" w:rsidRDefault="00D40C70" w:rsidP="00295835">
      <w:pPr>
        <w:pStyle w:val="Heading4"/>
      </w:pPr>
      <w:bookmarkStart w:id="5382" w:name="_CR8_2_3_5"/>
      <w:bookmarkStart w:id="5383" w:name="_Toc20218237"/>
      <w:bookmarkStart w:id="5384" w:name="_Toc27744123"/>
      <w:bookmarkStart w:id="5385" w:name="_Toc35959695"/>
      <w:bookmarkStart w:id="5386" w:name="_Toc45203129"/>
      <w:bookmarkStart w:id="5387" w:name="_Toc45700505"/>
      <w:bookmarkStart w:id="5388" w:name="_Toc51920241"/>
      <w:bookmarkStart w:id="5389" w:name="_Toc68251301"/>
      <w:bookmarkStart w:id="5390" w:name="_Toc209861168"/>
      <w:bookmarkEnd w:id="5382"/>
      <w:r w:rsidRPr="00F14D84">
        <w:t>8.2.</w:t>
      </w:r>
      <w:r w:rsidRPr="00F14D84">
        <w:rPr>
          <w:lang w:eastAsia="ja-JP"/>
        </w:rPr>
        <w:t>3</w:t>
      </w:r>
      <w:r w:rsidRPr="00F14D84">
        <w:t>.</w:t>
      </w:r>
      <w:r w:rsidRPr="00F14D84">
        <w:rPr>
          <w:lang w:eastAsia="ja-JP"/>
        </w:rPr>
        <w:t>5</w:t>
      </w:r>
      <w:r w:rsidRPr="00F14D84">
        <w:tab/>
        <w:t>Extended EMM cause</w:t>
      </w:r>
      <w:bookmarkEnd w:id="5383"/>
      <w:bookmarkEnd w:id="5384"/>
      <w:bookmarkEnd w:id="5385"/>
      <w:bookmarkEnd w:id="5386"/>
      <w:bookmarkEnd w:id="5387"/>
      <w:bookmarkEnd w:id="5388"/>
      <w:bookmarkEnd w:id="5389"/>
      <w:bookmarkEnd w:id="5390"/>
    </w:p>
    <w:p w14:paraId="181CF506" w14:textId="1D7A989B" w:rsidR="00D40C70" w:rsidRPr="00F14D84" w:rsidRDefault="00D40C70" w:rsidP="00D40C70">
      <w:r w:rsidRPr="00F14D84">
        <w:t>This IE may be included by the network to indicate additional information associated with the EMM cause.</w:t>
      </w:r>
    </w:p>
    <w:p w14:paraId="674D4011" w14:textId="77777777" w:rsidR="00A65987" w:rsidRPr="00F14D84" w:rsidRDefault="00A65987" w:rsidP="00A65987">
      <w:pPr>
        <w:pStyle w:val="Heading4"/>
        <w:rPr>
          <w:lang w:eastAsia="ko-KR"/>
        </w:rPr>
      </w:pPr>
      <w:bookmarkStart w:id="5391" w:name="_CR8_2_3_5A"/>
      <w:bookmarkStart w:id="5392" w:name="_Toc209861169"/>
      <w:bookmarkEnd w:id="5391"/>
      <w:r w:rsidRPr="00F14D84">
        <w:rPr>
          <w:lang w:eastAsia="ko-KR"/>
        </w:rPr>
        <w:t>8.2.3.5A</w:t>
      </w:r>
      <w:r w:rsidRPr="00F14D84">
        <w:rPr>
          <w:lang w:eastAsia="ko-KR"/>
        </w:rPr>
        <w:tab/>
        <w:t>Lower bound timer</w:t>
      </w:r>
      <w:r w:rsidRPr="00F14D84">
        <w:t xml:space="preserve"> value</w:t>
      </w:r>
      <w:bookmarkEnd w:id="5392"/>
    </w:p>
    <w:p w14:paraId="199FB959" w14:textId="77777777" w:rsidR="00A65987" w:rsidRPr="00F14D84" w:rsidRDefault="00A65987" w:rsidP="00A65987">
      <w:pPr>
        <w:rPr>
          <w:lang w:eastAsia="ko-KR"/>
        </w:rPr>
      </w:pPr>
      <w:r w:rsidRPr="00F14D84">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F14D84" w:rsidRDefault="00D07586" w:rsidP="00D07586">
      <w:pPr>
        <w:pStyle w:val="Heading4"/>
      </w:pPr>
      <w:bookmarkStart w:id="5393" w:name="_CR8_2_3_6"/>
      <w:bookmarkStart w:id="5394" w:name="_Toc209861170"/>
      <w:bookmarkEnd w:id="5393"/>
      <w:r w:rsidRPr="00F14D84">
        <w:t>8.2.</w:t>
      </w:r>
      <w:r w:rsidRPr="00F14D84">
        <w:rPr>
          <w:lang w:eastAsia="ja-JP"/>
        </w:rPr>
        <w:t>3</w:t>
      </w:r>
      <w:r w:rsidRPr="00F14D84">
        <w:t>.6</w:t>
      </w:r>
      <w:r w:rsidRPr="00F14D84">
        <w:tab/>
        <w:t>Forbidden TAI(s) for the list of "forbidden tracking areas for roaming"</w:t>
      </w:r>
      <w:bookmarkEnd w:id="5394"/>
    </w:p>
    <w:p w14:paraId="0391C42E" w14:textId="09EC7071"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0A1FBB42" w14:textId="36864593" w:rsidR="00D07586" w:rsidRPr="00F14D84" w:rsidRDefault="00D07586" w:rsidP="00D07586">
      <w:pPr>
        <w:pStyle w:val="Heading4"/>
      </w:pPr>
      <w:bookmarkStart w:id="5395" w:name="_CR8_2_3_7"/>
      <w:bookmarkStart w:id="5396" w:name="_Toc209861171"/>
      <w:bookmarkEnd w:id="5395"/>
      <w:r w:rsidRPr="00F14D84">
        <w:t>8.2.</w:t>
      </w:r>
      <w:r w:rsidRPr="00F14D84">
        <w:rPr>
          <w:lang w:eastAsia="ja-JP"/>
        </w:rPr>
        <w:t>3</w:t>
      </w:r>
      <w:r w:rsidRPr="00F14D84">
        <w:t>.7</w:t>
      </w:r>
      <w:r w:rsidRPr="00F14D84">
        <w:tab/>
        <w:t>Forbidden TAI(s) for the list of "forbidden tracking areas for regional provision of service"</w:t>
      </w:r>
      <w:bookmarkEnd w:id="5396"/>
    </w:p>
    <w:p w14:paraId="033D3ED0" w14:textId="548963B5" w:rsidR="00D07586" w:rsidRPr="00F14D84" w:rsidRDefault="00D07586" w:rsidP="00D40C70">
      <w:r w:rsidRPr="00F14D84">
        <w:t>This IE is included to indicate the forbidden TAI(s) to be stored in the list of "forbidden tracking areas for regional provision of service". This IE is included only if the message is sent via satellite E-UTRAN access.</w:t>
      </w:r>
    </w:p>
    <w:p w14:paraId="44CC1EDC" w14:textId="68D46D73" w:rsidR="008067E0" w:rsidRPr="00F14D84" w:rsidRDefault="008067E0" w:rsidP="008067E0">
      <w:pPr>
        <w:pStyle w:val="Heading4"/>
      </w:pPr>
      <w:bookmarkStart w:id="5397" w:name="_CR8_2_3_8"/>
      <w:bookmarkStart w:id="5398" w:name="_Toc209861172"/>
      <w:bookmarkStart w:id="5399" w:name="_Toc20218238"/>
      <w:bookmarkStart w:id="5400" w:name="_Toc27744124"/>
      <w:bookmarkStart w:id="5401" w:name="_Toc35959696"/>
      <w:bookmarkStart w:id="5402" w:name="_Toc45203130"/>
      <w:bookmarkStart w:id="5403" w:name="_Toc45700506"/>
      <w:bookmarkStart w:id="5404" w:name="_Toc51920242"/>
      <w:bookmarkStart w:id="5405" w:name="_Toc68251302"/>
      <w:bookmarkEnd w:id="5397"/>
      <w:r w:rsidRPr="00F14D84">
        <w:t>8.2.</w:t>
      </w:r>
      <w:r w:rsidRPr="00F14D84">
        <w:rPr>
          <w:lang w:eastAsia="ja-JP"/>
        </w:rPr>
        <w:t>3</w:t>
      </w:r>
      <w:r w:rsidRPr="00F14D84">
        <w:t>.8</w:t>
      </w:r>
      <w:r w:rsidRPr="00F14D84">
        <w:tab/>
        <w:t>Access technology utilization control</w:t>
      </w:r>
      <w:bookmarkEnd w:id="5398"/>
    </w:p>
    <w:p w14:paraId="65C8C133" w14:textId="77777777" w:rsidR="008067E0" w:rsidRPr="00F14D84" w:rsidRDefault="008067E0" w:rsidP="008067E0">
      <w:r w:rsidRPr="00F14D84">
        <w:t>This IE is included to indicate the restricted access technologies.</w:t>
      </w:r>
    </w:p>
    <w:p w14:paraId="451C5CCC" w14:textId="38FC20AA" w:rsidR="00437970" w:rsidRPr="00F14D84" w:rsidRDefault="00437970" w:rsidP="00437970">
      <w:pPr>
        <w:pStyle w:val="Heading4"/>
      </w:pPr>
      <w:bookmarkStart w:id="5406" w:name="_CR8_2_3_9"/>
      <w:bookmarkStart w:id="5407" w:name="_Toc209861173"/>
      <w:bookmarkEnd w:id="5406"/>
      <w:r w:rsidRPr="00F14D84">
        <w:t>8.2.3.</w:t>
      </w:r>
      <w:r w:rsidR="005A3CD1" w:rsidRPr="00F14D84">
        <w:t>9</w:t>
      </w:r>
      <w:r w:rsidRPr="00F14D84">
        <w:tab/>
        <w:t>S&amp;F satellite operation parameters</w:t>
      </w:r>
      <w:bookmarkEnd w:id="5407"/>
    </w:p>
    <w:p w14:paraId="6C20DD7E" w14:textId="77777777" w:rsidR="00437970" w:rsidRPr="00F14D84" w:rsidRDefault="00437970" w:rsidP="00437970">
      <w:r w:rsidRPr="00F14D84">
        <w:t>The network may include this IE if the MME needs to provide one or more S&amp;F satellite operation related parameters to the UE.</w:t>
      </w:r>
    </w:p>
    <w:p w14:paraId="36AB382D" w14:textId="4AE17ABD" w:rsidR="007F1795" w:rsidRPr="00F14D84" w:rsidRDefault="007F1795" w:rsidP="007F1795">
      <w:pPr>
        <w:pStyle w:val="Heading4"/>
      </w:pPr>
      <w:bookmarkStart w:id="5408" w:name="_CR8_2_3_10"/>
      <w:bookmarkStart w:id="5409" w:name="_Toc209861174"/>
      <w:bookmarkEnd w:id="5408"/>
      <w:r w:rsidRPr="00F14D84">
        <w:t>8.2.3.10</w:t>
      </w:r>
      <w:r w:rsidRPr="00F14D84">
        <w:tab/>
      </w:r>
      <w:ins w:id="5410" w:author="CR4615" w:date="2025-12-09T16:12:00Z" w16du:dateUtc="2025-12-09T15:12:00Z">
        <w:r w:rsidR="00D306F2">
          <w:t>Void</w:t>
        </w:r>
      </w:ins>
      <w:del w:id="5411" w:author="CR4615" w:date="2025-12-09T16:12:00Z" w16du:dateUtc="2025-12-09T15:12:00Z">
        <w:r w:rsidRPr="00F14D84" w:rsidDel="00D306F2">
          <w:delText>Disaster return wait range</w:delText>
        </w:r>
      </w:del>
      <w:bookmarkEnd w:id="5409"/>
    </w:p>
    <w:p w14:paraId="6DB3CD47" w14:textId="7CA50447" w:rsidR="007F1795" w:rsidRPr="00F14D84" w:rsidDel="00D306F2" w:rsidRDefault="007F1795" w:rsidP="007F1795">
      <w:pPr>
        <w:rPr>
          <w:del w:id="5412" w:author="CR4615" w:date="2025-12-09T16:13:00Z" w16du:dateUtc="2025-12-09T15:13:00Z"/>
        </w:rPr>
      </w:pPr>
      <w:del w:id="5413" w:author="CR4615" w:date="2025-12-09T16:12:00Z" w16du:dateUtc="2025-12-09T15:12:00Z">
        <w:r w:rsidRPr="00F14D84" w:rsidDel="00D306F2">
          <w:delText>This IE may be included to assign a new disaster return wait range to the UE.</w:delText>
        </w:r>
      </w:del>
    </w:p>
    <w:p w14:paraId="29F0B3FC" w14:textId="77777777" w:rsidR="00D40C70" w:rsidRPr="00F14D84" w:rsidRDefault="00D40C70" w:rsidP="00295835">
      <w:pPr>
        <w:pStyle w:val="Heading3"/>
      </w:pPr>
      <w:bookmarkStart w:id="5414" w:name="_CR8_2_4"/>
      <w:bookmarkStart w:id="5415" w:name="_Toc209861175"/>
      <w:bookmarkEnd w:id="5414"/>
      <w:r w:rsidRPr="00F14D84">
        <w:t>8.2.4</w:t>
      </w:r>
      <w:r w:rsidRPr="00F14D84">
        <w:tab/>
        <w:t>Attach request</w:t>
      </w:r>
      <w:bookmarkEnd w:id="5399"/>
      <w:bookmarkEnd w:id="5400"/>
      <w:bookmarkEnd w:id="5401"/>
      <w:bookmarkEnd w:id="5402"/>
      <w:bookmarkEnd w:id="5403"/>
      <w:bookmarkEnd w:id="5404"/>
      <w:bookmarkEnd w:id="5405"/>
      <w:bookmarkEnd w:id="5415"/>
    </w:p>
    <w:p w14:paraId="123584FE" w14:textId="77777777" w:rsidR="00D40C70" w:rsidRPr="00F14D84" w:rsidRDefault="00D40C70" w:rsidP="00295835">
      <w:pPr>
        <w:pStyle w:val="Heading4"/>
      </w:pPr>
      <w:bookmarkStart w:id="5416" w:name="_CR8_2_4_1"/>
      <w:bookmarkStart w:id="5417" w:name="_Toc20218239"/>
      <w:bookmarkStart w:id="5418" w:name="_Toc27744125"/>
      <w:bookmarkStart w:id="5419" w:name="_Toc35959697"/>
      <w:bookmarkStart w:id="5420" w:name="_Toc45203131"/>
      <w:bookmarkStart w:id="5421" w:name="_Toc45700507"/>
      <w:bookmarkStart w:id="5422" w:name="_Toc51920243"/>
      <w:bookmarkStart w:id="5423" w:name="_Toc68251303"/>
      <w:bookmarkStart w:id="5424" w:name="_Toc209861176"/>
      <w:bookmarkEnd w:id="5416"/>
      <w:r w:rsidRPr="00F14D84">
        <w:t>8.2.4.1</w:t>
      </w:r>
      <w:r w:rsidRPr="00F14D84">
        <w:tab/>
        <w:t>Message definition</w:t>
      </w:r>
      <w:bookmarkEnd w:id="5417"/>
      <w:bookmarkEnd w:id="5418"/>
      <w:bookmarkEnd w:id="5419"/>
      <w:bookmarkEnd w:id="5420"/>
      <w:bookmarkEnd w:id="5421"/>
      <w:bookmarkEnd w:id="5422"/>
      <w:bookmarkEnd w:id="5423"/>
      <w:bookmarkEnd w:id="5424"/>
    </w:p>
    <w:p w14:paraId="2A3BD1D3" w14:textId="77777777" w:rsidR="00D40C70" w:rsidRPr="00F14D84" w:rsidRDefault="00D40C70" w:rsidP="00D40C70">
      <w:r w:rsidRPr="00F14D84">
        <w:t>This message is sent by the UE to the network in order to perform an attach procedure. See table 8.2.4.1.</w:t>
      </w:r>
    </w:p>
    <w:p w14:paraId="53ED656A" w14:textId="77777777" w:rsidR="00D40C70" w:rsidRPr="00F14D84" w:rsidRDefault="00D40C70" w:rsidP="00D40C70">
      <w:pPr>
        <w:pStyle w:val="B1"/>
      </w:pPr>
      <w:r w:rsidRPr="00F14D84">
        <w:t>Message type:</w:t>
      </w:r>
      <w:r w:rsidRPr="00F14D84">
        <w:tab/>
        <w:t>ATTACH REQUEST</w:t>
      </w:r>
    </w:p>
    <w:p w14:paraId="55588493" w14:textId="77777777" w:rsidR="00D40C70" w:rsidRPr="00F14D84" w:rsidRDefault="00D40C70" w:rsidP="00D40C70">
      <w:pPr>
        <w:pStyle w:val="B1"/>
      </w:pPr>
      <w:r w:rsidRPr="00F14D84">
        <w:t>Significance:</w:t>
      </w:r>
      <w:r w:rsidRPr="00F14D84">
        <w:tab/>
        <w:t>dual</w:t>
      </w:r>
    </w:p>
    <w:p w14:paraId="3FE2D8EA" w14:textId="77777777" w:rsidR="00D40C70" w:rsidRPr="00F14D84" w:rsidRDefault="00D40C70" w:rsidP="00D40C70">
      <w:pPr>
        <w:pStyle w:val="B1"/>
      </w:pPr>
      <w:r w:rsidRPr="00F14D84">
        <w:t>Direction:</w:t>
      </w:r>
      <w:r w:rsidRPr="00F14D84">
        <w:tab/>
        <w:t>UE to network</w:t>
      </w:r>
    </w:p>
    <w:p w14:paraId="7CA856DB" w14:textId="77777777" w:rsidR="00D40C70" w:rsidRPr="00F14D84" w:rsidRDefault="00D40C70" w:rsidP="00D40C70">
      <w:pPr>
        <w:pStyle w:val="TH"/>
      </w:pPr>
      <w:bookmarkStart w:id="5425" w:name="_CRTable8_2_4_1"/>
      <w:r w:rsidRPr="00F14D84">
        <w:t xml:space="preserve">Table </w:t>
      </w:r>
      <w:bookmarkEnd w:id="5425"/>
      <w:r w:rsidRPr="00F14D84">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F14D84" w:rsidRDefault="00D40C70" w:rsidP="00E6030B">
            <w:pPr>
              <w:pStyle w:val="TAH"/>
            </w:pPr>
            <w:r w:rsidRPr="00F14D84">
              <w:t>Length</w:t>
            </w:r>
          </w:p>
        </w:tc>
      </w:tr>
      <w:tr w:rsidR="00D40C70" w:rsidRPr="00F14D8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F14D84" w:rsidRDefault="00D40C70" w:rsidP="00E6030B">
            <w:pPr>
              <w:pStyle w:val="TAL"/>
            </w:pPr>
            <w:r w:rsidRPr="00F14D84">
              <w:t>Protocol discriminator</w:t>
            </w:r>
          </w:p>
          <w:p w14:paraId="71B94545"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F14D84" w:rsidRDefault="00D40C70" w:rsidP="00E6030B">
            <w:pPr>
              <w:pStyle w:val="TAC"/>
            </w:pPr>
            <w:r w:rsidRPr="00F14D84">
              <w:t>1/2</w:t>
            </w:r>
          </w:p>
        </w:tc>
      </w:tr>
      <w:tr w:rsidR="00D40C70" w:rsidRPr="00F14D8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F14D84" w:rsidRDefault="00D40C70" w:rsidP="00E6030B">
            <w:pPr>
              <w:pStyle w:val="TAL"/>
            </w:pPr>
            <w:r w:rsidRPr="00F14D84">
              <w:t>Security header type</w:t>
            </w:r>
          </w:p>
          <w:p w14:paraId="145449E0"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F14D84" w:rsidRDefault="00D40C70" w:rsidP="00E6030B">
            <w:pPr>
              <w:pStyle w:val="TAC"/>
            </w:pPr>
            <w:r w:rsidRPr="00F14D84">
              <w:t>1/2</w:t>
            </w:r>
          </w:p>
        </w:tc>
      </w:tr>
      <w:tr w:rsidR="00D40C70" w:rsidRPr="00F14D8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F14D84" w:rsidRDefault="00D40C70" w:rsidP="00E6030B">
            <w:pPr>
              <w:pStyle w:val="TAL"/>
            </w:pPr>
            <w:r w:rsidRPr="00F14D8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F14D84" w:rsidRDefault="00D40C70" w:rsidP="00E6030B">
            <w:pPr>
              <w:pStyle w:val="TAL"/>
            </w:pPr>
            <w:r w:rsidRPr="00F14D84">
              <w:t>Message type</w:t>
            </w:r>
          </w:p>
          <w:p w14:paraId="2A2D9C36"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F14D84" w:rsidRDefault="00D40C70" w:rsidP="00E6030B">
            <w:pPr>
              <w:pStyle w:val="TAC"/>
            </w:pPr>
            <w:r w:rsidRPr="00F14D84">
              <w:t>1</w:t>
            </w:r>
          </w:p>
        </w:tc>
      </w:tr>
      <w:tr w:rsidR="00D40C70" w:rsidRPr="00F14D8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F14D84" w:rsidRDefault="00D40C70" w:rsidP="00E6030B">
            <w:pPr>
              <w:pStyle w:val="TAL"/>
            </w:pPr>
            <w:r w:rsidRPr="00F14D8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F14D84" w:rsidRDefault="00D40C70" w:rsidP="00E6030B">
            <w:pPr>
              <w:pStyle w:val="TAL"/>
            </w:pPr>
            <w:r w:rsidRPr="00F14D84">
              <w:t>EPS attach type</w:t>
            </w:r>
          </w:p>
          <w:p w14:paraId="2C38AB5A" w14:textId="77777777" w:rsidR="00D40C70" w:rsidRPr="00F14D84" w:rsidRDefault="00D40C70" w:rsidP="00E6030B">
            <w:pPr>
              <w:pStyle w:val="TAL"/>
            </w:pPr>
            <w:r w:rsidRPr="00F14D8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F14D84" w:rsidRDefault="00D40C70" w:rsidP="00E6030B">
            <w:pPr>
              <w:pStyle w:val="TAC"/>
            </w:pPr>
            <w:r w:rsidRPr="00F14D84">
              <w:t>1/2</w:t>
            </w:r>
          </w:p>
        </w:tc>
      </w:tr>
      <w:tr w:rsidR="00D40C70" w:rsidRPr="00F14D8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F14D84" w:rsidRDefault="00D40C70" w:rsidP="00E6030B">
            <w:pPr>
              <w:pStyle w:val="TAL"/>
            </w:pPr>
            <w:r w:rsidRPr="00F14D8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F14D84" w:rsidRDefault="00D40C70" w:rsidP="00E6030B">
            <w:pPr>
              <w:pStyle w:val="TAL"/>
            </w:pPr>
            <w:r w:rsidRPr="00F14D84">
              <w:t>NAS key set identifier</w:t>
            </w:r>
          </w:p>
          <w:p w14:paraId="37F8BDCA" w14:textId="77777777" w:rsidR="00D40C70" w:rsidRPr="00F14D84" w:rsidRDefault="00D40C70" w:rsidP="00E6030B">
            <w:pPr>
              <w:pStyle w:val="TAL"/>
            </w:pPr>
            <w:r w:rsidRPr="00F14D8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F14D84" w:rsidRDefault="00D40C70" w:rsidP="00E6030B">
            <w:pPr>
              <w:pStyle w:val="TAC"/>
            </w:pPr>
            <w:r w:rsidRPr="00F14D84">
              <w:t>1/2</w:t>
            </w:r>
          </w:p>
        </w:tc>
      </w:tr>
      <w:tr w:rsidR="00D40C70" w:rsidRPr="00F14D8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F14D84" w:rsidRDefault="00D40C70" w:rsidP="00E6030B">
            <w:pPr>
              <w:pStyle w:val="TAL"/>
            </w:pPr>
            <w:r w:rsidRPr="00F14D8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F14D84" w:rsidRDefault="00D40C70" w:rsidP="00E6030B">
            <w:pPr>
              <w:pStyle w:val="TAL"/>
            </w:pPr>
            <w:r w:rsidRPr="00F14D84">
              <w:t>EPS mobile identity</w:t>
            </w:r>
          </w:p>
          <w:p w14:paraId="3CE293B9" w14:textId="77777777" w:rsidR="00D40C70" w:rsidRPr="00F14D84" w:rsidRDefault="00D40C70" w:rsidP="00E6030B">
            <w:pPr>
              <w:pStyle w:val="TAL"/>
            </w:pPr>
            <w:r w:rsidRPr="00F14D8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F14D84" w:rsidRDefault="00D40C70" w:rsidP="00E6030B">
            <w:pPr>
              <w:pStyle w:val="TAC"/>
            </w:pPr>
            <w:r w:rsidRPr="00F14D84">
              <w:t>5-12</w:t>
            </w:r>
          </w:p>
        </w:tc>
      </w:tr>
      <w:tr w:rsidR="00D40C70" w:rsidRPr="00F14D8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F14D84" w:rsidRDefault="00D40C70" w:rsidP="00E6030B">
            <w:pPr>
              <w:pStyle w:val="TAL"/>
            </w:pPr>
            <w:r w:rsidRPr="00F14D8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F14D84" w:rsidRDefault="00D40C70" w:rsidP="00E6030B">
            <w:pPr>
              <w:pStyle w:val="TAL"/>
            </w:pPr>
            <w:r w:rsidRPr="00F14D84">
              <w:t>UE network capability</w:t>
            </w:r>
          </w:p>
          <w:p w14:paraId="31D22328" w14:textId="77777777" w:rsidR="00D40C70" w:rsidRPr="00F14D84" w:rsidRDefault="00D40C70" w:rsidP="00E6030B">
            <w:pPr>
              <w:pStyle w:val="TAL"/>
            </w:pPr>
            <w:r w:rsidRPr="00F14D8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F14D84" w:rsidRDefault="00D40C70" w:rsidP="00E6030B">
            <w:pPr>
              <w:pStyle w:val="TAC"/>
            </w:pPr>
            <w:r w:rsidRPr="00F14D84">
              <w:t>3-14</w:t>
            </w:r>
          </w:p>
        </w:tc>
      </w:tr>
      <w:tr w:rsidR="00D40C70" w:rsidRPr="00F14D8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F14D8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F14D84" w:rsidDel="004B7099" w:rsidRDefault="00D40C70" w:rsidP="00E6030B">
            <w:pPr>
              <w:pStyle w:val="TAL"/>
            </w:pPr>
            <w:r w:rsidRPr="00F14D8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F14D84" w:rsidRDefault="00D40C70" w:rsidP="00E6030B">
            <w:pPr>
              <w:pStyle w:val="TAL"/>
            </w:pPr>
            <w:r w:rsidRPr="00F14D84">
              <w:t>ESM message container</w:t>
            </w:r>
          </w:p>
          <w:p w14:paraId="7CBEF130" w14:textId="77777777" w:rsidR="00D40C70" w:rsidRPr="00F14D84" w:rsidDel="004B7099" w:rsidRDefault="00D40C70" w:rsidP="00E6030B">
            <w:pPr>
              <w:pStyle w:val="TAL"/>
            </w:pPr>
            <w:r w:rsidRPr="00F14D8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F14D84" w:rsidDel="004B7099"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F14D84" w:rsidDel="004B7099" w:rsidRDefault="00D40C70" w:rsidP="00E6030B">
            <w:pPr>
              <w:pStyle w:val="TAC"/>
            </w:pPr>
            <w:r w:rsidRPr="00F14D8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F14D84" w:rsidDel="004B7099" w:rsidRDefault="00D40C70" w:rsidP="00E6030B">
            <w:pPr>
              <w:pStyle w:val="TAC"/>
            </w:pPr>
            <w:r w:rsidRPr="00F14D84">
              <w:t>5-n</w:t>
            </w:r>
          </w:p>
        </w:tc>
      </w:tr>
      <w:tr w:rsidR="00D40C70" w:rsidRPr="00F14D8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F14D84" w:rsidRDefault="00D40C70" w:rsidP="00E6030B">
            <w:pPr>
              <w:pStyle w:val="TAL"/>
            </w:pPr>
            <w:r w:rsidRPr="00F14D8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F14D84" w:rsidRDefault="00D40C70" w:rsidP="00E6030B">
            <w:pPr>
              <w:pStyle w:val="TAL"/>
            </w:pPr>
            <w:r w:rsidRPr="00F14D8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F14D84" w:rsidRDefault="00D40C70" w:rsidP="00E6030B">
            <w:pPr>
              <w:pStyle w:val="TAL"/>
            </w:pPr>
            <w:r w:rsidRPr="00F14D84">
              <w:t>P-TMSI signature</w:t>
            </w:r>
          </w:p>
          <w:p w14:paraId="005A0AC1" w14:textId="77777777" w:rsidR="00D40C70" w:rsidRPr="00F14D8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F14D84">
                <w:t>9.9.3</w:t>
              </w:r>
            </w:smartTag>
            <w:r w:rsidRPr="00F14D8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F14D84" w:rsidRDefault="00D40C70" w:rsidP="00E6030B">
            <w:pPr>
              <w:pStyle w:val="TAC"/>
            </w:pPr>
            <w:r w:rsidRPr="00F14D84">
              <w:t>4</w:t>
            </w:r>
          </w:p>
        </w:tc>
      </w:tr>
      <w:tr w:rsidR="00D40C70" w:rsidRPr="00F14D8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F14D84" w:rsidRDefault="00D40C70" w:rsidP="00E6030B">
            <w:pPr>
              <w:pStyle w:val="TAL"/>
            </w:pPr>
            <w:r w:rsidRPr="00F14D8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F14D84" w:rsidRDefault="00D40C70" w:rsidP="00E6030B">
            <w:pPr>
              <w:pStyle w:val="TAL"/>
            </w:pPr>
            <w:r w:rsidRPr="00F14D8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F14D84" w:rsidRDefault="00D40C70" w:rsidP="00E6030B">
            <w:pPr>
              <w:pStyle w:val="TAL"/>
            </w:pPr>
            <w:r w:rsidRPr="00F14D84">
              <w:t>EPS mobile identity</w:t>
            </w:r>
          </w:p>
          <w:p w14:paraId="54C8D605" w14:textId="77777777" w:rsidR="00D40C70" w:rsidRPr="00F14D84" w:rsidRDefault="00D40C70" w:rsidP="00E6030B">
            <w:pPr>
              <w:pStyle w:val="TAL"/>
            </w:pPr>
            <w:r w:rsidRPr="00F14D8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F14D84" w:rsidRDefault="00D40C70" w:rsidP="00E6030B">
            <w:pPr>
              <w:pStyle w:val="TAC"/>
            </w:pPr>
            <w:r w:rsidRPr="00F14D84">
              <w:t>13</w:t>
            </w:r>
          </w:p>
        </w:tc>
      </w:tr>
      <w:tr w:rsidR="00D40C70" w:rsidRPr="00F14D8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F14D84" w:rsidRDefault="00D40C70" w:rsidP="00E6030B">
            <w:pPr>
              <w:pStyle w:val="TAL"/>
            </w:pPr>
            <w:r w:rsidRPr="00F14D8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F14D84" w:rsidRDefault="00D40C70" w:rsidP="00E6030B">
            <w:pPr>
              <w:pStyle w:val="TAL"/>
            </w:pPr>
            <w:r w:rsidRPr="00F14D8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F14D84" w:rsidRDefault="00D40C70" w:rsidP="00E6030B">
            <w:pPr>
              <w:pStyle w:val="TAL"/>
            </w:pPr>
            <w:r w:rsidRPr="00F14D84">
              <w:t>Tracking area identity</w:t>
            </w:r>
          </w:p>
          <w:p w14:paraId="23B2F450" w14:textId="77777777" w:rsidR="00D40C70" w:rsidRPr="00F14D84" w:rsidRDefault="00D40C70" w:rsidP="00E6030B">
            <w:pPr>
              <w:pStyle w:val="TAL"/>
            </w:pPr>
            <w:r w:rsidRPr="00F14D8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F14D84" w:rsidRDefault="00D40C70" w:rsidP="00E6030B">
            <w:pPr>
              <w:pStyle w:val="TAC"/>
            </w:pPr>
            <w:r w:rsidRPr="00F14D84">
              <w:t>6</w:t>
            </w:r>
          </w:p>
        </w:tc>
      </w:tr>
      <w:tr w:rsidR="00D40C70" w:rsidRPr="00F14D8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F14D84" w:rsidRDefault="00D40C70" w:rsidP="00E6030B">
            <w:pPr>
              <w:pStyle w:val="TAL"/>
            </w:pPr>
            <w:r w:rsidRPr="00F14D8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F14D84" w:rsidRDefault="00D40C70" w:rsidP="00E6030B">
            <w:pPr>
              <w:pStyle w:val="TAL"/>
            </w:pPr>
            <w:r w:rsidRPr="00F14D8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F14D84" w:rsidRDefault="00D40C70" w:rsidP="00E6030B">
            <w:pPr>
              <w:pStyle w:val="TAL"/>
            </w:pPr>
            <w:r w:rsidRPr="00F14D84">
              <w:t>DRX parameter</w:t>
            </w:r>
          </w:p>
          <w:p w14:paraId="1C4DA73D" w14:textId="77777777" w:rsidR="00D40C70" w:rsidRPr="00F14D84" w:rsidRDefault="00D40C70" w:rsidP="00E6030B">
            <w:pPr>
              <w:pStyle w:val="TAL"/>
            </w:pPr>
            <w:r w:rsidRPr="00F14D8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F14D84" w:rsidRDefault="00D40C70" w:rsidP="00E6030B">
            <w:pPr>
              <w:pStyle w:val="TAC"/>
            </w:pPr>
            <w:r w:rsidRPr="00F14D84">
              <w:t>3</w:t>
            </w:r>
          </w:p>
        </w:tc>
      </w:tr>
      <w:tr w:rsidR="00D40C70" w:rsidRPr="00F14D8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F14D84" w:rsidRDefault="00D40C70" w:rsidP="00E6030B">
            <w:pPr>
              <w:pStyle w:val="TAL"/>
            </w:pPr>
            <w:r w:rsidRPr="00F14D8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F14D84" w:rsidRDefault="00D40C70" w:rsidP="00E6030B">
            <w:pPr>
              <w:pStyle w:val="TAL"/>
            </w:pPr>
            <w:r w:rsidRPr="00F14D8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F14D84" w:rsidRDefault="00D40C70" w:rsidP="00E6030B">
            <w:pPr>
              <w:pStyle w:val="TAL"/>
            </w:pPr>
            <w:r w:rsidRPr="00F14D84">
              <w:t>MS network capability</w:t>
            </w:r>
          </w:p>
          <w:p w14:paraId="6AC43DD6" w14:textId="77777777" w:rsidR="00D40C70" w:rsidRPr="00F14D84" w:rsidRDefault="00D40C70" w:rsidP="00E6030B">
            <w:pPr>
              <w:pStyle w:val="TAL"/>
            </w:pPr>
            <w:r w:rsidRPr="00F14D8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F14D84" w:rsidRDefault="00D40C70" w:rsidP="00E6030B">
            <w:pPr>
              <w:pStyle w:val="TAC"/>
            </w:pPr>
            <w:r w:rsidRPr="00F14D84">
              <w:t>4-10</w:t>
            </w:r>
          </w:p>
        </w:tc>
      </w:tr>
      <w:tr w:rsidR="00D40C70" w:rsidRPr="00F14D8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F14D84" w:rsidRDefault="00D40C70" w:rsidP="00E6030B">
            <w:pPr>
              <w:pStyle w:val="TAL"/>
            </w:pPr>
            <w:r w:rsidRPr="00F14D8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F14D84" w:rsidRDefault="00D40C70" w:rsidP="00E6030B">
            <w:pPr>
              <w:pStyle w:val="TAL"/>
            </w:pPr>
            <w:r w:rsidRPr="00F14D8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F14D84" w:rsidRDefault="00D40C70" w:rsidP="00E6030B">
            <w:pPr>
              <w:pStyle w:val="TAL"/>
            </w:pPr>
            <w:r w:rsidRPr="00F14D84">
              <w:t>Location area identification</w:t>
            </w:r>
          </w:p>
          <w:p w14:paraId="1B034DB6" w14:textId="77777777" w:rsidR="00D40C70" w:rsidRPr="00F14D84" w:rsidRDefault="00D40C70" w:rsidP="00E6030B">
            <w:pPr>
              <w:pStyle w:val="TAL"/>
            </w:pPr>
            <w:r w:rsidRPr="00F14D8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F14D84" w:rsidRDefault="00D40C70" w:rsidP="00E6030B">
            <w:pPr>
              <w:pStyle w:val="TAC"/>
            </w:pPr>
            <w:r w:rsidRPr="00F14D84">
              <w:t>6</w:t>
            </w:r>
          </w:p>
        </w:tc>
      </w:tr>
      <w:tr w:rsidR="00D40C70" w:rsidRPr="00F14D8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F14D84" w:rsidRDefault="00D40C70" w:rsidP="00E6030B">
            <w:pPr>
              <w:pStyle w:val="TAL"/>
            </w:pPr>
            <w:r w:rsidRPr="00F14D8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F14D84" w:rsidRDefault="00D40C70" w:rsidP="00E6030B">
            <w:pPr>
              <w:pStyle w:val="TAL"/>
            </w:pPr>
            <w:r w:rsidRPr="00F14D8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F14D84" w:rsidRDefault="00D40C70" w:rsidP="00E6030B">
            <w:pPr>
              <w:pStyle w:val="TAL"/>
            </w:pPr>
            <w:r w:rsidRPr="00F14D84">
              <w:t>TMSI status</w:t>
            </w:r>
          </w:p>
          <w:p w14:paraId="1DEA55DF" w14:textId="77777777" w:rsidR="00D40C70" w:rsidRPr="00F14D84" w:rsidRDefault="00D40C70" w:rsidP="00E6030B">
            <w:pPr>
              <w:pStyle w:val="TAL"/>
            </w:pPr>
            <w:r w:rsidRPr="00F14D8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F14D84" w:rsidRDefault="00D40C70" w:rsidP="00E6030B">
            <w:pPr>
              <w:pStyle w:val="TAC"/>
            </w:pPr>
            <w:r w:rsidRPr="00F14D84">
              <w:t>1</w:t>
            </w:r>
          </w:p>
        </w:tc>
      </w:tr>
      <w:tr w:rsidR="00D40C70" w:rsidRPr="00F14D8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F14D84" w:rsidRDefault="00D40C70" w:rsidP="00E6030B">
            <w:pPr>
              <w:pStyle w:val="TAL"/>
            </w:pPr>
            <w:r w:rsidRPr="00F14D8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2</w:t>
            </w:r>
          </w:p>
          <w:p w14:paraId="0C5568D5" w14:textId="77777777" w:rsidR="00D40C70" w:rsidRPr="00F14D84" w:rsidRDefault="00D40C70" w:rsidP="00E6030B">
            <w:pPr>
              <w:pStyle w:val="TAL"/>
            </w:pPr>
            <w:r w:rsidRPr="00F14D8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F14D84" w:rsidRDefault="00D40C70" w:rsidP="00E6030B">
            <w:pPr>
              <w:pStyle w:val="TAC"/>
            </w:pPr>
            <w:r w:rsidRPr="00F14D84">
              <w:t>5</w:t>
            </w:r>
          </w:p>
        </w:tc>
      </w:tr>
      <w:tr w:rsidR="00D40C70" w:rsidRPr="00F14D8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F14D84" w:rsidRDefault="00D40C70" w:rsidP="00E6030B">
            <w:pPr>
              <w:pStyle w:val="TAL"/>
            </w:pPr>
            <w:r w:rsidRPr="00F14D8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3</w:t>
            </w:r>
          </w:p>
          <w:p w14:paraId="0922F05E" w14:textId="77777777" w:rsidR="00D40C70" w:rsidRPr="00F14D84" w:rsidRDefault="00D40C70" w:rsidP="00E6030B">
            <w:pPr>
              <w:pStyle w:val="TAL"/>
            </w:pPr>
            <w:r w:rsidRPr="00F14D8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F14D84" w:rsidRDefault="00D40C70" w:rsidP="00E6030B">
            <w:pPr>
              <w:pStyle w:val="TAC"/>
            </w:pPr>
            <w:r w:rsidRPr="00F14D84">
              <w:t>2-34</w:t>
            </w:r>
          </w:p>
        </w:tc>
      </w:tr>
      <w:tr w:rsidR="00D40C70" w:rsidRPr="00F14D8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F14D84" w:rsidRDefault="00D40C70" w:rsidP="00E6030B">
            <w:pPr>
              <w:pStyle w:val="TAL"/>
            </w:pPr>
            <w:r w:rsidRPr="00F14D8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F14D84" w:rsidRDefault="00D40C70" w:rsidP="00E6030B">
            <w:pPr>
              <w:pStyle w:val="TAL"/>
            </w:pPr>
            <w:r w:rsidRPr="00F14D8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F14D84" w:rsidRDefault="00D40C70" w:rsidP="00E6030B">
            <w:pPr>
              <w:pStyle w:val="TAL"/>
            </w:pPr>
            <w:r w:rsidRPr="00F14D84">
              <w:t>Supported Codec List</w:t>
            </w:r>
          </w:p>
          <w:p w14:paraId="6143D28A" w14:textId="77777777" w:rsidR="00D40C70" w:rsidRPr="00F14D84" w:rsidRDefault="00D40C70" w:rsidP="00E6030B">
            <w:pPr>
              <w:pStyle w:val="TAL"/>
            </w:pPr>
            <w:r w:rsidRPr="00F14D8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F14D84" w:rsidRDefault="00D40C70" w:rsidP="00E6030B">
            <w:pPr>
              <w:pStyle w:val="TAC"/>
            </w:pPr>
            <w:r w:rsidRPr="00F14D84">
              <w:t>5-n</w:t>
            </w:r>
          </w:p>
        </w:tc>
      </w:tr>
      <w:tr w:rsidR="00D40C70" w:rsidRPr="00F14D8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F14D84" w:rsidRDefault="00D40C70" w:rsidP="00E6030B">
            <w:pPr>
              <w:pStyle w:val="TAL"/>
            </w:pPr>
            <w:r w:rsidRPr="00F14D8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F14D84" w:rsidRDefault="00D40C70" w:rsidP="00E6030B">
            <w:pPr>
              <w:pStyle w:val="TAL"/>
            </w:pPr>
            <w:r w:rsidRPr="00F14D8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F14D84" w:rsidRDefault="00D40C70" w:rsidP="00E6030B">
            <w:pPr>
              <w:pStyle w:val="TAL"/>
            </w:pPr>
            <w:r w:rsidRPr="00F14D84">
              <w:t>Additional update type</w:t>
            </w:r>
            <w:r w:rsidRPr="00F14D8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F14D84" w:rsidRDefault="00D40C70" w:rsidP="00E6030B">
            <w:pPr>
              <w:pStyle w:val="TAC"/>
            </w:pPr>
            <w:r w:rsidRPr="00F14D84">
              <w:t>1</w:t>
            </w:r>
          </w:p>
        </w:tc>
      </w:tr>
      <w:tr w:rsidR="00D40C70" w:rsidRPr="00F14D8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F14D84" w:rsidRDefault="00D40C70" w:rsidP="00E6030B">
            <w:pPr>
              <w:pStyle w:val="TAL"/>
            </w:pPr>
            <w:r w:rsidRPr="00F14D8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F14D84" w:rsidRDefault="00D40C70" w:rsidP="00E6030B">
            <w:pPr>
              <w:pStyle w:val="TAL"/>
            </w:pPr>
            <w:r w:rsidRPr="00F14D8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F14D84" w:rsidRDefault="00D40C70" w:rsidP="00E6030B">
            <w:pPr>
              <w:pStyle w:val="TAL"/>
            </w:pPr>
            <w:r w:rsidRPr="00F14D84">
              <w:t>Voice domain preference and UE's usage setting</w:t>
            </w:r>
          </w:p>
          <w:p w14:paraId="577DF41A" w14:textId="77777777" w:rsidR="00D40C70" w:rsidRPr="00F14D84" w:rsidRDefault="00D40C70" w:rsidP="00E6030B">
            <w:pPr>
              <w:pStyle w:val="TAL"/>
            </w:pPr>
            <w:r w:rsidRPr="00F14D8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F14D84" w:rsidRDefault="00D40C70" w:rsidP="00E6030B">
            <w:pPr>
              <w:pStyle w:val="TAC"/>
            </w:pPr>
            <w:r w:rsidRPr="00F14D84">
              <w:t>3</w:t>
            </w:r>
          </w:p>
        </w:tc>
      </w:tr>
      <w:tr w:rsidR="00D40C70" w:rsidRPr="00F14D8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F14D84" w:rsidRDefault="00D40C70" w:rsidP="00E6030B">
            <w:pPr>
              <w:pStyle w:val="TAL"/>
            </w:pPr>
            <w:r w:rsidRPr="00F14D8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F14D84" w:rsidRDefault="00D40C70" w:rsidP="00E6030B">
            <w:pPr>
              <w:pStyle w:val="TAL"/>
            </w:pPr>
            <w:r w:rsidRPr="00F14D84">
              <w:t>Device properties</w:t>
            </w:r>
          </w:p>
          <w:p w14:paraId="50FD917C"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F14D84" w:rsidRDefault="00D40C70" w:rsidP="00E6030B">
            <w:pPr>
              <w:pStyle w:val="TAC"/>
            </w:pPr>
            <w:r w:rsidRPr="00F14D84">
              <w:t>1</w:t>
            </w:r>
          </w:p>
        </w:tc>
      </w:tr>
      <w:tr w:rsidR="00D40C70" w:rsidRPr="00F14D8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F14D84" w:rsidRDefault="00D40C70" w:rsidP="00E6030B">
            <w:pPr>
              <w:pStyle w:val="TAL"/>
            </w:pPr>
            <w:r w:rsidRPr="00F14D8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F14D84" w:rsidRDefault="00D40C70" w:rsidP="00E6030B">
            <w:pPr>
              <w:pStyle w:val="TAL"/>
            </w:pPr>
            <w:r w:rsidRPr="00F14D8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F14D84" w:rsidRDefault="00D40C70" w:rsidP="00E6030B">
            <w:pPr>
              <w:pStyle w:val="TAL"/>
            </w:pPr>
            <w:r w:rsidRPr="00F14D84">
              <w:t>GUTI type</w:t>
            </w:r>
          </w:p>
          <w:p w14:paraId="50788498" w14:textId="77777777" w:rsidR="00D40C70" w:rsidRPr="00F14D84" w:rsidRDefault="00D40C70" w:rsidP="00E6030B">
            <w:pPr>
              <w:pStyle w:val="TAL"/>
            </w:pPr>
            <w:r w:rsidRPr="00F14D8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F14D84" w:rsidRDefault="00D40C70" w:rsidP="00E6030B">
            <w:pPr>
              <w:pStyle w:val="TAC"/>
            </w:pPr>
            <w:r w:rsidRPr="00F14D84">
              <w:t>1</w:t>
            </w:r>
          </w:p>
        </w:tc>
      </w:tr>
      <w:tr w:rsidR="00D40C70" w:rsidRPr="00F14D8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F14D84" w:rsidRDefault="00D40C70" w:rsidP="00E6030B">
            <w:pPr>
              <w:pStyle w:val="TAL"/>
            </w:pPr>
            <w:r w:rsidRPr="00F14D8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F14D84" w:rsidRDefault="00D40C70" w:rsidP="00E6030B">
            <w:pPr>
              <w:pStyle w:val="TAL"/>
            </w:pPr>
            <w:r w:rsidRPr="00F14D8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F14D84" w:rsidRDefault="00D40C70" w:rsidP="00E6030B">
            <w:pPr>
              <w:pStyle w:val="TAL"/>
            </w:pPr>
            <w:r w:rsidRPr="00F14D84">
              <w:t>MS network feature support</w:t>
            </w:r>
          </w:p>
          <w:p w14:paraId="7BF09A9D" w14:textId="4FFDCF08" w:rsidR="00D40C70" w:rsidRPr="00F14D84" w:rsidRDefault="00D40C70" w:rsidP="00E6030B">
            <w:pPr>
              <w:pStyle w:val="TAL"/>
            </w:pPr>
            <w:r w:rsidRPr="00F14D8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F14D84" w:rsidRDefault="00D40C70" w:rsidP="00E6030B">
            <w:pPr>
              <w:pStyle w:val="TAC"/>
            </w:pPr>
            <w:r w:rsidRPr="00F14D84">
              <w:t>1</w:t>
            </w:r>
          </w:p>
        </w:tc>
      </w:tr>
      <w:tr w:rsidR="00D40C70" w:rsidRPr="00F14D8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F14D84" w:rsidRDefault="00D40C70" w:rsidP="00E6030B">
            <w:pPr>
              <w:pStyle w:val="TAL"/>
            </w:pPr>
            <w:r w:rsidRPr="00F14D8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F14D84" w:rsidRDefault="00D40C70" w:rsidP="00E6030B">
            <w:pPr>
              <w:pStyle w:val="TAL"/>
            </w:pPr>
            <w:r w:rsidRPr="00F14D8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F14D84" w:rsidRDefault="00D40C70" w:rsidP="00E6030B">
            <w:pPr>
              <w:pStyle w:val="TAL"/>
            </w:pPr>
            <w:r w:rsidRPr="00F14D84">
              <w:t>Network resource identifier container</w:t>
            </w:r>
          </w:p>
          <w:p w14:paraId="1EF74D96" w14:textId="77777777" w:rsidR="00D40C70" w:rsidRPr="00F14D84" w:rsidRDefault="00D40C70" w:rsidP="00E6030B">
            <w:pPr>
              <w:pStyle w:val="TAL"/>
            </w:pPr>
            <w:r w:rsidRPr="00F14D8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F14D84" w:rsidRDefault="00D40C70" w:rsidP="00E6030B">
            <w:pPr>
              <w:pStyle w:val="TAC"/>
            </w:pPr>
            <w:r w:rsidRPr="00F14D84">
              <w:t>4</w:t>
            </w:r>
          </w:p>
        </w:tc>
      </w:tr>
      <w:tr w:rsidR="00D40C70" w:rsidRPr="00F14D8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F14D84" w:rsidRDefault="00D40C70" w:rsidP="00E6030B">
            <w:pPr>
              <w:pStyle w:val="TAL"/>
            </w:pPr>
            <w:r w:rsidRPr="00F14D8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F14D84" w:rsidRDefault="00D40C70" w:rsidP="00E6030B">
            <w:pPr>
              <w:pStyle w:val="TAL"/>
            </w:pPr>
            <w:r w:rsidRPr="00F14D8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F14D84" w:rsidRDefault="00D40C70" w:rsidP="00E6030B">
            <w:pPr>
              <w:pStyle w:val="TAL"/>
            </w:pPr>
            <w:r w:rsidRPr="00F14D84">
              <w:t>GPRS timer 2</w:t>
            </w:r>
          </w:p>
          <w:p w14:paraId="0729D54D" w14:textId="77777777" w:rsidR="00D40C70" w:rsidRPr="00F14D84" w:rsidRDefault="00D40C70" w:rsidP="00E6030B">
            <w:pPr>
              <w:pStyle w:val="TAL"/>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F14D84" w:rsidRDefault="00D40C70" w:rsidP="00E6030B">
            <w:pPr>
              <w:pStyle w:val="TAC"/>
            </w:pPr>
            <w:r w:rsidRPr="00F14D84">
              <w:t>3</w:t>
            </w:r>
          </w:p>
        </w:tc>
      </w:tr>
      <w:tr w:rsidR="00D40C70" w:rsidRPr="00F14D8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F14D84" w:rsidRDefault="00D40C70" w:rsidP="00E6030B">
            <w:pPr>
              <w:pStyle w:val="TAL"/>
            </w:pPr>
            <w:r w:rsidRPr="00F14D8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F14D84" w:rsidRDefault="00D40C70" w:rsidP="00E6030B">
            <w:pPr>
              <w:pStyle w:val="TAL"/>
            </w:pPr>
            <w:r w:rsidRPr="00F14D8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F14D84" w:rsidRDefault="00D40C70" w:rsidP="00E6030B">
            <w:pPr>
              <w:pStyle w:val="TAL"/>
            </w:pPr>
            <w:r w:rsidRPr="00F14D84">
              <w:t>GPRS timer 3</w:t>
            </w:r>
          </w:p>
          <w:p w14:paraId="5886C9C5"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F14D84" w:rsidRDefault="00D40C70" w:rsidP="00E6030B">
            <w:pPr>
              <w:pStyle w:val="TAC"/>
            </w:pPr>
            <w:r w:rsidRPr="00F14D84">
              <w:t>3</w:t>
            </w:r>
          </w:p>
        </w:tc>
      </w:tr>
      <w:tr w:rsidR="00D40C70" w:rsidRPr="00F14D8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F14D84" w:rsidRDefault="00D40C70" w:rsidP="00E6030B">
            <w:pPr>
              <w:pStyle w:val="TAL"/>
            </w:pPr>
            <w:r w:rsidRPr="00F14D8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F14D84" w:rsidRDefault="00D40C70" w:rsidP="00E6030B">
            <w:pPr>
              <w:pStyle w:val="TAL"/>
            </w:pPr>
            <w:r w:rsidRPr="00F14D8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F14D84" w:rsidRDefault="00D40C70" w:rsidP="00E6030B">
            <w:pPr>
              <w:pStyle w:val="TAL"/>
            </w:pPr>
            <w:r w:rsidRPr="00F14D84">
              <w:t>Extended DRX parameters</w:t>
            </w:r>
          </w:p>
          <w:p w14:paraId="0B0413CC" w14:textId="77777777" w:rsidR="00D40C70" w:rsidRPr="00F14D84" w:rsidRDefault="00D40C70" w:rsidP="00E6030B">
            <w:pPr>
              <w:pStyle w:val="TAL"/>
            </w:pPr>
            <w:r w:rsidRPr="00F14D8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F14D84" w:rsidRDefault="00D40C70" w:rsidP="00E6030B">
            <w:pPr>
              <w:pStyle w:val="TAC"/>
            </w:pPr>
            <w:r w:rsidRPr="00F14D84">
              <w:t>3</w:t>
            </w:r>
          </w:p>
        </w:tc>
      </w:tr>
      <w:tr w:rsidR="00D40C70" w:rsidRPr="00F14D8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F14D84" w:rsidRDefault="00D40C70" w:rsidP="00E6030B">
            <w:pPr>
              <w:pStyle w:val="TAL"/>
            </w:pPr>
            <w:r w:rsidRPr="00F14D8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F14D84" w:rsidRDefault="00D40C70" w:rsidP="00E6030B">
            <w:pPr>
              <w:pStyle w:val="TAL"/>
            </w:pPr>
            <w:r w:rsidRPr="00F14D8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F14D84" w:rsidRDefault="00D40C70" w:rsidP="00E6030B">
            <w:pPr>
              <w:pStyle w:val="TAL"/>
            </w:pPr>
            <w:r w:rsidRPr="00F14D84">
              <w:t>UE additional security capability</w:t>
            </w:r>
          </w:p>
          <w:p w14:paraId="3B93E855" w14:textId="77777777" w:rsidR="00D40C70" w:rsidRPr="00F14D84" w:rsidRDefault="00D40C70" w:rsidP="00E6030B">
            <w:pPr>
              <w:pStyle w:val="TAL"/>
            </w:pPr>
            <w:r w:rsidRPr="00F14D8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F14D84" w:rsidRDefault="00D40C70" w:rsidP="00E6030B">
            <w:pPr>
              <w:pStyle w:val="TAC"/>
            </w:pPr>
            <w:r w:rsidRPr="00F14D84">
              <w:t>6</w:t>
            </w:r>
          </w:p>
        </w:tc>
      </w:tr>
      <w:tr w:rsidR="00D40C70" w:rsidRPr="00F14D8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F14D84" w:rsidRDefault="00D40C70" w:rsidP="00E6030B">
            <w:pPr>
              <w:pStyle w:val="TAL"/>
            </w:pPr>
            <w:r w:rsidRPr="00F14D8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F14D84" w:rsidRDefault="00D40C70" w:rsidP="00E6030B">
            <w:pPr>
              <w:pStyle w:val="TAL"/>
            </w:pPr>
            <w:r w:rsidRPr="00F14D8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F14D84" w:rsidRDefault="00D40C70" w:rsidP="00E6030B">
            <w:pPr>
              <w:pStyle w:val="TAL"/>
            </w:pPr>
            <w:r w:rsidRPr="00F14D84">
              <w:t>UE status</w:t>
            </w:r>
          </w:p>
          <w:p w14:paraId="1063B817" w14:textId="77777777" w:rsidR="00D40C70" w:rsidRPr="00F14D84" w:rsidRDefault="00D40C70" w:rsidP="00E6030B">
            <w:pPr>
              <w:pStyle w:val="TAL"/>
            </w:pPr>
            <w:r w:rsidRPr="00F14D8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F14D84" w:rsidDel="00FF4A81" w:rsidRDefault="00D40C70" w:rsidP="00E6030B">
            <w:pPr>
              <w:pStyle w:val="TAC"/>
            </w:pPr>
            <w:r w:rsidRPr="00F14D84">
              <w:t>3</w:t>
            </w:r>
          </w:p>
        </w:tc>
      </w:tr>
      <w:tr w:rsidR="00D40C70" w:rsidRPr="00F14D8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F14D84" w:rsidRDefault="00D40C70" w:rsidP="00E6030B">
            <w:pPr>
              <w:pStyle w:val="TAL"/>
            </w:pPr>
            <w:r w:rsidRPr="00F14D8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F14D84" w:rsidRDefault="00D40C70" w:rsidP="00E6030B">
            <w:pPr>
              <w:pStyle w:val="TAL"/>
            </w:pPr>
            <w:r w:rsidRPr="00F14D8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F14D84" w:rsidRDefault="00D40C70" w:rsidP="00E6030B">
            <w:pPr>
              <w:pStyle w:val="TAL"/>
            </w:pPr>
            <w:r w:rsidRPr="00F14D84">
              <w:t>Additional information requested</w:t>
            </w:r>
          </w:p>
          <w:p w14:paraId="4023086C" w14:textId="77777777" w:rsidR="00D40C70" w:rsidRPr="00F14D84" w:rsidRDefault="00D40C70" w:rsidP="00E6030B">
            <w:pPr>
              <w:pStyle w:val="TAL"/>
            </w:pPr>
            <w:r w:rsidRPr="00F14D8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F14D84" w:rsidRDefault="00D40C70" w:rsidP="00E6030B">
            <w:pPr>
              <w:pStyle w:val="TAC"/>
            </w:pPr>
            <w:r w:rsidRPr="00F14D84">
              <w:t>2</w:t>
            </w:r>
          </w:p>
        </w:tc>
      </w:tr>
      <w:tr w:rsidR="00D40C70" w:rsidRPr="00F14D8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F14D84" w:rsidRDefault="00D40C70" w:rsidP="00E6030B">
            <w:pPr>
              <w:pStyle w:val="TAL"/>
            </w:pPr>
            <w:r w:rsidRPr="00F14D8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F14D84" w:rsidRDefault="00D40C70" w:rsidP="00E6030B">
            <w:pPr>
              <w:pStyle w:val="TAL"/>
            </w:pPr>
            <w:r w:rsidRPr="00F14D84">
              <w:t>N1 UE network</w:t>
            </w:r>
            <w:r w:rsidRPr="00F14D84" w:rsidDel="00845DCC">
              <w:t xml:space="preserve"> </w:t>
            </w:r>
            <w:r w:rsidRPr="00F14D8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F14D84" w:rsidRDefault="00D40C70" w:rsidP="00E6030B">
            <w:pPr>
              <w:pStyle w:val="TAL"/>
            </w:pPr>
            <w:r w:rsidRPr="00F14D84">
              <w:t>N1 UE network</w:t>
            </w:r>
            <w:r w:rsidRPr="00F14D84" w:rsidDel="00845DCC">
              <w:t xml:space="preserve"> </w:t>
            </w:r>
            <w:r w:rsidRPr="00F14D84">
              <w:t>capability</w:t>
            </w:r>
          </w:p>
          <w:p w14:paraId="2F4ACE92" w14:textId="77777777" w:rsidR="00D40C70" w:rsidRPr="00F14D84" w:rsidRDefault="00D40C70" w:rsidP="00E6030B">
            <w:pPr>
              <w:pStyle w:val="TAL"/>
            </w:pPr>
            <w:r w:rsidRPr="00F14D8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F14D84" w:rsidRDefault="00D40C70" w:rsidP="00E6030B">
            <w:pPr>
              <w:pStyle w:val="TAC"/>
            </w:pPr>
            <w:r w:rsidRPr="00F14D84">
              <w:t>3-15</w:t>
            </w:r>
          </w:p>
        </w:tc>
      </w:tr>
      <w:tr w:rsidR="00D40C70" w:rsidRPr="00F14D8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F14D84" w:rsidRDefault="00D40C70" w:rsidP="00E6030B">
            <w:pPr>
              <w:pStyle w:val="TAL"/>
            </w:pPr>
            <w:r w:rsidRPr="00F14D8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F14D84" w:rsidRDefault="00D40C70" w:rsidP="00E6030B">
            <w:pPr>
              <w:pStyle w:val="TAL"/>
            </w:pPr>
            <w:r w:rsidRPr="00F14D8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F14D84" w:rsidRDefault="00D40C70" w:rsidP="00E6030B">
            <w:pPr>
              <w:pStyle w:val="TAL"/>
            </w:pPr>
            <w:r w:rsidRPr="00F14D84">
              <w:t>UE radio capability ID availability</w:t>
            </w:r>
          </w:p>
          <w:p w14:paraId="485D4779" w14:textId="77777777" w:rsidR="00D40C70" w:rsidRPr="00F14D84" w:rsidRDefault="00D40C70" w:rsidP="00E6030B">
            <w:pPr>
              <w:pStyle w:val="TAL"/>
            </w:pPr>
            <w:r w:rsidRPr="00F14D8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F14D84" w:rsidRDefault="00D40C70" w:rsidP="00E6030B">
            <w:pPr>
              <w:pStyle w:val="TAC"/>
            </w:pPr>
            <w:r w:rsidRPr="00F14D84">
              <w:t>3</w:t>
            </w:r>
          </w:p>
        </w:tc>
      </w:tr>
      <w:tr w:rsidR="00D40C70" w:rsidRPr="00F14D8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F14D84" w:rsidDel="008E649E" w:rsidRDefault="00D40C70" w:rsidP="00E6030B">
            <w:pPr>
              <w:pStyle w:val="TAL"/>
            </w:pPr>
            <w:r w:rsidRPr="00F14D8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F14D84" w:rsidRDefault="00D40C70" w:rsidP="00E6030B">
            <w:pPr>
              <w:pStyle w:val="TAL"/>
            </w:pPr>
            <w:r w:rsidRPr="00F14D8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F14D84" w:rsidRDefault="00D40C70" w:rsidP="00E6030B">
            <w:pPr>
              <w:pStyle w:val="TAL"/>
            </w:pPr>
            <w:r w:rsidRPr="00F14D84">
              <w:t>WUS assistance information</w:t>
            </w:r>
          </w:p>
          <w:p w14:paraId="02946C81" w14:textId="77777777" w:rsidR="00D40C70" w:rsidRPr="00F14D84" w:rsidRDefault="00D40C70" w:rsidP="00E6030B">
            <w:pPr>
              <w:pStyle w:val="TAL"/>
            </w:pPr>
            <w:r w:rsidRPr="00F14D8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4F42A6" w:rsidR="00D40C70" w:rsidRPr="00F14D84" w:rsidDel="008E649E" w:rsidRDefault="00D40C70" w:rsidP="00E6030B">
            <w:pPr>
              <w:pStyle w:val="TAC"/>
            </w:pPr>
            <w:r w:rsidRPr="00F14D84">
              <w:t>3</w:t>
            </w:r>
          </w:p>
        </w:tc>
      </w:tr>
      <w:tr w:rsidR="00D40C70" w:rsidRPr="00F14D8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F14D84" w:rsidRDefault="00D40C70" w:rsidP="00E6030B">
            <w:pPr>
              <w:pStyle w:val="TAL"/>
            </w:pPr>
            <w:r w:rsidRPr="00F14D8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F14D84" w:rsidRDefault="00D40C70" w:rsidP="00E6030B">
            <w:pPr>
              <w:pStyle w:val="TAL"/>
            </w:pPr>
            <w:r w:rsidRPr="00F14D8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F14D84" w:rsidRDefault="00D40C70" w:rsidP="00E6030B">
            <w:pPr>
              <w:pStyle w:val="TAL"/>
            </w:pPr>
            <w:r w:rsidRPr="00F14D84">
              <w:t>NB-S1 DRX parameter</w:t>
            </w:r>
          </w:p>
          <w:p w14:paraId="7B93D5D0" w14:textId="77777777" w:rsidR="00D40C70" w:rsidRPr="00F14D84" w:rsidRDefault="00D40C70" w:rsidP="00E6030B">
            <w:pPr>
              <w:pStyle w:val="TAL"/>
            </w:pPr>
            <w:r w:rsidRPr="00F14D8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F14D84" w:rsidRDefault="00D40C70" w:rsidP="00E6030B">
            <w:pPr>
              <w:pStyle w:val="TAC"/>
            </w:pPr>
            <w:r w:rsidRPr="00F14D84">
              <w:t>3</w:t>
            </w:r>
          </w:p>
        </w:tc>
      </w:tr>
      <w:tr w:rsidR="00A247FB" w:rsidRPr="00F14D8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F14D84" w:rsidRDefault="006319DB" w:rsidP="004925A9">
            <w:pPr>
              <w:pStyle w:val="TAL"/>
            </w:pPr>
            <w:bookmarkStart w:id="5426" w:name="_Toc20218240"/>
            <w:bookmarkStart w:id="5427" w:name="_Toc27744126"/>
            <w:bookmarkStart w:id="5428" w:name="_Toc35959698"/>
            <w:bookmarkStart w:id="5429" w:name="_Toc45203132"/>
            <w:bookmarkStart w:id="5430" w:name="_Toc45700508"/>
            <w:bookmarkStart w:id="5431" w:name="_Toc51920244"/>
            <w:bookmarkStart w:id="5432" w:name="_Toc68251304"/>
            <w:r w:rsidRPr="00F14D8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F14D84" w:rsidRDefault="00A247FB" w:rsidP="004925A9">
            <w:pPr>
              <w:pStyle w:val="TAL"/>
            </w:pPr>
            <w:r w:rsidRPr="00F14D8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F14D84" w:rsidRDefault="00A247FB" w:rsidP="004925A9">
            <w:pPr>
              <w:pStyle w:val="TAL"/>
            </w:pPr>
            <w:r w:rsidRPr="00F14D84">
              <w:t>IMSI offset</w:t>
            </w:r>
          </w:p>
          <w:p w14:paraId="0F149B53" w14:textId="38231507" w:rsidR="00A247FB" w:rsidRPr="00F14D84" w:rsidRDefault="00A247FB" w:rsidP="004925A9">
            <w:pPr>
              <w:pStyle w:val="TAL"/>
            </w:pPr>
            <w:r w:rsidRPr="00F14D8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F14D84" w:rsidRDefault="00A247FB" w:rsidP="004925A9">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F14D84" w:rsidRDefault="00A247FB" w:rsidP="004925A9">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F14D84" w:rsidRDefault="00A247FB" w:rsidP="004925A9">
            <w:pPr>
              <w:pStyle w:val="TAC"/>
            </w:pPr>
            <w:r w:rsidRPr="00F14D84">
              <w:t>4</w:t>
            </w:r>
          </w:p>
        </w:tc>
      </w:tr>
      <w:tr w:rsidR="00436CD3" w:rsidRPr="00F14D84" w14:paraId="6109E877"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CA258D" w14:textId="01C3E0FD" w:rsidR="00436CD3" w:rsidRPr="00F14D84" w:rsidRDefault="00033675" w:rsidP="00436CD3">
            <w:pPr>
              <w:pStyle w:val="TAL"/>
            </w:pPr>
            <w:r w:rsidRPr="00F14D84">
              <w:t>26</w:t>
            </w:r>
          </w:p>
        </w:tc>
        <w:tc>
          <w:tcPr>
            <w:tcW w:w="2835" w:type="dxa"/>
            <w:tcBorders>
              <w:top w:val="single" w:sz="6" w:space="0" w:color="000000"/>
              <w:left w:val="single" w:sz="6" w:space="0" w:color="000000"/>
              <w:bottom w:val="single" w:sz="6" w:space="0" w:color="000000"/>
              <w:right w:val="single" w:sz="6" w:space="0" w:color="000000"/>
            </w:tcBorders>
          </w:tcPr>
          <w:p w14:paraId="180F7069" w14:textId="556ACC2C" w:rsidR="00436CD3" w:rsidRPr="00F14D84" w:rsidRDefault="00436CD3" w:rsidP="00436CD3">
            <w:pPr>
              <w:pStyle w:val="TAL"/>
            </w:pPr>
            <w:r w:rsidRPr="00F14D84">
              <w:t>UE determined 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7D2785F4" w14:textId="77777777" w:rsidR="00436CD3" w:rsidRPr="00F14D84" w:rsidRDefault="00436CD3" w:rsidP="00436CD3">
            <w:pPr>
              <w:pStyle w:val="TAL"/>
            </w:pPr>
            <w:r w:rsidRPr="00F14D84">
              <w:t>PLMN identity</w:t>
            </w:r>
          </w:p>
          <w:p w14:paraId="23582BFC" w14:textId="529AEA0E" w:rsidR="00436CD3" w:rsidRPr="00F14D84" w:rsidRDefault="00436CD3" w:rsidP="00436CD3">
            <w:pPr>
              <w:pStyle w:val="TAL"/>
            </w:pPr>
            <w:r w:rsidRPr="00F14D84">
              <w:rPr>
                <w:lang w:eastAsia="zh-CN"/>
              </w:rPr>
              <w:t>9.9.3.</w:t>
            </w:r>
            <w:r w:rsidR="00033675" w:rsidRPr="00F14D84">
              <w:rPr>
                <w:lang w:eastAsia="zh-CN"/>
              </w:rPr>
              <w:t>77</w:t>
            </w:r>
          </w:p>
        </w:tc>
        <w:tc>
          <w:tcPr>
            <w:tcW w:w="1134" w:type="dxa"/>
            <w:tcBorders>
              <w:top w:val="single" w:sz="6" w:space="0" w:color="000000"/>
              <w:left w:val="single" w:sz="6" w:space="0" w:color="000000"/>
              <w:bottom w:val="single" w:sz="6" w:space="0" w:color="000000"/>
              <w:right w:val="single" w:sz="6" w:space="0" w:color="000000"/>
            </w:tcBorders>
          </w:tcPr>
          <w:p w14:paraId="089C3319" w14:textId="0223401A" w:rsidR="00436CD3" w:rsidRPr="00F14D84" w:rsidRDefault="00436CD3" w:rsidP="00436CD3">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B6103AC" w14:textId="1D5ED361" w:rsidR="00436CD3" w:rsidRPr="00F14D84" w:rsidRDefault="00436CD3" w:rsidP="00436CD3">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3D6C32B" w14:textId="59DFF0FA" w:rsidR="00436CD3" w:rsidRPr="00F14D84" w:rsidRDefault="00436CD3" w:rsidP="00436CD3">
            <w:pPr>
              <w:pStyle w:val="TAC"/>
            </w:pPr>
            <w:r w:rsidRPr="00F14D84">
              <w:t>5</w:t>
            </w:r>
          </w:p>
        </w:tc>
      </w:tr>
    </w:tbl>
    <w:p w14:paraId="02E6488A" w14:textId="77777777" w:rsidR="00FB1684" w:rsidRPr="00F14D84" w:rsidRDefault="00FB1684" w:rsidP="00FB1684"/>
    <w:p w14:paraId="5C6963B9" w14:textId="4EB14D10" w:rsidR="00D40C70" w:rsidRPr="00F14D84" w:rsidRDefault="00D40C70" w:rsidP="00295835">
      <w:pPr>
        <w:pStyle w:val="Heading4"/>
      </w:pPr>
      <w:bookmarkStart w:id="5433" w:name="_CR8_2_4_2"/>
      <w:bookmarkStart w:id="5434" w:name="_Toc209861177"/>
      <w:bookmarkEnd w:id="5433"/>
      <w:r w:rsidRPr="00F14D84">
        <w:t>8.2.4.2</w:t>
      </w:r>
      <w:r w:rsidRPr="00F14D84">
        <w:tab/>
        <w:t>Old P-TMSI signature</w:t>
      </w:r>
      <w:bookmarkEnd w:id="5426"/>
      <w:bookmarkEnd w:id="5427"/>
      <w:bookmarkEnd w:id="5428"/>
      <w:bookmarkEnd w:id="5429"/>
      <w:bookmarkEnd w:id="5430"/>
      <w:bookmarkEnd w:id="5431"/>
      <w:bookmarkEnd w:id="5432"/>
      <w:bookmarkEnd w:id="5434"/>
    </w:p>
    <w:p w14:paraId="5223A8C4" w14:textId="77777777" w:rsidR="00D40C70" w:rsidRPr="00F14D84" w:rsidRDefault="00D40C70" w:rsidP="00D40C70">
      <w:r w:rsidRPr="00F14D84">
        <w:t>The UE shall include this IE if the UE holds a valid P-TMSI signature, P-TMSI and RAI, and the TIN either indicates "P-TMSI" or is deleted. If the UE is configured for "</w:t>
      </w:r>
      <w:proofErr w:type="spellStart"/>
      <w:r w:rsidRPr="00F14D84">
        <w:rPr>
          <w:iCs/>
        </w:rPr>
        <w:t>AttachWithIMSI</w:t>
      </w:r>
      <w:proofErr w:type="spellEnd"/>
      <w:r w:rsidRPr="00F14D84">
        <w:t>"</w:t>
      </w:r>
      <w:r w:rsidRPr="00F14D84" w:rsidDel="00A54F8A">
        <w:t xml:space="preserve"> </w:t>
      </w:r>
      <w:r w:rsidRPr="00F14D84">
        <w:t xml:space="preserve">as specified in 3GPP TS 24.368 [15A] or </w:t>
      </w:r>
      <w:r w:rsidRPr="00F14D84">
        <w:rPr>
          <w:lang w:eastAsia="ja-JP"/>
        </w:rPr>
        <w:t>3GPP TS 31.102 [17]</w:t>
      </w:r>
      <w:r w:rsidRPr="00F14D84">
        <w:t xml:space="preserve"> and is attaching in a new PLMN that is neither the registered PLMN nor in the list of equivalent PLMNs, the UE shall not include this IE.</w:t>
      </w:r>
    </w:p>
    <w:p w14:paraId="3D0E4B02" w14:textId="77777777" w:rsidR="00D40C70" w:rsidRPr="00F14D84" w:rsidRDefault="00D40C70" w:rsidP="00295835">
      <w:pPr>
        <w:pStyle w:val="Heading4"/>
      </w:pPr>
      <w:bookmarkStart w:id="5435" w:name="_CR8_2_4_3"/>
      <w:bookmarkStart w:id="5436" w:name="_Toc20218241"/>
      <w:bookmarkStart w:id="5437" w:name="_Toc27744127"/>
      <w:bookmarkStart w:id="5438" w:name="_Toc35959699"/>
      <w:bookmarkStart w:id="5439" w:name="_Toc45203133"/>
      <w:bookmarkStart w:id="5440" w:name="_Toc45700509"/>
      <w:bookmarkStart w:id="5441" w:name="_Toc51920245"/>
      <w:bookmarkStart w:id="5442" w:name="_Toc68251305"/>
      <w:bookmarkStart w:id="5443" w:name="_Toc209861178"/>
      <w:bookmarkEnd w:id="5435"/>
      <w:r w:rsidRPr="00F14D84">
        <w:t>8.2.4.3</w:t>
      </w:r>
      <w:r w:rsidRPr="00F14D84">
        <w:tab/>
        <w:t>Additional GUTI</w:t>
      </w:r>
      <w:bookmarkEnd w:id="5436"/>
      <w:bookmarkEnd w:id="5437"/>
      <w:bookmarkEnd w:id="5438"/>
      <w:bookmarkEnd w:id="5439"/>
      <w:bookmarkEnd w:id="5440"/>
      <w:bookmarkEnd w:id="5441"/>
      <w:bookmarkEnd w:id="5442"/>
      <w:bookmarkEnd w:id="5443"/>
    </w:p>
    <w:p w14:paraId="68606377" w14:textId="77777777" w:rsidR="00D40C70" w:rsidRPr="00F14D84" w:rsidRDefault="00D40C70" w:rsidP="00D40C70">
      <w:r w:rsidRPr="00F14D84">
        <w:t>The UE shall include this IE if the TIN indicates "P-TMSI" and the UE holds a valid GUTI, P-TMSI and RAI. If the UE is configured for "</w:t>
      </w:r>
      <w:proofErr w:type="spellStart"/>
      <w:r w:rsidRPr="00F14D84">
        <w:rPr>
          <w:iCs/>
        </w:rPr>
        <w:t>AttachWithIMSI</w:t>
      </w:r>
      <w:proofErr w:type="spellEnd"/>
      <w:r w:rsidRPr="00F14D84">
        <w:t>"</w:t>
      </w:r>
      <w:r w:rsidRPr="00F14D84" w:rsidDel="00A54F8A">
        <w:t xml:space="preserve"> </w:t>
      </w:r>
      <w:r w:rsidRPr="00F14D84">
        <w:t xml:space="preserve">as specified in 3GPP TS 24.368 [15A] or </w:t>
      </w:r>
      <w:r w:rsidRPr="00F14D84">
        <w:rPr>
          <w:lang w:eastAsia="ja-JP"/>
        </w:rPr>
        <w:t>3GPP TS 31.102 [17]</w:t>
      </w:r>
      <w:r w:rsidRPr="00F14D84">
        <w:t xml:space="preserve"> and is attaching in a new PLMN that is neither the registered PLMN nor in the list of equivalent PLMNs, the UE shall not include this IE.</w:t>
      </w:r>
    </w:p>
    <w:p w14:paraId="54D4C0F8" w14:textId="77777777" w:rsidR="00D40C70" w:rsidRPr="00F14D84" w:rsidRDefault="00D40C70" w:rsidP="00295835">
      <w:pPr>
        <w:pStyle w:val="Heading4"/>
      </w:pPr>
      <w:bookmarkStart w:id="5444" w:name="_CR8_2_4_4"/>
      <w:bookmarkStart w:id="5445" w:name="_Toc20218242"/>
      <w:bookmarkStart w:id="5446" w:name="_Toc27744128"/>
      <w:bookmarkStart w:id="5447" w:name="_Toc35959700"/>
      <w:bookmarkStart w:id="5448" w:name="_Toc45203134"/>
      <w:bookmarkStart w:id="5449" w:name="_Toc45700510"/>
      <w:bookmarkStart w:id="5450" w:name="_Toc51920246"/>
      <w:bookmarkStart w:id="5451" w:name="_Toc68251306"/>
      <w:bookmarkStart w:id="5452" w:name="_Toc209861179"/>
      <w:bookmarkEnd w:id="5444"/>
      <w:r w:rsidRPr="00F14D84">
        <w:t>8.2.4.4</w:t>
      </w:r>
      <w:r w:rsidRPr="00F14D84">
        <w:tab/>
        <w:t>Last visited registered TAI</w:t>
      </w:r>
      <w:bookmarkEnd w:id="5445"/>
      <w:bookmarkEnd w:id="5446"/>
      <w:bookmarkEnd w:id="5447"/>
      <w:bookmarkEnd w:id="5448"/>
      <w:bookmarkEnd w:id="5449"/>
      <w:bookmarkEnd w:id="5450"/>
      <w:bookmarkEnd w:id="5451"/>
      <w:bookmarkEnd w:id="5452"/>
    </w:p>
    <w:p w14:paraId="00FBC3C9" w14:textId="77777777" w:rsidR="00D40C70" w:rsidRPr="00F14D84" w:rsidRDefault="00D40C70" w:rsidP="00D40C70">
      <w:r w:rsidRPr="00F14D84">
        <w:t>This IE shall be included if the UE holds a valid last visited registered TAI.</w:t>
      </w:r>
    </w:p>
    <w:p w14:paraId="5592B9C1" w14:textId="77777777" w:rsidR="00D40C70" w:rsidRPr="00F14D84" w:rsidRDefault="00D40C70" w:rsidP="00295835">
      <w:pPr>
        <w:pStyle w:val="Heading4"/>
      </w:pPr>
      <w:bookmarkStart w:id="5453" w:name="_CR8_2_4_5"/>
      <w:bookmarkStart w:id="5454" w:name="_Toc20218243"/>
      <w:bookmarkStart w:id="5455" w:name="_Toc27744129"/>
      <w:bookmarkStart w:id="5456" w:name="_Toc35959701"/>
      <w:bookmarkStart w:id="5457" w:name="_Toc45203135"/>
      <w:bookmarkStart w:id="5458" w:name="_Toc45700511"/>
      <w:bookmarkStart w:id="5459" w:name="_Toc51920247"/>
      <w:bookmarkStart w:id="5460" w:name="_Toc68251307"/>
      <w:bookmarkStart w:id="5461" w:name="_Toc209861180"/>
      <w:bookmarkEnd w:id="5453"/>
      <w:r w:rsidRPr="00F14D84">
        <w:t>8.2.4.5</w:t>
      </w:r>
      <w:r w:rsidRPr="00F14D84">
        <w:tab/>
        <w:t>DRX parameter</w:t>
      </w:r>
      <w:bookmarkEnd w:id="5454"/>
      <w:bookmarkEnd w:id="5455"/>
      <w:bookmarkEnd w:id="5456"/>
      <w:bookmarkEnd w:id="5457"/>
      <w:bookmarkEnd w:id="5458"/>
      <w:bookmarkEnd w:id="5459"/>
      <w:bookmarkEnd w:id="5460"/>
      <w:bookmarkEnd w:id="5461"/>
    </w:p>
    <w:p w14:paraId="78ED02BE" w14:textId="77777777" w:rsidR="00D40C70" w:rsidRPr="00F14D84" w:rsidRDefault="00D40C70" w:rsidP="00D40C70">
      <w:r w:rsidRPr="00F14D84">
        <w:t xml:space="preserve">This IE is included if UE supports A/Gb mode or </w:t>
      </w:r>
      <w:proofErr w:type="spellStart"/>
      <w:r w:rsidRPr="00F14D84">
        <w:t>Iu</w:t>
      </w:r>
      <w:proofErr w:type="spellEnd"/>
      <w:r w:rsidRPr="00F14D84">
        <w:t xml:space="preserve"> mode or if the UE wants to indicate its UE specific DRX parameters to the network.</w:t>
      </w:r>
    </w:p>
    <w:p w14:paraId="378F3254" w14:textId="77777777" w:rsidR="00D40C70" w:rsidRPr="00F14D84" w:rsidRDefault="00D40C70" w:rsidP="00295835">
      <w:pPr>
        <w:pStyle w:val="Heading4"/>
      </w:pPr>
      <w:bookmarkStart w:id="5462" w:name="_CR8_2_4_6"/>
      <w:bookmarkStart w:id="5463" w:name="_Toc20218244"/>
      <w:bookmarkStart w:id="5464" w:name="_Toc27744130"/>
      <w:bookmarkStart w:id="5465" w:name="_Toc35959702"/>
      <w:bookmarkStart w:id="5466" w:name="_Toc45203136"/>
      <w:bookmarkStart w:id="5467" w:name="_Toc45700512"/>
      <w:bookmarkStart w:id="5468" w:name="_Toc51920248"/>
      <w:bookmarkStart w:id="5469" w:name="_Toc68251308"/>
      <w:bookmarkStart w:id="5470" w:name="_Toc209861181"/>
      <w:bookmarkEnd w:id="5462"/>
      <w:r w:rsidRPr="00F14D84">
        <w:t>8.2.4.6</w:t>
      </w:r>
      <w:r w:rsidRPr="00F14D84">
        <w:tab/>
        <w:t>MS network capability</w:t>
      </w:r>
      <w:bookmarkEnd w:id="5463"/>
      <w:bookmarkEnd w:id="5464"/>
      <w:bookmarkEnd w:id="5465"/>
      <w:bookmarkEnd w:id="5466"/>
      <w:bookmarkEnd w:id="5467"/>
      <w:bookmarkEnd w:id="5468"/>
      <w:bookmarkEnd w:id="5469"/>
      <w:bookmarkEnd w:id="5470"/>
    </w:p>
    <w:p w14:paraId="0B8A8B5F" w14:textId="77777777" w:rsidR="00D40C70" w:rsidRPr="00F14D84" w:rsidRDefault="00D40C70" w:rsidP="00D40C70">
      <w:r w:rsidRPr="00F14D84">
        <w:t xml:space="preserve">A UE supporting A/Gb mode or </w:t>
      </w:r>
      <w:proofErr w:type="spellStart"/>
      <w:r w:rsidRPr="00F14D84">
        <w:t>Iu</w:t>
      </w:r>
      <w:proofErr w:type="spellEnd"/>
      <w:r w:rsidRPr="00F14D84">
        <w:t xml:space="preserve"> mode shall include this IE to indicate its capabilities to the network.</w:t>
      </w:r>
    </w:p>
    <w:p w14:paraId="5D118098" w14:textId="77777777" w:rsidR="00D40C70" w:rsidRPr="00F14D84" w:rsidRDefault="00D40C70" w:rsidP="00295835">
      <w:pPr>
        <w:pStyle w:val="Heading4"/>
      </w:pPr>
      <w:bookmarkStart w:id="5471" w:name="_CR8_2_4_7"/>
      <w:bookmarkStart w:id="5472" w:name="_Toc20218245"/>
      <w:bookmarkStart w:id="5473" w:name="_Toc27744131"/>
      <w:bookmarkStart w:id="5474" w:name="_Toc35959703"/>
      <w:bookmarkStart w:id="5475" w:name="_Toc45203137"/>
      <w:bookmarkStart w:id="5476" w:name="_Toc45700513"/>
      <w:bookmarkStart w:id="5477" w:name="_Toc51920249"/>
      <w:bookmarkStart w:id="5478" w:name="_Toc68251309"/>
      <w:bookmarkStart w:id="5479" w:name="_Toc209861182"/>
      <w:bookmarkEnd w:id="5471"/>
      <w:r w:rsidRPr="00F14D84">
        <w:t>8.2.4.7</w:t>
      </w:r>
      <w:r w:rsidRPr="00F14D84">
        <w:tab/>
        <w:t>Old location area identification</w:t>
      </w:r>
      <w:bookmarkEnd w:id="5472"/>
      <w:bookmarkEnd w:id="5473"/>
      <w:bookmarkEnd w:id="5474"/>
      <w:bookmarkEnd w:id="5475"/>
      <w:bookmarkEnd w:id="5476"/>
      <w:bookmarkEnd w:id="5477"/>
      <w:bookmarkEnd w:id="5478"/>
      <w:bookmarkEnd w:id="5479"/>
    </w:p>
    <w:p w14:paraId="037F3332" w14:textId="77777777" w:rsidR="00D40C70" w:rsidRPr="00F14D84" w:rsidRDefault="00D40C70" w:rsidP="00D40C70">
      <w:r w:rsidRPr="00F14D84">
        <w:t>The UE shall include this IE during a combined attach procedure if it has a valid location area identification.</w:t>
      </w:r>
    </w:p>
    <w:p w14:paraId="41DBAED3" w14:textId="77777777" w:rsidR="00D40C70" w:rsidRPr="00F14D84" w:rsidRDefault="00D40C70" w:rsidP="00295835">
      <w:pPr>
        <w:pStyle w:val="Heading4"/>
      </w:pPr>
      <w:bookmarkStart w:id="5480" w:name="_CR8_2_4_8"/>
      <w:bookmarkStart w:id="5481" w:name="_Toc20218246"/>
      <w:bookmarkStart w:id="5482" w:name="_Toc27744132"/>
      <w:bookmarkStart w:id="5483" w:name="_Toc35959704"/>
      <w:bookmarkStart w:id="5484" w:name="_Toc45203138"/>
      <w:bookmarkStart w:id="5485" w:name="_Toc45700514"/>
      <w:bookmarkStart w:id="5486" w:name="_Toc51920250"/>
      <w:bookmarkStart w:id="5487" w:name="_Toc68251310"/>
      <w:bookmarkStart w:id="5488" w:name="_Toc209861183"/>
      <w:bookmarkEnd w:id="5480"/>
      <w:r w:rsidRPr="00F14D84">
        <w:t>8.2.4.8</w:t>
      </w:r>
      <w:r w:rsidRPr="00F14D84">
        <w:tab/>
        <w:t>TMSI status</w:t>
      </w:r>
      <w:bookmarkEnd w:id="5481"/>
      <w:bookmarkEnd w:id="5482"/>
      <w:bookmarkEnd w:id="5483"/>
      <w:bookmarkEnd w:id="5484"/>
      <w:bookmarkEnd w:id="5485"/>
      <w:bookmarkEnd w:id="5486"/>
      <w:bookmarkEnd w:id="5487"/>
      <w:bookmarkEnd w:id="5488"/>
    </w:p>
    <w:p w14:paraId="23CEAE32" w14:textId="77777777" w:rsidR="00D40C70" w:rsidRPr="00F14D84" w:rsidRDefault="00D40C70" w:rsidP="00D40C70">
      <w:r w:rsidRPr="00F14D84">
        <w:t>The UE shall include this IE during combined attach procedure if it has no valid TMSI available.</w:t>
      </w:r>
    </w:p>
    <w:p w14:paraId="4AFD69F6" w14:textId="77777777" w:rsidR="00D40C70" w:rsidRPr="00F14D84" w:rsidRDefault="00D40C70" w:rsidP="00295835">
      <w:pPr>
        <w:pStyle w:val="Heading4"/>
      </w:pPr>
      <w:bookmarkStart w:id="5489" w:name="_CR8_2_4_9"/>
      <w:bookmarkStart w:id="5490" w:name="_Toc20218247"/>
      <w:bookmarkStart w:id="5491" w:name="_Toc27744133"/>
      <w:bookmarkStart w:id="5492" w:name="_Toc35959705"/>
      <w:bookmarkStart w:id="5493" w:name="_Toc45203139"/>
      <w:bookmarkStart w:id="5494" w:name="_Toc45700515"/>
      <w:bookmarkStart w:id="5495" w:name="_Toc51920251"/>
      <w:bookmarkStart w:id="5496" w:name="_Toc68251311"/>
      <w:bookmarkStart w:id="5497" w:name="_Toc209861184"/>
      <w:bookmarkEnd w:id="5489"/>
      <w:r w:rsidRPr="00F14D84">
        <w:t>8.2.4.9</w:t>
      </w:r>
      <w:r w:rsidRPr="00F14D84">
        <w:tab/>
        <w:t xml:space="preserve">Mobile station </w:t>
      </w:r>
      <w:proofErr w:type="spellStart"/>
      <w:r w:rsidRPr="00F14D84">
        <w:t>classmark</w:t>
      </w:r>
      <w:proofErr w:type="spellEnd"/>
      <w:r w:rsidRPr="00F14D84">
        <w:t xml:space="preserve"> 2</w:t>
      </w:r>
      <w:bookmarkEnd w:id="5490"/>
      <w:bookmarkEnd w:id="5491"/>
      <w:bookmarkEnd w:id="5492"/>
      <w:bookmarkEnd w:id="5493"/>
      <w:bookmarkEnd w:id="5494"/>
      <w:bookmarkEnd w:id="5495"/>
      <w:bookmarkEnd w:id="5496"/>
      <w:bookmarkEnd w:id="5497"/>
    </w:p>
    <w:p w14:paraId="76D6EC3D" w14:textId="77777777" w:rsidR="00D40C70" w:rsidRPr="00F14D84" w:rsidRDefault="00D40C70" w:rsidP="00D40C70">
      <w:r w:rsidRPr="00F14D84">
        <w:t xml:space="preserve">This IE shall be included if the UE supports SRVCC to GERAN or UTRAN </w:t>
      </w:r>
      <w:r w:rsidRPr="00F14D84">
        <w:rPr>
          <w:lang w:eastAsia="ko-KR"/>
        </w:rPr>
        <w:t xml:space="preserve">or supports </w:t>
      </w:r>
      <w:proofErr w:type="spellStart"/>
      <w:r w:rsidRPr="00F14D84">
        <w:rPr>
          <w:lang w:eastAsia="ko-KR"/>
        </w:rPr>
        <w:t>vSRVCC</w:t>
      </w:r>
      <w:proofErr w:type="spellEnd"/>
      <w:r w:rsidRPr="00F14D84">
        <w:rPr>
          <w:lang w:eastAsia="ko-KR"/>
        </w:rPr>
        <w:t xml:space="preserve"> to UTRAN </w:t>
      </w:r>
      <w:r w:rsidRPr="00F14D84">
        <w:t>(see 3GPP TS 23.216 [8]), or if the UE is performing a combined attach procedure.</w:t>
      </w:r>
    </w:p>
    <w:p w14:paraId="2E31D340" w14:textId="77777777" w:rsidR="00D40C70" w:rsidRPr="00F14D84" w:rsidRDefault="00D40C70" w:rsidP="00295835">
      <w:pPr>
        <w:pStyle w:val="Heading4"/>
      </w:pPr>
      <w:bookmarkStart w:id="5498" w:name="_CR8_2_4_10"/>
      <w:bookmarkStart w:id="5499" w:name="_Toc20218248"/>
      <w:bookmarkStart w:id="5500" w:name="_Toc27744134"/>
      <w:bookmarkStart w:id="5501" w:name="_Toc35959706"/>
      <w:bookmarkStart w:id="5502" w:name="_Toc45203140"/>
      <w:bookmarkStart w:id="5503" w:name="_Toc45700516"/>
      <w:bookmarkStart w:id="5504" w:name="_Toc51920252"/>
      <w:bookmarkStart w:id="5505" w:name="_Toc68251312"/>
      <w:bookmarkStart w:id="5506" w:name="_Toc209861185"/>
      <w:bookmarkEnd w:id="5498"/>
      <w:r w:rsidRPr="00F14D84">
        <w:t>8.2.4.10</w:t>
      </w:r>
      <w:r w:rsidRPr="00F14D84">
        <w:tab/>
        <w:t xml:space="preserve">Mobile station </w:t>
      </w:r>
      <w:proofErr w:type="spellStart"/>
      <w:r w:rsidRPr="00F14D84">
        <w:t>classmark</w:t>
      </w:r>
      <w:proofErr w:type="spellEnd"/>
      <w:r w:rsidRPr="00F14D84">
        <w:t xml:space="preserve"> 3</w:t>
      </w:r>
      <w:bookmarkEnd w:id="5499"/>
      <w:bookmarkEnd w:id="5500"/>
      <w:bookmarkEnd w:id="5501"/>
      <w:bookmarkEnd w:id="5502"/>
      <w:bookmarkEnd w:id="5503"/>
      <w:bookmarkEnd w:id="5504"/>
      <w:bookmarkEnd w:id="5505"/>
      <w:bookmarkEnd w:id="5506"/>
    </w:p>
    <w:p w14:paraId="48821817" w14:textId="77777777" w:rsidR="00D40C70" w:rsidRPr="00F14D84" w:rsidRDefault="00D40C70" w:rsidP="00D40C70">
      <w:r w:rsidRPr="00F14D84">
        <w:t>This IE shall be included if the UE supports SRVCC to GERAN.</w:t>
      </w:r>
    </w:p>
    <w:p w14:paraId="41E2FC07" w14:textId="77777777" w:rsidR="00D40C70" w:rsidRPr="00F14D84" w:rsidRDefault="00D40C70" w:rsidP="00295835">
      <w:pPr>
        <w:pStyle w:val="Heading4"/>
      </w:pPr>
      <w:bookmarkStart w:id="5507" w:name="_CR8_2_4_11"/>
      <w:bookmarkStart w:id="5508" w:name="_Toc20218249"/>
      <w:bookmarkStart w:id="5509" w:name="_Toc27744135"/>
      <w:bookmarkStart w:id="5510" w:name="_Toc35959707"/>
      <w:bookmarkStart w:id="5511" w:name="_Toc45203141"/>
      <w:bookmarkStart w:id="5512" w:name="_Toc45700517"/>
      <w:bookmarkStart w:id="5513" w:name="_Toc51920253"/>
      <w:bookmarkStart w:id="5514" w:name="_Toc68251313"/>
      <w:bookmarkStart w:id="5515" w:name="_Toc209861186"/>
      <w:bookmarkEnd w:id="5507"/>
      <w:r w:rsidRPr="00F14D84">
        <w:t>8.2.4.11</w:t>
      </w:r>
      <w:r w:rsidRPr="00F14D84">
        <w:tab/>
        <w:t>Supported Codecs</w:t>
      </w:r>
      <w:bookmarkEnd w:id="5508"/>
      <w:bookmarkEnd w:id="5509"/>
      <w:bookmarkEnd w:id="5510"/>
      <w:bookmarkEnd w:id="5511"/>
      <w:bookmarkEnd w:id="5512"/>
      <w:bookmarkEnd w:id="5513"/>
      <w:bookmarkEnd w:id="5514"/>
      <w:bookmarkEnd w:id="5515"/>
    </w:p>
    <w:p w14:paraId="3BEB71EF" w14:textId="77777777" w:rsidR="00D40C70" w:rsidRPr="00F14D84" w:rsidRDefault="00D40C70" w:rsidP="00D40C70">
      <w:r w:rsidRPr="00F14D84">
        <w:t xml:space="preserve">This IE shall be included if the UE supports SRVCC to GERAN or UTRAN </w:t>
      </w:r>
      <w:r w:rsidRPr="00F14D84">
        <w:rPr>
          <w:lang w:eastAsia="ko-KR"/>
        </w:rPr>
        <w:t xml:space="preserve">or supports </w:t>
      </w:r>
      <w:proofErr w:type="spellStart"/>
      <w:r w:rsidRPr="00F14D84">
        <w:rPr>
          <w:lang w:eastAsia="ko-KR"/>
        </w:rPr>
        <w:t>vSRVCC</w:t>
      </w:r>
      <w:proofErr w:type="spellEnd"/>
      <w:r w:rsidRPr="00F14D84">
        <w:rPr>
          <w:lang w:eastAsia="ko-KR"/>
        </w:rPr>
        <w:t xml:space="preserve"> to UTRAN </w:t>
      </w:r>
      <w:r w:rsidRPr="00F14D84">
        <w:t>to indicate its supported speech codecs for CS speech calls.</w:t>
      </w:r>
    </w:p>
    <w:p w14:paraId="527EAC0C" w14:textId="77777777" w:rsidR="00D40C70" w:rsidRPr="00F14D84" w:rsidRDefault="00D40C70" w:rsidP="00295835">
      <w:pPr>
        <w:pStyle w:val="Heading4"/>
      </w:pPr>
      <w:bookmarkStart w:id="5516" w:name="_CR8_2_4_12"/>
      <w:bookmarkStart w:id="5517" w:name="_Toc20218250"/>
      <w:bookmarkStart w:id="5518" w:name="_Toc27744136"/>
      <w:bookmarkStart w:id="5519" w:name="_Toc35959708"/>
      <w:bookmarkStart w:id="5520" w:name="_Toc45203142"/>
      <w:bookmarkStart w:id="5521" w:name="_Toc45700518"/>
      <w:bookmarkStart w:id="5522" w:name="_Toc51920254"/>
      <w:bookmarkStart w:id="5523" w:name="_Toc68251314"/>
      <w:bookmarkStart w:id="5524" w:name="_Toc209861187"/>
      <w:bookmarkEnd w:id="5516"/>
      <w:r w:rsidRPr="00F14D84">
        <w:t>8.2.4.12</w:t>
      </w:r>
      <w:r w:rsidRPr="00F14D84">
        <w:tab/>
        <w:t>Additional update type</w:t>
      </w:r>
      <w:bookmarkEnd w:id="5517"/>
      <w:bookmarkEnd w:id="5518"/>
      <w:bookmarkEnd w:id="5519"/>
      <w:bookmarkEnd w:id="5520"/>
      <w:bookmarkEnd w:id="5521"/>
      <w:bookmarkEnd w:id="5522"/>
      <w:bookmarkEnd w:id="5523"/>
      <w:bookmarkEnd w:id="5524"/>
    </w:p>
    <w:p w14:paraId="609B3A79" w14:textId="77777777" w:rsidR="00D40C70" w:rsidRPr="00F14D84" w:rsidRDefault="00D40C70" w:rsidP="00D40C70">
      <w:r w:rsidRPr="00F14D84">
        <w:t xml:space="preserve">The UE shall include this IE if the UE requests "SMS only" or </w:t>
      </w:r>
      <w:proofErr w:type="spellStart"/>
      <w:r w:rsidRPr="00F14D84">
        <w:t>CIoT</w:t>
      </w:r>
      <w:proofErr w:type="spellEnd"/>
      <w:r w:rsidRPr="00F14D84">
        <w:t xml:space="preserve"> EPS optimizations.</w:t>
      </w:r>
    </w:p>
    <w:p w14:paraId="3E1F264C" w14:textId="77777777" w:rsidR="00D40C70" w:rsidRPr="00F14D84" w:rsidRDefault="00D40C70" w:rsidP="00295835">
      <w:pPr>
        <w:pStyle w:val="Heading4"/>
      </w:pPr>
      <w:bookmarkStart w:id="5525" w:name="_CR8_2_4_13"/>
      <w:bookmarkStart w:id="5526" w:name="_Toc20218251"/>
      <w:bookmarkStart w:id="5527" w:name="_Toc27744137"/>
      <w:bookmarkStart w:id="5528" w:name="_Toc35959709"/>
      <w:bookmarkStart w:id="5529" w:name="_Toc45203143"/>
      <w:bookmarkStart w:id="5530" w:name="_Toc45700519"/>
      <w:bookmarkStart w:id="5531" w:name="_Toc51920255"/>
      <w:bookmarkStart w:id="5532" w:name="_Toc68251315"/>
      <w:bookmarkStart w:id="5533" w:name="_Toc209861188"/>
      <w:bookmarkEnd w:id="5525"/>
      <w:r w:rsidRPr="00F14D84">
        <w:t>8.2.4.13</w:t>
      </w:r>
      <w:r w:rsidRPr="00F14D84">
        <w:tab/>
        <w:t>Voice domain preference and UE's usage setting</w:t>
      </w:r>
      <w:bookmarkEnd w:id="5526"/>
      <w:bookmarkEnd w:id="5527"/>
      <w:bookmarkEnd w:id="5528"/>
      <w:bookmarkEnd w:id="5529"/>
      <w:bookmarkEnd w:id="5530"/>
      <w:bookmarkEnd w:id="5531"/>
      <w:bookmarkEnd w:id="5532"/>
      <w:bookmarkEnd w:id="5533"/>
    </w:p>
    <w:p w14:paraId="4C0D127E" w14:textId="77777777" w:rsidR="00D40C70" w:rsidRPr="00F14D84" w:rsidRDefault="00D40C70" w:rsidP="00D40C70">
      <w:r w:rsidRPr="00F14D84">
        <w:t>This IE shall be included in WB-S1 mode if and only if the UE supports:</w:t>
      </w:r>
    </w:p>
    <w:p w14:paraId="2C8B404B" w14:textId="77777777" w:rsidR="00D40C70" w:rsidRPr="00F14D84" w:rsidRDefault="00D40C70" w:rsidP="00D40C70">
      <w:pPr>
        <w:pStyle w:val="B1"/>
      </w:pPr>
      <w:r w:rsidRPr="00F14D84">
        <w:t>-</w:t>
      </w:r>
      <w:r w:rsidRPr="00F14D84">
        <w:tab/>
        <w:t>CS fallback and SMS over SGs; or</w:t>
      </w:r>
    </w:p>
    <w:p w14:paraId="752E52E3" w14:textId="77777777" w:rsidR="00D40C70" w:rsidRPr="00F14D84" w:rsidRDefault="00D40C70" w:rsidP="00D40C70">
      <w:pPr>
        <w:pStyle w:val="B1"/>
      </w:pPr>
      <w:r w:rsidRPr="00F14D84">
        <w:t>-</w:t>
      </w:r>
      <w:r w:rsidRPr="00F14D84">
        <w:tab/>
        <w:t>if the UE is configured to support IMS voice, but does not support 1xCS fallback.</w:t>
      </w:r>
    </w:p>
    <w:p w14:paraId="0D2EBFE9" w14:textId="77777777" w:rsidR="00D40C70" w:rsidRPr="00F14D84" w:rsidRDefault="00D40C70" w:rsidP="00295835">
      <w:pPr>
        <w:pStyle w:val="Heading4"/>
        <w:rPr>
          <w:lang w:eastAsia="zh-CN"/>
        </w:rPr>
      </w:pPr>
      <w:bookmarkStart w:id="5534" w:name="_CR8_2_4_14"/>
      <w:bookmarkStart w:id="5535" w:name="_Toc20218252"/>
      <w:bookmarkStart w:id="5536" w:name="_Toc27744138"/>
      <w:bookmarkStart w:id="5537" w:name="_Toc35959710"/>
      <w:bookmarkStart w:id="5538" w:name="_Toc45203144"/>
      <w:bookmarkStart w:id="5539" w:name="_Toc45700520"/>
      <w:bookmarkStart w:id="5540" w:name="_Toc51920256"/>
      <w:bookmarkStart w:id="5541" w:name="_Toc68251316"/>
      <w:bookmarkStart w:id="5542" w:name="_Toc209861189"/>
      <w:bookmarkEnd w:id="5534"/>
      <w:smartTag w:uri="urn:schemas-microsoft-com:office:smarttags" w:element="chsdate">
        <w:smartTagPr>
          <w:attr w:name="IsROCDate" w:val="False"/>
          <w:attr w:name="IsLunarDate" w:val="False"/>
          <w:attr w:name="Day" w:val="30"/>
          <w:attr w:name="Month" w:val="12"/>
          <w:attr w:name="Year" w:val="1899"/>
        </w:smartTagPr>
        <w:r w:rsidRPr="00F14D84">
          <w:t>8.2.4</w:t>
        </w:r>
      </w:smartTag>
      <w:r w:rsidRPr="00F14D84">
        <w:t>.</w:t>
      </w:r>
      <w:r w:rsidRPr="00F14D84">
        <w:rPr>
          <w:lang w:eastAsia="zh-CN"/>
        </w:rPr>
        <w:t>14</w:t>
      </w:r>
      <w:r w:rsidRPr="00F14D84">
        <w:tab/>
      </w:r>
      <w:r w:rsidRPr="00F14D84">
        <w:rPr>
          <w:lang w:eastAsia="zh-CN"/>
        </w:rPr>
        <w:t>Device properties</w:t>
      </w:r>
      <w:bookmarkEnd w:id="5535"/>
      <w:bookmarkEnd w:id="5536"/>
      <w:bookmarkEnd w:id="5537"/>
      <w:bookmarkEnd w:id="5538"/>
      <w:bookmarkEnd w:id="5539"/>
      <w:bookmarkEnd w:id="5540"/>
      <w:bookmarkEnd w:id="5541"/>
      <w:bookmarkEnd w:id="5542"/>
    </w:p>
    <w:p w14:paraId="5585016B" w14:textId="77777777" w:rsidR="00D40C70" w:rsidRPr="00F14D84" w:rsidRDefault="00D40C70" w:rsidP="00D40C70">
      <w:r w:rsidRPr="00F14D84">
        <w:t xml:space="preserve">This IE shall be included if the UE is configured </w:t>
      </w:r>
      <w:r w:rsidRPr="00F14D84">
        <w:rPr>
          <w:lang w:eastAsia="zh-CN"/>
        </w:rPr>
        <w:t>for NAS signalling low priority</w:t>
      </w:r>
      <w:r w:rsidRPr="00F14D84">
        <w:t>.</w:t>
      </w:r>
    </w:p>
    <w:p w14:paraId="6A94536A" w14:textId="77777777" w:rsidR="00D40C70" w:rsidRPr="00F14D84" w:rsidRDefault="00D40C70" w:rsidP="00295835">
      <w:pPr>
        <w:pStyle w:val="Heading4"/>
      </w:pPr>
      <w:bookmarkStart w:id="5543" w:name="_CR8_2_4_15"/>
      <w:bookmarkStart w:id="5544" w:name="_Toc20218253"/>
      <w:bookmarkStart w:id="5545" w:name="_Toc27744139"/>
      <w:bookmarkStart w:id="5546" w:name="_Toc35959711"/>
      <w:bookmarkStart w:id="5547" w:name="_Toc45203145"/>
      <w:bookmarkStart w:id="5548" w:name="_Toc45700521"/>
      <w:bookmarkStart w:id="5549" w:name="_Toc51920257"/>
      <w:bookmarkStart w:id="5550" w:name="_Toc68251317"/>
      <w:bookmarkStart w:id="5551" w:name="_Toc209861190"/>
      <w:bookmarkEnd w:id="5543"/>
      <w:r w:rsidRPr="00F14D84">
        <w:t>8.2.4.15</w:t>
      </w:r>
      <w:r w:rsidRPr="00F14D84">
        <w:tab/>
        <w:t>Old GUTI type</w:t>
      </w:r>
      <w:bookmarkEnd w:id="5544"/>
      <w:bookmarkEnd w:id="5545"/>
      <w:bookmarkEnd w:id="5546"/>
      <w:bookmarkEnd w:id="5547"/>
      <w:bookmarkEnd w:id="5548"/>
      <w:bookmarkEnd w:id="5549"/>
      <w:bookmarkEnd w:id="5550"/>
      <w:bookmarkEnd w:id="5551"/>
    </w:p>
    <w:p w14:paraId="5750F8C6" w14:textId="77777777" w:rsidR="00D40C70" w:rsidRPr="00F14D84" w:rsidRDefault="00D40C70" w:rsidP="00D40C70">
      <w:r w:rsidRPr="00F14D84">
        <w:t>The UE shall include this IE if the type of identity in the EPS mobile identity IE is set to "GUTI".</w:t>
      </w:r>
    </w:p>
    <w:p w14:paraId="64B863D9" w14:textId="77777777" w:rsidR="00431B51" w:rsidRPr="00F14D84" w:rsidRDefault="00D40C70" w:rsidP="00295835">
      <w:pPr>
        <w:pStyle w:val="Heading4"/>
      </w:pPr>
      <w:bookmarkStart w:id="5552" w:name="_CR8_2_4_16"/>
      <w:bookmarkStart w:id="5553" w:name="_Toc20218254"/>
      <w:bookmarkStart w:id="5554" w:name="_Toc27744140"/>
      <w:bookmarkStart w:id="5555" w:name="_Toc35959712"/>
      <w:bookmarkStart w:id="5556" w:name="_Toc45203146"/>
      <w:bookmarkStart w:id="5557" w:name="_Toc45700522"/>
      <w:bookmarkStart w:id="5558" w:name="_Toc51920258"/>
      <w:bookmarkStart w:id="5559" w:name="_Toc68251318"/>
      <w:bookmarkStart w:id="5560" w:name="_Toc209861191"/>
      <w:bookmarkEnd w:id="5552"/>
      <w:r w:rsidRPr="00F14D84">
        <w:t>8.2.4.16</w:t>
      </w:r>
      <w:r w:rsidRPr="00F14D84">
        <w:tab/>
        <w:t>MS network feature support</w:t>
      </w:r>
      <w:bookmarkEnd w:id="5553"/>
      <w:bookmarkEnd w:id="5554"/>
      <w:bookmarkEnd w:id="5555"/>
      <w:bookmarkEnd w:id="5556"/>
      <w:bookmarkEnd w:id="5557"/>
      <w:bookmarkEnd w:id="5558"/>
      <w:bookmarkEnd w:id="5559"/>
      <w:bookmarkEnd w:id="5560"/>
    </w:p>
    <w:p w14:paraId="2B410F7C" w14:textId="10DB6A34" w:rsidR="00D40C70" w:rsidRPr="00F14D84" w:rsidRDefault="00D40C70" w:rsidP="00D40C70">
      <w:r w:rsidRPr="00F14D84">
        <w:t>This IE shall be included if the UE supports extended periodic timer T3412.</w:t>
      </w:r>
    </w:p>
    <w:p w14:paraId="79FBCE54" w14:textId="77777777" w:rsidR="00D40C70" w:rsidRPr="00F14D84" w:rsidRDefault="00D40C70" w:rsidP="00295835">
      <w:pPr>
        <w:pStyle w:val="Heading4"/>
      </w:pPr>
      <w:bookmarkStart w:id="5561" w:name="_CR8_2_4_17"/>
      <w:bookmarkStart w:id="5562" w:name="_Toc20218255"/>
      <w:bookmarkStart w:id="5563" w:name="_Toc27744141"/>
      <w:bookmarkStart w:id="5564" w:name="_Toc35959713"/>
      <w:bookmarkStart w:id="5565" w:name="_Toc45203147"/>
      <w:bookmarkStart w:id="5566" w:name="_Toc45700523"/>
      <w:bookmarkStart w:id="5567" w:name="_Toc51920259"/>
      <w:bookmarkStart w:id="5568" w:name="_Toc68251319"/>
      <w:bookmarkStart w:id="5569" w:name="_Toc209861192"/>
      <w:bookmarkEnd w:id="5561"/>
      <w:r w:rsidRPr="00F14D84">
        <w:t>8.2.4.17</w:t>
      </w:r>
      <w:r w:rsidRPr="00F14D84">
        <w:tab/>
        <w:t>TMSI based NRI container</w:t>
      </w:r>
      <w:bookmarkEnd w:id="5562"/>
      <w:bookmarkEnd w:id="5563"/>
      <w:bookmarkEnd w:id="5564"/>
      <w:bookmarkEnd w:id="5565"/>
      <w:bookmarkEnd w:id="5566"/>
      <w:bookmarkEnd w:id="5567"/>
      <w:bookmarkEnd w:id="5568"/>
      <w:bookmarkEnd w:id="5569"/>
    </w:p>
    <w:p w14:paraId="4C2754E4" w14:textId="77777777" w:rsidR="00D40C70" w:rsidRPr="00F14D84" w:rsidRDefault="00D40C70" w:rsidP="00D40C70">
      <w:r w:rsidRPr="00F14D84">
        <w:t>The UE shall include this IE during a combined attach procedure if it has a valid TMSI.</w:t>
      </w:r>
    </w:p>
    <w:p w14:paraId="1BF089B8" w14:textId="77777777" w:rsidR="00D40C70" w:rsidRPr="00F14D84" w:rsidRDefault="00D40C70" w:rsidP="00295835">
      <w:pPr>
        <w:pStyle w:val="Heading4"/>
      </w:pPr>
      <w:bookmarkStart w:id="5570" w:name="_CR8_2_4_18"/>
      <w:bookmarkStart w:id="5571" w:name="_Toc20218256"/>
      <w:bookmarkStart w:id="5572" w:name="_Toc27744142"/>
      <w:bookmarkStart w:id="5573" w:name="_Toc35959714"/>
      <w:bookmarkStart w:id="5574" w:name="_Toc45203148"/>
      <w:bookmarkStart w:id="5575" w:name="_Toc45700524"/>
      <w:bookmarkStart w:id="5576" w:name="_Toc51920260"/>
      <w:bookmarkStart w:id="5577" w:name="_Toc68251320"/>
      <w:bookmarkStart w:id="5578" w:name="_Toc209861193"/>
      <w:bookmarkEnd w:id="5570"/>
      <w:r w:rsidRPr="00F14D84">
        <w:t>8.2.4.18</w:t>
      </w:r>
      <w:r w:rsidRPr="00F14D84">
        <w:tab/>
        <w:t>T3324 value</w:t>
      </w:r>
      <w:bookmarkEnd w:id="5571"/>
      <w:bookmarkEnd w:id="5572"/>
      <w:bookmarkEnd w:id="5573"/>
      <w:bookmarkEnd w:id="5574"/>
      <w:bookmarkEnd w:id="5575"/>
      <w:bookmarkEnd w:id="5576"/>
      <w:bookmarkEnd w:id="5577"/>
      <w:bookmarkEnd w:id="5578"/>
    </w:p>
    <w:p w14:paraId="75E017FB" w14:textId="77777777" w:rsidR="00D40C70" w:rsidRPr="00F14D84" w:rsidRDefault="00D40C70" w:rsidP="00D40C70">
      <w:r w:rsidRPr="00F14D84">
        <w:t>The UE may include this IE to request the use of PSM.</w:t>
      </w:r>
    </w:p>
    <w:p w14:paraId="3104E49B" w14:textId="77777777" w:rsidR="00D40C70" w:rsidRPr="00F14D84" w:rsidRDefault="00D40C70" w:rsidP="00295835">
      <w:pPr>
        <w:pStyle w:val="Heading4"/>
      </w:pPr>
      <w:bookmarkStart w:id="5579" w:name="_CR8_2_4_19"/>
      <w:bookmarkStart w:id="5580" w:name="_Toc20218257"/>
      <w:bookmarkStart w:id="5581" w:name="_Toc27744143"/>
      <w:bookmarkStart w:id="5582" w:name="_Toc35959715"/>
      <w:bookmarkStart w:id="5583" w:name="_Toc45203149"/>
      <w:bookmarkStart w:id="5584" w:name="_Toc45700525"/>
      <w:bookmarkStart w:id="5585" w:name="_Toc51920261"/>
      <w:bookmarkStart w:id="5586" w:name="_Toc68251321"/>
      <w:bookmarkStart w:id="5587" w:name="_Toc209861194"/>
      <w:bookmarkEnd w:id="5579"/>
      <w:r w:rsidRPr="00F14D84">
        <w:t>8.2.4.19</w:t>
      </w:r>
      <w:r w:rsidRPr="00F14D84">
        <w:tab/>
        <w:t>T3412 extended value</w:t>
      </w:r>
      <w:bookmarkEnd w:id="5580"/>
      <w:bookmarkEnd w:id="5581"/>
      <w:bookmarkEnd w:id="5582"/>
      <w:bookmarkEnd w:id="5583"/>
      <w:bookmarkEnd w:id="5584"/>
      <w:bookmarkEnd w:id="5585"/>
      <w:bookmarkEnd w:id="5586"/>
      <w:bookmarkEnd w:id="5587"/>
    </w:p>
    <w:p w14:paraId="23C2E1DB" w14:textId="77777777" w:rsidR="00D40C70" w:rsidRPr="00F14D84" w:rsidRDefault="00D40C70" w:rsidP="00D40C70">
      <w:r w:rsidRPr="00F14D84">
        <w:t>The UE may include this IE to request a particular T3412 value if the T3324 value IE is included.</w:t>
      </w:r>
    </w:p>
    <w:p w14:paraId="065F5658" w14:textId="77777777" w:rsidR="00D40C70" w:rsidRPr="00F14D84" w:rsidRDefault="00D40C70" w:rsidP="00295835">
      <w:pPr>
        <w:pStyle w:val="Heading4"/>
      </w:pPr>
      <w:bookmarkStart w:id="5588" w:name="_CR8_2_4_20"/>
      <w:bookmarkStart w:id="5589" w:name="_Toc20218258"/>
      <w:bookmarkStart w:id="5590" w:name="_Toc27744144"/>
      <w:bookmarkStart w:id="5591" w:name="_Toc35959716"/>
      <w:bookmarkStart w:id="5592" w:name="_Toc45203150"/>
      <w:bookmarkStart w:id="5593" w:name="_Toc45700526"/>
      <w:bookmarkStart w:id="5594" w:name="_Toc51920262"/>
      <w:bookmarkStart w:id="5595" w:name="_Toc68251322"/>
      <w:bookmarkStart w:id="5596" w:name="_Toc209861195"/>
      <w:bookmarkEnd w:id="5588"/>
      <w:r w:rsidRPr="00F14D84">
        <w:t>8.2.4.20</w:t>
      </w:r>
      <w:r w:rsidRPr="00F14D84">
        <w:tab/>
        <w:t>Extended DRX parameters</w:t>
      </w:r>
      <w:bookmarkEnd w:id="5589"/>
      <w:bookmarkEnd w:id="5590"/>
      <w:bookmarkEnd w:id="5591"/>
      <w:bookmarkEnd w:id="5592"/>
      <w:bookmarkEnd w:id="5593"/>
      <w:bookmarkEnd w:id="5594"/>
      <w:bookmarkEnd w:id="5595"/>
      <w:bookmarkEnd w:id="5596"/>
    </w:p>
    <w:p w14:paraId="128021E6" w14:textId="77777777" w:rsidR="00D40C70" w:rsidRPr="00F14D84" w:rsidRDefault="00D40C70" w:rsidP="00D40C70">
      <w:r w:rsidRPr="00F14D84">
        <w:t xml:space="preserve">The UE may include this IE to request the use of </w:t>
      </w:r>
      <w:proofErr w:type="spellStart"/>
      <w:r w:rsidRPr="00F14D84">
        <w:t>eDRX</w:t>
      </w:r>
      <w:proofErr w:type="spellEnd"/>
      <w:r w:rsidRPr="00F14D84">
        <w:t>.</w:t>
      </w:r>
    </w:p>
    <w:p w14:paraId="58A1234F" w14:textId="77777777" w:rsidR="00D40C70" w:rsidRPr="00F14D84" w:rsidRDefault="00D40C70" w:rsidP="00295835">
      <w:pPr>
        <w:pStyle w:val="Heading4"/>
      </w:pPr>
      <w:bookmarkStart w:id="5597" w:name="_CR8_2_4_21"/>
      <w:bookmarkStart w:id="5598" w:name="_Toc20218259"/>
      <w:bookmarkStart w:id="5599" w:name="_Toc27744145"/>
      <w:bookmarkStart w:id="5600" w:name="_Toc35959717"/>
      <w:bookmarkStart w:id="5601" w:name="_Toc45203151"/>
      <w:bookmarkStart w:id="5602" w:name="_Toc45700527"/>
      <w:bookmarkStart w:id="5603" w:name="_Toc51920263"/>
      <w:bookmarkStart w:id="5604" w:name="_Toc68251323"/>
      <w:bookmarkStart w:id="5605" w:name="_Toc209861196"/>
      <w:bookmarkEnd w:id="5597"/>
      <w:r w:rsidRPr="00F14D84">
        <w:t>8.2.4.21</w:t>
      </w:r>
      <w:r w:rsidRPr="00F14D84">
        <w:tab/>
        <w:t>UE additional security capability</w:t>
      </w:r>
      <w:bookmarkEnd w:id="5598"/>
      <w:bookmarkEnd w:id="5599"/>
      <w:bookmarkEnd w:id="5600"/>
      <w:bookmarkEnd w:id="5601"/>
      <w:bookmarkEnd w:id="5602"/>
      <w:bookmarkEnd w:id="5603"/>
      <w:bookmarkEnd w:id="5604"/>
      <w:bookmarkEnd w:id="5605"/>
    </w:p>
    <w:p w14:paraId="38D474BA" w14:textId="77777777" w:rsidR="00D40C70" w:rsidRPr="00F14D84" w:rsidRDefault="00D40C70" w:rsidP="00D40C70">
      <w:r w:rsidRPr="00F14D84">
        <w:t>The UE shall include this IE if the UE supports dual connectivity with NR or if the UE supports N1 mode.</w:t>
      </w:r>
    </w:p>
    <w:p w14:paraId="498ED40B" w14:textId="77777777" w:rsidR="00D40C70" w:rsidRPr="00F14D84" w:rsidRDefault="00D40C70" w:rsidP="00295835">
      <w:pPr>
        <w:pStyle w:val="Heading4"/>
        <w:rPr>
          <w:lang w:eastAsia="ko-KR"/>
        </w:rPr>
      </w:pPr>
      <w:bookmarkStart w:id="5606" w:name="_CR8_2_4_22"/>
      <w:bookmarkStart w:id="5607" w:name="_Toc20218260"/>
      <w:bookmarkStart w:id="5608" w:name="_Toc27744146"/>
      <w:bookmarkStart w:id="5609" w:name="_Toc35959718"/>
      <w:bookmarkStart w:id="5610" w:name="_Toc45203152"/>
      <w:bookmarkStart w:id="5611" w:name="_Toc45700528"/>
      <w:bookmarkStart w:id="5612" w:name="_Toc51920264"/>
      <w:bookmarkStart w:id="5613" w:name="_Toc68251324"/>
      <w:bookmarkStart w:id="5614" w:name="_Toc209861197"/>
      <w:bookmarkEnd w:id="5606"/>
      <w:r w:rsidRPr="00F14D84">
        <w:t>8.2.</w:t>
      </w:r>
      <w:r w:rsidRPr="00F14D84">
        <w:rPr>
          <w:lang w:eastAsia="ko-KR"/>
        </w:rPr>
        <w:t>4</w:t>
      </w:r>
      <w:r w:rsidRPr="00F14D84">
        <w:t>.22</w:t>
      </w:r>
      <w:r w:rsidRPr="00F14D84">
        <w:tab/>
        <w:t>UE status</w:t>
      </w:r>
      <w:bookmarkEnd w:id="5607"/>
      <w:bookmarkEnd w:id="5608"/>
      <w:bookmarkEnd w:id="5609"/>
      <w:bookmarkEnd w:id="5610"/>
      <w:bookmarkEnd w:id="5611"/>
      <w:bookmarkEnd w:id="5612"/>
      <w:bookmarkEnd w:id="5613"/>
      <w:bookmarkEnd w:id="5614"/>
    </w:p>
    <w:p w14:paraId="076986FC" w14:textId="77777777" w:rsidR="00D40C70" w:rsidRPr="00F14D84" w:rsidRDefault="00D40C70" w:rsidP="00D40C70">
      <w:r w:rsidRPr="00F14D84">
        <w:t>This IE shall be included if the UE wants to provide the network with information concerning aspects of the current UE registration status which is used for interworking with 5GS.</w:t>
      </w:r>
    </w:p>
    <w:p w14:paraId="766C34FB" w14:textId="77777777" w:rsidR="00D40C70" w:rsidRPr="00F14D84" w:rsidRDefault="00D40C70" w:rsidP="00295835">
      <w:pPr>
        <w:pStyle w:val="Heading4"/>
      </w:pPr>
      <w:bookmarkStart w:id="5615" w:name="_CR8_2_4_23"/>
      <w:bookmarkStart w:id="5616" w:name="_Toc20218261"/>
      <w:bookmarkStart w:id="5617" w:name="_Toc27744147"/>
      <w:bookmarkStart w:id="5618" w:name="_Toc35959719"/>
      <w:bookmarkStart w:id="5619" w:name="_Toc45203153"/>
      <w:bookmarkStart w:id="5620" w:name="_Toc45700529"/>
      <w:bookmarkStart w:id="5621" w:name="_Toc51920265"/>
      <w:bookmarkStart w:id="5622" w:name="_Toc68251325"/>
      <w:bookmarkStart w:id="5623" w:name="_Toc209861198"/>
      <w:bookmarkEnd w:id="5615"/>
      <w:r w:rsidRPr="00F14D84">
        <w:t>8.2.4.23</w:t>
      </w:r>
      <w:r w:rsidRPr="00F14D84">
        <w:tab/>
        <w:t>Additional information requested</w:t>
      </w:r>
      <w:bookmarkEnd w:id="5616"/>
      <w:bookmarkEnd w:id="5617"/>
      <w:bookmarkEnd w:id="5618"/>
      <w:bookmarkEnd w:id="5619"/>
      <w:bookmarkEnd w:id="5620"/>
      <w:bookmarkEnd w:id="5621"/>
      <w:bookmarkEnd w:id="5622"/>
      <w:bookmarkEnd w:id="5623"/>
    </w:p>
    <w:p w14:paraId="30396D4E" w14:textId="77777777" w:rsidR="00D40C70" w:rsidRPr="00F14D84" w:rsidRDefault="00D40C70" w:rsidP="00D40C70">
      <w:r w:rsidRPr="00F14D84">
        <w:t>The UE shall include this IE if the UE supports ciphered broadcast assistance data and the UE needs to obtain new ciphering keys for ciphered broadcast assistance data.</w:t>
      </w:r>
    </w:p>
    <w:p w14:paraId="2623275F" w14:textId="77777777" w:rsidR="00D40C70" w:rsidRPr="00F14D84" w:rsidRDefault="00D40C70" w:rsidP="00295835">
      <w:pPr>
        <w:pStyle w:val="Heading4"/>
      </w:pPr>
      <w:bookmarkStart w:id="5624" w:name="_CR8_2_4_24"/>
      <w:bookmarkStart w:id="5625" w:name="_Toc20218262"/>
      <w:bookmarkStart w:id="5626" w:name="_Toc27744148"/>
      <w:bookmarkStart w:id="5627" w:name="_Toc35959720"/>
      <w:bookmarkStart w:id="5628" w:name="_Toc45203154"/>
      <w:bookmarkStart w:id="5629" w:name="_Toc45700530"/>
      <w:bookmarkStart w:id="5630" w:name="_Toc51920266"/>
      <w:bookmarkStart w:id="5631" w:name="_Toc68251326"/>
      <w:bookmarkStart w:id="5632" w:name="_Toc209861199"/>
      <w:bookmarkEnd w:id="5624"/>
      <w:r w:rsidRPr="00F14D84">
        <w:t>8.2.4.24</w:t>
      </w:r>
      <w:r w:rsidRPr="00F14D84">
        <w:tab/>
        <w:t>N1 UE network</w:t>
      </w:r>
      <w:r w:rsidRPr="00F14D84" w:rsidDel="00845DCC">
        <w:t xml:space="preserve"> </w:t>
      </w:r>
      <w:r w:rsidRPr="00F14D84">
        <w:t>capability</w:t>
      </w:r>
      <w:bookmarkEnd w:id="5625"/>
      <w:bookmarkEnd w:id="5626"/>
      <w:bookmarkEnd w:id="5627"/>
      <w:bookmarkEnd w:id="5628"/>
      <w:bookmarkEnd w:id="5629"/>
      <w:bookmarkEnd w:id="5630"/>
      <w:bookmarkEnd w:id="5631"/>
      <w:bookmarkEnd w:id="5632"/>
    </w:p>
    <w:p w14:paraId="2DAA3FC7" w14:textId="77777777" w:rsidR="00D40C70" w:rsidRPr="00F14D84" w:rsidRDefault="00D40C70" w:rsidP="00D40C70">
      <w:r w:rsidRPr="00F14D84">
        <w:t xml:space="preserve">The UE shall include this IE if the UE supports N1 mode and needs to indicate the supported </w:t>
      </w:r>
      <w:proofErr w:type="spellStart"/>
      <w:r w:rsidRPr="00F14D84">
        <w:t>CIoT</w:t>
      </w:r>
      <w:proofErr w:type="spellEnd"/>
      <w:r w:rsidRPr="00F14D84">
        <w:t xml:space="preserve"> network behaviour for 5GCN.</w:t>
      </w:r>
    </w:p>
    <w:p w14:paraId="775D8E14" w14:textId="77777777" w:rsidR="00D40C70" w:rsidRPr="00F14D84" w:rsidRDefault="00D40C70" w:rsidP="00295835">
      <w:pPr>
        <w:pStyle w:val="Heading4"/>
      </w:pPr>
      <w:bookmarkStart w:id="5633" w:name="_CR8_2_4_25"/>
      <w:bookmarkStart w:id="5634" w:name="_Toc20218263"/>
      <w:bookmarkStart w:id="5635" w:name="_Toc27744149"/>
      <w:bookmarkStart w:id="5636" w:name="_Toc35959721"/>
      <w:bookmarkStart w:id="5637" w:name="_Toc45203155"/>
      <w:bookmarkStart w:id="5638" w:name="_Toc45700531"/>
      <w:bookmarkStart w:id="5639" w:name="_Toc51920267"/>
      <w:bookmarkStart w:id="5640" w:name="_Toc68251327"/>
      <w:bookmarkStart w:id="5641" w:name="_Toc209861200"/>
      <w:bookmarkEnd w:id="5633"/>
      <w:r w:rsidRPr="00F14D84">
        <w:t>8.2.4.25</w:t>
      </w:r>
      <w:r w:rsidRPr="00F14D84">
        <w:tab/>
        <w:t>UE radio capability ID availability IE</w:t>
      </w:r>
      <w:bookmarkEnd w:id="5634"/>
      <w:bookmarkEnd w:id="5635"/>
      <w:bookmarkEnd w:id="5636"/>
      <w:bookmarkEnd w:id="5637"/>
      <w:bookmarkEnd w:id="5638"/>
      <w:bookmarkEnd w:id="5639"/>
      <w:bookmarkEnd w:id="5640"/>
      <w:bookmarkEnd w:id="5641"/>
    </w:p>
    <w:p w14:paraId="5B209ED5" w14:textId="77777777" w:rsidR="00D40C70" w:rsidRPr="00F14D84" w:rsidRDefault="00D40C70" w:rsidP="00D40C70">
      <w:r w:rsidRPr="00F14D84">
        <w:t>The UE shall include this IE in WB-S1 mode if the UE supports RACS and the UE has an applicable UE radio capability ID for the current UE radio configuration in the selected PLMN.</w:t>
      </w:r>
    </w:p>
    <w:p w14:paraId="0D7A3E1A" w14:textId="77777777" w:rsidR="00D40C70" w:rsidRPr="00F14D84" w:rsidRDefault="00D40C70" w:rsidP="00295835">
      <w:pPr>
        <w:pStyle w:val="Heading4"/>
      </w:pPr>
      <w:bookmarkStart w:id="5642" w:name="_CR8_2_4_26"/>
      <w:bookmarkStart w:id="5643" w:name="_Toc27744150"/>
      <w:bookmarkStart w:id="5644" w:name="_Toc35959722"/>
      <w:bookmarkStart w:id="5645" w:name="_Toc45203156"/>
      <w:bookmarkStart w:id="5646" w:name="_Toc45700532"/>
      <w:bookmarkStart w:id="5647" w:name="_Toc51920268"/>
      <w:bookmarkStart w:id="5648" w:name="_Toc68251328"/>
      <w:bookmarkStart w:id="5649" w:name="_Toc209861201"/>
      <w:bookmarkStart w:id="5650" w:name="_Toc20218264"/>
      <w:bookmarkEnd w:id="5642"/>
      <w:r w:rsidRPr="00F14D84">
        <w:t>8.2.4.26</w:t>
      </w:r>
      <w:r w:rsidRPr="00F14D84">
        <w:tab/>
        <w:t>Requested WUS assistance information</w:t>
      </w:r>
      <w:bookmarkEnd w:id="5643"/>
      <w:bookmarkEnd w:id="5644"/>
      <w:bookmarkEnd w:id="5645"/>
      <w:bookmarkEnd w:id="5646"/>
      <w:bookmarkEnd w:id="5647"/>
      <w:bookmarkEnd w:id="5648"/>
      <w:bookmarkEnd w:id="5649"/>
    </w:p>
    <w:p w14:paraId="25AD346D" w14:textId="77777777" w:rsidR="00D40C70" w:rsidRPr="00F14D84" w:rsidRDefault="00D40C70" w:rsidP="00D40C70">
      <w:r w:rsidRPr="00F14D84">
        <w:t>The UE may include this IE if it supports WUS assistance and it is not attaching for emergency bearer services.</w:t>
      </w:r>
    </w:p>
    <w:p w14:paraId="00C1104B" w14:textId="77777777" w:rsidR="00D40C70" w:rsidRPr="00F14D84" w:rsidRDefault="00D40C70" w:rsidP="00295835">
      <w:pPr>
        <w:pStyle w:val="Heading4"/>
      </w:pPr>
      <w:bookmarkStart w:id="5651" w:name="_CR8_2_4_27"/>
      <w:bookmarkStart w:id="5652" w:name="_Toc45203157"/>
      <w:bookmarkStart w:id="5653" w:name="_Toc45700533"/>
      <w:bookmarkStart w:id="5654" w:name="_Toc51920269"/>
      <w:bookmarkStart w:id="5655" w:name="_Toc68251329"/>
      <w:bookmarkStart w:id="5656" w:name="_Toc209861202"/>
      <w:bookmarkEnd w:id="5651"/>
      <w:r w:rsidRPr="00F14D84">
        <w:t>8.2.4.27</w:t>
      </w:r>
      <w:r w:rsidRPr="00F14D84">
        <w:tab/>
        <w:t>DRX parameter in NB-S1 mode</w:t>
      </w:r>
      <w:bookmarkEnd w:id="5652"/>
      <w:bookmarkEnd w:id="5653"/>
      <w:bookmarkEnd w:id="5654"/>
      <w:bookmarkEnd w:id="5655"/>
      <w:bookmarkEnd w:id="5656"/>
    </w:p>
    <w:p w14:paraId="099AC6CB" w14:textId="66D9137A" w:rsidR="00D40C70" w:rsidRPr="00F14D84" w:rsidRDefault="00D40C70" w:rsidP="00D40C70">
      <w:r w:rsidRPr="00F14D84">
        <w:t>This IE is included if the UE intends to use</w:t>
      </w:r>
      <w:r w:rsidRPr="00F14D84">
        <w:rPr>
          <w:lang w:eastAsia="zh-CN"/>
        </w:rPr>
        <w:t xml:space="preserve"> the</w:t>
      </w:r>
      <w:r w:rsidRPr="00F14D84">
        <w:t xml:space="preserve"> UE specific DRX parameter</w:t>
      </w:r>
      <w:r w:rsidRPr="00F14D84">
        <w:rPr>
          <w:lang w:eastAsia="zh-CN"/>
        </w:rPr>
        <w:t xml:space="preserve"> in NB-S1 mode</w:t>
      </w:r>
      <w:r w:rsidRPr="00F14D84">
        <w:t>.</w:t>
      </w:r>
    </w:p>
    <w:p w14:paraId="018B65D3" w14:textId="574EA326" w:rsidR="00A247FB" w:rsidRPr="00F14D84" w:rsidRDefault="00A247FB" w:rsidP="00295835">
      <w:pPr>
        <w:pStyle w:val="Heading4"/>
      </w:pPr>
      <w:bookmarkStart w:id="5657" w:name="_CR8_2_4_28"/>
      <w:bookmarkStart w:id="5658" w:name="_Toc209861203"/>
      <w:bookmarkEnd w:id="5657"/>
      <w:r w:rsidRPr="00F14D84">
        <w:t>8.2.4.28</w:t>
      </w:r>
      <w:r w:rsidRPr="00F14D84">
        <w:tab/>
        <w:t>Requested IMSI offset</w:t>
      </w:r>
      <w:bookmarkEnd w:id="5658"/>
    </w:p>
    <w:p w14:paraId="30CD203D" w14:textId="39792A1A" w:rsidR="00A247FB" w:rsidRPr="00F14D84" w:rsidRDefault="00A247FB" w:rsidP="00D40C70">
      <w:r w:rsidRPr="00F14D84">
        <w:t>The MUSIM UE may include this IE if the UE needs to indicate an IMSI offset value to the network as specified in 3GPP TS 23.401 [10] that is used for deriving the paging occasion as specified in 3GPP TS 36.304 [21].</w:t>
      </w:r>
    </w:p>
    <w:p w14:paraId="2C7DC2F3" w14:textId="41E44798" w:rsidR="00436CD3" w:rsidRPr="00F14D84" w:rsidRDefault="00436CD3" w:rsidP="00436CD3">
      <w:pPr>
        <w:pStyle w:val="Heading4"/>
      </w:pPr>
      <w:bookmarkStart w:id="5659" w:name="_CR8_2_4_29"/>
      <w:bookmarkStart w:id="5660" w:name="_Toc209861204"/>
      <w:bookmarkEnd w:id="5659"/>
      <w:r w:rsidRPr="00F14D84">
        <w:t>8.2.4.29</w:t>
      </w:r>
      <w:r w:rsidRPr="00F14D84">
        <w:tab/>
        <w:t>UE determined PLMN with disaster condition</w:t>
      </w:r>
      <w:bookmarkEnd w:id="5660"/>
    </w:p>
    <w:p w14:paraId="32A1075F" w14:textId="6FACAF21" w:rsidR="00436CD3" w:rsidRPr="00F14D84" w:rsidRDefault="00436CD3" w:rsidP="00436CD3">
      <w:r w:rsidRPr="00F14D84">
        <w:t>The UE shall include this IE only if the UE initiates an attach procedure with attach type "disaster roaming attach" when the UE needs to indicate a UE determined PLMN with disaster condition to the network.</w:t>
      </w:r>
    </w:p>
    <w:p w14:paraId="39D61F85" w14:textId="77777777" w:rsidR="00431B51" w:rsidRPr="00F14D84" w:rsidRDefault="00D40C70" w:rsidP="00295835">
      <w:pPr>
        <w:pStyle w:val="Heading3"/>
      </w:pPr>
      <w:bookmarkStart w:id="5661" w:name="_CR8_2_5"/>
      <w:bookmarkStart w:id="5662" w:name="_Toc27744151"/>
      <w:bookmarkStart w:id="5663" w:name="_Toc35959723"/>
      <w:bookmarkStart w:id="5664" w:name="_Toc45203158"/>
      <w:bookmarkStart w:id="5665" w:name="_Toc45700534"/>
      <w:bookmarkStart w:id="5666" w:name="_Toc51920270"/>
      <w:bookmarkStart w:id="5667" w:name="_Toc68251330"/>
      <w:bookmarkStart w:id="5668" w:name="_Toc209861205"/>
      <w:bookmarkEnd w:id="5661"/>
      <w:r w:rsidRPr="00F14D84">
        <w:t>8.2.5</w:t>
      </w:r>
      <w:r w:rsidRPr="00F14D84">
        <w:tab/>
        <w:t>Authentication failure</w:t>
      </w:r>
      <w:bookmarkStart w:id="5669" w:name="_Toc20218265"/>
      <w:bookmarkStart w:id="5670" w:name="_Toc27744152"/>
      <w:bookmarkStart w:id="5671" w:name="_Toc35959724"/>
      <w:bookmarkStart w:id="5672" w:name="_Toc45203159"/>
      <w:bookmarkStart w:id="5673" w:name="_Toc45700535"/>
      <w:bookmarkStart w:id="5674" w:name="_Toc51920271"/>
      <w:bookmarkStart w:id="5675" w:name="_Toc68251331"/>
      <w:bookmarkEnd w:id="5650"/>
      <w:bookmarkEnd w:id="5662"/>
      <w:bookmarkEnd w:id="5663"/>
      <w:bookmarkEnd w:id="5664"/>
      <w:bookmarkEnd w:id="5665"/>
      <w:bookmarkEnd w:id="5666"/>
      <w:bookmarkEnd w:id="5667"/>
      <w:bookmarkEnd w:id="5668"/>
    </w:p>
    <w:p w14:paraId="6BECFFC5" w14:textId="6683F739" w:rsidR="00D40C70" w:rsidRPr="00F14D84" w:rsidRDefault="00D40C70" w:rsidP="00295835">
      <w:pPr>
        <w:pStyle w:val="Heading4"/>
      </w:pPr>
      <w:bookmarkStart w:id="5676" w:name="_CR8_2_5_1"/>
      <w:bookmarkStart w:id="5677" w:name="_Toc209861206"/>
      <w:bookmarkEnd w:id="5676"/>
      <w:r w:rsidRPr="00F14D84">
        <w:t>8.2.5.1</w:t>
      </w:r>
      <w:r w:rsidRPr="00F14D84">
        <w:tab/>
        <w:t>Message definition</w:t>
      </w:r>
      <w:bookmarkEnd w:id="5669"/>
      <w:bookmarkEnd w:id="5670"/>
      <w:bookmarkEnd w:id="5671"/>
      <w:bookmarkEnd w:id="5672"/>
      <w:bookmarkEnd w:id="5673"/>
      <w:bookmarkEnd w:id="5674"/>
      <w:bookmarkEnd w:id="5675"/>
      <w:bookmarkEnd w:id="5677"/>
    </w:p>
    <w:p w14:paraId="7E1D23C8" w14:textId="77777777" w:rsidR="00D40C70" w:rsidRPr="00F14D84" w:rsidRDefault="00D40C70" w:rsidP="00D40C70">
      <w:r w:rsidRPr="00F14D84">
        <w:t>This message is sent by the UE to the network to indicate that authentication of the network has failed. See table 8.2.5.1.</w:t>
      </w:r>
    </w:p>
    <w:p w14:paraId="3EF2B7F4" w14:textId="77777777" w:rsidR="00D40C70" w:rsidRPr="00F14D84" w:rsidRDefault="00D40C70" w:rsidP="00D40C70">
      <w:pPr>
        <w:pStyle w:val="B1"/>
      </w:pPr>
      <w:r w:rsidRPr="00F14D84">
        <w:t>Message type:</w:t>
      </w:r>
      <w:r w:rsidRPr="00F14D84">
        <w:tab/>
        <w:t>AUTHENTICATION FAILURE</w:t>
      </w:r>
    </w:p>
    <w:p w14:paraId="0087CEB5" w14:textId="77777777" w:rsidR="00D40C70" w:rsidRPr="00F14D84" w:rsidRDefault="00D40C70" w:rsidP="00D40C70">
      <w:pPr>
        <w:pStyle w:val="B1"/>
      </w:pPr>
      <w:r w:rsidRPr="00F14D84">
        <w:t>Significance:</w:t>
      </w:r>
      <w:r w:rsidRPr="00F14D84">
        <w:tab/>
        <w:t>dual</w:t>
      </w:r>
    </w:p>
    <w:p w14:paraId="751198AB" w14:textId="77777777" w:rsidR="00D40C70" w:rsidRPr="00F14D84" w:rsidRDefault="00D40C70" w:rsidP="00D40C70">
      <w:pPr>
        <w:pStyle w:val="B1"/>
      </w:pPr>
      <w:r w:rsidRPr="00F14D84">
        <w:t>Direction:</w:t>
      </w:r>
      <w:r w:rsidRPr="00F14D84">
        <w:tab/>
        <w:t>UE to network</w:t>
      </w:r>
    </w:p>
    <w:p w14:paraId="3F1ACAB0" w14:textId="77777777" w:rsidR="00D40C70" w:rsidRPr="00F14D84" w:rsidRDefault="00D40C70" w:rsidP="00D40C70">
      <w:pPr>
        <w:pStyle w:val="TH"/>
      </w:pPr>
      <w:bookmarkStart w:id="5678" w:name="_CRTable8_2_5_1"/>
      <w:r w:rsidRPr="00F14D84">
        <w:t xml:space="preserve">Table </w:t>
      </w:r>
      <w:bookmarkEnd w:id="5678"/>
      <w:r w:rsidRPr="00F14D84">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F14D8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F14D84" w:rsidRDefault="00D40C70" w:rsidP="00E6030B">
            <w:pPr>
              <w:pStyle w:val="TAH"/>
            </w:pPr>
            <w:r w:rsidRPr="00F14D84">
              <w:t>IEI</w:t>
            </w:r>
          </w:p>
        </w:tc>
        <w:tc>
          <w:tcPr>
            <w:tcW w:w="2835" w:type="dxa"/>
            <w:tcBorders>
              <w:top w:val="single" w:sz="4" w:space="0" w:color="auto"/>
              <w:bottom w:val="nil"/>
            </w:tcBorders>
          </w:tcPr>
          <w:p w14:paraId="5438F0E5" w14:textId="77777777" w:rsidR="00D40C70" w:rsidRPr="00F14D84" w:rsidRDefault="00D40C70" w:rsidP="00E6030B">
            <w:pPr>
              <w:pStyle w:val="TAH"/>
            </w:pPr>
            <w:r w:rsidRPr="00F14D84">
              <w:t>Information element</w:t>
            </w:r>
          </w:p>
        </w:tc>
        <w:tc>
          <w:tcPr>
            <w:tcW w:w="2835" w:type="dxa"/>
            <w:tcBorders>
              <w:top w:val="single" w:sz="4" w:space="0" w:color="auto"/>
              <w:bottom w:val="nil"/>
            </w:tcBorders>
          </w:tcPr>
          <w:p w14:paraId="277E6560" w14:textId="77777777" w:rsidR="00D40C70" w:rsidRPr="00F14D84" w:rsidRDefault="00D40C70" w:rsidP="00E6030B">
            <w:pPr>
              <w:pStyle w:val="TAH"/>
            </w:pPr>
            <w:r w:rsidRPr="00F14D84">
              <w:t>Type/Reference</w:t>
            </w:r>
          </w:p>
        </w:tc>
        <w:tc>
          <w:tcPr>
            <w:tcW w:w="1191" w:type="dxa"/>
            <w:tcBorders>
              <w:top w:val="single" w:sz="4" w:space="0" w:color="auto"/>
              <w:bottom w:val="nil"/>
            </w:tcBorders>
          </w:tcPr>
          <w:p w14:paraId="3703D8BC" w14:textId="77777777" w:rsidR="00D40C70" w:rsidRPr="00F14D84" w:rsidRDefault="00D40C70" w:rsidP="00E6030B">
            <w:pPr>
              <w:pStyle w:val="TAH"/>
            </w:pPr>
            <w:r w:rsidRPr="00F14D84">
              <w:t>Presence</w:t>
            </w:r>
          </w:p>
        </w:tc>
        <w:tc>
          <w:tcPr>
            <w:tcW w:w="907" w:type="dxa"/>
            <w:tcBorders>
              <w:top w:val="single" w:sz="4" w:space="0" w:color="auto"/>
              <w:bottom w:val="nil"/>
            </w:tcBorders>
          </w:tcPr>
          <w:p w14:paraId="299E7B5E" w14:textId="77777777" w:rsidR="00D40C70" w:rsidRPr="00F14D84" w:rsidRDefault="00D40C70" w:rsidP="00E6030B">
            <w:pPr>
              <w:pStyle w:val="TAH"/>
            </w:pPr>
            <w:r w:rsidRPr="00F14D84">
              <w:t>Format</w:t>
            </w:r>
          </w:p>
        </w:tc>
        <w:tc>
          <w:tcPr>
            <w:tcW w:w="1407" w:type="dxa"/>
            <w:tcBorders>
              <w:top w:val="single" w:sz="4" w:space="0" w:color="auto"/>
              <w:bottom w:val="nil"/>
              <w:right w:val="single" w:sz="4" w:space="0" w:color="auto"/>
            </w:tcBorders>
          </w:tcPr>
          <w:p w14:paraId="3FEF7B2C" w14:textId="77777777" w:rsidR="00D40C70" w:rsidRPr="00F14D84" w:rsidRDefault="00D40C70" w:rsidP="00E6030B">
            <w:pPr>
              <w:pStyle w:val="TAH"/>
            </w:pPr>
            <w:r w:rsidRPr="00F14D84">
              <w:t>Length</w:t>
            </w:r>
          </w:p>
        </w:tc>
      </w:tr>
      <w:tr w:rsidR="00D40C70" w:rsidRPr="00F14D84" w14:paraId="1FBC709B" w14:textId="77777777" w:rsidTr="00E6030B">
        <w:trPr>
          <w:jc w:val="center"/>
        </w:trPr>
        <w:tc>
          <w:tcPr>
            <w:tcW w:w="680" w:type="dxa"/>
            <w:tcBorders>
              <w:left w:val="single" w:sz="4" w:space="0" w:color="auto"/>
              <w:bottom w:val="nil"/>
            </w:tcBorders>
          </w:tcPr>
          <w:p w14:paraId="19A272C9" w14:textId="77777777" w:rsidR="00D40C70" w:rsidRPr="00F14D84" w:rsidRDefault="00D40C70" w:rsidP="00E6030B">
            <w:pPr>
              <w:pStyle w:val="TAL"/>
            </w:pPr>
          </w:p>
        </w:tc>
        <w:tc>
          <w:tcPr>
            <w:tcW w:w="2835" w:type="dxa"/>
            <w:tcBorders>
              <w:bottom w:val="nil"/>
            </w:tcBorders>
          </w:tcPr>
          <w:p w14:paraId="081A3D9F" w14:textId="77777777" w:rsidR="00D40C70" w:rsidRPr="00F14D84" w:rsidRDefault="00D40C70" w:rsidP="00E6030B">
            <w:pPr>
              <w:pStyle w:val="TAL"/>
            </w:pPr>
            <w:r w:rsidRPr="00F14D84">
              <w:t>Protocol discriminator</w:t>
            </w:r>
          </w:p>
        </w:tc>
        <w:tc>
          <w:tcPr>
            <w:tcW w:w="2835" w:type="dxa"/>
            <w:tcBorders>
              <w:bottom w:val="nil"/>
            </w:tcBorders>
          </w:tcPr>
          <w:p w14:paraId="71BAC3DE" w14:textId="77777777" w:rsidR="00D40C70" w:rsidRPr="00F14D84" w:rsidRDefault="00D40C70" w:rsidP="00E6030B">
            <w:pPr>
              <w:pStyle w:val="TAL"/>
            </w:pPr>
            <w:r w:rsidRPr="00F14D84">
              <w:t>Protocol discriminator</w:t>
            </w:r>
          </w:p>
          <w:p w14:paraId="24F903F3" w14:textId="77777777" w:rsidR="00D40C70" w:rsidRPr="00F14D84" w:rsidRDefault="00D40C70" w:rsidP="00E6030B">
            <w:pPr>
              <w:pStyle w:val="TAL"/>
            </w:pPr>
            <w:r w:rsidRPr="00F14D84">
              <w:t>9.2</w:t>
            </w:r>
          </w:p>
        </w:tc>
        <w:tc>
          <w:tcPr>
            <w:tcW w:w="1191" w:type="dxa"/>
            <w:tcBorders>
              <w:bottom w:val="nil"/>
            </w:tcBorders>
          </w:tcPr>
          <w:p w14:paraId="00195520" w14:textId="77777777" w:rsidR="00D40C70" w:rsidRPr="00F14D84" w:rsidRDefault="00D40C70" w:rsidP="00E6030B">
            <w:pPr>
              <w:pStyle w:val="TAC"/>
            </w:pPr>
            <w:r w:rsidRPr="00F14D84">
              <w:t>M</w:t>
            </w:r>
          </w:p>
        </w:tc>
        <w:tc>
          <w:tcPr>
            <w:tcW w:w="907" w:type="dxa"/>
            <w:tcBorders>
              <w:bottom w:val="nil"/>
            </w:tcBorders>
          </w:tcPr>
          <w:p w14:paraId="66E369EA" w14:textId="77777777" w:rsidR="00D40C70" w:rsidRPr="00F14D84" w:rsidRDefault="00D40C70" w:rsidP="00E6030B">
            <w:pPr>
              <w:pStyle w:val="TAC"/>
            </w:pPr>
            <w:r w:rsidRPr="00F14D84">
              <w:t>V</w:t>
            </w:r>
          </w:p>
        </w:tc>
        <w:tc>
          <w:tcPr>
            <w:tcW w:w="1407" w:type="dxa"/>
            <w:tcBorders>
              <w:bottom w:val="nil"/>
              <w:right w:val="single" w:sz="4" w:space="0" w:color="auto"/>
            </w:tcBorders>
          </w:tcPr>
          <w:p w14:paraId="3D63262D" w14:textId="77777777" w:rsidR="00D40C70" w:rsidRPr="00F14D84" w:rsidRDefault="00D40C70" w:rsidP="00E6030B">
            <w:pPr>
              <w:pStyle w:val="TAC"/>
            </w:pPr>
            <w:r w:rsidRPr="00F14D84">
              <w:t>1/2</w:t>
            </w:r>
          </w:p>
        </w:tc>
      </w:tr>
      <w:tr w:rsidR="00D40C70" w:rsidRPr="00F14D84" w14:paraId="6AE04E82" w14:textId="77777777" w:rsidTr="00E6030B">
        <w:trPr>
          <w:jc w:val="center"/>
        </w:trPr>
        <w:tc>
          <w:tcPr>
            <w:tcW w:w="680" w:type="dxa"/>
            <w:tcBorders>
              <w:left w:val="single" w:sz="4" w:space="0" w:color="auto"/>
              <w:bottom w:val="nil"/>
            </w:tcBorders>
          </w:tcPr>
          <w:p w14:paraId="1B389F23" w14:textId="77777777" w:rsidR="00D40C70" w:rsidRPr="00F14D84" w:rsidRDefault="00D40C70" w:rsidP="00E6030B">
            <w:pPr>
              <w:pStyle w:val="TAL"/>
            </w:pPr>
          </w:p>
        </w:tc>
        <w:tc>
          <w:tcPr>
            <w:tcW w:w="2835" w:type="dxa"/>
            <w:tcBorders>
              <w:bottom w:val="nil"/>
            </w:tcBorders>
          </w:tcPr>
          <w:p w14:paraId="663DB75D" w14:textId="77777777" w:rsidR="00D40C70" w:rsidRPr="00F14D84" w:rsidRDefault="00D40C70" w:rsidP="00E6030B">
            <w:pPr>
              <w:pStyle w:val="TAL"/>
            </w:pPr>
            <w:r w:rsidRPr="00F14D84">
              <w:t>Security header type</w:t>
            </w:r>
          </w:p>
        </w:tc>
        <w:tc>
          <w:tcPr>
            <w:tcW w:w="2835" w:type="dxa"/>
            <w:tcBorders>
              <w:bottom w:val="nil"/>
            </w:tcBorders>
          </w:tcPr>
          <w:p w14:paraId="68B046B8" w14:textId="77777777" w:rsidR="00D40C70" w:rsidRPr="00F14D84" w:rsidRDefault="00D40C70" w:rsidP="00E6030B">
            <w:pPr>
              <w:pStyle w:val="TAL"/>
            </w:pPr>
            <w:r w:rsidRPr="00F14D84">
              <w:t>Security header type</w:t>
            </w:r>
          </w:p>
          <w:p w14:paraId="4D95FC2D" w14:textId="77777777" w:rsidR="00D40C70" w:rsidRPr="00F14D84" w:rsidRDefault="00D40C70" w:rsidP="00E6030B">
            <w:pPr>
              <w:pStyle w:val="TAL"/>
            </w:pPr>
            <w:r w:rsidRPr="00F14D84">
              <w:t>9.3.1</w:t>
            </w:r>
          </w:p>
        </w:tc>
        <w:tc>
          <w:tcPr>
            <w:tcW w:w="1191" w:type="dxa"/>
            <w:tcBorders>
              <w:bottom w:val="nil"/>
            </w:tcBorders>
          </w:tcPr>
          <w:p w14:paraId="0DF82371" w14:textId="77777777" w:rsidR="00D40C70" w:rsidRPr="00F14D84" w:rsidRDefault="00D40C70" w:rsidP="00E6030B">
            <w:pPr>
              <w:pStyle w:val="TAC"/>
            </w:pPr>
            <w:r w:rsidRPr="00F14D84">
              <w:t>M</w:t>
            </w:r>
          </w:p>
        </w:tc>
        <w:tc>
          <w:tcPr>
            <w:tcW w:w="907" w:type="dxa"/>
            <w:tcBorders>
              <w:bottom w:val="nil"/>
            </w:tcBorders>
          </w:tcPr>
          <w:p w14:paraId="03745868" w14:textId="77777777" w:rsidR="00D40C70" w:rsidRPr="00F14D84" w:rsidRDefault="00D40C70" w:rsidP="00E6030B">
            <w:pPr>
              <w:pStyle w:val="TAC"/>
            </w:pPr>
            <w:r w:rsidRPr="00F14D84">
              <w:t>V</w:t>
            </w:r>
          </w:p>
        </w:tc>
        <w:tc>
          <w:tcPr>
            <w:tcW w:w="1407" w:type="dxa"/>
            <w:tcBorders>
              <w:bottom w:val="nil"/>
              <w:right w:val="single" w:sz="4" w:space="0" w:color="auto"/>
            </w:tcBorders>
          </w:tcPr>
          <w:p w14:paraId="217043A8" w14:textId="77777777" w:rsidR="00D40C70" w:rsidRPr="00F14D84" w:rsidRDefault="00D40C70" w:rsidP="00E6030B">
            <w:pPr>
              <w:pStyle w:val="TAC"/>
            </w:pPr>
            <w:r w:rsidRPr="00F14D84">
              <w:t>1/2</w:t>
            </w:r>
          </w:p>
        </w:tc>
      </w:tr>
      <w:tr w:rsidR="00D40C70" w:rsidRPr="00F14D84" w14:paraId="404A8207" w14:textId="77777777" w:rsidTr="00E6030B">
        <w:trPr>
          <w:jc w:val="center"/>
        </w:trPr>
        <w:tc>
          <w:tcPr>
            <w:tcW w:w="680" w:type="dxa"/>
            <w:tcBorders>
              <w:left w:val="single" w:sz="4" w:space="0" w:color="auto"/>
              <w:bottom w:val="nil"/>
            </w:tcBorders>
          </w:tcPr>
          <w:p w14:paraId="3A30C032" w14:textId="77777777" w:rsidR="00D40C70" w:rsidRPr="00F14D84" w:rsidRDefault="00D40C70" w:rsidP="00E6030B">
            <w:pPr>
              <w:pStyle w:val="TAL"/>
            </w:pPr>
          </w:p>
        </w:tc>
        <w:tc>
          <w:tcPr>
            <w:tcW w:w="2835" w:type="dxa"/>
            <w:tcBorders>
              <w:bottom w:val="nil"/>
            </w:tcBorders>
          </w:tcPr>
          <w:p w14:paraId="7B4A1873" w14:textId="77777777" w:rsidR="00D40C70" w:rsidRPr="00F14D84" w:rsidRDefault="00D40C70" w:rsidP="00E6030B">
            <w:pPr>
              <w:pStyle w:val="TAL"/>
            </w:pPr>
            <w:r w:rsidRPr="00F14D84">
              <w:t>Authentication failure</w:t>
            </w:r>
          </w:p>
          <w:p w14:paraId="6498EF42" w14:textId="77777777" w:rsidR="00D40C70" w:rsidRPr="00F14D84" w:rsidRDefault="00D40C70" w:rsidP="00E6030B">
            <w:pPr>
              <w:pStyle w:val="TAL"/>
            </w:pPr>
            <w:r w:rsidRPr="00F14D84">
              <w:t>message type</w:t>
            </w:r>
          </w:p>
        </w:tc>
        <w:tc>
          <w:tcPr>
            <w:tcW w:w="2835" w:type="dxa"/>
            <w:tcBorders>
              <w:bottom w:val="nil"/>
            </w:tcBorders>
          </w:tcPr>
          <w:p w14:paraId="5A1F9E00" w14:textId="77777777" w:rsidR="00D40C70" w:rsidRPr="00F14D84" w:rsidRDefault="00D40C70" w:rsidP="00E6030B">
            <w:pPr>
              <w:pStyle w:val="TAL"/>
            </w:pPr>
            <w:r w:rsidRPr="00F14D84">
              <w:t>Message type</w:t>
            </w:r>
          </w:p>
          <w:p w14:paraId="09FD5CD7" w14:textId="77777777" w:rsidR="00D40C70" w:rsidRPr="00F14D84" w:rsidRDefault="00D40C70" w:rsidP="00E6030B">
            <w:pPr>
              <w:pStyle w:val="TAL"/>
            </w:pPr>
            <w:r w:rsidRPr="00F14D84">
              <w:t>9.8</w:t>
            </w:r>
          </w:p>
        </w:tc>
        <w:tc>
          <w:tcPr>
            <w:tcW w:w="1191" w:type="dxa"/>
            <w:tcBorders>
              <w:bottom w:val="nil"/>
            </w:tcBorders>
          </w:tcPr>
          <w:p w14:paraId="57DF5ABA" w14:textId="77777777" w:rsidR="00D40C70" w:rsidRPr="00F14D84" w:rsidRDefault="00D40C70" w:rsidP="00E6030B">
            <w:pPr>
              <w:pStyle w:val="TAC"/>
            </w:pPr>
            <w:r w:rsidRPr="00F14D84">
              <w:t>M</w:t>
            </w:r>
          </w:p>
        </w:tc>
        <w:tc>
          <w:tcPr>
            <w:tcW w:w="907" w:type="dxa"/>
            <w:tcBorders>
              <w:bottom w:val="nil"/>
            </w:tcBorders>
          </w:tcPr>
          <w:p w14:paraId="2EA87B5F" w14:textId="77777777" w:rsidR="00D40C70" w:rsidRPr="00F14D84" w:rsidRDefault="00D40C70" w:rsidP="00E6030B">
            <w:pPr>
              <w:pStyle w:val="TAC"/>
            </w:pPr>
            <w:r w:rsidRPr="00F14D84">
              <w:t>V</w:t>
            </w:r>
          </w:p>
        </w:tc>
        <w:tc>
          <w:tcPr>
            <w:tcW w:w="1407" w:type="dxa"/>
            <w:tcBorders>
              <w:bottom w:val="nil"/>
              <w:right w:val="single" w:sz="4" w:space="0" w:color="auto"/>
            </w:tcBorders>
          </w:tcPr>
          <w:p w14:paraId="1091B146" w14:textId="77777777" w:rsidR="00D40C70" w:rsidRPr="00F14D84" w:rsidRDefault="00D40C70" w:rsidP="00E6030B">
            <w:pPr>
              <w:pStyle w:val="TAC"/>
            </w:pPr>
            <w:r w:rsidRPr="00F14D84">
              <w:t>1</w:t>
            </w:r>
          </w:p>
        </w:tc>
      </w:tr>
      <w:tr w:rsidR="00D40C70" w:rsidRPr="00F14D8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F14D84" w:rsidRDefault="00D40C70" w:rsidP="00E6030B">
            <w:pPr>
              <w:pStyle w:val="TAL"/>
            </w:pPr>
          </w:p>
        </w:tc>
        <w:tc>
          <w:tcPr>
            <w:tcW w:w="2835" w:type="dxa"/>
            <w:tcBorders>
              <w:bottom w:val="single" w:sz="6" w:space="0" w:color="auto"/>
            </w:tcBorders>
          </w:tcPr>
          <w:p w14:paraId="787E7003" w14:textId="77777777" w:rsidR="00D40C70" w:rsidRPr="00F14D84" w:rsidRDefault="00D40C70" w:rsidP="00E6030B">
            <w:pPr>
              <w:pStyle w:val="TAL"/>
            </w:pPr>
            <w:r w:rsidRPr="00F14D84">
              <w:t>EMM cause</w:t>
            </w:r>
          </w:p>
        </w:tc>
        <w:tc>
          <w:tcPr>
            <w:tcW w:w="2835" w:type="dxa"/>
            <w:tcBorders>
              <w:bottom w:val="single" w:sz="6" w:space="0" w:color="auto"/>
            </w:tcBorders>
          </w:tcPr>
          <w:p w14:paraId="259C2C49" w14:textId="77777777" w:rsidR="00D40C70" w:rsidRPr="00F14D84" w:rsidRDefault="00D40C70" w:rsidP="00E6030B">
            <w:pPr>
              <w:pStyle w:val="TAL"/>
            </w:pPr>
            <w:r w:rsidRPr="00F14D84">
              <w:t>EMM cause</w:t>
            </w:r>
          </w:p>
          <w:p w14:paraId="735BB679" w14:textId="77777777" w:rsidR="00D40C70" w:rsidRPr="00F14D84" w:rsidRDefault="00D40C70" w:rsidP="00E6030B">
            <w:pPr>
              <w:pStyle w:val="TAL"/>
            </w:pPr>
            <w:r w:rsidRPr="00F14D84">
              <w:t>9.9.3.9</w:t>
            </w:r>
          </w:p>
        </w:tc>
        <w:tc>
          <w:tcPr>
            <w:tcW w:w="1191" w:type="dxa"/>
            <w:tcBorders>
              <w:bottom w:val="single" w:sz="6" w:space="0" w:color="auto"/>
            </w:tcBorders>
          </w:tcPr>
          <w:p w14:paraId="20742483" w14:textId="77777777" w:rsidR="00D40C70" w:rsidRPr="00F14D84" w:rsidRDefault="00D40C70" w:rsidP="00E6030B">
            <w:pPr>
              <w:pStyle w:val="TAC"/>
            </w:pPr>
            <w:r w:rsidRPr="00F14D84">
              <w:t>M</w:t>
            </w:r>
          </w:p>
        </w:tc>
        <w:tc>
          <w:tcPr>
            <w:tcW w:w="907" w:type="dxa"/>
            <w:tcBorders>
              <w:bottom w:val="single" w:sz="6" w:space="0" w:color="auto"/>
            </w:tcBorders>
          </w:tcPr>
          <w:p w14:paraId="22A98671" w14:textId="77777777" w:rsidR="00D40C70" w:rsidRPr="00F14D84" w:rsidRDefault="00D40C70" w:rsidP="00E6030B">
            <w:pPr>
              <w:pStyle w:val="TAC"/>
            </w:pPr>
            <w:r w:rsidRPr="00F14D84">
              <w:t>V</w:t>
            </w:r>
          </w:p>
        </w:tc>
        <w:tc>
          <w:tcPr>
            <w:tcW w:w="1407" w:type="dxa"/>
            <w:tcBorders>
              <w:bottom w:val="single" w:sz="6" w:space="0" w:color="auto"/>
              <w:right w:val="single" w:sz="4" w:space="0" w:color="auto"/>
            </w:tcBorders>
          </w:tcPr>
          <w:p w14:paraId="5C975027" w14:textId="77777777" w:rsidR="00D40C70" w:rsidRPr="00F14D84" w:rsidRDefault="00D40C70" w:rsidP="00E6030B">
            <w:pPr>
              <w:pStyle w:val="TAC"/>
            </w:pPr>
            <w:r w:rsidRPr="00F14D84">
              <w:t>1</w:t>
            </w:r>
          </w:p>
        </w:tc>
      </w:tr>
      <w:tr w:rsidR="00D40C70" w:rsidRPr="00F14D8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F14D84" w:rsidRDefault="00D40C70" w:rsidP="00E6030B">
            <w:pPr>
              <w:pStyle w:val="TAL"/>
            </w:pPr>
            <w:r w:rsidRPr="00F14D84">
              <w:t>30</w:t>
            </w:r>
          </w:p>
        </w:tc>
        <w:tc>
          <w:tcPr>
            <w:tcW w:w="2835" w:type="dxa"/>
            <w:tcBorders>
              <w:top w:val="single" w:sz="6" w:space="0" w:color="auto"/>
              <w:bottom w:val="single" w:sz="6" w:space="0" w:color="auto"/>
            </w:tcBorders>
          </w:tcPr>
          <w:p w14:paraId="7ED2B538" w14:textId="77777777" w:rsidR="00D40C70" w:rsidRPr="00F14D84" w:rsidRDefault="00D40C70" w:rsidP="00E6030B">
            <w:pPr>
              <w:pStyle w:val="TAL"/>
            </w:pPr>
            <w:r w:rsidRPr="00F14D84">
              <w:t>Authentication failure parameter</w:t>
            </w:r>
          </w:p>
        </w:tc>
        <w:tc>
          <w:tcPr>
            <w:tcW w:w="2835" w:type="dxa"/>
            <w:tcBorders>
              <w:top w:val="single" w:sz="6" w:space="0" w:color="auto"/>
              <w:bottom w:val="single" w:sz="6" w:space="0" w:color="auto"/>
            </w:tcBorders>
          </w:tcPr>
          <w:p w14:paraId="747F2911" w14:textId="77777777" w:rsidR="00D40C70" w:rsidRPr="00F14D84" w:rsidRDefault="00D40C70" w:rsidP="00E6030B">
            <w:pPr>
              <w:pStyle w:val="TAL"/>
            </w:pPr>
            <w:r w:rsidRPr="00F14D84">
              <w:t>Authentication failure parameter</w:t>
            </w:r>
          </w:p>
          <w:p w14:paraId="4D57579A" w14:textId="77777777" w:rsidR="00D40C70" w:rsidRPr="00F14D84" w:rsidRDefault="00D40C70" w:rsidP="00E6030B">
            <w:pPr>
              <w:pStyle w:val="TAL"/>
            </w:pPr>
            <w:r w:rsidRPr="00F14D84">
              <w:t>9.9.3.1</w:t>
            </w:r>
          </w:p>
        </w:tc>
        <w:tc>
          <w:tcPr>
            <w:tcW w:w="1191" w:type="dxa"/>
            <w:tcBorders>
              <w:top w:val="single" w:sz="6" w:space="0" w:color="auto"/>
              <w:bottom w:val="single" w:sz="6" w:space="0" w:color="auto"/>
            </w:tcBorders>
          </w:tcPr>
          <w:p w14:paraId="2AC8947A" w14:textId="77777777" w:rsidR="00D40C70" w:rsidRPr="00F14D84" w:rsidRDefault="00D40C70" w:rsidP="00E6030B">
            <w:pPr>
              <w:pStyle w:val="TAC"/>
            </w:pPr>
            <w:r w:rsidRPr="00F14D84">
              <w:t>O</w:t>
            </w:r>
          </w:p>
        </w:tc>
        <w:tc>
          <w:tcPr>
            <w:tcW w:w="907" w:type="dxa"/>
            <w:tcBorders>
              <w:top w:val="single" w:sz="6" w:space="0" w:color="auto"/>
              <w:bottom w:val="single" w:sz="6" w:space="0" w:color="auto"/>
            </w:tcBorders>
          </w:tcPr>
          <w:p w14:paraId="6BF4C484" w14:textId="77777777" w:rsidR="00D40C70" w:rsidRPr="00F14D84" w:rsidRDefault="00D40C70" w:rsidP="00E6030B">
            <w:pPr>
              <w:pStyle w:val="TAC"/>
            </w:pPr>
            <w:r w:rsidRPr="00F14D84">
              <w:t>TLV</w:t>
            </w:r>
          </w:p>
        </w:tc>
        <w:tc>
          <w:tcPr>
            <w:tcW w:w="1407" w:type="dxa"/>
            <w:tcBorders>
              <w:top w:val="single" w:sz="6" w:space="0" w:color="auto"/>
              <w:bottom w:val="single" w:sz="6" w:space="0" w:color="auto"/>
              <w:right w:val="single" w:sz="4" w:space="0" w:color="auto"/>
            </w:tcBorders>
          </w:tcPr>
          <w:p w14:paraId="2823DEA3" w14:textId="77777777" w:rsidR="00D40C70" w:rsidRPr="00F14D84" w:rsidRDefault="00D40C70" w:rsidP="00E6030B">
            <w:pPr>
              <w:pStyle w:val="TAC"/>
            </w:pPr>
            <w:r w:rsidRPr="00F14D84">
              <w:t>16</w:t>
            </w:r>
          </w:p>
        </w:tc>
      </w:tr>
    </w:tbl>
    <w:p w14:paraId="1CBAF73B" w14:textId="77777777" w:rsidR="00D40C70" w:rsidRPr="00F14D84" w:rsidRDefault="00D40C70" w:rsidP="00D40C70"/>
    <w:p w14:paraId="4BAB6262" w14:textId="77777777" w:rsidR="00D40C70" w:rsidRPr="00F14D84" w:rsidRDefault="00D40C70" w:rsidP="00295835">
      <w:pPr>
        <w:pStyle w:val="Heading4"/>
      </w:pPr>
      <w:bookmarkStart w:id="5679" w:name="_CR8_2_5_2"/>
      <w:bookmarkStart w:id="5680" w:name="_Toc20218266"/>
      <w:bookmarkStart w:id="5681" w:name="_Toc27744153"/>
      <w:bookmarkStart w:id="5682" w:name="_Toc35959725"/>
      <w:bookmarkStart w:id="5683" w:name="_Toc45203160"/>
      <w:bookmarkStart w:id="5684" w:name="_Toc45700536"/>
      <w:bookmarkStart w:id="5685" w:name="_Toc51920272"/>
      <w:bookmarkStart w:id="5686" w:name="_Toc68251332"/>
      <w:bookmarkStart w:id="5687" w:name="_Toc209861207"/>
      <w:bookmarkEnd w:id="5679"/>
      <w:r w:rsidRPr="00F14D84">
        <w:t>8.2.5.2</w:t>
      </w:r>
      <w:r w:rsidRPr="00F14D84">
        <w:tab/>
        <w:t>Authentication failure parameter</w:t>
      </w:r>
      <w:bookmarkEnd w:id="5680"/>
      <w:bookmarkEnd w:id="5681"/>
      <w:bookmarkEnd w:id="5682"/>
      <w:bookmarkEnd w:id="5683"/>
      <w:bookmarkEnd w:id="5684"/>
      <w:bookmarkEnd w:id="5685"/>
      <w:bookmarkEnd w:id="5686"/>
      <w:bookmarkEnd w:id="5687"/>
    </w:p>
    <w:p w14:paraId="08EA332E" w14:textId="77777777" w:rsidR="00D40C70" w:rsidRPr="00F14D84" w:rsidRDefault="00D40C70" w:rsidP="00D40C70">
      <w:r w:rsidRPr="00F14D8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F14D84" w:rsidRDefault="00D40C70" w:rsidP="00295835">
      <w:pPr>
        <w:pStyle w:val="Heading3"/>
      </w:pPr>
      <w:bookmarkStart w:id="5688" w:name="_CR8_2_6"/>
      <w:bookmarkStart w:id="5689" w:name="_Toc20218267"/>
      <w:bookmarkStart w:id="5690" w:name="_Toc27744154"/>
      <w:bookmarkStart w:id="5691" w:name="_Toc35959726"/>
      <w:bookmarkStart w:id="5692" w:name="_Toc45203161"/>
      <w:bookmarkStart w:id="5693" w:name="_Toc45700537"/>
      <w:bookmarkStart w:id="5694" w:name="_Toc51920273"/>
      <w:bookmarkStart w:id="5695" w:name="_Toc68251333"/>
      <w:bookmarkStart w:id="5696" w:name="_Toc209861208"/>
      <w:bookmarkEnd w:id="5688"/>
      <w:r w:rsidRPr="00F14D84">
        <w:t>8.2.6</w:t>
      </w:r>
      <w:r w:rsidRPr="00F14D84">
        <w:tab/>
        <w:t>Authentication reject</w:t>
      </w:r>
      <w:bookmarkEnd w:id="5689"/>
      <w:bookmarkEnd w:id="5690"/>
      <w:bookmarkEnd w:id="5691"/>
      <w:bookmarkEnd w:id="5692"/>
      <w:bookmarkEnd w:id="5693"/>
      <w:bookmarkEnd w:id="5694"/>
      <w:bookmarkEnd w:id="5695"/>
      <w:bookmarkEnd w:id="5696"/>
    </w:p>
    <w:p w14:paraId="4DE6AAA3" w14:textId="77777777" w:rsidR="00D40C70" w:rsidRPr="00F14D84" w:rsidRDefault="00D40C70" w:rsidP="00D40C70">
      <w:r w:rsidRPr="00F14D84">
        <w:t>This message is sent by the network to the UE to indicate that the authentication procedure has failed and that the UE shall abort all activities. See table 8.2.6.1.</w:t>
      </w:r>
    </w:p>
    <w:p w14:paraId="252CFF64" w14:textId="77777777" w:rsidR="00D40C70" w:rsidRPr="00F14D84" w:rsidRDefault="00D40C70" w:rsidP="00D40C70">
      <w:pPr>
        <w:pStyle w:val="B1"/>
      </w:pPr>
      <w:r w:rsidRPr="00F14D84">
        <w:t>Message type:</w:t>
      </w:r>
      <w:r w:rsidRPr="00F14D84">
        <w:tab/>
        <w:t>AUTHENTICATION REJECT</w:t>
      </w:r>
    </w:p>
    <w:p w14:paraId="4A4E6071" w14:textId="77777777" w:rsidR="00D40C70" w:rsidRPr="00F14D84" w:rsidRDefault="00D40C70" w:rsidP="00D40C70">
      <w:pPr>
        <w:pStyle w:val="B1"/>
      </w:pPr>
      <w:r w:rsidRPr="00F14D84">
        <w:t>Significance:</w:t>
      </w:r>
      <w:r w:rsidRPr="00F14D84">
        <w:tab/>
        <w:t>dual</w:t>
      </w:r>
    </w:p>
    <w:p w14:paraId="3BD6A2F9" w14:textId="77777777" w:rsidR="00D40C70" w:rsidRPr="00F14D84" w:rsidRDefault="00D40C70" w:rsidP="00D40C70">
      <w:pPr>
        <w:pStyle w:val="B1"/>
      </w:pPr>
      <w:r w:rsidRPr="00F14D84">
        <w:t>Direction:</w:t>
      </w:r>
      <w:r w:rsidRPr="00F14D84">
        <w:tab/>
        <w:t>network to UE</w:t>
      </w:r>
    </w:p>
    <w:p w14:paraId="3436EEB8" w14:textId="77777777" w:rsidR="00D40C70" w:rsidRPr="00F14D84" w:rsidRDefault="00D40C70" w:rsidP="00D40C70">
      <w:pPr>
        <w:pStyle w:val="TH"/>
      </w:pPr>
      <w:bookmarkStart w:id="5697" w:name="_CRTable8_2_6_1"/>
      <w:r w:rsidRPr="00F14D84">
        <w:t xml:space="preserve">Table </w:t>
      </w:r>
      <w:bookmarkEnd w:id="5697"/>
      <w:r w:rsidRPr="00F14D84">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F14D8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F14D84" w:rsidRDefault="00D40C70" w:rsidP="00E6030B">
            <w:pPr>
              <w:pStyle w:val="TAH"/>
            </w:pPr>
            <w:r w:rsidRPr="00F14D84">
              <w:t>IEI</w:t>
            </w:r>
          </w:p>
        </w:tc>
        <w:tc>
          <w:tcPr>
            <w:tcW w:w="2835" w:type="dxa"/>
            <w:tcBorders>
              <w:top w:val="single" w:sz="4" w:space="0" w:color="auto"/>
              <w:bottom w:val="nil"/>
            </w:tcBorders>
          </w:tcPr>
          <w:p w14:paraId="14AFE80A" w14:textId="77777777" w:rsidR="00D40C70" w:rsidRPr="00F14D84" w:rsidRDefault="00D40C70" w:rsidP="00E6030B">
            <w:pPr>
              <w:pStyle w:val="TAH"/>
            </w:pPr>
            <w:r w:rsidRPr="00F14D84">
              <w:t>Information element</w:t>
            </w:r>
          </w:p>
        </w:tc>
        <w:tc>
          <w:tcPr>
            <w:tcW w:w="2835" w:type="dxa"/>
            <w:tcBorders>
              <w:top w:val="single" w:sz="4" w:space="0" w:color="auto"/>
              <w:bottom w:val="nil"/>
            </w:tcBorders>
          </w:tcPr>
          <w:p w14:paraId="3B6576B0" w14:textId="77777777" w:rsidR="00D40C70" w:rsidRPr="00F14D84" w:rsidRDefault="00D40C70" w:rsidP="00E6030B">
            <w:pPr>
              <w:pStyle w:val="TAH"/>
            </w:pPr>
            <w:r w:rsidRPr="00F14D84">
              <w:t>Type/Reference</w:t>
            </w:r>
          </w:p>
        </w:tc>
        <w:tc>
          <w:tcPr>
            <w:tcW w:w="1191" w:type="dxa"/>
            <w:tcBorders>
              <w:top w:val="single" w:sz="4" w:space="0" w:color="auto"/>
              <w:bottom w:val="nil"/>
            </w:tcBorders>
          </w:tcPr>
          <w:p w14:paraId="3E871A79" w14:textId="77777777" w:rsidR="00D40C70" w:rsidRPr="00F14D84" w:rsidRDefault="00D40C70" w:rsidP="00E6030B">
            <w:pPr>
              <w:pStyle w:val="TAH"/>
            </w:pPr>
            <w:r w:rsidRPr="00F14D84">
              <w:t>Presence</w:t>
            </w:r>
          </w:p>
        </w:tc>
        <w:tc>
          <w:tcPr>
            <w:tcW w:w="907" w:type="dxa"/>
            <w:tcBorders>
              <w:top w:val="single" w:sz="4" w:space="0" w:color="auto"/>
              <w:bottom w:val="nil"/>
            </w:tcBorders>
          </w:tcPr>
          <w:p w14:paraId="600F7A4F" w14:textId="77777777" w:rsidR="00D40C70" w:rsidRPr="00F14D84" w:rsidRDefault="00D40C70" w:rsidP="00E6030B">
            <w:pPr>
              <w:pStyle w:val="TAH"/>
            </w:pPr>
            <w:r w:rsidRPr="00F14D84">
              <w:t>Format</w:t>
            </w:r>
          </w:p>
        </w:tc>
        <w:tc>
          <w:tcPr>
            <w:tcW w:w="1407" w:type="dxa"/>
            <w:tcBorders>
              <w:top w:val="single" w:sz="4" w:space="0" w:color="auto"/>
              <w:bottom w:val="nil"/>
              <w:right w:val="single" w:sz="4" w:space="0" w:color="auto"/>
            </w:tcBorders>
          </w:tcPr>
          <w:p w14:paraId="4CD4072F" w14:textId="77777777" w:rsidR="00D40C70" w:rsidRPr="00F14D84" w:rsidRDefault="00D40C70" w:rsidP="00E6030B">
            <w:pPr>
              <w:pStyle w:val="TAH"/>
            </w:pPr>
            <w:r w:rsidRPr="00F14D84">
              <w:t>Length</w:t>
            </w:r>
          </w:p>
        </w:tc>
      </w:tr>
      <w:tr w:rsidR="00D40C70" w:rsidRPr="00F14D84" w14:paraId="434A0A98" w14:textId="77777777" w:rsidTr="00E6030B">
        <w:trPr>
          <w:cantSplit/>
          <w:jc w:val="center"/>
        </w:trPr>
        <w:tc>
          <w:tcPr>
            <w:tcW w:w="680" w:type="dxa"/>
            <w:tcBorders>
              <w:left w:val="single" w:sz="4" w:space="0" w:color="auto"/>
              <w:bottom w:val="nil"/>
            </w:tcBorders>
          </w:tcPr>
          <w:p w14:paraId="7A2E1271" w14:textId="77777777" w:rsidR="00D40C70" w:rsidRPr="00F14D84" w:rsidRDefault="00D40C70" w:rsidP="00E6030B">
            <w:pPr>
              <w:pStyle w:val="TAL"/>
            </w:pPr>
          </w:p>
        </w:tc>
        <w:tc>
          <w:tcPr>
            <w:tcW w:w="2835" w:type="dxa"/>
            <w:tcBorders>
              <w:bottom w:val="nil"/>
            </w:tcBorders>
          </w:tcPr>
          <w:p w14:paraId="548684F1" w14:textId="77777777" w:rsidR="00D40C70" w:rsidRPr="00F14D84" w:rsidRDefault="00D40C70" w:rsidP="00E6030B">
            <w:pPr>
              <w:pStyle w:val="TAL"/>
            </w:pPr>
            <w:r w:rsidRPr="00F14D84">
              <w:t>Protocol discriminator</w:t>
            </w:r>
          </w:p>
        </w:tc>
        <w:tc>
          <w:tcPr>
            <w:tcW w:w="2835" w:type="dxa"/>
            <w:tcBorders>
              <w:bottom w:val="nil"/>
            </w:tcBorders>
          </w:tcPr>
          <w:p w14:paraId="47A6F02F" w14:textId="77777777" w:rsidR="00D40C70" w:rsidRPr="00F14D84" w:rsidRDefault="00D40C70" w:rsidP="00E6030B">
            <w:pPr>
              <w:pStyle w:val="TAL"/>
            </w:pPr>
            <w:r w:rsidRPr="00F14D84">
              <w:t>Protocol discriminator</w:t>
            </w:r>
          </w:p>
          <w:p w14:paraId="6A5924B9" w14:textId="77777777" w:rsidR="00D40C70" w:rsidRPr="00F14D84" w:rsidRDefault="00D40C70" w:rsidP="00E6030B">
            <w:pPr>
              <w:pStyle w:val="TAL"/>
            </w:pPr>
            <w:r w:rsidRPr="00F14D84">
              <w:t>9.2</w:t>
            </w:r>
          </w:p>
        </w:tc>
        <w:tc>
          <w:tcPr>
            <w:tcW w:w="1191" w:type="dxa"/>
            <w:tcBorders>
              <w:bottom w:val="nil"/>
            </w:tcBorders>
          </w:tcPr>
          <w:p w14:paraId="78E2AB64" w14:textId="77777777" w:rsidR="00D40C70" w:rsidRPr="00F14D84" w:rsidRDefault="00D40C70" w:rsidP="00E6030B">
            <w:pPr>
              <w:pStyle w:val="TAC"/>
            </w:pPr>
            <w:r w:rsidRPr="00F14D84">
              <w:t>M</w:t>
            </w:r>
          </w:p>
        </w:tc>
        <w:tc>
          <w:tcPr>
            <w:tcW w:w="907" w:type="dxa"/>
            <w:tcBorders>
              <w:bottom w:val="nil"/>
            </w:tcBorders>
          </w:tcPr>
          <w:p w14:paraId="2AD60188" w14:textId="77777777" w:rsidR="00D40C70" w:rsidRPr="00F14D84" w:rsidRDefault="00D40C70" w:rsidP="00E6030B">
            <w:pPr>
              <w:pStyle w:val="TAC"/>
            </w:pPr>
            <w:r w:rsidRPr="00F14D84">
              <w:t>V</w:t>
            </w:r>
          </w:p>
        </w:tc>
        <w:tc>
          <w:tcPr>
            <w:tcW w:w="1407" w:type="dxa"/>
            <w:tcBorders>
              <w:bottom w:val="nil"/>
              <w:right w:val="single" w:sz="4" w:space="0" w:color="auto"/>
            </w:tcBorders>
          </w:tcPr>
          <w:p w14:paraId="6F058EF4" w14:textId="77777777" w:rsidR="00D40C70" w:rsidRPr="00F14D84" w:rsidRDefault="00D40C70" w:rsidP="00E6030B">
            <w:pPr>
              <w:pStyle w:val="TAC"/>
            </w:pPr>
            <w:r w:rsidRPr="00F14D84">
              <w:t>1/2</w:t>
            </w:r>
          </w:p>
        </w:tc>
      </w:tr>
      <w:tr w:rsidR="00D40C70" w:rsidRPr="00F14D84" w14:paraId="2EDC6256" w14:textId="77777777" w:rsidTr="00E6030B">
        <w:trPr>
          <w:cantSplit/>
          <w:jc w:val="center"/>
        </w:trPr>
        <w:tc>
          <w:tcPr>
            <w:tcW w:w="680" w:type="dxa"/>
            <w:tcBorders>
              <w:left w:val="single" w:sz="4" w:space="0" w:color="auto"/>
              <w:bottom w:val="nil"/>
            </w:tcBorders>
          </w:tcPr>
          <w:p w14:paraId="0A854F0D" w14:textId="77777777" w:rsidR="00D40C70" w:rsidRPr="00F14D84" w:rsidRDefault="00D40C70" w:rsidP="00E6030B">
            <w:pPr>
              <w:pStyle w:val="TAL"/>
            </w:pPr>
          </w:p>
        </w:tc>
        <w:tc>
          <w:tcPr>
            <w:tcW w:w="2835" w:type="dxa"/>
            <w:tcBorders>
              <w:bottom w:val="nil"/>
            </w:tcBorders>
          </w:tcPr>
          <w:p w14:paraId="3736536E" w14:textId="77777777" w:rsidR="00D40C70" w:rsidRPr="00F14D84" w:rsidRDefault="00D40C70" w:rsidP="00E6030B">
            <w:pPr>
              <w:pStyle w:val="TAL"/>
            </w:pPr>
            <w:r w:rsidRPr="00F14D84">
              <w:t>Security header type</w:t>
            </w:r>
          </w:p>
        </w:tc>
        <w:tc>
          <w:tcPr>
            <w:tcW w:w="2835" w:type="dxa"/>
            <w:tcBorders>
              <w:bottom w:val="nil"/>
            </w:tcBorders>
          </w:tcPr>
          <w:p w14:paraId="3A2B7528" w14:textId="77777777" w:rsidR="00D40C70" w:rsidRPr="00F14D84" w:rsidRDefault="00D40C70" w:rsidP="00E6030B">
            <w:pPr>
              <w:pStyle w:val="TAL"/>
            </w:pPr>
            <w:r w:rsidRPr="00F14D84">
              <w:t>Security header type</w:t>
            </w:r>
          </w:p>
          <w:p w14:paraId="303A6356" w14:textId="77777777" w:rsidR="00D40C70" w:rsidRPr="00F14D84" w:rsidRDefault="00D40C70" w:rsidP="00E6030B">
            <w:pPr>
              <w:pStyle w:val="TAL"/>
            </w:pPr>
            <w:r w:rsidRPr="00F14D84">
              <w:t>9.3.1</w:t>
            </w:r>
          </w:p>
        </w:tc>
        <w:tc>
          <w:tcPr>
            <w:tcW w:w="1191" w:type="dxa"/>
            <w:tcBorders>
              <w:bottom w:val="nil"/>
            </w:tcBorders>
          </w:tcPr>
          <w:p w14:paraId="4B01B1FC" w14:textId="77777777" w:rsidR="00D40C70" w:rsidRPr="00F14D84" w:rsidRDefault="00D40C70" w:rsidP="00E6030B">
            <w:pPr>
              <w:pStyle w:val="TAC"/>
            </w:pPr>
            <w:r w:rsidRPr="00F14D84">
              <w:t>M</w:t>
            </w:r>
          </w:p>
        </w:tc>
        <w:tc>
          <w:tcPr>
            <w:tcW w:w="907" w:type="dxa"/>
            <w:tcBorders>
              <w:bottom w:val="nil"/>
            </w:tcBorders>
          </w:tcPr>
          <w:p w14:paraId="1B15DEED" w14:textId="77777777" w:rsidR="00D40C70" w:rsidRPr="00F14D84" w:rsidRDefault="00D40C70" w:rsidP="00E6030B">
            <w:pPr>
              <w:pStyle w:val="TAC"/>
            </w:pPr>
            <w:r w:rsidRPr="00F14D84">
              <w:t>V</w:t>
            </w:r>
          </w:p>
        </w:tc>
        <w:tc>
          <w:tcPr>
            <w:tcW w:w="1407" w:type="dxa"/>
            <w:tcBorders>
              <w:bottom w:val="nil"/>
              <w:right w:val="single" w:sz="4" w:space="0" w:color="auto"/>
            </w:tcBorders>
          </w:tcPr>
          <w:p w14:paraId="3115DD6D" w14:textId="77777777" w:rsidR="00D40C70" w:rsidRPr="00F14D84" w:rsidRDefault="00D40C70" w:rsidP="00E6030B">
            <w:pPr>
              <w:pStyle w:val="TAC"/>
            </w:pPr>
            <w:r w:rsidRPr="00F14D84">
              <w:t>1/2</w:t>
            </w:r>
          </w:p>
        </w:tc>
      </w:tr>
      <w:tr w:rsidR="00D40C70" w:rsidRPr="00F14D8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F14D84" w:rsidRDefault="00D40C70" w:rsidP="00E6030B">
            <w:pPr>
              <w:pStyle w:val="TAL"/>
            </w:pPr>
          </w:p>
        </w:tc>
        <w:tc>
          <w:tcPr>
            <w:tcW w:w="2835" w:type="dxa"/>
            <w:tcBorders>
              <w:bottom w:val="single" w:sz="6" w:space="0" w:color="auto"/>
            </w:tcBorders>
          </w:tcPr>
          <w:p w14:paraId="5E45C710" w14:textId="77777777" w:rsidR="00D40C70" w:rsidRPr="00F14D84" w:rsidRDefault="00D40C70" w:rsidP="00E6030B">
            <w:pPr>
              <w:pStyle w:val="TAL"/>
            </w:pPr>
            <w:r w:rsidRPr="00F14D84">
              <w:t>Authentication reject message type</w:t>
            </w:r>
          </w:p>
        </w:tc>
        <w:tc>
          <w:tcPr>
            <w:tcW w:w="2835" w:type="dxa"/>
            <w:tcBorders>
              <w:bottom w:val="single" w:sz="6" w:space="0" w:color="auto"/>
            </w:tcBorders>
          </w:tcPr>
          <w:p w14:paraId="35F2A9F9" w14:textId="77777777" w:rsidR="00D40C70" w:rsidRPr="00F14D84" w:rsidRDefault="00D40C70" w:rsidP="00E6030B">
            <w:pPr>
              <w:pStyle w:val="TAL"/>
            </w:pPr>
            <w:r w:rsidRPr="00F14D84">
              <w:t>Message type</w:t>
            </w:r>
          </w:p>
          <w:p w14:paraId="396F8448" w14:textId="77777777" w:rsidR="00D40C70" w:rsidRPr="00F14D84" w:rsidRDefault="00D40C70" w:rsidP="00E6030B">
            <w:pPr>
              <w:pStyle w:val="TAL"/>
            </w:pPr>
            <w:r w:rsidRPr="00F14D84">
              <w:t>9.8</w:t>
            </w:r>
          </w:p>
        </w:tc>
        <w:tc>
          <w:tcPr>
            <w:tcW w:w="1191" w:type="dxa"/>
            <w:tcBorders>
              <w:bottom w:val="single" w:sz="6" w:space="0" w:color="auto"/>
            </w:tcBorders>
          </w:tcPr>
          <w:p w14:paraId="06329B4C" w14:textId="77777777" w:rsidR="00D40C70" w:rsidRPr="00F14D84" w:rsidRDefault="00D40C70" w:rsidP="00E6030B">
            <w:pPr>
              <w:pStyle w:val="TAC"/>
            </w:pPr>
            <w:r w:rsidRPr="00F14D84">
              <w:t>M</w:t>
            </w:r>
          </w:p>
        </w:tc>
        <w:tc>
          <w:tcPr>
            <w:tcW w:w="907" w:type="dxa"/>
            <w:tcBorders>
              <w:bottom w:val="single" w:sz="6" w:space="0" w:color="auto"/>
            </w:tcBorders>
          </w:tcPr>
          <w:p w14:paraId="5E7C5D9E" w14:textId="77777777" w:rsidR="00D40C70" w:rsidRPr="00F14D84" w:rsidRDefault="00D40C70" w:rsidP="00E6030B">
            <w:pPr>
              <w:pStyle w:val="TAC"/>
            </w:pPr>
            <w:r w:rsidRPr="00F14D84">
              <w:t>V</w:t>
            </w:r>
          </w:p>
        </w:tc>
        <w:tc>
          <w:tcPr>
            <w:tcW w:w="1407" w:type="dxa"/>
            <w:tcBorders>
              <w:bottom w:val="single" w:sz="6" w:space="0" w:color="auto"/>
              <w:right w:val="single" w:sz="4" w:space="0" w:color="auto"/>
            </w:tcBorders>
          </w:tcPr>
          <w:p w14:paraId="64205A47" w14:textId="77777777" w:rsidR="00D40C70" w:rsidRPr="00F14D84" w:rsidRDefault="00D40C70" w:rsidP="00E6030B">
            <w:pPr>
              <w:pStyle w:val="TAC"/>
            </w:pPr>
            <w:r w:rsidRPr="00F14D84">
              <w:t>1</w:t>
            </w:r>
          </w:p>
        </w:tc>
      </w:tr>
    </w:tbl>
    <w:p w14:paraId="15CF031F" w14:textId="77777777" w:rsidR="00D40C70" w:rsidRPr="00F14D84" w:rsidRDefault="00D40C70" w:rsidP="00D40C70"/>
    <w:p w14:paraId="41B76FF6" w14:textId="77777777" w:rsidR="00D40C70" w:rsidRPr="00F14D84" w:rsidRDefault="00D40C70" w:rsidP="00295835">
      <w:pPr>
        <w:pStyle w:val="Heading3"/>
      </w:pPr>
      <w:bookmarkStart w:id="5698" w:name="_CR8_2_7"/>
      <w:bookmarkStart w:id="5699" w:name="_Toc20218268"/>
      <w:bookmarkStart w:id="5700" w:name="_Toc27744155"/>
      <w:bookmarkStart w:id="5701" w:name="_Toc35959727"/>
      <w:bookmarkStart w:id="5702" w:name="_Toc45203162"/>
      <w:bookmarkStart w:id="5703" w:name="_Toc45700538"/>
      <w:bookmarkStart w:id="5704" w:name="_Toc51920274"/>
      <w:bookmarkStart w:id="5705" w:name="_Toc68251334"/>
      <w:bookmarkStart w:id="5706" w:name="_Toc209861209"/>
      <w:bookmarkEnd w:id="5698"/>
      <w:r w:rsidRPr="00F14D84">
        <w:t>8.2.7</w:t>
      </w:r>
      <w:r w:rsidRPr="00F14D84">
        <w:tab/>
        <w:t>Authentication request</w:t>
      </w:r>
      <w:bookmarkEnd w:id="5699"/>
      <w:bookmarkEnd w:id="5700"/>
      <w:bookmarkEnd w:id="5701"/>
      <w:bookmarkEnd w:id="5702"/>
      <w:bookmarkEnd w:id="5703"/>
      <w:bookmarkEnd w:id="5704"/>
      <w:bookmarkEnd w:id="5705"/>
      <w:bookmarkEnd w:id="5706"/>
    </w:p>
    <w:p w14:paraId="354F16F2" w14:textId="77777777" w:rsidR="00D40C70" w:rsidRPr="00F14D84" w:rsidRDefault="00D40C70" w:rsidP="00D40C70">
      <w:pPr>
        <w:keepNext/>
      </w:pPr>
      <w:r w:rsidRPr="00F14D84">
        <w:t>This message is sent by the network to the UE to initiate authentication of the UE identity. See table 8.2.7.1.</w:t>
      </w:r>
    </w:p>
    <w:p w14:paraId="36300EF1" w14:textId="77777777" w:rsidR="00D40C70" w:rsidRPr="00F14D84" w:rsidRDefault="00D40C70" w:rsidP="00D40C70">
      <w:pPr>
        <w:pStyle w:val="B1"/>
      </w:pPr>
      <w:r w:rsidRPr="00F14D84">
        <w:t>Message type:</w:t>
      </w:r>
      <w:r w:rsidRPr="00F14D84">
        <w:tab/>
        <w:t>AUTHENTICATION REQUEST</w:t>
      </w:r>
    </w:p>
    <w:p w14:paraId="6CBA02E6" w14:textId="77777777" w:rsidR="00D40C70" w:rsidRPr="00F14D84" w:rsidRDefault="00D40C70" w:rsidP="00D40C70">
      <w:pPr>
        <w:pStyle w:val="B1"/>
      </w:pPr>
      <w:r w:rsidRPr="00F14D84">
        <w:t>Significance:</w:t>
      </w:r>
      <w:r w:rsidRPr="00F14D84">
        <w:tab/>
        <w:t>dual</w:t>
      </w:r>
    </w:p>
    <w:p w14:paraId="370E191B" w14:textId="77777777" w:rsidR="00D40C70" w:rsidRPr="00F14D84" w:rsidRDefault="00D40C70" w:rsidP="00D40C70">
      <w:pPr>
        <w:pStyle w:val="B1"/>
      </w:pPr>
      <w:r w:rsidRPr="00F14D84">
        <w:t>Direction:</w:t>
      </w:r>
      <w:r w:rsidRPr="00F14D84">
        <w:tab/>
        <w:t>network to UE</w:t>
      </w:r>
    </w:p>
    <w:p w14:paraId="32E5FBD9" w14:textId="77777777" w:rsidR="00D40C70" w:rsidRPr="00F14D84" w:rsidRDefault="00D40C70" w:rsidP="00D40C70">
      <w:pPr>
        <w:pStyle w:val="TH"/>
      </w:pPr>
      <w:bookmarkStart w:id="5707" w:name="_CRTable8_2_7_1"/>
      <w:r w:rsidRPr="00F14D84">
        <w:t xml:space="preserve">Table </w:t>
      </w:r>
      <w:bookmarkEnd w:id="5707"/>
      <w:r w:rsidRPr="00F14D84">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F14D8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F14D84" w:rsidRDefault="00D40C70" w:rsidP="00E6030B">
            <w:pPr>
              <w:pStyle w:val="TAH"/>
            </w:pPr>
            <w:r w:rsidRPr="00F14D84">
              <w:t>IEI</w:t>
            </w:r>
          </w:p>
        </w:tc>
        <w:tc>
          <w:tcPr>
            <w:tcW w:w="2835" w:type="dxa"/>
            <w:tcBorders>
              <w:top w:val="single" w:sz="4" w:space="0" w:color="auto"/>
              <w:bottom w:val="nil"/>
            </w:tcBorders>
          </w:tcPr>
          <w:p w14:paraId="3AB38576" w14:textId="77777777" w:rsidR="00D40C70" w:rsidRPr="00F14D84" w:rsidRDefault="00D40C70" w:rsidP="00E6030B">
            <w:pPr>
              <w:pStyle w:val="TAH"/>
            </w:pPr>
            <w:r w:rsidRPr="00F14D84">
              <w:t>Information element</w:t>
            </w:r>
          </w:p>
        </w:tc>
        <w:tc>
          <w:tcPr>
            <w:tcW w:w="2835" w:type="dxa"/>
            <w:tcBorders>
              <w:top w:val="single" w:sz="4" w:space="0" w:color="auto"/>
              <w:bottom w:val="nil"/>
            </w:tcBorders>
          </w:tcPr>
          <w:p w14:paraId="1413D417" w14:textId="77777777" w:rsidR="00D40C70" w:rsidRPr="00F14D84" w:rsidRDefault="00D40C70" w:rsidP="00E6030B">
            <w:pPr>
              <w:pStyle w:val="TAH"/>
            </w:pPr>
            <w:r w:rsidRPr="00F14D84">
              <w:t>Type/Reference</w:t>
            </w:r>
          </w:p>
        </w:tc>
        <w:tc>
          <w:tcPr>
            <w:tcW w:w="1191" w:type="dxa"/>
            <w:tcBorders>
              <w:top w:val="single" w:sz="4" w:space="0" w:color="auto"/>
              <w:bottom w:val="nil"/>
            </w:tcBorders>
          </w:tcPr>
          <w:p w14:paraId="57BC3020" w14:textId="77777777" w:rsidR="00D40C70" w:rsidRPr="00F14D84" w:rsidRDefault="00D40C70" w:rsidP="00E6030B">
            <w:pPr>
              <w:pStyle w:val="TAH"/>
            </w:pPr>
            <w:r w:rsidRPr="00F14D84">
              <w:t>Presence</w:t>
            </w:r>
          </w:p>
        </w:tc>
        <w:tc>
          <w:tcPr>
            <w:tcW w:w="907" w:type="dxa"/>
            <w:tcBorders>
              <w:top w:val="single" w:sz="4" w:space="0" w:color="auto"/>
              <w:bottom w:val="nil"/>
            </w:tcBorders>
          </w:tcPr>
          <w:p w14:paraId="698F172F" w14:textId="77777777" w:rsidR="00D40C70" w:rsidRPr="00F14D84" w:rsidRDefault="00D40C70" w:rsidP="00E6030B">
            <w:pPr>
              <w:pStyle w:val="TAH"/>
            </w:pPr>
            <w:r w:rsidRPr="00F14D84">
              <w:t>Format</w:t>
            </w:r>
          </w:p>
        </w:tc>
        <w:tc>
          <w:tcPr>
            <w:tcW w:w="1407" w:type="dxa"/>
            <w:tcBorders>
              <w:top w:val="single" w:sz="4" w:space="0" w:color="auto"/>
              <w:bottom w:val="nil"/>
              <w:right w:val="single" w:sz="4" w:space="0" w:color="auto"/>
            </w:tcBorders>
          </w:tcPr>
          <w:p w14:paraId="317964EE" w14:textId="77777777" w:rsidR="00D40C70" w:rsidRPr="00F14D84" w:rsidRDefault="00D40C70" w:rsidP="00E6030B">
            <w:pPr>
              <w:pStyle w:val="TAH"/>
            </w:pPr>
            <w:r w:rsidRPr="00F14D84">
              <w:t>Length</w:t>
            </w:r>
          </w:p>
        </w:tc>
      </w:tr>
      <w:tr w:rsidR="00D40C70" w:rsidRPr="00F14D84" w14:paraId="4EF80CC9" w14:textId="77777777" w:rsidTr="00E6030B">
        <w:trPr>
          <w:jc w:val="center"/>
        </w:trPr>
        <w:tc>
          <w:tcPr>
            <w:tcW w:w="680" w:type="dxa"/>
            <w:tcBorders>
              <w:left w:val="single" w:sz="4" w:space="0" w:color="auto"/>
              <w:bottom w:val="nil"/>
            </w:tcBorders>
          </w:tcPr>
          <w:p w14:paraId="3FADD397" w14:textId="77777777" w:rsidR="00D40C70" w:rsidRPr="00F14D84" w:rsidRDefault="00D40C70" w:rsidP="00E6030B">
            <w:pPr>
              <w:pStyle w:val="TAL"/>
            </w:pPr>
          </w:p>
        </w:tc>
        <w:tc>
          <w:tcPr>
            <w:tcW w:w="2835" w:type="dxa"/>
            <w:tcBorders>
              <w:bottom w:val="nil"/>
            </w:tcBorders>
          </w:tcPr>
          <w:p w14:paraId="0A9B0F57" w14:textId="77777777" w:rsidR="00D40C70" w:rsidRPr="00F14D84" w:rsidRDefault="00D40C70" w:rsidP="00E6030B">
            <w:pPr>
              <w:pStyle w:val="TAL"/>
            </w:pPr>
            <w:r w:rsidRPr="00F14D84">
              <w:t>Protocol discriminator</w:t>
            </w:r>
          </w:p>
        </w:tc>
        <w:tc>
          <w:tcPr>
            <w:tcW w:w="2835" w:type="dxa"/>
            <w:tcBorders>
              <w:bottom w:val="nil"/>
            </w:tcBorders>
          </w:tcPr>
          <w:p w14:paraId="79A83B04" w14:textId="77777777" w:rsidR="00D40C70" w:rsidRPr="00F14D84" w:rsidRDefault="00D40C70" w:rsidP="00E6030B">
            <w:pPr>
              <w:pStyle w:val="TAL"/>
            </w:pPr>
            <w:r w:rsidRPr="00F14D84">
              <w:t>Protocol discriminator</w:t>
            </w:r>
          </w:p>
          <w:p w14:paraId="45ED146B" w14:textId="77777777" w:rsidR="00D40C70" w:rsidRPr="00F14D84" w:rsidRDefault="00D40C70" w:rsidP="00E6030B">
            <w:pPr>
              <w:pStyle w:val="TAL"/>
            </w:pPr>
            <w:r w:rsidRPr="00F14D84">
              <w:t>9.2</w:t>
            </w:r>
          </w:p>
        </w:tc>
        <w:tc>
          <w:tcPr>
            <w:tcW w:w="1191" w:type="dxa"/>
            <w:tcBorders>
              <w:bottom w:val="nil"/>
            </w:tcBorders>
          </w:tcPr>
          <w:p w14:paraId="33353266" w14:textId="77777777" w:rsidR="00D40C70" w:rsidRPr="00F14D84" w:rsidRDefault="00D40C70" w:rsidP="00E6030B">
            <w:pPr>
              <w:pStyle w:val="TAC"/>
            </w:pPr>
            <w:r w:rsidRPr="00F14D84">
              <w:t>M</w:t>
            </w:r>
          </w:p>
        </w:tc>
        <w:tc>
          <w:tcPr>
            <w:tcW w:w="907" w:type="dxa"/>
            <w:tcBorders>
              <w:bottom w:val="nil"/>
            </w:tcBorders>
          </w:tcPr>
          <w:p w14:paraId="1ADB519E" w14:textId="77777777" w:rsidR="00D40C70" w:rsidRPr="00F14D84" w:rsidRDefault="00D40C70" w:rsidP="00E6030B">
            <w:pPr>
              <w:pStyle w:val="TAC"/>
            </w:pPr>
            <w:r w:rsidRPr="00F14D84">
              <w:t>V</w:t>
            </w:r>
          </w:p>
        </w:tc>
        <w:tc>
          <w:tcPr>
            <w:tcW w:w="1407" w:type="dxa"/>
            <w:tcBorders>
              <w:bottom w:val="nil"/>
              <w:right w:val="single" w:sz="4" w:space="0" w:color="auto"/>
            </w:tcBorders>
          </w:tcPr>
          <w:p w14:paraId="6AD6D6B7" w14:textId="77777777" w:rsidR="00D40C70" w:rsidRPr="00F14D84" w:rsidRDefault="00D40C70" w:rsidP="00E6030B">
            <w:pPr>
              <w:pStyle w:val="TAC"/>
            </w:pPr>
            <w:r w:rsidRPr="00F14D84">
              <w:t>1/2</w:t>
            </w:r>
          </w:p>
        </w:tc>
      </w:tr>
      <w:tr w:rsidR="00D40C70" w:rsidRPr="00F14D84" w14:paraId="3108E0AC" w14:textId="77777777" w:rsidTr="00E6030B">
        <w:trPr>
          <w:jc w:val="center"/>
        </w:trPr>
        <w:tc>
          <w:tcPr>
            <w:tcW w:w="680" w:type="dxa"/>
            <w:tcBorders>
              <w:left w:val="single" w:sz="4" w:space="0" w:color="auto"/>
              <w:bottom w:val="nil"/>
            </w:tcBorders>
          </w:tcPr>
          <w:p w14:paraId="1D0F60D9" w14:textId="77777777" w:rsidR="00D40C70" w:rsidRPr="00F14D84" w:rsidRDefault="00D40C70" w:rsidP="00E6030B">
            <w:pPr>
              <w:pStyle w:val="TAL"/>
            </w:pPr>
          </w:p>
        </w:tc>
        <w:tc>
          <w:tcPr>
            <w:tcW w:w="2835" w:type="dxa"/>
            <w:tcBorders>
              <w:bottom w:val="nil"/>
            </w:tcBorders>
          </w:tcPr>
          <w:p w14:paraId="720338E6" w14:textId="77777777" w:rsidR="00D40C70" w:rsidRPr="00F14D84" w:rsidRDefault="00D40C70" w:rsidP="00E6030B">
            <w:pPr>
              <w:pStyle w:val="TAL"/>
            </w:pPr>
            <w:r w:rsidRPr="00F14D84">
              <w:t>Security header type</w:t>
            </w:r>
          </w:p>
        </w:tc>
        <w:tc>
          <w:tcPr>
            <w:tcW w:w="2835" w:type="dxa"/>
            <w:tcBorders>
              <w:bottom w:val="nil"/>
            </w:tcBorders>
          </w:tcPr>
          <w:p w14:paraId="00AAC81E" w14:textId="77777777" w:rsidR="00D40C70" w:rsidRPr="00F14D84" w:rsidRDefault="00D40C70" w:rsidP="00E6030B">
            <w:pPr>
              <w:pStyle w:val="TAL"/>
            </w:pPr>
            <w:r w:rsidRPr="00F14D84">
              <w:t>Security header type</w:t>
            </w:r>
          </w:p>
          <w:p w14:paraId="32CBE46A" w14:textId="77777777" w:rsidR="00D40C70" w:rsidRPr="00F14D84" w:rsidRDefault="00D40C70" w:rsidP="00E6030B">
            <w:pPr>
              <w:pStyle w:val="TAL"/>
            </w:pPr>
            <w:r w:rsidRPr="00F14D84">
              <w:t>9.3.1</w:t>
            </w:r>
          </w:p>
        </w:tc>
        <w:tc>
          <w:tcPr>
            <w:tcW w:w="1191" w:type="dxa"/>
            <w:tcBorders>
              <w:bottom w:val="nil"/>
            </w:tcBorders>
          </w:tcPr>
          <w:p w14:paraId="53069538" w14:textId="77777777" w:rsidR="00D40C70" w:rsidRPr="00F14D84" w:rsidRDefault="00D40C70" w:rsidP="00E6030B">
            <w:pPr>
              <w:pStyle w:val="TAC"/>
            </w:pPr>
            <w:r w:rsidRPr="00F14D84">
              <w:t>M</w:t>
            </w:r>
          </w:p>
        </w:tc>
        <w:tc>
          <w:tcPr>
            <w:tcW w:w="907" w:type="dxa"/>
            <w:tcBorders>
              <w:bottom w:val="nil"/>
            </w:tcBorders>
          </w:tcPr>
          <w:p w14:paraId="3E975B19" w14:textId="77777777" w:rsidR="00D40C70" w:rsidRPr="00F14D84" w:rsidRDefault="00D40C70" w:rsidP="00E6030B">
            <w:pPr>
              <w:pStyle w:val="TAC"/>
            </w:pPr>
            <w:r w:rsidRPr="00F14D84">
              <w:t>V</w:t>
            </w:r>
          </w:p>
        </w:tc>
        <w:tc>
          <w:tcPr>
            <w:tcW w:w="1407" w:type="dxa"/>
            <w:tcBorders>
              <w:bottom w:val="nil"/>
              <w:right w:val="single" w:sz="4" w:space="0" w:color="auto"/>
            </w:tcBorders>
          </w:tcPr>
          <w:p w14:paraId="4F8EB6D5" w14:textId="77777777" w:rsidR="00D40C70" w:rsidRPr="00F14D84" w:rsidRDefault="00D40C70" w:rsidP="00E6030B">
            <w:pPr>
              <w:pStyle w:val="TAC"/>
            </w:pPr>
            <w:r w:rsidRPr="00F14D84">
              <w:t>1/2</w:t>
            </w:r>
          </w:p>
        </w:tc>
      </w:tr>
      <w:tr w:rsidR="00D40C70" w:rsidRPr="00F14D84" w14:paraId="4E7A6584" w14:textId="77777777" w:rsidTr="00E6030B">
        <w:trPr>
          <w:jc w:val="center"/>
        </w:trPr>
        <w:tc>
          <w:tcPr>
            <w:tcW w:w="680" w:type="dxa"/>
            <w:tcBorders>
              <w:left w:val="single" w:sz="4" w:space="0" w:color="auto"/>
              <w:bottom w:val="nil"/>
            </w:tcBorders>
          </w:tcPr>
          <w:p w14:paraId="3C9FF16A" w14:textId="77777777" w:rsidR="00D40C70" w:rsidRPr="00F14D84" w:rsidRDefault="00D40C70" w:rsidP="00E6030B">
            <w:pPr>
              <w:pStyle w:val="TAL"/>
            </w:pPr>
          </w:p>
        </w:tc>
        <w:tc>
          <w:tcPr>
            <w:tcW w:w="2835" w:type="dxa"/>
            <w:tcBorders>
              <w:bottom w:val="nil"/>
            </w:tcBorders>
          </w:tcPr>
          <w:p w14:paraId="5EFD3B8F" w14:textId="77777777" w:rsidR="00D40C70" w:rsidRPr="00F14D84" w:rsidRDefault="00D40C70" w:rsidP="00E6030B">
            <w:pPr>
              <w:pStyle w:val="TAL"/>
            </w:pPr>
            <w:r w:rsidRPr="00F14D84">
              <w:t>Authentication request message type</w:t>
            </w:r>
          </w:p>
        </w:tc>
        <w:tc>
          <w:tcPr>
            <w:tcW w:w="2835" w:type="dxa"/>
            <w:tcBorders>
              <w:bottom w:val="nil"/>
            </w:tcBorders>
          </w:tcPr>
          <w:p w14:paraId="33E2C4CD" w14:textId="77777777" w:rsidR="00D40C70" w:rsidRPr="00F14D84" w:rsidRDefault="00D40C70" w:rsidP="00E6030B">
            <w:pPr>
              <w:pStyle w:val="TAL"/>
            </w:pPr>
            <w:r w:rsidRPr="00F14D84">
              <w:t>Message type</w:t>
            </w:r>
          </w:p>
          <w:p w14:paraId="1DA4BCE0" w14:textId="77777777" w:rsidR="00D40C70" w:rsidRPr="00F14D84" w:rsidRDefault="00D40C70" w:rsidP="00E6030B">
            <w:pPr>
              <w:pStyle w:val="TAL"/>
            </w:pPr>
            <w:r w:rsidRPr="00F14D84">
              <w:t xml:space="preserve">9.8 </w:t>
            </w:r>
          </w:p>
        </w:tc>
        <w:tc>
          <w:tcPr>
            <w:tcW w:w="1191" w:type="dxa"/>
            <w:tcBorders>
              <w:bottom w:val="nil"/>
            </w:tcBorders>
          </w:tcPr>
          <w:p w14:paraId="53EE8D07" w14:textId="77777777" w:rsidR="00D40C70" w:rsidRPr="00F14D84" w:rsidRDefault="00D40C70" w:rsidP="00E6030B">
            <w:pPr>
              <w:pStyle w:val="TAC"/>
            </w:pPr>
            <w:r w:rsidRPr="00F14D84">
              <w:t>M</w:t>
            </w:r>
          </w:p>
        </w:tc>
        <w:tc>
          <w:tcPr>
            <w:tcW w:w="907" w:type="dxa"/>
            <w:tcBorders>
              <w:bottom w:val="nil"/>
            </w:tcBorders>
          </w:tcPr>
          <w:p w14:paraId="01A53378" w14:textId="77777777" w:rsidR="00D40C70" w:rsidRPr="00F14D84" w:rsidRDefault="00D40C70" w:rsidP="00E6030B">
            <w:pPr>
              <w:pStyle w:val="TAC"/>
            </w:pPr>
            <w:r w:rsidRPr="00F14D84">
              <w:t>V</w:t>
            </w:r>
          </w:p>
        </w:tc>
        <w:tc>
          <w:tcPr>
            <w:tcW w:w="1407" w:type="dxa"/>
            <w:tcBorders>
              <w:bottom w:val="nil"/>
              <w:right w:val="single" w:sz="4" w:space="0" w:color="auto"/>
            </w:tcBorders>
          </w:tcPr>
          <w:p w14:paraId="39B4219D" w14:textId="77777777" w:rsidR="00D40C70" w:rsidRPr="00F14D84" w:rsidRDefault="00D40C70" w:rsidP="00E6030B">
            <w:pPr>
              <w:pStyle w:val="TAC"/>
            </w:pPr>
            <w:r w:rsidRPr="00F14D84">
              <w:t>1</w:t>
            </w:r>
          </w:p>
        </w:tc>
      </w:tr>
      <w:tr w:rsidR="00D40C70" w:rsidRPr="00F14D8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F14D84" w:rsidRDefault="00D40C70" w:rsidP="00E6030B">
            <w:pPr>
              <w:pStyle w:val="TAL"/>
            </w:pPr>
          </w:p>
        </w:tc>
        <w:tc>
          <w:tcPr>
            <w:tcW w:w="2835" w:type="dxa"/>
            <w:tcBorders>
              <w:top w:val="single" w:sz="4" w:space="0" w:color="auto"/>
              <w:bottom w:val="nil"/>
            </w:tcBorders>
          </w:tcPr>
          <w:p w14:paraId="271C9ED0" w14:textId="2EE081FC" w:rsidR="00D40C70" w:rsidRPr="00F14D84" w:rsidRDefault="00D40C70" w:rsidP="00E6030B">
            <w:pPr>
              <w:pStyle w:val="TAL"/>
            </w:pPr>
            <w:r w:rsidRPr="00F14D84">
              <w:t xml:space="preserve">NAS key set </w:t>
            </w:r>
            <w:proofErr w:type="spellStart"/>
            <w:r w:rsidRPr="00F14D84">
              <w:t>identifier</w:t>
            </w:r>
            <w:r w:rsidRPr="00F14D84">
              <w:rPr>
                <w:szCs w:val="18"/>
                <w:vertAlign w:val="subscript"/>
              </w:rPr>
              <w:t>ASME</w:t>
            </w:r>
            <w:proofErr w:type="spellEnd"/>
          </w:p>
        </w:tc>
        <w:tc>
          <w:tcPr>
            <w:tcW w:w="2835" w:type="dxa"/>
            <w:tcBorders>
              <w:top w:val="single" w:sz="4" w:space="0" w:color="auto"/>
              <w:bottom w:val="nil"/>
            </w:tcBorders>
          </w:tcPr>
          <w:p w14:paraId="10054EEF" w14:textId="77777777" w:rsidR="00D40C70" w:rsidRPr="00F14D84" w:rsidRDefault="00D40C70" w:rsidP="00E6030B">
            <w:pPr>
              <w:pStyle w:val="TAL"/>
            </w:pPr>
            <w:r w:rsidRPr="00F14D84">
              <w:t>NAS key set identifier</w:t>
            </w:r>
          </w:p>
          <w:p w14:paraId="36B1D13C" w14:textId="77777777" w:rsidR="00D40C70" w:rsidRPr="00F14D84" w:rsidRDefault="00D40C70" w:rsidP="00E6030B">
            <w:pPr>
              <w:pStyle w:val="TAL"/>
            </w:pPr>
            <w:r w:rsidRPr="00F14D84">
              <w:t>9.9.3.21</w:t>
            </w:r>
          </w:p>
        </w:tc>
        <w:tc>
          <w:tcPr>
            <w:tcW w:w="1191" w:type="dxa"/>
            <w:tcBorders>
              <w:top w:val="single" w:sz="4" w:space="0" w:color="auto"/>
              <w:bottom w:val="nil"/>
            </w:tcBorders>
          </w:tcPr>
          <w:p w14:paraId="5EB4BD4B" w14:textId="77777777" w:rsidR="00D40C70" w:rsidRPr="00F14D84" w:rsidRDefault="00D40C70" w:rsidP="00E6030B">
            <w:pPr>
              <w:pStyle w:val="TAC"/>
            </w:pPr>
            <w:r w:rsidRPr="00F14D84">
              <w:t>M</w:t>
            </w:r>
          </w:p>
        </w:tc>
        <w:tc>
          <w:tcPr>
            <w:tcW w:w="907" w:type="dxa"/>
            <w:tcBorders>
              <w:top w:val="single" w:sz="4" w:space="0" w:color="auto"/>
              <w:bottom w:val="nil"/>
            </w:tcBorders>
          </w:tcPr>
          <w:p w14:paraId="56CEBF8F" w14:textId="77777777" w:rsidR="00D40C70" w:rsidRPr="00F14D84" w:rsidRDefault="00D40C70" w:rsidP="00E6030B">
            <w:pPr>
              <w:pStyle w:val="TAC"/>
            </w:pPr>
            <w:r w:rsidRPr="00F14D84">
              <w:t>V</w:t>
            </w:r>
          </w:p>
        </w:tc>
        <w:tc>
          <w:tcPr>
            <w:tcW w:w="1407" w:type="dxa"/>
            <w:tcBorders>
              <w:top w:val="single" w:sz="4" w:space="0" w:color="auto"/>
              <w:bottom w:val="nil"/>
              <w:right w:val="single" w:sz="4" w:space="0" w:color="auto"/>
            </w:tcBorders>
          </w:tcPr>
          <w:p w14:paraId="5497BE92" w14:textId="77777777" w:rsidR="00D40C70" w:rsidRPr="00F14D84" w:rsidRDefault="00D40C70" w:rsidP="00E6030B">
            <w:pPr>
              <w:pStyle w:val="TAC"/>
            </w:pPr>
            <w:r w:rsidRPr="00F14D84">
              <w:t>1/2</w:t>
            </w:r>
          </w:p>
        </w:tc>
      </w:tr>
      <w:tr w:rsidR="00D40C70" w:rsidRPr="00F14D8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F14D84" w:rsidRDefault="00D40C70" w:rsidP="00E6030B">
            <w:pPr>
              <w:pStyle w:val="TAL"/>
            </w:pPr>
          </w:p>
        </w:tc>
        <w:tc>
          <w:tcPr>
            <w:tcW w:w="2835" w:type="dxa"/>
            <w:tcBorders>
              <w:top w:val="single" w:sz="4" w:space="0" w:color="auto"/>
              <w:bottom w:val="nil"/>
            </w:tcBorders>
          </w:tcPr>
          <w:p w14:paraId="1DC21714" w14:textId="77777777" w:rsidR="00D40C70" w:rsidRPr="00F14D84" w:rsidRDefault="00D40C70" w:rsidP="00E6030B">
            <w:pPr>
              <w:pStyle w:val="TAL"/>
            </w:pPr>
            <w:r w:rsidRPr="00F14D84">
              <w:t>Spare half octet</w:t>
            </w:r>
          </w:p>
        </w:tc>
        <w:tc>
          <w:tcPr>
            <w:tcW w:w="2835" w:type="dxa"/>
            <w:tcBorders>
              <w:top w:val="single" w:sz="4" w:space="0" w:color="auto"/>
              <w:bottom w:val="nil"/>
            </w:tcBorders>
          </w:tcPr>
          <w:p w14:paraId="39FC1D07" w14:textId="77777777" w:rsidR="00D40C70" w:rsidRPr="00F14D84" w:rsidRDefault="00D40C70" w:rsidP="00E6030B">
            <w:pPr>
              <w:pStyle w:val="TAL"/>
            </w:pPr>
            <w:r w:rsidRPr="00F14D84">
              <w:t>Spare half octet</w:t>
            </w:r>
          </w:p>
          <w:p w14:paraId="17F26951" w14:textId="77777777" w:rsidR="00D40C70" w:rsidRPr="00F14D84" w:rsidRDefault="00D40C70" w:rsidP="00E6030B">
            <w:pPr>
              <w:pStyle w:val="TAL"/>
            </w:pPr>
            <w:r w:rsidRPr="00F14D84">
              <w:t>9.9.2.9</w:t>
            </w:r>
          </w:p>
        </w:tc>
        <w:tc>
          <w:tcPr>
            <w:tcW w:w="1191" w:type="dxa"/>
            <w:tcBorders>
              <w:top w:val="single" w:sz="4" w:space="0" w:color="auto"/>
              <w:bottom w:val="nil"/>
            </w:tcBorders>
          </w:tcPr>
          <w:p w14:paraId="49BEFEC0" w14:textId="77777777" w:rsidR="00D40C70" w:rsidRPr="00F14D84" w:rsidRDefault="00D40C70" w:rsidP="00E6030B">
            <w:pPr>
              <w:pStyle w:val="TAC"/>
            </w:pPr>
            <w:r w:rsidRPr="00F14D84">
              <w:t>M</w:t>
            </w:r>
          </w:p>
        </w:tc>
        <w:tc>
          <w:tcPr>
            <w:tcW w:w="907" w:type="dxa"/>
            <w:tcBorders>
              <w:top w:val="single" w:sz="4" w:space="0" w:color="auto"/>
              <w:bottom w:val="nil"/>
            </w:tcBorders>
          </w:tcPr>
          <w:p w14:paraId="3F3FD9AD" w14:textId="77777777" w:rsidR="00D40C70" w:rsidRPr="00F14D84" w:rsidRDefault="00D40C70" w:rsidP="00E6030B">
            <w:pPr>
              <w:pStyle w:val="TAC"/>
            </w:pPr>
            <w:r w:rsidRPr="00F14D84">
              <w:t>V</w:t>
            </w:r>
          </w:p>
        </w:tc>
        <w:tc>
          <w:tcPr>
            <w:tcW w:w="1407" w:type="dxa"/>
            <w:tcBorders>
              <w:top w:val="single" w:sz="4" w:space="0" w:color="auto"/>
              <w:bottom w:val="nil"/>
              <w:right w:val="single" w:sz="4" w:space="0" w:color="auto"/>
            </w:tcBorders>
          </w:tcPr>
          <w:p w14:paraId="0F8E9818" w14:textId="77777777" w:rsidR="00D40C70" w:rsidRPr="00F14D84" w:rsidRDefault="00D40C70" w:rsidP="00E6030B">
            <w:pPr>
              <w:pStyle w:val="TAC"/>
            </w:pPr>
            <w:r w:rsidRPr="00F14D84">
              <w:t>1/2</w:t>
            </w:r>
          </w:p>
        </w:tc>
      </w:tr>
      <w:tr w:rsidR="00D40C70" w:rsidRPr="00F14D8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F14D84" w:rsidRDefault="00D40C70" w:rsidP="00E6030B">
            <w:pPr>
              <w:pStyle w:val="TAL"/>
            </w:pPr>
          </w:p>
        </w:tc>
        <w:tc>
          <w:tcPr>
            <w:tcW w:w="2835" w:type="dxa"/>
            <w:tcBorders>
              <w:top w:val="single" w:sz="4" w:space="0" w:color="auto"/>
              <w:bottom w:val="single" w:sz="4" w:space="0" w:color="auto"/>
            </w:tcBorders>
          </w:tcPr>
          <w:p w14:paraId="0158BC62" w14:textId="77777777" w:rsidR="00D40C70" w:rsidRPr="00F14D84" w:rsidRDefault="00D40C70" w:rsidP="00E6030B">
            <w:pPr>
              <w:pStyle w:val="TAL"/>
            </w:pPr>
            <w:r w:rsidRPr="00F14D84">
              <w:t>Authentication parameter RAND (EPS challenge)</w:t>
            </w:r>
          </w:p>
        </w:tc>
        <w:tc>
          <w:tcPr>
            <w:tcW w:w="2835" w:type="dxa"/>
            <w:tcBorders>
              <w:top w:val="single" w:sz="4" w:space="0" w:color="auto"/>
              <w:bottom w:val="single" w:sz="4" w:space="0" w:color="auto"/>
            </w:tcBorders>
          </w:tcPr>
          <w:p w14:paraId="443FB78B" w14:textId="77777777" w:rsidR="00D40C70" w:rsidRPr="00F14D84" w:rsidRDefault="00D40C70" w:rsidP="00E6030B">
            <w:pPr>
              <w:pStyle w:val="TAL"/>
            </w:pPr>
            <w:r w:rsidRPr="00F14D84">
              <w:t>Authentication parameter RAND</w:t>
            </w:r>
          </w:p>
          <w:p w14:paraId="5B713553" w14:textId="77777777" w:rsidR="00D40C70" w:rsidRPr="00F14D84" w:rsidRDefault="00D40C70" w:rsidP="00E6030B">
            <w:pPr>
              <w:pStyle w:val="TAL"/>
            </w:pPr>
            <w:r w:rsidRPr="00F14D84">
              <w:t>9.9.3.3</w:t>
            </w:r>
          </w:p>
        </w:tc>
        <w:tc>
          <w:tcPr>
            <w:tcW w:w="1191" w:type="dxa"/>
            <w:tcBorders>
              <w:top w:val="single" w:sz="4" w:space="0" w:color="auto"/>
              <w:bottom w:val="single" w:sz="4" w:space="0" w:color="auto"/>
            </w:tcBorders>
          </w:tcPr>
          <w:p w14:paraId="211790B0" w14:textId="77777777" w:rsidR="00D40C70" w:rsidRPr="00F14D84" w:rsidRDefault="00D40C70" w:rsidP="00E6030B">
            <w:pPr>
              <w:pStyle w:val="TAC"/>
            </w:pPr>
            <w:r w:rsidRPr="00F14D84">
              <w:t>M</w:t>
            </w:r>
          </w:p>
        </w:tc>
        <w:tc>
          <w:tcPr>
            <w:tcW w:w="907" w:type="dxa"/>
            <w:tcBorders>
              <w:top w:val="single" w:sz="4" w:space="0" w:color="auto"/>
              <w:bottom w:val="single" w:sz="4" w:space="0" w:color="auto"/>
            </w:tcBorders>
          </w:tcPr>
          <w:p w14:paraId="20167A1E" w14:textId="77777777" w:rsidR="00D40C70" w:rsidRPr="00F14D84" w:rsidRDefault="00D40C70" w:rsidP="00E6030B">
            <w:pPr>
              <w:pStyle w:val="TAC"/>
            </w:pPr>
            <w:r w:rsidRPr="00F14D84">
              <w:t>V</w:t>
            </w:r>
          </w:p>
        </w:tc>
        <w:tc>
          <w:tcPr>
            <w:tcW w:w="1407" w:type="dxa"/>
            <w:tcBorders>
              <w:top w:val="single" w:sz="4" w:space="0" w:color="auto"/>
              <w:bottom w:val="single" w:sz="4" w:space="0" w:color="auto"/>
              <w:right w:val="single" w:sz="4" w:space="0" w:color="auto"/>
            </w:tcBorders>
          </w:tcPr>
          <w:p w14:paraId="1957A3FF" w14:textId="77777777" w:rsidR="00D40C70" w:rsidRPr="00F14D84" w:rsidRDefault="00D40C70" w:rsidP="00E6030B">
            <w:pPr>
              <w:pStyle w:val="TAC"/>
            </w:pPr>
            <w:r w:rsidRPr="00F14D84">
              <w:t>16</w:t>
            </w:r>
          </w:p>
        </w:tc>
      </w:tr>
      <w:tr w:rsidR="00D40C70" w:rsidRPr="00F14D8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F14D84" w:rsidRDefault="00D40C70" w:rsidP="00E6030B">
            <w:pPr>
              <w:pStyle w:val="TAL"/>
            </w:pPr>
          </w:p>
        </w:tc>
        <w:tc>
          <w:tcPr>
            <w:tcW w:w="2835" w:type="dxa"/>
            <w:tcBorders>
              <w:top w:val="single" w:sz="4" w:space="0" w:color="auto"/>
              <w:bottom w:val="single" w:sz="6" w:space="0" w:color="auto"/>
            </w:tcBorders>
          </w:tcPr>
          <w:p w14:paraId="3F3A070B" w14:textId="77777777" w:rsidR="00D40C70" w:rsidRPr="00F14D84" w:rsidRDefault="00D40C70" w:rsidP="00E6030B">
            <w:pPr>
              <w:pStyle w:val="TAL"/>
            </w:pPr>
            <w:r w:rsidRPr="00F14D84">
              <w:t>Authentication parameter AUTN (EPS challenge)</w:t>
            </w:r>
          </w:p>
        </w:tc>
        <w:tc>
          <w:tcPr>
            <w:tcW w:w="2835" w:type="dxa"/>
            <w:tcBorders>
              <w:top w:val="single" w:sz="4" w:space="0" w:color="auto"/>
              <w:bottom w:val="single" w:sz="6" w:space="0" w:color="auto"/>
            </w:tcBorders>
          </w:tcPr>
          <w:p w14:paraId="302D06CA" w14:textId="77777777" w:rsidR="00D40C70" w:rsidRPr="00F14D84" w:rsidRDefault="00D40C70" w:rsidP="00E6030B">
            <w:pPr>
              <w:pStyle w:val="TAL"/>
            </w:pPr>
            <w:r w:rsidRPr="00F14D84">
              <w:t>Authentication parameter AUTN</w:t>
            </w:r>
          </w:p>
          <w:p w14:paraId="4A6A4C66" w14:textId="77777777" w:rsidR="00D40C70" w:rsidRPr="00F14D84" w:rsidRDefault="00D40C70" w:rsidP="00E6030B">
            <w:pPr>
              <w:pStyle w:val="TAL"/>
            </w:pPr>
            <w:r w:rsidRPr="00F14D84">
              <w:t>9.9.3.2</w:t>
            </w:r>
          </w:p>
        </w:tc>
        <w:tc>
          <w:tcPr>
            <w:tcW w:w="1191" w:type="dxa"/>
            <w:tcBorders>
              <w:top w:val="single" w:sz="4" w:space="0" w:color="auto"/>
              <w:bottom w:val="single" w:sz="6" w:space="0" w:color="auto"/>
            </w:tcBorders>
          </w:tcPr>
          <w:p w14:paraId="6B01B6CD" w14:textId="77777777" w:rsidR="00D40C70" w:rsidRPr="00F14D84" w:rsidRDefault="00D40C70" w:rsidP="00E6030B">
            <w:pPr>
              <w:pStyle w:val="TAC"/>
            </w:pPr>
            <w:r w:rsidRPr="00F14D84">
              <w:t>M</w:t>
            </w:r>
          </w:p>
        </w:tc>
        <w:tc>
          <w:tcPr>
            <w:tcW w:w="907" w:type="dxa"/>
            <w:tcBorders>
              <w:top w:val="single" w:sz="4" w:space="0" w:color="auto"/>
              <w:bottom w:val="single" w:sz="6" w:space="0" w:color="auto"/>
            </w:tcBorders>
          </w:tcPr>
          <w:p w14:paraId="3BCEB6D5" w14:textId="77777777" w:rsidR="00D40C70" w:rsidRPr="00F14D84" w:rsidRDefault="00D40C70" w:rsidP="00E6030B">
            <w:pPr>
              <w:pStyle w:val="TAC"/>
            </w:pPr>
            <w:r w:rsidRPr="00F14D84">
              <w:t>LV</w:t>
            </w:r>
          </w:p>
        </w:tc>
        <w:tc>
          <w:tcPr>
            <w:tcW w:w="1407" w:type="dxa"/>
            <w:tcBorders>
              <w:top w:val="single" w:sz="4" w:space="0" w:color="auto"/>
              <w:bottom w:val="single" w:sz="6" w:space="0" w:color="auto"/>
              <w:right w:val="single" w:sz="4" w:space="0" w:color="auto"/>
            </w:tcBorders>
          </w:tcPr>
          <w:p w14:paraId="0448D3A3" w14:textId="77777777" w:rsidR="00D40C70" w:rsidRPr="00F14D84" w:rsidRDefault="00D40C70" w:rsidP="00E6030B">
            <w:pPr>
              <w:pStyle w:val="TAC"/>
            </w:pPr>
            <w:r w:rsidRPr="00F14D84">
              <w:t>17</w:t>
            </w:r>
          </w:p>
        </w:tc>
      </w:tr>
    </w:tbl>
    <w:p w14:paraId="08614297" w14:textId="77777777" w:rsidR="00D40C70" w:rsidRPr="00F14D84" w:rsidRDefault="00D40C70" w:rsidP="00D40C70"/>
    <w:p w14:paraId="16444199" w14:textId="77777777" w:rsidR="00D40C70" w:rsidRPr="00F14D84" w:rsidRDefault="00D40C70" w:rsidP="00295835">
      <w:pPr>
        <w:pStyle w:val="Heading3"/>
      </w:pPr>
      <w:bookmarkStart w:id="5708" w:name="_CR8_2_8"/>
      <w:bookmarkStart w:id="5709" w:name="_Toc20218269"/>
      <w:bookmarkStart w:id="5710" w:name="_Toc27744156"/>
      <w:bookmarkStart w:id="5711" w:name="_Toc35959728"/>
      <w:bookmarkStart w:id="5712" w:name="_Toc45203163"/>
      <w:bookmarkStart w:id="5713" w:name="_Toc45700539"/>
      <w:bookmarkStart w:id="5714" w:name="_Toc51920275"/>
      <w:bookmarkStart w:id="5715" w:name="_Toc68251335"/>
      <w:bookmarkStart w:id="5716" w:name="_Toc209861210"/>
      <w:bookmarkEnd w:id="5708"/>
      <w:r w:rsidRPr="00F14D84">
        <w:t>8.2.8</w:t>
      </w:r>
      <w:r w:rsidRPr="00F14D84">
        <w:tab/>
        <w:t>Authentication response</w:t>
      </w:r>
      <w:bookmarkEnd w:id="5709"/>
      <w:bookmarkEnd w:id="5710"/>
      <w:bookmarkEnd w:id="5711"/>
      <w:bookmarkEnd w:id="5712"/>
      <w:bookmarkEnd w:id="5713"/>
      <w:bookmarkEnd w:id="5714"/>
      <w:bookmarkEnd w:id="5715"/>
      <w:bookmarkEnd w:id="5716"/>
    </w:p>
    <w:p w14:paraId="53953A89" w14:textId="77777777" w:rsidR="00D40C70" w:rsidRPr="00F14D84" w:rsidRDefault="00D40C70" w:rsidP="00D40C70">
      <w:r w:rsidRPr="00F14D84">
        <w:t>This message is sent by the UE to the network to deliver a calculated authentication response to the network. See table 8.2.8.1.</w:t>
      </w:r>
    </w:p>
    <w:p w14:paraId="1EF37D34" w14:textId="77777777" w:rsidR="00D40C70" w:rsidRPr="00F14D84" w:rsidRDefault="00D40C70" w:rsidP="00D40C70">
      <w:pPr>
        <w:pStyle w:val="B1"/>
      </w:pPr>
      <w:r w:rsidRPr="00F14D84">
        <w:t>Message type:</w:t>
      </w:r>
      <w:r w:rsidRPr="00F14D84">
        <w:tab/>
        <w:t>AUTHENTICATION RESPONSE</w:t>
      </w:r>
    </w:p>
    <w:p w14:paraId="7E16E8C9" w14:textId="77777777" w:rsidR="00D40C70" w:rsidRPr="00F14D84" w:rsidRDefault="00D40C70" w:rsidP="00D40C70">
      <w:pPr>
        <w:pStyle w:val="B1"/>
      </w:pPr>
      <w:r w:rsidRPr="00F14D84">
        <w:t>Significance:</w:t>
      </w:r>
      <w:r w:rsidRPr="00F14D84">
        <w:tab/>
        <w:t>dual</w:t>
      </w:r>
    </w:p>
    <w:p w14:paraId="4FED705D" w14:textId="77777777" w:rsidR="00D40C70" w:rsidRPr="00F14D84" w:rsidRDefault="00D40C70" w:rsidP="00D40C70">
      <w:pPr>
        <w:pStyle w:val="B1"/>
      </w:pPr>
      <w:r w:rsidRPr="00F14D84">
        <w:t>Direction:</w:t>
      </w:r>
      <w:r w:rsidRPr="00F14D84">
        <w:tab/>
        <w:t>UE to network</w:t>
      </w:r>
    </w:p>
    <w:p w14:paraId="62FC77AD" w14:textId="77777777" w:rsidR="00D40C70" w:rsidRPr="00F14D84" w:rsidRDefault="00D40C70" w:rsidP="00D40C70">
      <w:pPr>
        <w:pStyle w:val="TH"/>
      </w:pPr>
      <w:bookmarkStart w:id="5717" w:name="_CRTable8_2_8_1"/>
      <w:r w:rsidRPr="00F14D84">
        <w:t xml:space="preserve">Table </w:t>
      </w:r>
      <w:bookmarkEnd w:id="5717"/>
      <w:r w:rsidRPr="00F14D84">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F14D8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F14D84" w:rsidRDefault="00D40C70" w:rsidP="00E6030B">
            <w:pPr>
              <w:pStyle w:val="TAH"/>
            </w:pPr>
            <w:r w:rsidRPr="00F14D84">
              <w:t>IEI</w:t>
            </w:r>
          </w:p>
        </w:tc>
        <w:tc>
          <w:tcPr>
            <w:tcW w:w="2835" w:type="dxa"/>
            <w:tcBorders>
              <w:top w:val="single" w:sz="4" w:space="0" w:color="auto"/>
              <w:bottom w:val="nil"/>
            </w:tcBorders>
          </w:tcPr>
          <w:p w14:paraId="1F146A58" w14:textId="77777777" w:rsidR="00D40C70" w:rsidRPr="00F14D84" w:rsidRDefault="00D40C70" w:rsidP="00E6030B">
            <w:pPr>
              <w:pStyle w:val="TAH"/>
            </w:pPr>
            <w:r w:rsidRPr="00F14D84">
              <w:t>Information element</w:t>
            </w:r>
          </w:p>
        </w:tc>
        <w:tc>
          <w:tcPr>
            <w:tcW w:w="2835" w:type="dxa"/>
            <w:tcBorders>
              <w:top w:val="single" w:sz="4" w:space="0" w:color="auto"/>
              <w:bottom w:val="nil"/>
            </w:tcBorders>
          </w:tcPr>
          <w:p w14:paraId="6D407673" w14:textId="77777777" w:rsidR="00D40C70" w:rsidRPr="00F14D84" w:rsidRDefault="00D40C70" w:rsidP="00E6030B">
            <w:pPr>
              <w:pStyle w:val="TAH"/>
            </w:pPr>
            <w:r w:rsidRPr="00F14D84">
              <w:t>Type/Reference</w:t>
            </w:r>
          </w:p>
        </w:tc>
        <w:tc>
          <w:tcPr>
            <w:tcW w:w="1191" w:type="dxa"/>
            <w:tcBorders>
              <w:top w:val="single" w:sz="4" w:space="0" w:color="auto"/>
              <w:bottom w:val="nil"/>
            </w:tcBorders>
          </w:tcPr>
          <w:p w14:paraId="5D0D1ABA" w14:textId="77777777" w:rsidR="00D40C70" w:rsidRPr="00F14D84" w:rsidRDefault="00D40C70" w:rsidP="00E6030B">
            <w:pPr>
              <w:pStyle w:val="TAH"/>
            </w:pPr>
            <w:r w:rsidRPr="00F14D84">
              <w:t>Presence</w:t>
            </w:r>
          </w:p>
        </w:tc>
        <w:tc>
          <w:tcPr>
            <w:tcW w:w="907" w:type="dxa"/>
            <w:tcBorders>
              <w:top w:val="single" w:sz="4" w:space="0" w:color="auto"/>
              <w:bottom w:val="nil"/>
            </w:tcBorders>
          </w:tcPr>
          <w:p w14:paraId="5AC742A3" w14:textId="77777777" w:rsidR="00D40C70" w:rsidRPr="00F14D84" w:rsidRDefault="00D40C70" w:rsidP="00E6030B">
            <w:pPr>
              <w:pStyle w:val="TAH"/>
            </w:pPr>
            <w:r w:rsidRPr="00F14D84">
              <w:t>Format</w:t>
            </w:r>
          </w:p>
        </w:tc>
        <w:tc>
          <w:tcPr>
            <w:tcW w:w="1407" w:type="dxa"/>
            <w:tcBorders>
              <w:top w:val="single" w:sz="4" w:space="0" w:color="auto"/>
              <w:bottom w:val="nil"/>
              <w:right w:val="single" w:sz="4" w:space="0" w:color="auto"/>
            </w:tcBorders>
          </w:tcPr>
          <w:p w14:paraId="295444BA" w14:textId="77777777" w:rsidR="00D40C70" w:rsidRPr="00F14D84" w:rsidRDefault="00D40C70" w:rsidP="00E6030B">
            <w:pPr>
              <w:pStyle w:val="TAH"/>
            </w:pPr>
            <w:r w:rsidRPr="00F14D84">
              <w:t>Length</w:t>
            </w:r>
          </w:p>
        </w:tc>
      </w:tr>
      <w:tr w:rsidR="00D40C70" w:rsidRPr="00F14D84" w14:paraId="327F883E" w14:textId="77777777" w:rsidTr="00E6030B">
        <w:trPr>
          <w:jc w:val="center"/>
        </w:trPr>
        <w:tc>
          <w:tcPr>
            <w:tcW w:w="680" w:type="dxa"/>
            <w:tcBorders>
              <w:left w:val="single" w:sz="4" w:space="0" w:color="auto"/>
              <w:bottom w:val="nil"/>
            </w:tcBorders>
          </w:tcPr>
          <w:p w14:paraId="67EF3B82" w14:textId="77777777" w:rsidR="00D40C70" w:rsidRPr="00F14D84" w:rsidRDefault="00D40C70" w:rsidP="00E6030B">
            <w:pPr>
              <w:pStyle w:val="TAL"/>
            </w:pPr>
          </w:p>
        </w:tc>
        <w:tc>
          <w:tcPr>
            <w:tcW w:w="2835" w:type="dxa"/>
            <w:tcBorders>
              <w:bottom w:val="nil"/>
            </w:tcBorders>
          </w:tcPr>
          <w:p w14:paraId="5FCACACF" w14:textId="77777777" w:rsidR="00D40C70" w:rsidRPr="00F14D84" w:rsidRDefault="00D40C70" w:rsidP="00E6030B">
            <w:pPr>
              <w:pStyle w:val="TAL"/>
            </w:pPr>
            <w:r w:rsidRPr="00F14D84">
              <w:t>Protocol discriminator</w:t>
            </w:r>
          </w:p>
        </w:tc>
        <w:tc>
          <w:tcPr>
            <w:tcW w:w="2835" w:type="dxa"/>
            <w:tcBorders>
              <w:bottom w:val="nil"/>
            </w:tcBorders>
          </w:tcPr>
          <w:p w14:paraId="01D34636" w14:textId="77777777" w:rsidR="00D40C70" w:rsidRPr="00F14D84" w:rsidRDefault="00D40C70" w:rsidP="00E6030B">
            <w:pPr>
              <w:pStyle w:val="TAL"/>
            </w:pPr>
            <w:r w:rsidRPr="00F14D84">
              <w:t>Protocol discriminator</w:t>
            </w:r>
          </w:p>
          <w:p w14:paraId="21394562" w14:textId="77777777" w:rsidR="00D40C70" w:rsidRPr="00F14D84" w:rsidRDefault="00D40C70" w:rsidP="00E6030B">
            <w:pPr>
              <w:pStyle w:val="TAL"/>
            </w:pPr>
            <w:r w:rsidRPr="00F14D84">
              <w:t>9.2</w:t>
            </w:r>
          </w:p>
        </w:tc>
        <w:tc>
          <w:tcPr>
            <w:tcW w:w="1191" w:type="dxa"/>
            <w:tcBorders>
              <w:bottom w:val="nil"/>
            </w:tcBorders>
          </w:tcPr>
          <w:p w14:paraId="2D278A2F" w14:textId="77777777" w:rsidR="00D40C70" w:rsidRPr="00F14D84" w:rsidRDefault="00D40C70" w:rsidP="00E6030B">
            <w:pPr>
              <w:pStyle w:val="TAC"/>
            </w:pPr>
            <w:r w:rsidRPr="00F14D84">
              <w:t>M</w:t>
            </w:r>
          </w:p>
        </w:tc>
        <w:tc>
          <w:tcPr>
            <w:tcW w:w="907" w:type="dxa"/>
            <w:tcBorders>
              <w:bottom w:val="nil"/>
            </w:tcBorders>
          </w:tcPr>
          <w:p w14:paraId="60ED05CA" w14:textId="77777777" w:rsidR="00D40C70" w:rsidRPr="00F14D84" w:rsidRDefault="00D40C70" w:rsidP="00E6030B">
            <w:pPr>
              <w:pStyle w:val="TAC"/>
            </w:pPr>
            <w:r w:rsidRPr="00F14D84">
              <w:t>V</w:t>
            </w:r>
          </w:p>
        </w:tc>
        <w:tc>
          <w:tcPr>
            <w:tcW w:w="1407" w:type="dxa"/>
            <w:tcBorders>
              <w:bottom w:val="nil"/>
              <w:right w:val="single" w:sz="4" w:space="0" w:color="auto"/>
            </w:tcBorders>
          </w:tcPr>
          <w:p w14:paraId="0003F2A0" w14:textId="77777777" w:rsidR="00D40C70" w:rsidRPr="00F14D84" w:rsidRDefault="00D40C70" w:rsidP="00E6030B">
            <w:pPr>
              <w:pStyle w:val="TAC"/>
            </w:pPr>
            <w:r w:rsidRPr="00F14D84">
              <w:t>1/2</w:t>
            </w:r>
          </w:p>
        </w:tc>
      </w:tr>
      <w:tr w:rsidR="00D40C70" w:rsidRPr="00F14D84" w14:paraId="1642546A" w14:textId="77777777" w:rsidTr="00E6030B">
        <w:trPr>
          <w:jc w:val="center"/>
        </w:trPr>
        <w:tc>
          <w:tcPr>
            <w:tcW w:w="680" w:type="dxa"/>
            <w:tcBorders>
              <w:left w:val="single" w:sz="4" w:space="0" w:color="auto"/>
              <w:bottom w:val="nil"/>
            </w:tcBorders>
          </w:tcPr>
          <w:p w14:paraId="619A7B21" w14:textId="77777777" w:rsidR="00D40C70" w:rsidRPr="00F14D84" w:rsidRDefault="00D40C70" w:rsidP="00E6030B">
            <w:pPr>
              <w:pStyle w:val="TAL"/>
            </w:pPr>
          </w:p>
        </w:tc>
        <w:tc>
          <w:tcPr>
            <w:tcW w:w="2835" w:type="dxa"/>
            <w:tcBorders>
              <w:bottom w:val="nil"/>
            </w:tcBorders>
          </w:tcPr>
          <w:p w14:paraId="7E728906" w14:textId="77777777" w:rsidR="00D40C70" w:rsidRPr="00F14D84" w:rsidRDefault="00D40C70" w:rsidP="00E6030B">
            <w:pPr>
              <w:pStyle w:val="TAL"/>
            </w:pPr>
            <w:r w:rsidRPr="00F14D84">
              <w:t>Security header type</w:t>
            </w:r>
          </w:p>
        </w:tc>
        <w:tc>
          <w:tcPr>
            <w:tcW w:w="2835" w:type="dxa"/>
            <w:tcBorders>
              <w:bottom w:val="nil"/>
            </w:tcBorders>
          </w:tcPr>
          <w:p w14:paraId="0AFFA039" w14:textId="77777777" w:rsidR="00D40C70" w:rsidRPr="00F14D84" w:rsidRDefault="00D40C70" w:rsidP="00E6030B">
            <w:pPr>
              <w:pStyle w:val="TAL"/>
            </w:pPr>
            <w:r w:rsidRPr="00F14D84">
              <w:t>Security header type</w:t>
            </w:r>
          </w:p>
          <w:p w14:paraId="0BB253B2" w14:textId="77777777" w:rsidR="00D40C70" w:rsidRPr="00F14D84" w:rsidRDefault="00D40C70" w:rsidP="00E6030B">
            <w:pPr>
              <w:pStyle w:val="TAL"/>
            </w:pPr>
            <w:r w:rsidRPr="00F14D84">
              <w:t>9.3.1</w:t>
            </w:r>
          </w:p>
        </w:tc>
        <w:tc>
          <w:tcPr>
            <w:tcW w:w="1191" w:type="dxa"/>
            <w:tcBorders>
              <w:bottom w:val="nil"/>
            </w:tcBorders>
          </w:tcPr>
          <w:p w14:paraId="534194DA" w14:textId="77777777" w:rsidR="00D40C70" w:rsidRPr="00F14D84" w:rsidRDefault="00D40C70" w:rsidP="00E6030B">
            <w:pPr>
              <w:pStyle w:val="TAC"/>
            </w:pPr>
            <w:r w:rsidRPr="00F14D84">
              <w:t>M</w:t>
            </w:r>
          </w:p>
        </w:tc>
        <w:tc>
          <w:tcPr>
            <w:tcW w:w="907" w:type="dxa"/>
            <w:tcBorders>
              <w:bottom w:val="nil"/>
            </w:tcBorders>
          </w:tcPr>
          <w:p w14:paraId="15F84A16" w14:textId="77777777" w:rsidR="00D40C70" w:rsidRPr="00F14D84" w:rsidRDefault="00D40C70" w:rsidP="00E6030B">
            <w:pPr>
              <w:pStyle w:val="TAC"/>
            </w:pPr>
            <w:r w:rsidRPr="00F14D84">
              <w:t>V</w:t>
            </w:r>
          </w:p>
        </w:tc>
        <w:tc>
          <w:tcPr>
            <w:tcW w:w="1407" w:type="dxa"/>
            <w:tcBorders>
              <w:bottom w:val="nil"/>
              <w:right w:val="single" w:sz="4" w:space="0" w:color="auto"/>
            </w:tcBorders>
          </w:tcPr>
          <w:p w14:paraId="713EEE21" w14:textId="77777777" w:rsidR="00D40C70" w:rsidRPr="00F14D84" w:rsidRDefault="00D40C70" w:rsidP="00E6030B">
            <w:pPr>
              <w:pStyle w:val="TAC"/>
            </w:pPr>
            <w:r w:rsidRPr="00F14D84">
              <w:t>1/2</w:t>
            </w:r>
          </w:p>
        </w:tc>
      </w:tr>
      <w:tr w:rsidR="00D40C70" w:rsidRPr="00F14D8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F14D84" w:rsidRDefault="00D40C70" w:rsidP="00E6030B">
            <w:pPr>
              <w:pStyle w:val="TAL"/>
            </w:pPr>
          </w:p>
        </w:tc>
        <w:tc>
          <w:tcPr>
            <w:tcW w:w="2835" w:type="dxa"/>
            <w:tcBorders>
              <w:bottom w:val="single" w:sz="6" w:space="0" w:color="auto"/>
            </w:tcBorders>
          </w:tcPr>
          <w:p w14:paraId="4FD93515" w14:textId="77777777" w:rsidR="00D40C70" w:rsidRPr="00F14D84" w:rsidRDefault="00D40C70" w:rsidP="00E6030B">
            <w:pPr>
              <w:pStyle w:val="TAL"/>
            </w:pPr>
            <w:r w:rsidRPr="00F14D84">
              <w:t>Authentication response message type</w:t>
            </w:r>
          </w:p>
        </w:tc>
        <w:tc>
          <w:tcPr>
            <w:tcW w:w="2835" w:type="dxa"/>
            <w:tcBorders>
              <w:bottom w:val="single" w:sz="6" w:space="0" w:color="auto"/>
            </w:tcBorders>
          </w:tcPr>
          <w:p w14:paraId="5AD640EB" w14:textId="77777777" w:rsidR="00D40C70" w:rsidRPr="00F14D84" w:rsidRDefault="00D40C70" w:rsidP="00E6030B">
            <w:pPr>
              <w:pStyle w:val="TAL"/>
            </w:pPr>
            <w:r w:rsidRPr="00F14D84">
              <w:t>Message type</w:t>
            </w:r>
          </w:p>
          <w:p w14:paraId="68854C7D" w14:textId="77777777" w:rsidR="00D40C70" w:rsidRPr="00F14D84" w:rsidRDefault="00D40C70" w:rsidP="00E6030B">
            <w:pPr>
              <w:pStyle w:val="TAL"/>
            </w:pPr>
            <w:r w:rsidRPr="00F14D84">
              <w:t>9.8</w:t>
            </w:r>
          </w:p>
        </w:tc>
        <w:tc>
          <w:tcPr>
            <w:tcW w:w="1191" w:type="dxa"/>
            <w:tcBorders>
              <w:bottom w:val="single" w:sz="6" w:space="0" w:color="auto"/>
            </w:tcBorders>
          </w:tcPr>
          <w:p w14:paraId="5CD43E6F" w14:textId="77777777" w:rsidR="00D40C70" w:rsidRPr="00F14D84" w:rsidRDefault="00D40C70" w:rsidP="00E6030B">
            <w:pPr>
              <w:pStyle w:val="TAC"/>
            </w:pPr>
            <w:r w:rsidRPr="00F14D84">
              <w:t>M</w:t>
            </w:r>
          </w:p>
        </w:tc>
        <w:tc>
          <w:tcPr>
            <w:tcW w:w="907" w:type="dxa"/>
            <w:tcBorders>
              <w:bottom w:val="single" w:sz="6" w:space="0" w:color="auto"/>
            </w:tcBorders>
          </w:tcPr>
          <w:p w14:paraId="556C1F29" w14:textId="77777777" w:rsidR="00D40C70" w:rsidRPr="00F14D84" w:rsidRDefault="00D40C70" w:rsidP="00E6030B">
            <w:pPr>
              <w:pStyle w:val="TAC"/>
            </w:pPr>
            <w:r w:rsidRPr="00F14D84">
              <w:t>V</w:t>
            </w:r>
          </w:p>
        </w:tc>
        <w:tc>
          <w:tcPr>
            <w:tcW w:w="1407" w:type="dxa"/>
            <w:tcBorders>
              <w:bottom w:val="single" w:sz="6" w:space="0" w:color="auto"/>
              <w:right w:val="single" w:sz="4" w:space="0" w:color="auto"/>
            </w:tcBorders>
          </w:tcPr>
          <w:p w14:paraId="2FF444E2" w14:textId="77777777" w:rsidR="00D40C70" w:rsidRPr="00F14D84" w:rsidRDefault="00D40C70" w:rsidP="00E6030B">
            <w:pPr>
              <w:pStyle w:val="TAC"/>
            </w:pPr>
            <w:r w:rsidRPr="00F14D84">
              <w:t>1</w:t>
            </w:r>
          </w:p>
        </w:tc>
      </w:tr>
      <w:tr w:rsidR="00D40C70" w:rsidRPr="00F14D8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F14D84" w:rsidRDefault="00D40C70" w:rsidP="00E6030B">
            <w:pPr>
              <w:pStyle w:val="TAL"/>
            </w:pPr>
          </w:p>
        </w:tc>
        <w:tc>
          <w:tcPr>
            <w:tcW w:w="2835" w:type="dxa"/>
            <w:tcBorders>
              <w:top w:val="single" w:sz="6" w:space="0" w:color="auto"/>
              <w:bottom w:val="single" w:sz="6" w:space="0" w:color="auto"/>
            </w:tcBorders>
          </w:tcPr>
          <w:p w14:paraId="21C68CCA" w14:textId="77777777" w:rsidR="00D40C70" w:rsidRPr="00F14D84" w:rsidRDefault="00D40C70" w:rsidP="00E6030B">
            <w:pPr>
              <w:pStyle w:val="TAL"/>
            </w:pPr>
            <w:r w:rsidRPr="00F14D84">
              <w:t>Authentication response parameter</w:t>
            </w:r>
          </w:p>
        </w:tc>
        <w:tc>
          <w:tcPr>
            <w:tcW w:w="2835" w:type="dxa"/>
            <w:tcBorders>
              <w:top w:val="single" w:sz="6" w:space="0" w:color="auto"/>
              <w:bottom w:val="single" w:sz="6" w:space="0" w:color="auto"/>
            </w:tcBorders>
          </w:tcPr>
          <w:p w14:paraId="5913F2AE" w14:textId="77777777" w:rsidR="00D40C70" w:rsidRPr="00F14D84" w:rsidRDefault="00D40C70" w:rsidP="00E6030B">
            <w:pPr>
              <w:pStyle w:val="TAL"/>
            </w:pPr>
            <w:r w:rsidRPr="00F14D84">
              <w:t>Authentication response parameter</w:t>
            </w:r>
          </w:p>
          <w:p w14:paraId="6D51DA1F" w14:textId="77777777" w:rsidR="00D40C70" w:rsidRPr="00F14D84" w:rsidRDefault="00D40C70" w:rsidP="00E6030B">
            <w:pPr>
              <w:pStyle w:val="TAL"/>
            </w:pPr>
            <w:r w:rsidRPr="00F14D84">
              <w:t>9.9.3.4</w:t>
            </w:r>
          </w:p>
        </w:tc>
        <w:tc>
          <w:tcPr>
            <w:tcW w:w="1191" w:type="dxa"/>
            <w:tcBorders>
              <w:top w:val="single" w:sz="6" w:space="0" w:color="auto"/>
              <w:bottom w:val="single" w:sz="6" w:space="0" w:color="auto"/>
            </w:tcBorders>
          </w:tcPr>
          <w:p w14:paraId="7829BA17" w14:textId="77777777" w:rsidR="00D40C70" w:rsidRPr="00F14D84" w:rsidRDefault="00D40C70" w:rsidP="00E6030B">
            <w:pPr>
              <w:pStyle w:val="TAC"/>
            </w:pPr>
            <w:r w:rsidRPr="00F14D84">
              <w:t>M</w:t>
            </w:r>
          </w:p>
        </w:tc>
        <w:tc>
          <w:tcPr>
            <w:tcW w:w="907" w:type="dxa"/>
            <w:tcBorders>
              <w:top w:val="single" w:sz="6" w:space="0" w:color="auto"/>
              <w:bottom w:val="single" w:sz="6" w:space="0" w:color="auto"/>
            </w:tcBorders>
          </w:tcPr>
          <w:p w14:paraId="73D4F4AC" w14:textId="77777777" w:rsidR="00D40C70" w:rsidRPr="00F14D84" w:rsidRDefault="00D40C70" w:rsidP="00E6030B">
            <w:pPr>
              <w:pStyle w:val="TAC"/>
            </w:pPr>
            <w:r w:rsidRPr="00F14D84">
              <w:t>LV</w:t>
            </w:r>
          </w:p>
        </w:tc>
        <w:tc>
          <w:tcPr>
            <w:tcW w:w="1407" w:type="dxa"/>
            <w:tcBorders>
              <w:top w:val="single" w:sz="6" w:space="0" w:color="auto"/>
              <w:bottom w:val="single" w:sz="6" w:space="0" w:color="auto"/>
              <w:right w:val="single" w:sz="4" w:space="0" w:color="auto"/>
            </w:tcBorders>
          </w:tcPr>
          <w:p w14:paraId="4BBB4F1D" w14:textId="77777777" w:rsidR="00D40C70" w:rsidRPr="00F14D84" w:rsidRDefault="00D40C70" w:rsidP="00E6030B">
            <w:pPr>
              <w:pStyle w:val="TAC"/>
            </w:pPr>
            <w:r w:rsidRPr="00F14D84">
              <w:t>5-17</w:t>
            </w:r>
          </w:p>
        </w:tc>
      </w:tr>
    </w:tbl>
    <w:p w14:paraId="2DD9E92B" w14:textId="77777777" w:rsidR="00D40C70" w:rsidRPr="00F14D84" w:rsidRDefault="00D40C70" w:rsidP="00D40C70"/>
    <w:p w14:paraId="1BD2F076" w14:textId="77777777" w:rsidR="00D40C70" w:rsidRPr="00F14D84" w:rsidRDefault="00D40C70" w:rsidP="00295835">
      <w:pPr>
        <w:pStyle w:val="Heading3"/>
      </w:pPr>
      <w:bookmarkStart w:id="5718" w:name="_CR8_2_9"/>
      <w:bookmarkStart w:id="5719" w:name="_Toc20218270"/>
      <w:bookmarkStart w:id="5720" w:name="_Toc27744157"/>
      <w:bookmarkStart w:id="5721" w:name="_Toc35959729"/>
      <w:bookmarkStart w:id="5722" w:name="_Toc45203164"/>
      <w:bookmarkStart w:id="5723" w:name="_Toc45700540"/>
      <w:bookmarkStart w:id="5724" w:name="_Toc51920276"/>
      <w:bookmarkStart w:id="5725" w:name="_Toc68251336"/>
      <w:bookmarkStart w:id="5726" w:name="_Toc209861211"/>
      <w:bookmarkEnd w:id="5718"/>
      <w:r w:rsidRPr="00F14D84">
        <w:t>8.2.9</w:t>
      </w:r>
      <w:r w:rsidRPr="00F14D84">
        <w:tab/>
        <w:t>CS service notification</w:t>
      </w:r>
      <w:bookmarkEnd w:id="5719"/>
      <w:bookmarkEnd w:id="5720"/>
      <w:bookmarkEnd w:id="5721"/>
      <w:bookmarkEnd w:id="5722"/>
      <w:bookmarkEnd w:id="5723"/>
      <w:bookmarkEnd w:id="5724"/>
      <w:bookmarkEnd w:id="5725"/>
      <w:bookmarkEnd w:id="5726"/>
    </w:p>
    <w:p w14:paraId="065FB08B" w14:textId="77777777" w:rsidR="00D40C70" w:rsidRPr="00F14D84" w:rsidRDefault="00D40C70" w:rsidP="00295835">
      <w:pPr>
        <w:pStyle w:val="Heading4"/>
      </w:pPr>
      <w:bookmarkStart w:id="5727" w:name="_CR8_2_9_1"/>
      <w:bookmarkStart w:id="5728" w:name="_Toc20218271"/>
      <w:bookmarkStart w:id="5729" w:name="_Toc27744158"/>
      <w:bookmarkStart w:id="5730" w:name="_Toc35959730"/>
      <w:bookmarkStart w:id="5731" w:name="_Toc45203165"/>
      <w:bookmarkStart w:id="5732" w:name="_Toc45700541"/>
      <w:bookmarkStart w:id="5733" w:name="_Toc51920277"/>
      <w:bookmarkStart w:id="5734" w:name="_Toc68251337"/>
      <w:bookmarkStart w:id="5735" w:name="_Toc209861212"/>
      <w:bookmarkEnd w:id="5727"/>
      <w:r w:rsidRPr="00F14D84">
        <w:t>8.2.9.1</w:t>
      </w:r>
      <w:r w:rsidRPr="00F14D84">
        <w:tab/>
        <w:t>Message definition</w:t>
      </w:r>
      <w:bookmarkEnd w:id="5728"/>
      <w:bookmarkEnd w:id="5729"/>
      <w:bookmarkEnd w:id="5730"/>
      <w:bookmarkEnd w:id="5731"/>
      <w:bookmarkEnd w:id="5732"/>
      <w:bookmarkEnd w:id="5733"/>
      <w:bookmarkEnd w:id="5734"/>
      <w:bookmarkEnd w:id="5735"/>
    </w:p>
    <w:p w14:paraId="20047786" w14:textId="77777777" w:rsidR="00D40C70" w:rsidRPr="00F14D84" w:rsidRDefault="00D40C70" w:rsidP="00D40C70">
      <w:r w:rsidRPr="00F14D84">
        <w:t>This message is sent by the network when a paging request with CS call indicator was received via SGs for a UE, and a NAS signalling connection is already established for the UE. See table 8.2.9.1.</w:t>
      </w:r>
    </w:p>
    <w:p w14:paraId="666A1DE7" w14:textId="77777777" w:rsidR="00D40C70" w:rsidRPr="00F14D84" w:rsidRDefault="00D40C70" w:rsidP="00D40C70">
      <w:pPr>
        <w:pStyle w:val="B1"/>
      </w:pPr>
      <w:r w:rsidRPr="00F14D84">
        <w:t>Message type:</w:t>
      </w:r>
      <w:r w:rsidRPr="00F14D84">
        <w:tab/>
        <w:t>CS SERVICE NOTIFICATION</w:t>
      </w:r>
    </w:p>
    <w:p w14:paraId="100A1909" w14:textId="77777777" w:rsidR="00D40C70" w:rsidRPr="00F14D84" w:rsidRDefault="00D40C70" w:rsidP="00D40C70">
      <w:pPr>
        <w:pStyle w:val="B1"/>
      </w:pPr>
      <w:r w:rsidRPr="00F14D84">
        <w:t>Significance:</w:t>
      </w:r>
      <w:r w:rsidRPr="00F14D84">
        <w:tab/>
        <w:t>dual</w:t>
      </w:r>
    </w:p>
    <w:p w14:paraId="6E6F3A3F" w14:textId="77777777" w:rsidR="00D40C70" w:rsidRPr="00F14D84" w:rsidRDefault="00D40C70" w:rsidP="00D40C70">
      <w:pPr>
        <w:pStyle w:val="B1"/>
      </w:pPr>
      <w:r w:rsidRPr="00F14D84">
        <w:t>Direction:</w:t>
      </w:r>
      <w:r w:rsidRPr="00F14D84">
        <w:tab/>
        <w:t>network to UE</w:t>
      </w:r>
    </w:p>
    <w:p w14:paraId="3C1A63C5" w14:textId="77777777" w:rsidR="00D40C70" w:rsidRPr="00F14D84" w:rsidRDefault="00D40C70" w:rsidP="00D40C70">
      <w:pPr>
        <w:pStyle w:val="TH"/>
      </w:pPr>
      <w:bookmarkStart w:id="5736" w:name="_CRTable8_2_9_1"/>
      <w:r w:rsidRPr="00F14D84">
        <w:t xml:space="preserve">Table </w:t>
      </w:r>
      <w:bookmarkEnd w:id="5736"/>
      <w:r w:rsidRPr="00F14D84">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F14D84"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F14D84" w:rsidRDefault="00D40C70" w:rsidP="00E6030B">
            <w:pPr>
              <w:pStyle w:val="TAH"/>
            </w:pPr>
            <w:r w:rsidRPr="00F14D84">
              <w:t>Length</w:t>
            </w:r>
          </w:p>
        </w:tc>
      </w:tr>
      <w:tr w:rsidR="00D40C70" w:rsidRPr="00F14D84"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F14D84" w:rsidRDefault="00D40C70" w:rsidP="00E6030B">
            <w:pPr>
              <w:pStyle w:val="TAL"/>
            </w:pPr>
            <w:r w:rsidRPr="00F14D84">
              <w:t>Protocol discriminator</w:t>
            </w:r>
          </w:p>
          <w:p w14:paraId="5445FCE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F14D84" w:rsidRDefault="00D40C70" w:rsidP="00E6030B">
            <w:pPr>
              <w:pStyle w:val="TAC"/>
            </w:pPr>
            <w:r w:rsidRPr="00F14D84">
              <w:t>1/2</w:t>
            </w:r>
          </w:p>
        </w:tc>
      </w:tr>
      <w:tr w:rsidR="00D40C70" w:rsidRPr="00F14D84"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F14D84" w:rsidRDefault="00D40C70" w:rsidP="00E6030B">
            <w:pPr>
              <w:pStyle w:val="TAL"/>
            </w:pPr>
            <w:r w:rsidRPr="00F14D84">
              <w:t>Security header type</w:t>
            </w:r>
          </w:p>
          <w:p w14:paraId="78C477B4" w14:textId="77777777" w:rsidR="00D40C70" w:rsidRPr="00F14D8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F14D84">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F14D84" w:rsidRDefault="00D40C70" w:rsidP="00E6030B">
            <w:pPr>
              <w:pStyle w:val="TAC"/>
            </w:pPr>
            <w:r w:rsidRPr="00F14D84">
              <w:t>1/2</w:t>
            </w:r>
          </w:p>
        </w:tc>
      </w:tr>
      <w:tr w:rsidR="00D40C70" w:rsidRPr="00F14D84"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F14D84" w:rsidRDefault="00D40C70" w:rsidP="00E6030B">
            <w:pPr>
              <w:pStyle w:val="TAL"/>
            </w:pPr>
            <w:r w:rsidRPr="00F14D84">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F14D84" w:rsidRDefault="00D40C70" w:rsidP="00E6030B">
            <w:pPr>
              <w:pStyle w:val="TAL"/>
            </w:pPr>
            <w:r w:rsidRPr="00F14D84">
              <w:t>Message type</w:t>
            </w:r>
          </w:p>
          <w:p w14:paraId="07DB5D82"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F14D84" w:rsidRDefault="00D40C70" w:rsidP="00E6030B">
            <w:pPr>
              <w:pStyle w:val="TAC"/>
            </w:pPr>
            <w:r w:rsidRPr="00F14D84">
              <w:t>1</w:t>
            </w:r>
          </w:p>
        </w:tc>
      </w:tr>
      <w:tr w:rsidR="00D40C70" w:rsidRPr="00F14D84"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F14D84" w:rsidRDefault="00D40C70" w:rsidP="00E6030B">
            <w:pPr>
              <w:pStyle w:val="TAL"/>
            </w:pPr>
            <w:r w:rsidRPr="00F14D84">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F14D84" w:rsidRDefault="00D40C70" w:rsidP="00E6030B">
            <w:pPr>
              <w:pStyle w:val="TAL"/>
            </w:pPr>
            <w:r w:rsidRPr="00F14D84">
              <w:t>Paging identity</w:t>
            </w:r>
          </w:p>
          <w:p w14:paraId="06D6A6BE" w14:textId="77777777" w:rsidR="00D40C70" w:rsidRPr="00F14D84" w:rsidRDefault="00D40C70" w:rsidP="00E6030B">
            <w:pPr>
              <w:pStyle w:val="TAL"/>
            </w:pPr>
            <w:r w:rsidRPr="00F14D84">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F14D84" w:rsidRDefault="00D40C70" w:rsidP="00E6030B">
            <w:pPr>
              <w:pStyle w:val="TAC"/>
            </w:pPr>
            <w:r w:rsidRPr="00F14D84">
              <w:t>1</w:t>
            </w:r>
          </w:p>
        </w:tc>
      </w:tr>
      <w:tr w:rsidR="00D40C70" w:rsidRPr="00F14D84"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F14D84" w:rsidRDefault="00D40C70" w:rsidP="00E6030B">
            <w:pPr>
              <w:pStyle w:val="TAL"/>
            </w:pPr>
            <w:r w:rsidRPr="00F14D84">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F14D84" w:rsidRDefault="00D40C70" w:rsidP="00E6030B">
            <w:pPr>
              <w:pStyle w:val="TAL"/>
            </w:pPr>
            <w:r w:rsidRPr="00F14D84">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F14D84" w:rsidRDefault="00D40C70" w:rsidP="00E6030B">
            <w:pPr>
              <w:pStyle w:val="TAL"/>
            </w:pPr>
            <w:r w:rsidRPr="00F14D84">
              <w:t>CLI</w:t>
            </w:r>
          </w:p>
          <w:p w14:paraId="70D6A297" w14:textId="77777777" w:rsidR="00D40C70" w:rsidRPr="00F14D8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F14D84">
                <w:t>9.9.3</w:t>
              </w:r>
            </w:smartTag>
            <w:r w:rsidRPr="00F14D84">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F14D84" w:rsidRDefault="00D40C70" w:rsidP="00E6030B">
            <w:pPr>
              <w:pStyle w:val="TAC"/>
            </w:pPr>
            <w:r w:rsidRPr="00F14D84">
              <w:t>3-</w:t>
            </w:r>
            <w:r w:rsidRPr="00F14D84">
              <w:rPr>
                <w:lang w:eastAsia="zh-CN"/>
              </w:rPr>
              <w:t>14</w:t>
            </w:r>
          </w:p>
        </w:tc>
      </w:tr>
      <w:tr w:rsidR="00D40C70" w:rsidRPr="00F14D84"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F14D84" w:rsidRDefault="00D40C70" w:rsidP="00E6030B">
            <w:pPr>
              <w:pStyle w:val="TAL"/>
            </w:pPr>
            <w:r w:rsidRPr="00F14D84">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F14D84" w:rsidRDefault="00D40C70" w:rsidP="00E6030B">
            <w:pPr>
              <w:pStyle w:val="TAL"/>
            </w:pPr>
            <w:r w:rsidRPr="00F14D84">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F14D84" w:rsidRDefault="00D40C70" w:rsidP="00E6030B">
            <w:pPr>
              <w:pStyle w:val="TAL"/>
            </w:pPr>
            <w:r w:rsidRPr="00F14D84">
              <w:t>SS Code</w:t>
            </w:r>
          </w:p>
          <w:p w14:paraId="757D3596" w14:textId="77777777" w:rsidR="00D40C70" w:rsidRPr="00F14D8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F14D84">
                <w:t>9.9.3</w:t>
              </w:r>
            </w:smartTag>
            <w:r w:rsidRPr="00F14D84">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F14D84" w:rsidRDefault="00D40C70" w:rsidP="00E6030B">
            <w:pPr>
              <w:pStyle w:val="TAC"/>
            </w:pPr>
            <w:r w:rsidRPr="00F14D84">
              <w:t>2</w:t>
            </w:r>
          </w:p>
        </w:tc>
      </w:tr>
      <w:tr w:rsidR="00D40C70" w:rsidRPr="00F14D84"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F14D84" w:rsidRDefault="00D40C70" w:rsidP="00E6030B">
            <w:pPr>
              <w:pStyle w:val="TAL"/>
            </w:pPr>
            <w:r w:rsidRPr="00F14D84">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F14D84" w:rsidRDefault="00D40C70" w:rsidP="00E6030B">
            <w:pPr>
              <w:pStyle w:val="TAL"/>
            </w:pPr>
            <w:r w:rsidRPr="00F14D84">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F14D84" w:rsidRDefault="00D40C70" w:rsidP="00E6030B">
            <w:pPr>
              <w:pStyle w:val="TAL"/>
            </w:pPr>
            <w:r w:rsidRPr="00F14D84">
              <w:t>LCS indicator</w:t>
            </w:r>
          </w:p>
          <w:p w14:paraId="07B18CFA" w14:textId="77777777" w:rsidR="00D40C70" w:rsidRPr="00F14D84" w:rsidRDefault="00D40C70" w:rsidP="00E6030B">
            <w:pPr>
              <w:pStyle w:val="TAL"/>
            </w:pPr>
            <w:r w:rsidRPr="00F14D84">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F14D84" w:rsidRDefault="00D40C70" w:rsidP="00E6030B">
            <w:pPr>
              <w:pStyle w:val="TAC"/>
            </w:pPr>
            <w:r w:rsidRPr="00F14D84">
              <w:t>2</w:t>
            </w:r>
          </w:p>
        </w:tc>
      </w:tr>
      <w:tr w:rsidR="00D40C70" w:rsidRPr="00F14D84"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F14D84" w:rsidRDefault="00D40C70" w:rsidP="00E6030B">
            <w:pPr>
              <w:pStyle w:val="TAL"/>
            </w:pPr>
            <w:r w:rsidRPr="00F14D84">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F14D84" w:rsidRDefault="00D40C70" w:rsidP="00E6030B">
            <w:pPr>
              <w:pStyle w:val="TAL"/>
            </w:pPr>
            <w:r w:rsidRPr="00F14D84">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F14D84" w:rsidRDefault="00D40C70" w:rsidP="00E6030B">
            <w:pPr>
              <w:pStyle w:val="TAL"/>
            </w:pPr>
            <w:r w:rsidRPr="00F14D84">
              <w:t>LCS client identity</w:t>
            </w:r>
          </w:p>
          <w:p w14:paraId="4AE0D5BD" w14:textId="77777777" w:rsidR="00D40C70" w:rsidRPr="00F14D84" w:rsidRDefault="00D40C70" w:rsidP="00E6030B">
            <w:pPr>
              <w:pStyle w:val="TAL"/>
            </w:pPr>
            <w:r w:rsidRPr="00F14D84">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F14D84" w:rsidRDefault="00D40C70" w:rsidP="00E6030B">
            <w:pPr>
              <w:pStyle w:val="TAC"/>
            </w:pPr>
            <w:r w:rsidRPr="00F14D84">
              <w:t>3-257</w:t>
            </w:r>
          </w:p>
        </w:tc>
      </w:tr>
    </w:tbl>
    <w:p w14:paraId="399537FF" w14:textId="77777777" w:rsidR="00D40C70" w:rsidRPr="00F14D84" w:rsidRDefault="00D40C70" w:rsidP="00D40C70"/>
    <w:p w14:paraId="2C91F6F3" w14:textId="77777777" w:rsidR="00D40C70" w:rsidRPr="00F14D84" w:rsidRDefault="00D40C70" w:rsidP="00295835">
      <w:pPr>
        <w:pStyle w:val="Heading4"/>
      </w:pPr>
      <w:bookmarkStart w:id="5737" w:name="_CR8_2_9_2"/>
      <w:bookmarkStart w:id="5738" w:name="_Toc20218272"/>
      <w:bookmarkStart w:id="5739" w:name="_Toc27744159"/>
      <w:bookmarkStart w:id="5740" w:name="_Toc35959731"/>
      <w:bookmarkStart w:id="5741" w:name="_Toc45203166"/>
      <w:bookmarkStart w:id="5742" w:name="_Toc45700542"/>
      <w:bookmarkStart w:id="5743" w:name="_Toc51920278"/>
      <w:bookmarkStart w:id="5744" w:name="_Toc68251338"/>
      <w:bookmarkStart w:id="5745" w:name="_Toc209861213"/>
      <w:bookmarkEnd w:id="5737"/>
      <w:r w:rsidRPr="00F14D84">
        <w:t>8.2.9.2</w:t>
      </w:r>
      <w:r w:rsidRPr="00F14D84">
        <w:tab/>
        <w:t>CLI</w:t>
      </w:r>
      <w:bookmarkEnd w:id="5738"/>
      <w:bookmarkEnd w:id="5739"/>
      <w:bookmarkEnd w:id="5740"/>
      <w:bookmarkEnd w:id="5741"/>
      <w:bookmarkEnd w:id="5742"/>
      <w:bookmarkEnd w:id="5743"/>
      <w:bookmarkEnd w:id="5744"/>
      <w:bookmarkEnd w:id="5745"/>
    </w:p>
    <w:p w14:paraId="068D9984" w14:textId="77777777" w:rsidR="00431B51" w:rsidRPr="00F14D84" w:rsidRDefault="00D40C70" w:rsidP="00D40C70">
      <w:r w:rsidRPr="00F14D84">
        <w:t>The network shall send this IE if it was received via SGs. It contains the identification of the calling line for the mobile terminating call in the CS domain, which triggered the paging via SGs.</w:t>
      </w:r>
      <w:bookmarkStart w:id="5746" w:name="_Toc20218273"/>
      <w:bookmarkStart w:id="5747" w:name="_Toc27744160"/>
      <w:bookmarkStart w:id="5748" w:name="_Toc35959732"/>
      <w:bookmarkStart w:id="5749" w:name="_Toc45203167"/>
      <w:bookmarkStart w:id="5750" w:name="_Toc45700543"/>
      <w:bookmarkStart w:id="5751" w:name="_Toc51920279"/>
      <w:bookmarkStart w:id="5752" w:name="_Toc68251339"/>
    </w:p>
    <w:p w14:paraId="135917D6" w14:textId="01470545" w:rsidR="00D40C70" w:rsidRPr="00F14D84" w:rsidRDefault="00D40C70" w:rsidP="00295835">
      <w:pPr>
        <w:pStyle w:val="Heading4"/>
      </w:pPr>
      <w:bookmarkStart w:id="5753" w:name="_CR8_2_9_3"/>
      <w:bookmarkStart w:id="5754" w:name="_Toc209861214"/>
      <w:bookmarkEnd w:id="5753"/>
      <w:r w:rsidRPr="00F14D84">
        <w:t>8.2.9.3</w:t>
      </w:r>
      <w:r w:rsidRPr="00F14D84">
        <w:tab/>
        <w:t>SS Code</w:t>
      </w:r>
      <w:bookmarkEnd w:id="5746"/>
      <w:bookmarkEnd w:id="5747"/>
      <w:bookmarkEnd w:id="5748"/>
      <w:bookmarkEnd w:id="5749"/>
      <w:bookmarkEnd w:id="5750"/>
      <w:bookmarkEnd w:id="5751"/>
      <w:bookmarkEnd w:id="5752"/>
      <w:bookmarkEnd w:id="5754"/>
    </w:p>
    <w:p w14:paraId="5BF436B2" w14:textId="77777777" w:rsidR="00D40C70" w:rsidRPr="00F14D84" w:rsidRDefault="00D40C70" w:rsidP="00D40C70">
      <w:r w:rsidRPr="00F14D84">
        <w:t>The network shall send this IE if it was received via SGs. It contains information on the supplementary service transaction in the CS domain, which triggered the paging via SGs.</w:t>
      </w:r>
    </w:p>
    <w:p w14:paraId="42E32F38" w14:textId="77777777" w:rsidR="00D40C70" w:rsidRPr="00F14D84" w:rsidRDefault="00D40C70" w:rsidP="00295835">
      <w:pPr>
        <w:pStyle w:val="Heading4"/>
      </w:pPr>
      <w:bookmarkStart w:id="5755" w:name="_CR8_2_9_4"/>
      <w:bookmarkStart w:id="5756" w:name="_Toc20218274"/>
      <w:bookmarkStart w:id="5757" w:name="_Toc27744161"/>
      <w:bookmarkStart w:id="5758" w:name="_Toc35959733"/>
      <w:bookmarkStart w:id="5759" w:name="_Toc45203168"/>
      <w:bookmarkStart w:id="5760" w:name="_Toc45700544"/>
      <w:bookmarkStart w:id="5761" w:name="_Toc51920280"/>
      <w:bookmarkStart w:id="5762" w:name="_Toc68251340"/>
      <w:bookmarkStart w:id="5763" w:name="_Toc209861215"/>
      <w:bookmarkEnd w:id="5755"/>
      <w:r w:rsidRPr="00F14D84">
        <w:t>8.2.9.4</w:t>
      </w:r>
      <w:r w:rsidRPr="00F14D84">
        <w:tab/>
        <w:t>LCS indicator</w:t>
      </w:r>
      <w:bookmarkEnd w:id="5756"/>
      <w:bookmarkEnd w:id="5757"/>
      <w:bookmarkEnd w:id="5758"/>
      <w:bookmarkEnd w:id="5759"/>
      <w:bookmarkEnd w:id="5760"/>
      <w:bookmarkEnd w:id="5761"/>
      <w:bookmarkEnd w:id="5762"/>
      <w:bookmarkEnd w:id="5763"/>
    </w:p>
    <w:p w14:paraId="2097480B" w14:textId="77777777" w:rsidR="00D40C70" w:rsidRPr="00F14D84" w:rsidRDefault="00D40C70" w:rsidP="00D40C70">
      <w:r w:rsidRPr="00F14D84">
        <w:t>The network shall send this IE if it was received via SGs. It indicates that the paging was triggered by a terminating LCS request in the CS domain.</w:t>
      </w:r>
    </w:p>
    <w:p w14:paraId="66B39986" w14:textId="77777777" w:rsidR="00D40C70" w:rsidRPr="00F14D84" w:rsidRDefault="00D40C70" w:rsidP="00295835">
      <w:pPr>
        <w:pStyle w:val="Heading4"/>
      </w:pPr>
      <w:bookmarkStart w:id="5764" w:name="_CR8_2_9_5"/>
      <w:bookmarkStart w:id="5765" w:name="_Toc20218275"/>
      <w:bookmarkStart w:id="5766" w:name="_Toc27744162"/>
      <w:bookmarkStart w:id="5767" w:name="_Toc35959734"/>
      <w:bookmarkStart w:id="5768" w:name="_Toc45203169"/>
      <w:bookmarkStart w:id="5769" w:name="_Toc45700545"/>
      <w:bookmarkStart w:id="5770" w:name="_Toc51920281"/>
      <w:bookmarkStart w:id="5771" w:name="_Toc68251341"/>
      <w:bookmarkStart w:id="5772" w:name="_Toc209861216"/>
      <w:bookmarkEnd w:id="5764"/>
      <w:r w:rsidRPr="00F14D84">
        <w:t>8.2.9.5</w:t>
      </w:r>
      <w:r w:rsidRPr="00F14D84">
        <w:tab/>
        <w:t>LCS client identity</w:t>
      </w:r>
      <w:bookmarkEnd w:id="5765"/>
      <w:bookmarkEnd w:id="5766"/>
      <w:bookmarkEnd w:id="5767"/>
      <w:bookmarkEnd w:id="5768"/>
      <w:bookmarkEnd w:id="5769"/>
      <w:bookmarkEnd w:id="5770"/>
      <w:bookmarkEnd w:id="5771"/>
      <w:bookmarkEnd w:id="5772"/>
    </w:p>
    <w:p w14:paraId="1315871E" w14:textId="77777777" w:rsidR="00D40C70" w:rsidRPr="00F14D84" w:rsidRDefault="00D40C70" w:rsidP="00D40C70">
      <w:r w:rsidRPr="00F14D84">
        <w:t>The network shall send this IE if received via SGs. It contains information related to the requestor of the terminating LCS request in the CS domain.</w:t>
      </w:r>
    </w:p>
    <w:p w14:paraId="3FF39FAA" w14:textId="2FFB5A02" w:rsidR="0090646E" w:rsidRPr="00F14D84" w:rsidRDefault="0090646E" w:rsidP="0090646E">
      <w:pPr>
        <w:pStyle w:val="Heading4"/>
        <w:rPr>
          <w:lang w:eastAsia="ko-KR"/>
        </w:rPr>
      </w:pPr>
      <w:bookmarkStart w:id="5773" w:name="_CR8_2_9_6"/>
      <w:bookmarkStart w:id="5774" w:name="_Toc209861217"/>
      <w:bookmarkStart w:id="5775" w:name="_Toc20218276"/>
      <w:bookmarkStart w:id="5776" w:name="_Toc27744163"/>
      <w:bookmarkStart w:id="5777" w:name="_Toc35959735"/>
      <w:bookmarkStart w:id="5778" w:name="_Toc45203170"/>
      <w:bookmarkStart w:id="5779" w:name="_Toc45700546"/>
      <w:bookmarkStart w:id="5780" w:name="_Toc51920282"/>
      <w:bookmarkStart w:id="5781" w:name="_Toc68251342"/>
      <w:bookmarkEnd w:id="5773"/>
      <w:r w:rsidRPr="00F14D84">
        <w:rPr>
          <w:lang w:eastAsia="ko-KR"/>
        </w:rPr>
        <w:t>8.2.9.6</w:t>
      </w:r>
      <w:r w:rsidRPr="00F14D84">
        <w:rPr>
          <w:lang w:eastAsia="ko-KR"/>
        </w:rPr>
        <w:tab/>
      </w:r>
      <w:r w:rsidR="00DF10D2" w:rsidRPr="00F14D84">
        <w:rPr>
          <w:lang w:eastAsia="ko-KR"/>
        </w:rPr>
        <w:t>Void</w:t>
      </w:r>
      <w:bookmarkEnd w:id="5774"/>
    </w:p>
    <w:p w14:paraId="00411AF2" w14:textId="6BA5A15B" w:rsidR="0090646E" w:rsidRPr="00F14D84" w:rsidRDefault="00DF10D2" w:rsidP="0090646E">
      <w:pPr>
        <w:rPr>
          <w:lang w:eastAsia="ko-KR"/>
        </w:rPr>
      </w:pPr>
      <w:r w:rsidRPr="00F14D84">
        <w:rPr>
          <w:lang w:eastAsia="ko-KR"/>
        </w:rPr>
        <w:t>Void.</w:t>
      </w:r>
    </w:p>
    <w:p w14:paraId="3BED50C8" w14:textId="77777777" w:rsidR="00D40C70" w:rsidRPr="00F14D84" w:rsidRDefault="00D40C70" w:rsidP="00295835">
      <w:pPr>
        <w:pStyle w:val="Heading3"/>
      </w:pPr>
      <w:bookmarkStart w:id="5782" w:name="_CR8_2_10"/>
      <w:bookmarkStart w:id="5783" w:name="_Toc209861218"/>
      <w:bookmarkEnd w:id="5782"/>
      <w:r w:rsidRPr="00F14D84">
        <w:t>8.2.10</w:t>
      </w:r>
      <w:r w:rsidRPr="00F14D84">
        <w:tab/>
        <w:t>Detach accept</w:t>
      </w:r>
      <w:bookmarkEnd w:id="5775"/>
      <w:bookmarkEnd w:id="5776"/>
      <w:bookmarkEnd w:id="5777"/>
      <w:bookmarkEnd w:id="5778"/>
      <w:bookmarkEnd w:id="5779"/>
      <w:bookmarkEnd w:id="5780"/>
      <w:bookmarkEnd w:id="5781"/>
      <w:bookmarkEnd w:id="5783"/>
    </w:p>
    <w:p w14:paraId="1A40DC0E" w14:textId="77777777" w:rsidR="00D40C70" w:rsidRPr="00F14D84" w:rsidRDefault="00D40C70" w:rsidP="00295835">
      <w:pPr>
        <w:pStyle w:val="Heading4"/>
      </w:pPr>
      <w:bookmarkStart w:id="5784" w:name="_CR8_2_10_1"/>
      <w:bookmarkStart w:id="5785" w:name="_Toc20218277"/>
      <w:bookmarkStart w:id="5786" w:name="_Toc27744164"/>
      <w:bookmarkStart w:id="5787" w:name="_Toc35959736"/>
      <w:bookmarkStart w:id="5788" w:name="_Toc45203171"/>
      <w:bookmarkStart w:id="5789" w:name="_Toc45700547"/>
      <w:bookmarkStart w:id="5790" w:name="_Toc51920283"/>
      <w:bookmarkStart w:id="5791" w:name="_Toc68251343"/>
      <w:bookmarkStart w:id="5792" w:name="_Toc209861219"/>
      <w:bookmarkEnd w:id="5784"/>
      <w:r w:rsidRPr="00F14D84">
        <w:t>8.2.10.1</w:t>
      </w:r>
      <w:r w:rsidRPr="00F14D84">
        <w:tab/>
        <w:t>Detach accept (UE originating detach)</w:t>
      </w:r>
      <w:bookmarkEnd w:id="5785"/>
      <w:bookmarkEnd w:id="5786"/>
      <w:bookmarkEnd w:id="5787"/>
      <w:bookmarkEnd w:id="5788"/>
      <w:bookmarkEnd w:id="5789"/>
      <w:bookmarkEnd w:id="5790"/>
      <w:bookmarkEnd w:id="5791"/>
      <w:bookmarkEnd w:id="5792"/>
    </w:p>
    <w:p w14:paraId="4546BEEE" w14:textId="77777777" w:rsidR="00D40C70" w:rsidRPr="00F14D84" w:rsidRDefault="00D40C70" w:rsidP="00D40C70">
      <w:r w:rsidRPr="00F14D84">
        <w:t>This message is sent by the network to indicate that the detach procedure has been completed. See table 8.2.10.1.1.</w:t>
      </w:r>
    </w:p>
    <w:p w14:paraId="461792FE" w14:textId="77777777" w:rsidR="00D40C70" w:rsidRPr="00F14D84" w:rsidRDefault="00D40C70" w:rsidP="00D40C70">
      <w:pPr>
        <w:pStyle w:val="B1"/>
      </w:pPr>
      <w:r w:rsidRPr="00F14D84">
        <w:t>Message type:</w:t>
      </w:r>
      <w:r w:rsidRPr="00F14D84">
        <w:tab/>
        <w:t>DETACH ACCEPT</w:t>
      </w:r>
    </w:p>
    <w:p w14:paraId="116EEEA5" w14:textId="77777777" w:rsidR="00D40C70" w:rsidRPr="00F14D84" w:rsidRDefault="00D40C70" w:rsidP="00D40C70">
      <w:pPr>
        <w:pStyle w:val="B1"/>
      </w:pPr>
      <w:r w:rsidRPr="00F14D84">
        <w:t>Significance:</w:t>
      </w:r>
      <w:r w:rsidRPr="00F14D84">
        <w:tab/>
        <w:t>dual</w:t>
      </w:r>
    </w:p>
    <w:p w14:paraId="67C5F7A5" w14:textId="77777777" w:rsidR="00D40C70" w:rsidRPr="00F14D84" w:rsidRDefault="00D40C70" w:rsidP="00D40C70">
      <w:pPr>
        <w:pStyle w:val="B1"/>
      </w:pPr>
      <w:r w:rsidRPr="00F14D84">
        <w:t>Direction:</w:t>
      </w:r>
      <w:r w:rsidRPr="00F14D84">
        <w:tab/>
        <w:t>network to UE</w:t>
      </w:r>
    </w:p>
    <w:p w14:paraId="30BA6EA0" w14:textId="77777777" w:rsidR="00D40C70" w:rsidRPr="00F14D84" w:rsidRDefault="00D40C70" w:rsidP="00D40C70">
      <w:pPr>
        <w:pStyle w:val="TH"/>
      </w:pPr>
      <w:bookmarkStart w:id="5793" w:name="_CRTable8_2_10_1_1"/>
      <w:r w:rsidRPr="00F14D84">
        <w:t xml:space="preserve">Table </w:t>
      </w:r>
      <w:bookmarkEnd w:id="5793"/>
      <w:r w:rsidRPr="00F14D84">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6DD01EDE" w14:textId="77777777" w:rsidTr="00E6030B">
        <w:trPr>
          <w:cantSplit/>
          <w:jc w:val="center"/>
        </w:trPr>
        <w:tc>
          <w:tcPr>
            <w:tcW w:w="567" w:type="dxa"/>
          </w:tcPr>
          <w:p w14:paraId="7B32C95C" w14:textId="77777777" w:rsidR="00D40C70" w:rsidRPr="00F14D84" w:rsidRDefault="00D40C70" w:rsidP="00E6030B">
            <w:pPr>
              <w:pStyle w:val="TAH"/>
            </w:pPr>
            <w:r w:rsidRPr="00F14D84">
              <w:t>IEI</w:t>
            </w:r>
          </w:p>
        </w:tc>
        <w:tc>
          <w:tcPr>
            <w:tcW w:w="2835" w:type="dxa"/>
          </w:tcPr>
          <w:p w14:paraId="6663DB6F" w14:textId="77777777" w:rsidR="00D40C70" w:rsidRPr="00F14D84" w:rsidRDefault="00D40C70" w:rsidP="00E6030B">
            <w:pPr>
              <w:pStyle w:val="TAH"/>
            </w:pPr>
            <w:r w:rsidRPr="00F14D84">
              <w:t>Information Element</w:t>
            </w:r>
          </w:p>
        </w:tc>
        <w:tc>
          <w:tcPr>
            <w:tcW w:w="3119" w:type="dxa"/>
          </w:tcPr>
          <w:p w14:paraId="1FE62BD6" w14:textId="77777777" w:rsidR="00D40C70" w:rsidRPr="00F14D84" w:rsidRDefault="00D40C70" w:rsidP="00E6030B">
            <w:pPr>
              <w:pStyle w:val="TAH"/>
            </w:pPr>
            <w:r w:rsidRPr="00F14D84">
              <w:t>Type/Reference</w:t>
            </w:r>
          </w:p>
        </w:tc>
        <w:tc>
          <w:tcPr>
            <w:tcW w:w="1134" w:type="dxa"/>
          </w:tcPr>
          <w:p w14:paraId="5C2C638B" w14:textId="77777777" w:rsidR="00D40C70" w:rsidRPr="00F14D84" w:rsidRDefault="00D40C70" w:rsidP="00E6030B">
            <w:pPr>
              <w:pStyle w:val="TAH"/>
            </w:pPr>
            <w:r w:rsidRPr="00F14D84">
              <w:t>Presence</w:t>
            </w:r>
          </w:p>
        </w:tc>
        <w:tc>
          <w:tcPr>
            <w:tcW w:w="851" w:type="dxa"/>
          </w:tcPr>
          <w:p w14:paraId="2DF3AB2E" w14:textId="77777777" w:rsidR="00D40C70" w:rsidRPr="00F14D84" w:rsidRDefault="00D40C70" w:rsidP="00E6030B">
            <w:pPr>
              <w:pStyle w:val="TAH"/>
            </w:pPr>
            <w:r w:rsidRPr="00F14D84">
              <w:t>Format</w:t>
            </w:r>
          </w:p>
        </w:tc>
        <w:tc>
          <w:tcPr>
            <w:tcW w:w="851" w:type="dxa"/>
          </w:tcPr>
          <w:p w14:paraId="77FADBD3" w14:textId="77777777" w:rsidR="00D40C70" w:rsidRPr="00F14D84" w:rsidRDefault="00D40C70" w:rsidP="00E6030B">
            <w:pPr>
              <w:pStyle w:val="TAH"/>
            </w:pPr>
            <w:r w:rsidRPr="00F14D84">
              <w:t>Length</w:t>
            </w:r>
          </w:p>
        </w:tc>
      </w:tr>
      <w:tr w:rsidR="00D40C70" w:rsidRPr="00F14D84" w14:paraId="585C48AA" w14:textId="77777777" w:rsidTr="00E6030B">
        <w:trPr>
          <w:cantSplit/>
          <w:jc w:val="center"/>
        </w:trPr>
        <w:tc>
          <w:tcPr>
            <w:tcW w:w="567" w:type="dxa"/>
          </w:tcPr>
          <w:p w14:paraId="643D162B" w14:textId="77777777" w:rsidR="00D40C70" w:rsidRPr="00F14D84" w:rsidRDefault="00D40C70" w:rsidP="00E6030B">
            <w:pPr>
              <w:pStyle w:val="TAL"/>
            </w:pPr>
          </w:p>
        </w:tc>
        <w:tc>
          <w:tcPr>
            <w:tcW w:w="2835" w:type="dxa"/>
          </w:tcPr>
          <w:p w14:paraId="168862A4" w14:textId="77777777" w:rsidR="00D40C70" w:rsidRPr="00F14D84" w:rsidRDefault="00D40C70" w:rsidP="00E6030B">
            <w:pPr>
              <w:pStyle w:val="TAL"/>
            </w:pPr>
            <w:r w:rsidRPr="00F14D84">
              <w:t>Protocol discriminator</w:t>
            </w:r>
          </w:p>
        </w:tc>
        <w:tc>
          <w:tcPr>
            <w:tcW w:w="3119" w:type="dxa"/>
          </w:tcPr>
          <w:p w14:paraId="093CDA17" w14:textId="77777777" w:rsidR="00D40C70" w:rsidRPr="00F14D84" w:rsidRDefault="00D40C70" w:rsidP="00E6030B">
            <w:pPr>
              <w:pStyle w:val="TAL"/>
            </w:pPr>
            <w:r w:rsidRPr="00F14D84">
              <w:t>Protocol discriminator</w:t>
            </w:r>
          </w:p>
          <w:p w14:paraId="7E8753C8" w14:textId="77777777" w:rsidR="00D40C70" w:rsidRPr="00F14D84" w:rsidRDefault="00D40C70" w:rsidP="00E6030B">
            <w:pPr>
              <w:pStyle w:val="TAL"/>
            </w:pPr>
            <w:r w:rsidRPr="00F14D84">
              <w:t>9.2</w:t>
            </w:r>
          </w:p>
        </w:tc>
        <w:tc>
          <w:tcPr>
            <w:tcW w:w="1134" w:type="dxa"/>
          </w:tcPr>
          <w:p w14:paraId="28A61F09" w14:textId="77777777" w:rsidR="00D40C70" w:rsidRPr="00F14D84" w:rsidRDefault="00D40C70" w:rsidP="00E6030B">
            <w:pPr>
              <w:pStyle w:val="TAC"/>
            </w:pPr>
            <w:r w:rsidRPr="00F14D84">
              <w:t>M</w:t>
            </w:r>
          </w:p>
        </w:tc>
        <w:tc>
          <w:tcPr>
            <w:tcW w:w="851" w:type="dxa"/>
          </w:tcPr>
          <w:p w14:paraId="08016E05" w14:textId="77777777" w:rsidR="00D40C70" w:rsidRPr="00F14D84" w:rsidRDefault="00D40C70" w:rsidP="00E6030B">
            <w:pPr>
              <w:pStyle w:val="TAC"/>
            </w:pPr>
            <w:r w:rsidRPr="00F14D84">
              <w:t>V</w:t>
            </w:r>
          </w:p>
        </w:tc>
        <w:tc>
          <w:tcPr>
            <w:tcW w:w="851" w:type="dxa"/>
          </w:tcPr>
          <w:p w14:paraId="39E66FD0" w14:textId="77777777" w:rsidR="00D40C70" w:rsidRPr="00F14D84" w:rsidRDefault="00D40C70" w:rsidP="00E6030B">
            <w:pPr>
              <w:pStyle w:val="TAC"/>
            </w:pPr>
            <w:r w:rsidRPr="00F14D84">
              <w:t>1/2</w:t>
            </w:r>
          </w:p>
        </w:tc>
      </w:tr>
      <w:tr w:rsidR="00D40C70" w:rsidRPr="00F14D84" w14:paraId="234FC3A9" w14:textId="77777777" w:rsidTr="00E6030B">
        <w:trPr>
          <w:cantSplit/>
          <w:jc w:val="center"/>
        </w:trPr>
        <w:tc>
          <w:tcPr>
            <w:tcW w:w="567" w:type="dxa"/>
          </w:tcPr>
          <w:p w14:paraId="675C943F" w14:textId="77777777" w:rsidR="00D40C70" w:rsidRPr="00F14D84" w:rsidRDefault="00D40C70" w:rsidP="00E6030B">
            <w:pPr>
              <w:pStyle w:val="TAL"/>
            </w:pPr>
          </w:p>
        </w:tc>
        <w:tc>
          <w:tcPr>
            <w:tcW w:w="2835" w:type="dxa"/>
          </w:tcPr>
          <w:p w14:paraId="65B023B4" w14:textId="77777777" w:rsidR="00D40C70" w:rsidRPr="00F14D84" w:rsidRDefault="00D40C70" w:rsidP="00E6030B">
            <w:pPr>
              <w:pStyle w:val="TAL"/>
            </w:pPr>
            <w:r w:rsidRPr="00F14D84">
              <w:t>Security header type</w:t>
            </w:r>
          </w:p>
        </w:tc>
        <w:tc>
          <w:tcPr>
            <w:tcW w:w="3119" w:type="dxa"/>
          </w:tcPr>
          <w:p w14:paraId="3156A308" w14:textId="77777777" w:rsidR="00D40C70" w:rsidRPr="00F14D84" w:rsidRDefault="00D40C70" w:rsidP="00E6030B">
            <w:pPr>
              <w:pStyle w:val="TAL"/>
            </w:pPr>
            <w:r w:rsidRPr="00F14D84">
              <w:t>Security header type</w:t>
            </w:r>
          </w:p>
          <w:p w14:paraId="63B9404C" w14:textId="77777777" w:rsidR="00D40C70" w:rsidRPr="00F14D84" w:rsidRDefault="00D40C70" w:rsidP="00E6030B">
            <w:pPr>
              <w:pStyle w:val="TAL"/>
            </w:pPr>
            <w:r w:rsidRPr="00F14D84">
              <w:t>9.3.1</w:t>
            </w:r>
          </w:p>
        </w:tc>
        <w:tc>
          <w:tcPr>
            <w:tcW w:w="1134" w:type="dxa"/>
          </w:tcPr>
          <w:p w14:paraId="54E48E02" w14:textId="77777777" w:rsidR="00D40C70" w:rsidRPr="00F14D84" w:rsidRDefault="00D40C70" w:rsidP="00E6030B">
            <w:pPr>
              <w:pStyle w:val="TAC"/>
            </w:pPr>
            <w:r w:rsidRPr="00F14D84">
              <w:t>M</w:t>
            </w:r>
          </w:p>
        </w:tc>
        <w:tc>
          <w:tcPr>
            <w:tcW w:w="851" w:type="dxa"/>
          </w:tcPr>
          <w:p w14:paraId="5F28B9DE" w14:textId="77777777" w:rsidR="00D40C70" w:rsidRPr="00F14D84" w:rsidRDefault="00D40C70" w:rsidP="00E6030B">
            <w:pPr>
              <w:pStyle w:val="TAC"/>
            </w:pPr>
            <w:r w:rsidRPr="00F14D84">
              <w:t>V</w:t>
            </w:r>
          </w:p>
        </w:tc>
        <w:tc>
          <w:tcPr>
            <w:tcW w:w="851" w:type="dxa"/>
          </w:tcPr>
          <w:p w14:paraId="386F5D01" w14:textId="77777777" w:rsidR="00D40C70" w:rsidRPr="00F14D84" w:rsidRDefault="00D40C70" w:rsidP="00E6030B">
            <w:pPr>
              <w:pStyle w:val="TAC"/>
            </w:pPr>
            <w:r w:rsidRPr="00F14D84">
              <w:t>1/2</w:t>
            </w:r>
          </w:p>
        </w:tc>
      </w:tr>
      <w:tr w:rsidR="00D40C70" w:rsidRPr="00F14D84" w14:paraId="2935C117" w14:textId="77777777" w:rsidTr="00E6030B">
        <w:trPr>
          <w:cantSplit/>
          <w:jc w:val="center"/>
        </w:trPr>
        <w:tc>
          <w:tcPr>
            <w:tcW w:w="567" w:type="dxa"/>
          </w:tcPr>
          <w:p w14:paraId="4611EB22" w14:textId="77777777" w:rsidR="00D40C70" w:rsidRPr="00F14D84" w:rsidRDefault="00D40C70" w:rsidP="00E6030B">
            <w:pPr>
              <w:pStyle w:val="TAL"/>
            </w:pPr>
          </w:p>
        </w:tc>
        <w:tc>
          <w:tcPr>
            <w:tcW w:w="2835" w:type="dxa"/>
          </w:tcPr>
          <w:p w14:paraId="38764ECB" w14:textId="77777777" w:rsidR="00D40C70" w:rsidRPr="00F14D84" w:rsidRDefault="00D40C70" w:rsidP="00E6030B">
            <w:pPr>
              <w:pStyle w:val="TAL"/>
            </w:pPr>
            <w:r w:rsidRPr="00F14D84">
              <w:t>Detach accept message identity</w:t>
            </w:r>
          </w:p>
        </w:tc>
        <w:tc>
          <w:tcPr>
            <w:tcW w:w="3119" w:type="dxa"/>
          </w:tcPr>
          <w:p w14:paraId="2DB99A9D" w14:textId="77777777" w:rsidR="00D40C70" w:rsidRPr="00F14D84" w:rsidRDefault="00D40C70" w:rsidP="00E6030B">
            <w:pPr>
              <w:pStyle w:val="TAL"/>
            </w:pPr>
            <w:r w:rsidRPr="00F14D84">
              <w:t>Message type</w:t>
            </w:r>
          </w:p>
          <w:p w14:paraId="446D3CD8" w14:textId="77777777" w:rsidR="00D40C70" w:rsidRPr="00F14D84" w:rsidRDefault="00D40C70" w:rsidP="00E6030B">
            <w:pPr>
              <w:pStyle w:val="TAL"/>
            </w:pPr>
            <w:r w:rsidRPr="00F14D84">
              <w:t>9.8</w:t>
            </w:r>
          </w:p>
        </w:tc>
        <w:tc>
          <w:tcPr>
            <w:tcW w:w="1134" w:type="dxa"/>
          </w:tcPr>
          <w:p w14:paraId="2DC41312" w14:textId="77777777" w:rsidR="00D40C70" w:rsidRPr="00F14D84" w:rsidRDefault="00D40C70" w:rsidP="00E6030B">
            <w:pPr>
              <w:pStyle w:val="TAC"/>
            </w:pPr>
            <w:r w:rsidRPr="00F14D84">
              <w:t>M</w:t>
            </w:r>
          </w:p>
        </w:tc>
        <w:tc>
          <w:tcPr>
            <w:tcW w:w="851" w:type="dxa"/>
          </w:tcPr>
          <w:p w14:paraId="561C62E5" w14:textId="77777777" w:rsidR="00D40C70" w:rsidRPr="00F14D84" w:rsidRDefault="00D40C70" w:rsidP="00E6030B">
            <w:pPr>
              <w:pStyle w:val="TAC"/>
            </w:pPr>
            <w:r w:rsidRPr="00F14D84">
              <w:t>V</w:t>
            </w:r>
          </w:p>
        </w:tc>
        <w:tc>
          <w:tcPr>
            <w:tcW w:w="851" w:type="dxa"/>
          </w:tcPr>
          <w:p w14:paraId="1A0ABE5D" w14:textId="77777777" w:rsidR="00D40C70" w:rsidRPr="00F14D84" w:rsidRDefault="00D40C70" w:rsidP="00E6030B">
            <w:pPr>
              <w:pStyle w:val="TAC"/>
            </w:pPr>
            <w:r w:rsidRPr="00F14D84">
              <w:t>1</w:t>
            </w:r>
          </w:p>
        </w:tc>
      </w:tr>
    </w:tbl>
    <w:p w14:paraId="0E3D57E4" w14:textId="77777777" w:rsidR="00D40C70" w:rsidRPr="00F14D84" w:rsidRDefault="00D40C70" w:rsidP="00D40C70"/>
    <w:p w14:paraId="626172B5" w14:textId="77777777" w:rsidR="00D40C70" w:rsidRPr="00F14D84" w:rsidRDefault="00D40C70" w:rsidP="00295835">
      <w:pPr>
        <w:pStyle w:val="Heading4"/>
      </w:pPr>
      <w:bookmarkStart w:id="5794" w:name="_CR8_2_10_2"/>
      <w:bookmarkStart w:id="5795" w:name="_Toc20218278"/>
      <w:bookmarkStart w:id="5796" w:name="_Toc27744165"/>
      <w:bookmarkStart w:id="5797" w:name="_Toc35959737"/>
      <w:bookmarkStart w:id="5798" w:name="_Toc45203172"/>
      <w:bookmarkStart w:id="5799" w:name="_Toc45700548"/>
      <w:bookmarkStart w:id="5800" w:name="_Toc51920284"/>
      <w:bookmarkStart w:id="5801" w:name="_Toc68251344"/>
      <w:bookmarkStart w:id="5802" w:name="_Toc209861220"/>
      <w:bookmarkEnd w:id="5794"/>
      <w:r w:rsidRPr="00F14D84">
        <w:t>8.2.10.2</w:t>
      </w:r>
      <w:r w:rsidRPr="00F14D84">
        <w:tab/>
        <w:t>Detach accept (UE terminated detach)</w:t>
      </w:r>
      <w:bookmarkEnd w:id="5795"/>
      <w:bookmarkEnd w:id="5796"/>
      <w:bookmarkEnd w:id="5797"/>
      <w:bookmarkEnd w:id="5798"/>
      <w:bookmarkEnd w:id="5799"/>
      <w:bookmarkEnd w:id="5800"/>
      <w:bookmarkEnd w:id="5801"/>
      <w:bookmarkEnd w:id="5802"/>
    </w:p>
    <w:p w14:paraId="4F7A8263" w14:textId="77777777" w:rsidR="00D40C70" w:rsidRPr="00F14D84" w:rsidRDefault="00D40C70" w:rsidP="00D40C70">
      <w:r w:rsidRPr="00F14D84">
        <w:t>This message is sent by the UE to indicate that the detach procedure has been completed. See table 8.2.10.2.1.</w:t>
      </w:r>
    </w:p>
    <w:p w14:paraId="29E8FABD" w14:textId="77777777" w:rsidR="00D40C70" w:rsidRPr="00F14D84" w:rsidRDefault="00D40C70" w:rsidP="00D40C70">
      <w:pPr>
        <w:pStyle w:val="B1"/>
      </w:pPr>
      <w:r w:rsidRPr="00F14D84">
        <w:t>Message type:</w:t>
      </w:r>
      <w:r w:rsidRPr="00F14D84">
        <w:tab/>
        <w:t>DETACH ACCEPT</w:t>
      </w:r>
    </w:p>
    <w:p w14:paraId="69E7F847" w14:textId="77777777" w:rsidR="00D40C70" w:rsidRPr="00F14D84" w:rsidRDefault="00D40C70" w:rsidP="00D40C70">
      <w:pPr>
        <w:pStyle w:val="B1"/>
      </w:pPr>
      <w:r w:rsidRPr="00F14D84">
        <w:t>Significance:</w:t>
      </w:r>
      <w:r w:rsidRPr="00F14D84">
        <w:tab/>
        <w:t>dual</w:t>
      </w:r>
    </w:p>
    <w:p w14:paraId="032CB0E9" w14:textId="77777777" w:rsidR="00D40C70" w:rsidRPr="00F14D84" w:rsidRDefault="00D40C70" w:rsidP="00D40C70">
      <w:pPr>
        <w:pStyle w:val="B1"/>
      </w:pPr>
      <w:r w:rsidRPr="00F14D84">
        <w:t>Direction:</w:t>
      </w:r>
      <w:r w:rsidRPr="00F14D84">
        <w:tab/>
        <w:t>UE to network</w:t>
      </w:r>
    </w:p>
    <w:p w14:paraId="648B8A72" w14:textId="77777777" w:rsidR="00D40C70" w:rsidRPr="00F14D84" w:rsidRDefault="00D40C70" w:rsidP="00D40C70">
      <w:pPr>
        <w:pStyle w:val="TH"/>
      </w:pPr>
      <w:bookmarkStart w:id="5803" w:name="_CRTable8_2_10_2_1"/>
      <w:r w:rsidRPr="00F14D84">
        <w:t xml:space="preserve">Table </w:t>
      </w:r>
      <w:bookmarkEnd w:id="5803"/>
      <w:r w:rsidRPr="00F14D84">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25608A12" w14:textId="77777777" w:rsidTr="00E6030B">
        <w:trPr>
          <w:jc w:val="center"/>
        </w:trPr>
        <w:tc>
          <w:tcPr>
            <w:tcW w:w="567" w:type="dxa"/>
          </w:tcPr>
          <w:p w14:paraId="584B3346" w14:textId="77777777" w:rsidR="00D40C70" w:rsidRPr="00F14D84" w:rsidRDefault="00D40C70" w:rsidP="00E6030B">
            <w:pPr>
              <w:pStyle w:val="TAH"/>
            </w:pPr>
            <w:r w:rsidRPr="00F14D84">
              <w:t>IEI</w:t>
            </w:r>
          </w:p>
        </w:tc>
        <w:tc>
          <w:tcPr>
            <w:tcW w:w="2835" w:type="dxa"/>
          </w:tcPr>
          <w:p w14:paraId="57FAD893" w14:textId="77777777" w:rsidR="00D40C70" w:rsidRPr="00F14D84" w:rsidRDefault="00D40C70" w:rsidP="00E6030B">
            <w:pPr>
              <w:pStyle w:val="TAH"/>
            </w:pPr>
            <w:r w:rsidRPr="00F14D84">
              <w:t>Information Element</w:t>
            </w:r>
          </w:p>
        </w:tc>
        <w:tc>
          <w:tcPr>
            <w:tcW w:w="3119" w:type="dxa"/>
          </w:tcPr>
          <w:p w14:paraId="4D535891" w14:textId="77777777" w:rsidR="00D40C70" w:rsidRPr="00F14D84" w:rsidRDefault="00D40C70" w:rsidP="00E6030B">
            <w:pPr>
              <w:pStyle w:val="TAH"/>
            </w:pPr>
            <w:r w:rsidRPr="00F14D84">
              <w:t>Type/Reference</w:t>
            </w:r>
          </w:p>
        </w:tc>
        <w:tc>
          <w:tcPr>
            <w:tcW w:w="1134" w:type="dxa"/>
          </w:tcPr>
          <w:p w14:paraId="1179925D" w14:textId="77777777" w:rsidR="00D40C70" w:rsidRPr="00F14D84" w:rsidRDefault="00D40C70" w:rsidP="00E6030B">
            <w:pPr>
              <w:pStyle w:val="TAH"/>
            </w:pPr>
            <w:r w:rsidRPr="00F14D84">
              <w:t>Presence</w:t>
            </w:r>
          </w:p>
        </w:tc>
        <w:tc>
          <w:tcPr>
            <w:tcW w:w="851" w:type="dxa"/>
          </w:tcPr>
          <w:p w14:paraId="7FF0AB89" w14:textId="77777777" w:rsidR="00D40C70" w:rsidRPr="00F14D84" w:rsidRDefault="00D40C70" w:rsidP="00E6030B">
            <w:pPr>
              <w:pStyle w:val="TAH"/>
            </w:pPr>
            <w:r w:rsidRPr="00F14D84">
              <w:t>Format</w:t>
            </w:r>
          </w:p>
        </w:tc>
        <w:tc>
          <w:tcPr>
            <w:tcW w:w="851" w:type="dxa"/>
          </w:tcPr>
          <w:p w14:paraId="4EF197FC" w14:textId="77777777" w:rsidR="00D40C70" w:rsidRPr="00F14D84" w:rsidRDefault="00D40C70" w:rsidP="00E6030B">
            <w:pPr>
              <w:pStyle w:val="TAH"/>
            </w:pPr>
            <w:r w:rsidRPr="00F14D84">
              <w:t>Length</w:t>
            </w:r>
          </w:p>
        </w:tc>
      </w:tr>
      <w:tr w:rsidR="00D40C70" w:rsidRPr="00F14D84" w14:paraId="2258DAFA" w14:textId="77777777" w:rsidTr="00E6030B">
        <w:trPr>
          <w:jc w:val="center"/>
        </w:trPr>
        <w:tc>
          <w:tcPr>
            <w:tcW w:w="567" w:type="dxa"/>
          </w:tcPr>
          <w:p w14:paraId="039DA11F" w14:textId="77777777" w:rsidR="00D40C70" w:rsidRPr="00F14D84" w:rsidRDefault="00D40C70" w:rsidP="00E6030B">
            <w:pPr>
              <w:pStyle w:val="TAL"/>
            </w:pPr>
          </w:p>
        </w:tc>
        <w:tc>
          <w:tcPr>
            <w:tcW w:w="2835" w:type="dxa"/>
          </w:tcPr>
          <w:p w14:paraId="513AC7CD" w14:textId="77777777" w:rsidR="00D40C70" w:rsidRPr="00F14D84" w:rsidRDefault="00D40C70" w:rsidP="00E6030B">
            <w:pPr>
              <w:pStyle w:val="TAL"/>
            </w:pPr>
            <w:r w:rsidRPr="00F14D84">
              <w:t>Protocol discriminator</w:t>
            </w:r>
          </w:p>
        </w:tc>
        <w:tc>
          <w:tcPr>
            <w:tcW w:w="3119" w:type="dxa"/>
          </w:tcPr>
          <w:p w14:paraId="570FDD63" w14:textId="77777777" w:rsidR="00D40C70" w:rsidRPr="00F14D84" w:rsidRDefault="00D40C70" w:rsidP="00E6030B">
            <w:pPr>
              <w:pStyle w:val="TAL"/>
            </w:pPr>
            <w:r w:rsidRPr="00F14D84">
              <w:t>Protocol discriminator</w:t>
            </w:r>
          </w:p>
          <w:p w14:paraId="16ACF79C" w14:textId="77777777" w:rsidR="00D40C70" w:rsidRPr="00F14D84" w:rsidRDefault="00D40C70" w:rsidP="00E6030B">
            <w:pPr>
              <w:pStyle w:val="TAL"/>
            </w:pPr>
            <w:r w:rsidRPr="00F14D84">
              <w:t>9.2</w:t>
            </w:r>
          </w:p>
        </w:tc>
        <w:tc>
          <w:tcPr>
            <w:tcW w:w="1134" w:type="dxa"/>
          </w:tcPr>
          <w:p w14:paraId="04A3CA95" w14:textId="77777777" w:rsidR="00D40C70" w:rsidRPr="00F14D84" w:rsidRDefault="00D40C70" w:rsidP="00E6030B">
            <w:pPr>
              <w:pStyle w:val="TAC"/>
            </w:pPr>
            <w:r w:rsidRPr="00F14D84">
              <w:t>M</w:t>
            </w:r>
          </w:p>
        </w:tc>
        <w:tc>
          <w:tcPr>
            <w:tcW w:w="851" w:type="dxa"/>
          </w:tcPr>
          <w:p w14:paraId="1A9F5E5E" w14:textId="77777777" w:rsidR="00D40C70" w:rsidRPr="00F14D84" w:rsidRDefault="00D40C70" w:rsidP="00E6030B">
            <w:pPr>
              <w:pStyle w:val="TAC"/>
            </w:pPr>
            <w:r w:rsidRPr="00F14D84">
              <w:t>V</w:t>
            </w:r>
          </w:p>
        </w:tc>
        <w:tc>
          <w:tcPr>
            <w:tcW w:w="851" w:type="dxa"/>
          </w:tcPr>
          <w:p w14:paraId="6EF40460" w14:textId="77777777" w:rsidR="00D40C70" w:rsidRPr="00F14D84" w:rsidRDefault="00D40C70" w:rsidP="00E6030B">
            <w:pPr>
              <w:pStyle w:val="TAC"/>
            </w:pPr>
            <w:r w:rsidRPr="00F14D84">
              <w:t>1/2</w:t>
            </w:r>
          </w:p>
        </w:tc>
      </w:tr>
      <w:tr w:rsidR="00D40C70" w:rsidRPr="00F14D84" w14:paraId="6D454269" w14:textId="77777777" w:rsidTr="00E6030B">
        <w:trPr>
          <w:jc w:val="center"/>
        </w:trPr>
        <w:tc>
          <w:tcPr>
            <w:tcW w:w="567" w:type="dxa"/>
          </w:tcPr>
          <w:p w14:paraId="45D5654A" w14:textId="77777777" w:rsidR="00D40C70" w:rsidRPr="00F14D84" w:rsidRDefault="00D40C70" w:rsidP="00E6030B">
            <w:pPr>
              <w:pStyle w:val="TAL"/>
            </w:pPr>
          </w:p>
        </w:tc>
        <w:tc>
          <w:tcPr>
            <w:tcW w:w="2835" w:type="dxa"/>
          </w:tcPr>
          <w:p w14:paraId="269B91C4" w14:textId="77777777" w:rsidR="00D40C70" w:rsidRPr="00F14D84" w:rsidRDefault="00D40C70" w:rsidP="00E6030B">
            <w:pPr>
              <w:pStyle w:val="TAL"/>
            </w:pPr>
            <w:r w:rsidRPr="00F14D84">
              <w:t>Security header type</w:t>
            </w:r>
          </w:p>
        </w:tc>
        <w:tc>
          <w:tcPr>
            <w:tcW w:w="3119" w:type="dxa"/>
          </w:tcPr>
          <w:p w14:paraId="3933C36D" w14:textId="77777777" w:rsidR="00D40C70" w:rsidRPr="00F14D84" w:rsidRDefault="00D40C70" w:rsidP="00E6030B">
            <w:pPr>
              <w:pStyle w:val="TAL"/>
            </w:pPr>
            <w:r w:rsidRPr="00F14D84">
              <w:t>Security header type</w:t>
            </w:r>
          </w:p>
          <w:p w14:paraId="11DD016B" w14:textId="77777777" w:rsidR="00D40C70" w:rsidRPr="00F14D84" w:rsidRDefault="00D40C70" w:rsidP="00E6030B">
            <w:pPr>
              <w:pStyle w:val="TAL"/>
            </w:pPr>
            <w:r w:rsidRPr="00F14D84">
              <w:t>9.3.1</w:t>
            </w:r>
          </w:p>
        </w:tc>
        <w:tc>
          <w:tcPr>
            <w:tcW w:w="1134" w:type="dxa"/>
          </w:tcPr>
          <w:p w14:paraId="668C3106" w14:textId="77777777" w:rsidR="00D40C70" w:rsidRPr="00F14D84" w:rsidRDefault="00D40C70" w:rsidP="00E6030B">
            <w:pPr>
              <w:pStyle w:val="TAC"/>
            </w:pPr>
            <w:r w:rsidRPr="00F14D84">
              <w:t>M</w:t>
            </w:r>
          </w:p>
        </w:tc>
        <w:tc>
          <w:tcPr>
            <w:tcW w:w="851" w:type="dxa"/>
          </w:tcPr>
          <w:p w14:paraId="2B419423" w14:textId="77777777" w:rsidR="00D40C70" w:rsidRPr="00F14D84" w:rsidRDefault="00D40C70" w:rsidP="00E6030B">
            <w:pPr>
              <w:pStyle w:val="TAC"/>
            </w:pPr>
            <w:r w:rsidRPr="00F14D84">
              <w:t>V</w:t>
            </w:r>
          </w:p>
        </w:tc>
        <w:tc>
          <w:tcPr>
            <w:tcW w:w="851" w:type="dxa"/>
          </w:tcPr>
          <w:p w14:paraId="0DDCDE35" w14:textId="77777777" w:rsidR="00D40C70" w:rsidRPr="00F14D84" w:rsidRDefault="00D40C70" w:rsidP="00E6030B">
            <w:pPr>
              <w:pStyle w:val="TAC"/>
            </w:pPr>
            <w:r w:rsidRPr="00F14D84">
              <w:t>1/2</w:t>
            </w:r>
          </w:p>
        </w:tc>
      </w:tr>
      <w:tr w:rsidR="00D40C70" w:rsidRPr="00F14D84" w14:paraId="2BEF20EC" w14:textId="77777777" w:rsidTr="00E6030B">
        <w:trPr>
          <w:jc w:val="center"/>
        </w:trPr>
        <w:tc>
          <w:tcPr>
            <w:tcW w:w="567" w:type="dxa"/>
          </w:tcPr>
          <w:p w14:paraId="1511A7F7" w14:textId="77777777" w:rsidR="00D40C70" w:rsidRPr="00F14D84" w:rsidRDefault="00D40C70" w:rsidP="00E6030B">
            <w:pPr>
              <w:pStyle w:val="TAL"/>
            </w:pPr>
          </w:p>
        </w:tc>
        <w:tc>
          <w:tcPr>
            <w:tcW w:w="2835" w:type="dxa"/>
          </w:tcPr>
          <w:p w14:paraId="61655EE8" w14:textId="77777777" w:rsidR="00D40C70" w:rsidRPr="00F14D84" w:rsidRDefault="00D40C70" w:rsidP="00E6030B">
            <w:pPr>
              <w:pStyle w:val="TAL"/>
            </w:pPr>
            <w:r w:rsidRPr="00F14D84">
              <w:t>Detach accept message identity</w:t>
            </w:r>
          </w:p>
        </w:tc>
        <w:tc>
          <w:tcPr>
            <w:tcW w:w="3119" w:type="dxa"/>
          </w:tcPr>
          <w:p w14:paraId="08F6E29F" w14:textId="77777777" w:rsidR="00D40C70" w:rsidRPr="00F14D84" w:rsidRDefault="00D40C70" w:rsidP="00E6030B">
            <w:pPr>
              <w:pStyle w:val="TAL"/>
            </w:pPr>
            <w:r w:rsidRPr="00F14D84">
              <w:t>Message type</w:t>
            </w:r>
          </w:p>
          <w:p w14:paraId="0260964D" w14:textId="77777777" w:rsidR="00D40C70" w:rsidRPr="00F14D84" w:rsidRDefault="00D40C70" w:rsidP="00E6030B">
            <w:pPr>
              <w:pStyle w:val="TAL"/>
            </w:pPr>
            <w:r w:rsidRPr="00F14D84">
              <w:t>9.8</w:t>
            </w:r>
          </w:p>
        </w:tc>
        <w:tc>
          <w:tcPr>
            <w:tcW w:w="1134" w:type="dxa"/>
          </w:tcPr>
          <w:p w14:paraId="4E72C5B7" w14:textId="77777777" w:rsidR="00D40C70" w:rsidRPr="00F14D84" w:rsidRDefault="00D40C70" w:rsidP="00E6030B">
            <w:pPr>
              <w:pStyle w:val="TAC"/>
            </w:pPr>
            <w:r w:rsidRPr="00F14D84">
              <w:t>M</w:t>
            </w:r>
          </w:p>
        </w:tc>
        <w:tc>
          <w:tcPr>
            <w:tcW w:w="851" w:type="dxa"/>
          </w:tcPr>
          <w:p w14:paraId="2417CABC" w14:textId="77777777" w:rsidR="00D40C70" w:rsidRPr="00F14D84" w:rsidRDefault="00D40C70" w:rsidP="00E6030B">
            <w:pPr>
              <w:pStyle w:val="TAC"/>
            </w:pPr>
            <w:r w:rsidRPr="00F14D84">
              <w:t>V</w:t>
            </w:r>
          </w:p>
        </w:tc>
        <w:tc>
          <w:tcPr>
            <w:tcW w:w="851" w:type="dxa"/>
          </w:tcPr>
          <w:p w14:paraId="3FC96331" w14:textId="77777777" w:rsidR="00D40C70" w:rsidRPr="00F14D84" w:rsidRDefault="00D40C70" w:rsidP="00E6030B">
            <w:pPr>
              <w:pStyle w:val="TAC"/>
            </w:pPr>
            <w:r w:rsidRPr="00F14D84">
              <w:t>1</w:t>
            </w:r>
          </w:p>
        </w:tc>
      </w:tr>
    </w:tbl>
    <w:p w14:paraId="0FCEDA93" w14:textId="77777777" w:rsidR="00D40C70" w:rsidRPr="00F14D84" w:rsidRDefault="00D40C70" w:rsidP="00D40C70"/>
    <w:p w14:paraId="0DA3EEE8" w14:textId="77777777" w:rsidR="00D40C70" w:rsidRPr="00F14D84" w:rsidRDefault="00D40C70" w:rsidP="00295835">
      <w:pPr>
        <w:pStyle w:val="Heading3"/>
      </w:pPr>
      <w:bookmarkStart w:id="5804" w:name="_CR8_2_11"/>
      <w:bookmarkStart w:id="5805" w:name="_Toc20218279"/>
      <w:bookmarkStart w:id="5806" w:name="_Toc27744166"/>
      <w:bookmarkStart w:id="5807" w:name="_Toc35959738"/>
      <w:bookmarkStart w:id="5808" w:name="_Toc45203173"/>
      <w:bookmarkStart w:id="5809" w:name="_Toc45700549"/>
      <w:bookmarkStart w:id="5810" w:name="_Toc51920285"/>
      <w:bookmarkStart w:id="5811" w:name="_Toc68251345"/>
      <w:bookmarkStart w:id="5812" w:name="_Toc209861221"/>
      <w:bookmarkEnd w:id="5804"/>
      <w:r w:rsidRPr="00F14D84">
        <w:t>8.2.11</w:t>
      </w:r>
      <w:r w:rsidRPr="00F14D84">
        <w:tab/>
        <w:t>Detach request</w:t>
      </w:r>
      <w:bookmarkEnd w:id="5805"/>
      <w:bookmarkEnd w:id="5806"/>
      <w:bookmarkEnd w:id="5807"/>
      <w:bookmarkEnd w:id="5808"/>
      <w:bookmarkEnd w:id="5809"/>
      <w:bookmarkEnd w:id="5810"/>
      <w:bookmarkEnd w:id="5811"/>
      <w:bookmarkEnd w:id="5812"/>
    </w:p>
    <w:p w14:paraId="6510E1EB" w14:textId="77777777" w:rsidR="00D40C70" w:rsidRPr="00F14D84" w:rsidRDefault="00D40C70" w:rsidP="00295835">
      <w:pPr>
        <w:pStyle w:val="Heading4"/>
      </w:pPr>
      <w:bookmarkStart w:id="5813" w:name="_CR8_2_11_1"/>
      <w:bookmarkStart w:id="5814" w:name="_Toc20218280"/>
      <w:bookmarkStart w:id="5815" w:name="_Toc27744167"/>
      <w:bookmarkStart w:id="5816" w:name="_Toc35959739"/>
      <w:bookmarkStart w:id="5817" w:name="_Toc45203174"/>
      <w:bookmarkStart w:id="5818" w:name="_Toc45700550"/>
      <w:bookmarkStart w:id="5819" w:name="_Toc51920286"/>
      <w:bookmarkStart w:id="5820" w:name="_Toc68251346"/>
      <w:bookmarkStart w:id="5821" w:name="_Toc209861222"/>
      <w:bookmarkEnd w:id="5813"/>
      <w:r w:rsidRPr="00F14D84">
        <w:t>8.2.11.1</w:t>
      </w:r>
      <w:r w:rsidRPr="00F14D84">
        <w:tab/>
        <w:t>Detach request (UE originating detach)</w:t>
      </w:r>
      <w:bookmarkEnd w:id="5814"/>
      <w:bookmarkEnd w:id="5815"/>
      <w:bookmarkEnd w:id="5816"/>
      <w:bookmarkEnd w:id="5817"/>
      <w:bookmarkEnd w:id="5818"/>
      <w:bookmarkEnd w:id="5819"/>
      <w:bookmarkEnd w:id="5820"/>
      <w:bookmarkEnd w:id="5821"/>
    </w:p>
    <w:p w14:paraId="53B7D195" w14:textId="77777777" w:rsidR="00D40C70" w:rsidRPr="00F14D84" w:rsidRDefault="00D40C70" w:rsidP="00D40C70">
      <w:r w:rsidRPr="00F14D84">
        <w:t>This message is sent by the UE to request the release of an EMM context. See table 8.2.11.1.1.</w:t>
      </w:r>
    </w:p>
    <w:p w14:paraId="4DF01978" w14:textId="77777777" w:rsidR="00D40C70" w:rsidRPr="00F14D84" w:rsidRDefault="00D40C70" w:rsidP="00D40C70">
      <w:pPr>
        <w:pStyle w:val="B1"/>
      </w:pPr>
      <w:r w:rsidRPr="00F14D84">
        <w:t>Message type:</w:t>
      </w:r>
      <w:r w:rsidRPr="00F14D84">
        <w:tab/>
        <w:t>DETACH REQUEST</w:t>
      </w:r>
    </w:p>
    <w:p w14:paraId="0F0DF05B" w14:textId="77777777" w:rsidR="00D40C70" w:rsidRPr="00F14D84" w:rsidRDefault="00D40C70" w:rsidP="00D40C70">
      <w:pPr>
        <w:pStyle w:val="B1"/>
      </w:pPr>
      <w:r w:rsidRPr="00F14D84">
        <w:t>Significance:</w:t>
      </w:r>
      <w:r w:rsidRPr="00F14D84">
        <w:tab/>
        <w:t>dual</w:t>
      </w:r>
    </w:p>
    <w:p w14:paraId="24CA8BC8" w14:textId="77777777" w:rsidR="00D40C70" w:rsidRPr="00F14D84" w:rsidRDefault="00D40C70" w:rsidP="00D40C70">
      <w:pPr>
        <w:pStyle w:val="B1"/>
      </w:pPr>
      <w:r w:rsidRPr="00F14D84">
        <w:t>Direction:</w:t>
      </w:r>
      <w:r w:rsidRPr="00F14D84">
        <w:tab/>
        <w:t>UE to network</w:t>
      </w:r>
    </w:p>
    <w:p w14:paraId="09613E64" w14:textId="77777777" w:rsidR="00D40C70" w:rsidRPr="00F14D84" w:rsidRDefault="00D40C70" w:rsidP="00D40C70">
      <w:pPr>
        <w:pStyle w:val="TH"/>
      </w:pPr>
      <w:bookmarkStart w:id="5822" w:name="_CRTable8_2_11_1_1"/>
      <w:r w:rsidRPr="00F14D84">
        <w:t xml:space="preserve">Table </w:t>
      </w:r>
      <w:bookmarkEnd w:id="5822"/>
      <w:r w:rsidRPr="00F14D84">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F14D8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F14D84" w:rsidRDefault="00D40C70" w:rsidP="00E6030B">
            <w:pPr>
              <w:pStyle w:val="TAH"/>
            </w:pPr>
            <w:r w:rsidRPr="00F14D8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F14D84" w:rsidRDefault="00D40C70" w:rsidP="00E6030B">
            <w:pPr>
              <w:pStyle w:val="TAH"/>
            </w:pPr>
            <w:r w:rsidRPr="00F14D8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F14D84" w:rsidRDefault="00D40C70" w:rsidP="00E6030B">
            <w:pPr>
              <w:pStyle w:val="TAH"/>
            </w:pPr>
            <w:r w:rsidRPr="00F14D84">
              <w:t>Length</w:t>
            </w:r>
          </w:p>
        </w:tc>
      </w:tr>
      <w:tr w:rsidR="00D40C70" w:rsidRPr="00F14D8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F14D84" w:rsidRDefault="00D40C70" w:rsidP="00E6030B">
            <w:pPr>
              <w:pStyle w:val="TAL"/>
            </w:pPr>
            <w:r w:rsidRPr="00F14D8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F14D84" w:rsidRDefault="00D40C70" w:rsidP="00E6030B">
            <w:pPr>
              <w:pStyle w:val="TAL"/>
            </w:pPr>
            <w:r w:rsidRPr="00F14D84">
              <w:t>Protocol discriminator</w:t>
            </w:r>
          </w:p>
          <w:p w14:paraId="3DE99023" w14:textId="77777777" w:rsidR="00D40C70" w:rsidRPr="00F14D84" w:rsidRDefault="00D40C70" w:rsidP="00E6030B">
            <w:pPr>
              <w:pStyle w:val="TAL"/>
            </w:pPr>
            <w:r w:rsidRPr="00F14D8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F14D84" w:rsidRDefault="00D40C70" w:rsidP="00E6030B">
            <w:pPr>
              <w:pStyle w:val="TAC"/>
            </w:pPr>
            <w:r w:rsidRPr="00F14D84">
              <w:t>1/2</w:t>
            </w:r>
          </w:p>
        </w:tc>
      </w:tr>
      <w:tr w:rsidR="00D40C70" w:rsidRPr="00F14D8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F14D84" w:rsidRDefault="00D40C70" w:rsidP="00E6030B">
            <w:pPr>
              <w:pStyle w:val="TAL"/>
            </w:pPr>
            <w:r w:rsidRPr="00F14D8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F14D84" w:rsidRDefault="00D40C70" w:rsidP="00E6030B">
            <w:pPr>
              <w:pStyle w:val="TAL"/>
            </w:pPr>
            <w:r w:rsidRPr="00F14D84">
              <w:t>Security header type</w:t>
            </w:r>
          </w:p>
          <w:p w14:paraId="53A7C3AC" w14:textId="77777777" w:rsidR="00D40C70" w:rsidRPr="00F14D84" w:rsidRDefault="00D40C70" w:rsidP="00E6030B">
            <w:pPr>
              <w:pStyle w:val="TAL"/>
            </w:pPr>
            <w:r w:rsidRPr="00F14D8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F14D84" w:rsidRDefault="00D40C70" w:rsidP="00E6030B">
            <w:pPr>
              <w:pStyle w:val="TAC"/>
            </w:pPr>
            <w:r w:rsidRPr="00F14D84">
              <w:t>1/2</w:t>
            </w:r>
          </w:p>
        </w:tc>
      </w:tr>
      <w:tr w:rsidR="00D40C70" w:rsidRPr="00F14D8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F14D84" w:rsidRDefault="00D40C70" w:rsidP="00E6030B">
            <w:pPr>
              <w:pStyle w:val="TAL"/>
            </w:pPr>
            <w:r w:rsidRPr="00F14D8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F14D84" w:rsidRDefault="00D40C70" w:rsidP="00E6030B">
            <w:pPr>
              <w:pStyle w:val="TAL"/>
            </w:pPr>
            <w:r w:rsidRPr="00F14D84">
              <w:t>Message type</w:t>
            </w:r>
          </w:p>
          <w:p w14:paraId="02E576C2" w14:textId="77777777" w:rsidR="00D40C70" w:rsidRPr="00F14D84" w:rsidRDefault="00D40C70" w:rsidP="00E6030B">
            <w:pPr>
              <w:pStyle w:val="TAL"/>
            </w:pPr>
            <w:r w:rsidRPr="00F14D8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F14D84" w:rsidRDefault="00D40C70" w:rsidP="00E6030B">
            <w:pPr>
              <w:pStyle w:val="TAC"/>
            </w:pPr>
            <w:r w:rsidRPr="00F14D84">
              <w:t>1</w:t>
            </w:r>
          </w:p>
        </w:tc>
      </w:tr>
      <w:tr w:rsidR="00D40C70" w:rsidRPr="00F14D8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F14D84" w:rsidRDefault="00D40C70" w:rsidP="00E6030B">
            <w:pPr>
              <w:pStyle w:val="TAL"/>
            </w:pPr>
            <w:r w:rsidRPr="00F14D8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F14D84" w:rsidRDefault="00D40C70" w:rsidP="00E6030B">
            <w:pPr>
              <w:pStyle w:val="TAL"/>
            </w:pPr>
            <w:r w:rsidRPr="00F14D84">
              <w:t>Detach type</w:t>
            </w:r>
          </w:p>
          <w:p w14:paraId="41000952" w14:textId="77777777" w:rsidR="00D40C70" w:rsidRPr="00F14D84" w:rsidRDefault="00D40C70" w:rsidP="00E6030B">
            <w:pPr>
              <w:pStyle w:val="TAL"/>
            </w:pPr>
            <w:r w:rsidRPr="00F14D8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F14D84" w:rsidRDefault="00D40C70" w:rsidP="00E6030B">
            <w:pPr>
              <w:pStyle w:val="TAC"/>
            </w:pPr>
            <w:r w:rsidRPr="00F14D84">
              <w:t>1/2</w:t>
            </w:r>
          </w:p>
        </w:tc>
      </w:tr>
      <w:tr w:rsidR="00D40C70" w:rsidRPr="00F14D8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F14D84" w:rsidRDefault="00D40C70" w:rsidP="00E6030B">
            <w:pPr>
              <w:pStyle w:val="TAL"/>
            </w:pPr>
            <w:r w:rsidRPr="00F14D8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F14D84" w:rsidRDefault="00D40C70" w:rsidP="00E6030B">
            <w:pPr>
              <w:pStyle w:val="TAL"/>
            </w:pPr>
            <w:r w:rsidRPr="00F14D84">
              <w:t>NAS key set identifier</w:t>
            </w:r>
          </w:p>
          <w:p w14:paraId="6254A684" w14:textId="1A7FE6B4" w:rsidR="00D40C70" w:rsidRPr="00F14D84" w:rsidRDefault="00D40C70" w:rsidP="00E6030B">
            <w:pPr>
              <w:pStyle w:val="TAL"/>
            </w:pPr>
            <w:r w:rsidRPr="00F14D8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F14D84" w:rsidRDefault="00D40C70" w:rsidP="00E6030B">
            <w:pPr>
              <w:pStyle w:val="TAC"/>
            </w:pPr>
            <w:r w:rsidRPr="00F14D84">
              <w:t>1/2</w:t>
            </w:r>
          </w:p>
        </w:tc>
      </w:tr>
      <w:tr w:rsidR="00D40C70" w:rsidRPr="00F14D8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F14D84" w:rsidRDefault="00D40C70" w:rsidP="00E6030B">
            <w:pPr>
              <w:pStyle w:val="TAL"/>
            </w:pPr>
            <w:r w:rsidRPr="00F14D8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F14D84" w:rsidRDefault="00D40C70" w:rsidP="00E6030B">
            <w:pPr>
              <w:pStyle w:val="TAL"/>
            </w:pPr>
            <w:r w:rsidRPr="00F14D84">
              <w:t>EPS mobile identity</w:t>
            </w:r>
          </w:p>
          <w:p w14:paraId="2505509A" w14:textId="77777777" w:rsidR="00D40C70" w:rsidRPr="00F14D84" w:rsidRDefault="00D40C70" w:rsidP="00E6030B">
            <w:pPr>
              <w:pStyle w:val="TAL"/>
            </w:pPr>
            <w:r w:rsidRPr="00F14D8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F14D84" w:rsidRDefault="00D40C70" w:rsidP="00E6030B">
            <w:pPr>
              <w:pStyle w:val="TAC"/>
            </w:pPr>
            <w:r w:rsidRPr="00F14D84">
              <w:t>5-12</w:t>
            </w:r>
          </w:p>
        </w:tc>
      </w:tr>
    </w:tbl>
    <w:p w14:paraId="7C0872C5" w14:textId="77777777" w:rsidR="00D40C70" w:rsidRPr="00F14D84" w:rsidRDefault="00D40C70" w:rsidP="00D40C70"/>
    <w:p w14:paraId="6B27D731" w14:textId="77777777" w:rsidR="00D40C70" w:rsidRPr="00F14D84" w:rsidRDefault="00D40C70" w:rsidP="00295835">
      <w:pPr>
        <w:pStyle w:val="Heading4"/>
      </w:pPr>
      <w:bookmarkStart w:id="5823" w:name="_CR8_2_11_2"/>
      <w:bookmarkStart w:id="5824" w:name="_Toc20218281"/>
      <w:bookmarkStart w:id="5825" w:name="_Toc27744168"/>
      <w:bookmarkStart w:id="5826" w:name="_Toc35959740"/>
      <w:bookmarkStart w:id="5827" w:name="_Toc45203175"/>
      <w:bookmarkStart w:id="5828" w:name="_Toc45700551"/>
      <w:bookmarkStart w:id="5829" w:name="_Toc51920287"/>
      <w:bookmarkStart w:id="5830" w:name="_Toc68251347"/>
      <w:bookmarkStart w:id="5831" w:name="_Toc209861223"/>
      <w:bookmarkEnd w:id="5823"/>
      <w:r w:rsidRPr="00F14D84">
        <w:t>8.2.11.2</w:t>
      </w:r>
      <w:r w:rsidRPr="00F14D84">
        <w:tab/>
        <w:t>Detach request (UE terminated detach)</w:t>
      </w:r>
      <w:bookmarkEnd w:id="5824"/>
      <w:bookmarkEnd w:id="5825"/>
      <w:bookmarkEnd w:id="5826"/>
      <w:bookmarkEnd w:id="5827"/>
      <w:bookmarkEnd w:id="5828"/>
      <w:bookmarkEnd w:id="5829"/>
      <w:bookmarkEnd w:id="5830"/>
      <w:bookmarkEnd w:id="5831"/>
    </w:p>
    <w:p w14:paraId="727754BB" w14:textId="77777777" w:rsidR="00D40C70" w:rsidRPr="00F14D84" w:rsidRDefault="00D40C70" w:rsidP="00295835">
      <w:pPr>
        <w:pStyle w:val="Heading5"/>
      </w:pPr>
      <w:bookmarkStart w:id="5832" w:name="_CR8_2_11_2_1"/>
      <w:bookmarkStart w:id="5833" w:name="_Toc20218282"/>
      <w:bookmarkStart w:id="5834" w:name="_Toc27744169"/>
      <w:bookmarkStart w:id="5835" w:name="_Toc35959741"/>
      <w:bookmarkStart w:id="5836" w:name="_Toc45203176"/>
      <w:bookmarkStart w:id="5837" w:name="_Toc45700552"/>
      <w:bookmarkStart w:id="5838" w:name="_Toc51920288"/>
      <w:bookmarkStart w:id="5839" w:name="_Toc68251348"/>
      <w:bookmarkStart w:id="5840" w:name="_Toc209861224"/>
      <w:bookmarkEnd w:id="5832"/>
      <w:r w:rsidRPr="00F14D84">
        <w:t>8.2.11.2.1</w:t>
      </w:r>
      <w:r w:rsidRPr="00F14D84">
        <w:tab/>
        <w:t>Message definition</w:t>
      </w:r>
      <w:bookmarkEnd w:id="5833"/>
      <w:bookmarkEnd w:id="5834"/>
      <w:bookmarkEnd w:id="5835"/>
      <w:bookmarkEnd w:id="5836"/>
      <w:bookmarkEnd w:id="5837"/>
      <w:bookmarkEnd w:id="5838"/>
      <w:bookmarkEnd w:id="5839"/>
      <w:bookmarkEnd w:id="5840"/>
    </w:p>
    <w:p w14:paraId="66FA735B" w14:textId="77777777" w:rsidR="00D40C70" w:rsidRPr="00F14D84" w:rsidRDefault="00D40C70" w:rsidP="00D40C70">
      <w:r w:rsidRPr="00F14D84">
        <w:t>This message is sent by the network to request the release of an EMM context. See table 8.2.11.2.1.</w:t>
      </w:r>
    </w:p>
    <w:p w14:paraId="312859C7" w14:textId="77777777" w:rsidR="00D40C70" w:rsidRPr="00F14D84" w:rsidRDefault="00D40C70" w:rsidP="00D40C70">
      <w:pPr>
        <w:pStyle w:val="B1"/>
      </w:pPr>
      <w:r w:rsidRPr="00F14D84">
        <w:t>Message type:</w:t>
      </w:r>
      <w:r w:rsidRPr="00F14D84">
        <w:tab/>
        <w:t>DETACH REQUEST</w:t>
      </w:r>
    </w:p>
    <w:p w14:paraId="7408FA76" w14:textId="77777777" w:rsidR="00D40C70" w:rsidRPr="00F14D84" w:rsidRDefault="00D40C70" w:rsidP="00D40C70">
      <w:pPr>
        <w:pStyle w:val="B1"/>
      </w:pPr>
      <w:r w:rsidRPr="00F14D84">
        <w:t>Significance:</w:t>
      </w:r>
      <w:r w:rsidRPr="00F14D84">
        <w:tab/>
        <w:t>dual</w:t>
      </w:r>
    </w:p>
    <w:p w14:paraId="177D7289" w14:textId="77777777" w:rsidR="00D40C70" w:rsidRPr="00F14D84" w:rsidRDefault="00D40C70" w:rsidP="00D40C70">
      <w:pPr>
        <w:pStyle w:val="B1"/>
      </w:pPr>
      <w:r w:rsidRPr="00F14D84">
        <w:t>Direction:</w:t>
      </w:r>
      <w:r w:rsidRPr="00F14D84">
        <w:tab/>
        <w:t>network to UE</w:t>
      </w:r>
    </w:p>
    <w:p w14:paraId="429FBA60" w14:textId="77777777" w:rsidR="00D40C70" w:rsidRPr="00F14D84" w:rsidRDefault="00D40C70" w:rsidP="00D40C70">
      <w:pPr>
        <w:pStyle w:val="TH"/>
      </w:pPr>
      <w:bookmarkStart w:id="5841" w:name="_CRTable8_2_11_2_1"/>
      <w:r w:rsidRPr="00F14D84">
        <w:t xml:space="preserve">Table </w:t>
      </w:r>
      <w:bookmarkEnd w:id="5841"/>
      <w:r w:rsidRPr="00F14D84">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75"/>
        <w:gridCol w:w="2835"/>
        <w:gridCol w:w="3175"/>
        <w:gridCol w:w="1134"/>
        <w:gridCol w:w="851"/>
        <w:gridCol w:w="851"/>
      </w:tblGrid>
      <w:tr w:rsidR="00D40C70" w:rsidRPr="00F14D84" w14:paraId="1A02B72C"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F14D84" w:rsidRDefault="00D40C70" w:rsidP="00E6030B">
            <w:pPr>
              <w:pStyle w:val="TAH"/>
            </w:pPr>
            <w:r w:rsidRPr="00F14D8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F14D84" w:rsidRDefault="00D40C70" w:rsidP="00E6030B">
            <w:pPr>
              <w:pStyle w:val="TAH"/>
            </w:pPr>
            <w:r w:rsidRPr="00F14D84">
              <w:t>Length</w:t>
            </w:r>
          </w:p>
        </w:tc>
      </w:tr>
      <w:tr w:rsidR="00D40C70" w:rsidRPr="00F14D84" w14:paraId="1C9A4CEA"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F14D84" w:rsidRDefault="00D40C70" w:rsidP="00E6030B">
            <w:pPr>
              <w:pStyle w:val="TAL"/>
            </w:pPr>
            <w:r w:rsidRPr="00F14D8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F14D84" w:rsidRDefault="00D40C70" w:rsidP="00E6030B">
            <w:pPr>
              <w:pStyle w:val="TAL"/>
            </w:pPr>
            <w:r w:rsidRPr="00F14D84">
              <w:t>Protocol discriminator</w:t>
            </w:r>
          </w:p>
          <w:p w14:paraId="741E7C0D"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F14D84" w:rsidRDefault="00D40C70" w:rsidP="00E6030B">
            <w:pPr>
              <w:pStyle w:val="TAC"/>
            </w:pPr>
            <w:r w:rsidRPr="00F14D84">
              <w:t>1/2</w:t>
            </w:r>
          </w:p>
        </w:tc>
      </w:tr>
      <w:tr w:rsidR="00D40C70" w:rsidRPr="00F14D84" w14:paraId="75BCB7E3"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F14D84" w:rsidRDefault="00D40C70" w:rsidP="00E6030B">
            <w:pPr>
              <w:pStyle w:val="TAL"/>
            </w:pPr>
            <w:r w:rsidRPr="00F14D8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F14D84" w:rsidRDefault="00D40C70" w:rsidP="00E6030B">
            <w:pPr>
              <w:pStyle w:val="TAL"/>
            </w:pPr>
            <w:r w:rsidRPr="00F14D84">
              <w:t>Security header type</w:t>
            </w:r>
          </w:p>
          <w:p w14:paraId="56ED0CA8"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F14D84" w:rsidRDefault="00D40C70" w:rsidP="00E6030B">
            <w:pPr>
              <w:pStyle w:val="TAC"/>
            </w:pPr>
            <w:r w:rsidRPr="00F14D84">
              <w:t>1/2</w:t>
            </w:r>
          </w:p>
        </w:tc>
      </w:tr>
      <w:tr w:rsidR="00D40C70" w:rsidRPr="00F14D84" w14:paraId="70A4792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F14D84" w:rsidRDefault="00D40C70" w:rsidP="00E6030B">
            <w:pPr>
              <w:pStyle w:val="TAL"/>
            </w:pPr>
            <w:r w:rsidRPr="00F14D8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F14D84" w:rsidRDefault="00D40C70" w:rsidP="00E6030B">
            <w:pPr>
              <w:pStyle w:val="TAL"/>
            </w:pPr>
            <w:r w:rsidRPr="00F14D84">
              <w:t>Message type</w:t>
            </w:r>
          </w:p>
          <w:p w14:paraId="3C723223"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F14D84" w:rsidRDefault="00D40C70" w:rsidP="00E6030B">
            <w:pPr>
              <w:pStyle w:val="TAC"/>
            </w:pPr>
            <w:r w:rsidRPr="00F14D84">
              <w:t>1</w:t>
            </w:r>
          </w:p>
        </w:tc>
      </w:tr>
      <w:tr w:rsidR="00D40C70" w:rsidRPr="00F14D84" w14:paraId="0357061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F14D84" w:rsidRDefault="00D40C70" w:rsidP="00E6030B">
            <w:pPr>
              <w:pStyle w:val="TAL"/>
            </w:pPr>
            <w:r w:rsidRPr="00F14D8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F14D84" w:rsidRDefault="00D40C70" w:rsidP="00E6030B">
            <w:pPr>
              <w:pStyle w:val="TAL"/>
            </w:pPr>
            <w:r w:rsidRPr="00F14D84">
              <w:t>Detach type</w:t>
            </w:r>
          </w:p>
          <w:p w14:paraId="784CC59F" w14:textId="77777777" w:rsidR="00D40C70" w:rsidRPr="00F14D84" w:rsidRDefault="00D40C70" w:rsidP="00E6030B">
            <w:pPr>
              <w:pStyle w:val="TAL"/>
            </w:pPr>
            <w:r w:rsidRPr="00F14D8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F14D84" w:rsidRDefault="00D40C70" w:rsidP="00E6030B">
            <w:pPr>
              <w:pStyle w:val="TAC"/>
            </w:pPr>
            <w:r w:rsidRPr="00F14D84">
              <w:t>1/2</w:t>
            </w:r>
          </w:p>
        </w:tc>
      </w:tr>
      <w:tr w:rsidR="00D40C70" w:rsidRPr="00F14D84" w14:paraId="4CBC3DFE"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F14D84" w:rsidRDefault="00D40C70" w:rsidP="00E6030B">
            <w:pPr>
              <w:pStyle w:val="TAL"/>
            </w:pPr>
            <w:r w:rsidRPr="00F14D8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F14D84" w:rsidRDefault="00D40C70" w:rsidP="00E6030B">
            <w:pPr>
              <w:pStyle w:val="TAL"/>
            </w:pPr>
            <w:r w:rsidRPr="00F14D84">
              <w:t>Spare half octet</w:t>
            </w:r>
          </w:p>
          <w:p w14:paraId="1D2CFB55" w14:textId="2655BDC0"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F14D84" w:rsidRDefault="00D40C70" w:rsidP="00E6030B">
            <w:pPr>
              <w:pStyle w:val="TAC"/>
            </w:pPr>
            <w:r w:rsidRPr="00F14D84">
              <w:t>1/2</w:t>
            </w:r>
          </w:p>
        </w:tc>
      </w:tr>
      <w:tr w:rsidR="00D40C70" w:rsidRPr="00F14D84" w14:paraId="4ACB666B"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F14D84" w:rsidRDefault="00D40C70" w:rsidP="00E6030B">
            <w:pPr>
              <w:pStyle w:val="TAL"/>
            </w:pPr>
            <w:r w:rsidRPr="00F14D8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F14D84" w:rsidRDefault="00D40C70" w:rsidP="00E6030B">
            <w:pPr>
              <w:pStyle w:val="TAL"/>
            </w:pPr>
            <w:r w:rsidRPr="00F14D8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F14D84" w:rsidRDefault="00D40C70" w:rsidP="00E6030B">
            <w:pPr>
              <w:pStyle w:val="TAL"/>
            </w:pPr>
            <w:r w:rsidRPr="00F14D84">
              <w:t>EMM cause</w:t>
            </w:r>
          </w:p>
          <w:p w14:paraId="4B46922C"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F14D84" w:rsidRDefault="00D40C70" w:rsidP="00E6030B">
            <w:pPr>
              <w:pStyle w:val="TAC"/>
            </w:pPr>
            <w:r w:rsidRPr="00F14D84">
              <w:t>2</w:t>
            </w:r>
          </w:p>
        </w:tc>
      </w:tr>
      <w:tr w:rsidR="0090646E" w:rsidRPr="00F14D84" w14:paraId="0F748231"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F14D84" w:rsidRDefault="0090646E" w:rsidP="0090646E">
            <w:pPr>
              <w:pStyle w:val="TAL"/>
            </w:pPr>
            <w:r w:rsidRPr="00F14D84">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F14D84" w:rsidRDefault="0090646E" w:rsidP="0090646E">
            <w:pPr>
              <w:pStyle w:val="TAL"/>
            </w:pPr>
            <w:r w:rsidRPr="00F14D84">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F14D84" w:rsidRDefault="0090646E" w:rsidP="0090646E">
            <w:pPr>
              <w:pStyle w:val="TAL"/>
            </w:pPr>
            <w:r w:rsidRPr="00F14D84">
              <w:t>GPRS timer 3</w:t>
            </w:r>
          </w:p>
          <w:p w14:paraId="61946E45" w14:textId="23841F77" w:rsidR="0090646E" w:rsidRPr="00F14D84" w:rsidRDefault="0090646E" w:rsidP="0090646E">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F14D84" w:rsidRDefault="0090646E" w:rsidP="0090646E">
            <w:pPr>
              <w:pStyle w:val="TAC"/>
            </w:pPr>
            <w:r w:rsidRPr="00F14D8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F14D84" w:rsidRDefault="0090646E" w:rsidP="0090646E">
            <w:pPr>
              <w:pStyle w:val="TAC"/>
            </w:pPr>
            <w:r w:rsidRPr="00F14D8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F14D84" w:rsidRDefault="0090646E" w:rsidP="0090646E">
            <w:pPr>
              <w:pStyle w:val="TAC"/>
            </w:pPr>
            <w:r w:rsidRPr="00F14D84">
              <w:rPr>
                <w:lang w:eastAsia="ja-JP"/>
              </w:rPr>
              <w:t>3</w:t>
            </w:r>
          </w:p>
        </w:tc>
      </w:tr>
      <w:tr w:rsidR="00D07586" w:rsidRPr="00F14D84" w14:paraId="555FF40B"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F14D84" w:rsidRDefault="002251A0" w:rsidP="00D07586">
            <w:pPr>
              <w:pStyle w:val="TAL"/>
            </w:pPr>
            <w:r w:rsidRPr="00F14D84">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F14D84" w:rsidRDefault="00D07586" w:rsidP="00D07586">
            <w:pPr>
              <w:pStyle w:val="TAL"/>
            </w:pPr>
            <w:r w:rsidRPr="00F14D84">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F14D84" w:rsidRDefault="00D07586" w:rsidP="00D07586">
            <w:pPr>
              <w:pStyle w:val="TAL"/>
            </w:pPr>
            <w:r w:rsidRPr="00F14D84">
              <w:t>Tracking area identity list</w:t>
            </w:r>
          </w:p>
          <w:p w14:paraId="5D02EABA" w14:textId="3688F332"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F14D84" w:rsidRDefault="00D07586" w:rsidP="00D07586">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F14D84" w:rsidRDefault="00D07586" w:rsidP="00D07586">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F14D84" w:rsidRDefault="00D07586" w:rsidP="00D07586">
            <w:pPr>
              <w:pStyle w:val="TAC"/>
            </w:pPr>
            <w:r w:rsidRPr="00F14D84">
              <w:t>9-98</w:t>
            </w:r>
          </w:p>
        </w:tc>
      </w:tr>
      <w:tr w:rsidR="00D07586" w:rsidRPr="00F14D84" w14:paraId="39BBA9FC"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F14D84" w:rsidRDefault="002251A0" w:rsidP="00D07586">
            <w:pPr>
              <w:pStyle w:val="TAL"/>
            </w:pPr>
            <w:r w:rsidRPr="00F14D84">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F14D84" w:rsidRDefault="00D07586" w:rsidP="00D07586">
            <w:pPr>
              <w:pStyle w:val="TAL"/>
            </w:pPr>
            <w:r w:rsidRPr="00F14D84">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F14D84" w:rsidRDefault="00D07586" w:rsidP="00D07586">
            <w:pPr>
              <w:pStyle w:val="TAL"/>
            </w:pPr>
            <w:r w:rsidRPr="00F14D84">
              <w:t>Tracking area identity list</w:t>
            </w:r>
          </w:p>
          <w:p w14:paraId="28622812" w14:textId="7809759D"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F14D84" w:rsidRDefault="00D07586" w:rsidP="00D07586">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F14D84" w:rsidRDefault="00D07586" w:rsidP="00D07586">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F14D84" w:rsidRDefault="00D07586" w:rsidP="00D07586">
            <w:pPr>
              <w:pStyle w:val="TAC"/>
            </w:pPr>
            <w:r w:rsidRPr="00F14D84">
              <w:t>9-98</w:t>
            </w:r>
          </w:p>
        </w:tc>
      </w:tr>
      <w:tr w:rsidR="00FD54C7" w:rsidRPr="00F14D84" w14:paraId="740AEC97"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583B9044" w14:textId="5190F3A3" w:rsidR="00FD54C7" w:rsidRPr="00F14D84" w:rsidRDefault="00FD54C7" w:rsidP="00FD54C7">
            <w:pPr>
              <w:pStyle w:val="TAL"/>
            </w:pPr>
            <w:r w:rsidRPr="00F14D84">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B34DE57" w:rsidR="00FD54C7" w:rsidRPr="00F14D84" w:rsidRDefault="00FD54C7" w:rsidP="00FD54C7">
            <w:pPr>
              <w:pStyle w:val="TAL"/>
            </w:pPr>
            <w:r w:rsidRPr="00F14D84">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31840DA" w:rsidR="00FD54C7" w:rsidRPr="00F14D84" w:rsidRDefault="00FD54C7" w:rsidP="00FD54C7">
            <w:pPr>
              <w:pStyle w:val="TAL"/>
            </w:pPr>
            <w:r w:rsidRPr="00F14D84">
              <w:t>Access technology utilization control</w:t>
            </w:r>
          </w:p>
          <w:p w14:paraId="62843F72" w14:textId="004DDEE8" w:rsidR="00FD54C7" w:rsidRPr="00F14D84" w:rsidRDefault="00FD54C7" w:rsidP="00FD54C7">
            <w:pPr>
              <w:pStyle w:val="TAL"/>
            </w:pPr>
            <w:r w:rsidRPr="00F14D84">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F14D84" w:rsidRDefault="00FD54C7" w:rsidP="00FD54C7">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F14D84" w:rsidRDefault="00FD54C7" w:rsidP="00FD54C7">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79CA224D" w:rsidR="00FD54C7" w:rsidRPr="00F14D84" w:rsidRDefault="007A720D" w:rsidP="00FD54C7">
            <w:pPr>
              <w:pStyle w:val="TAC"/>
            </w:pPr>
            <w:r w:rsidRPr="00F14D84">
              <w:t>4-5</w:t>
            </w:r>
          </w:p>
        </w:tc>
      </w:tr>
      <w:tr w:rsidR="008B75AE" w:rsidRPr="00F14D84" w14:paraId="616C3AF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F4E0201" w14:textId="36BCCBF9" w:rsidR="008B75AE" w:rsidRPr="00F14D84" w:rsidRDefault="00FE0D72" w:rsidP="008B75AE">
            <w:pPr>
              <w:pStyle w:val="TAL"/>
            </w:pPr>
            <w:r w:rsidRPr="00F14D84">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1EAFCD16" w14:textId="04AF4283" w:rsidR="008B75AE" w:rsidRPr="00F14D84" w:rsidRDefault="008B75AE" w:rsidP="008B75AE">
            <w:pPr>
              <w:pStyle w:val="TAL"/>
            </w:pPr>
            <w:r w:rsidRPr="00F14D84">
              <w:t>S&amp;F satellite operation parameters</w:t>
            </w:r>
          </w:p>
        </w:tc>
        <w:tc>
          <w:tcPr>
            <w:tcW w:w="3175" w:type="dxa"/>
            <w:tcBorders>
              <w:top w:val="single" w:sz="6" w:space="0" w:color="000000"/>
              <w:left w:val="single" w:sz="6" w:space="0" w:color="000000"/>
              <w:bottom w:val="single" w:sz="6" w:space="0" w:color="000000"/>
              <w:right w:val="single" w:sz="6" w:space="0" w:color="000000"/>
            </w:tcBorders>
          </w:tcPr>
          <w:p w14:paraId="529756EF" w14:textId="77777777" w:rsidR="008B75AE" w:rsidRPr="00F14D84" w:rsidRDefault="008B75AE" w:rsidP="008B75AE">
            <w:pPr>
              <w:pStyle w:val="TAL"/>
            </w:pPr>
            <w:r w:rsidRPr="00F14D84">
              <w:t>S&amp;F satellite operation parameters</w:t>
            </w:r>
          </w:p>
          <w:p w14:paraId="595B8E0C" w14:textId="12EEE345" w:rsidR="008B75AE" w:rsidRPr="00F14D84" w:rsidRDefault="008B75AE" w:rsidP="008B75AE">
            <w:pPr>
              <w:pStyle w:val="TAL"/>
            </w:pPr>
            <w:r w:rsidRPr="00F14D84">
              <w:t>9.9.3.73</w:t>
            </w:r>
          </w:p>
        </w:tc>
        <w:tc>
          <w:tcPr>
            <w:tcW w:w="1134" w:type="dxa"/>
            <w:tcBorders>
              <w:top w:val="single" w:sz="6" w:space="0" w:color="000000"/>
              <w:left w:val="single" w:sz="6" w:space="0" w:color="000000"/>
              <w:bottom w:val="single" w:sz="6" w:space="0" w:color="000000"/>
              <w:right w:val="single" w:sz="6" w:space="0" w:color="000000"/>
            </w:tcBorders>
          </w:tcPr>
          <w:p w14:paraId="28654006" w14:textId="71919CBD" w:rsidR="008B75AE" w:rsidRPr="00F14D84" w:rsidRDefault="008B75AE" w:rsidP="008B75AE">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F55DB9A" w14:textId="7A36F438" w:rsidR="008B75AE" w:rsidRPr="00F14D84" w:rsidRDefault="008B75AE" w:rsidP="008B75AE">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BD69058" w14:textId="29440866" w:rsidR="008B75AE" w:rsidRPr="00F14D84" w:rsidRDefault="008B75AE" w:rsidP="008B75AE">
            <w:pPr>
              <w:pStyle w:val="TAC"/>
            </w:pPr>
            <w:r w:rsidRPr="00F14D84">
              <w:t>3-257</w:t>
            </w:r>
          </w:p>
        </w:tc>
      </w:tr>
      <w:tr w:rsidR="00C42710" w:rsidRPr="00F14D84" w14:paraId="642339DF" w14:textId="77777777" w:rsidTr="00EF2172">
        <w:trPr>
          <w:gridBefore w:val="1"/>
          <w:wBefore w:w="8" w:type="dxa"/>
          <w:cantSplit/>
          <w:jc w:val="center"/>
        </w:trPr>
        <w:tc>
          <w:tcPr>
            <w:tcW w:w="675" w:type="dxa"/>
            <w:tcBorders>
              <w:top w:val="single" w:sz="6" w:space="0" w:color="000000"/>
              <w:left w:val="single" w:sz="6" w:space="0" w:color="000000"/>
              <w:bottom w:val="single" w:sz="6" w:space="0" w:color="000000"/>
              <w:right w:val="single" w:sz="6" w:space="0" w:color="000000"/>
            </w:tcBorders>
          </w:tcPr>
          <w:p w14:paraId="04A1413D" w14:textId="75E75D16" w:rsidR="00C42710" w:rsidRPr="00F14D84" w:rsidRDefault="00C42710" w:rsidP="00B969B2">
            <w:pPr>
              <w:pStyle w:val="TAL"/>
              <w:rPr>
                <w:lang w:eastAsia="zh-CN"/>
              </w:rPr>
            </w:pPr>
            <w:r w:rsidRPr="00F14D84">
              <w:t>2</w:t>
            </w:r>
            <w:r w:rsidR="005E584D" w:rsidRPr="00F14D84">
              <w:t>4</w:t>
            </w:r>
          </w:p>
        </w:tc>
        <w:tc>
          <w:tcPr>
            <w:tcW w:w="2835" w:type="dxa"/>
            <w:tcBorders>
              <w:top w:val="single" w:sz="6" w:space="0" w:color="000000"/>
              <w:left w:val="single" w:sz="6" w:space="0" w:color="000000"/>
              <w:bottom w:val="single" w:sz="6" w:space="0" w:color="000000"/>
              <w:right w:val="single" w:sz="6" w:space="0" w:color="000000"/>
            </w:tcBorders>
          </w:tcPr>
          <w:p w14:paraId="39506401" w14:textId="77777777" w:rsidR="00C42710" w:rsidRPr="00F14D84" w:rsidRDefault="00C42710" w:rsidP="00B969B2">
            <w:pPr>
              <w:pStyle w:val="TAL"/>
            </w:pPr>
            <w:r w:rsidRPr="00F14D84">
              <w:t>Disaster return wait range</w:t>
            </w:r>
          </w:p>
        </w:tc>
        <w:tc>
          <w:tcPr>
            <w:tcW w:w="3175" w:type="dxa"/>
            <w:tcBorders>
              <w:top w:val="single" w:sz="6" w:space="0" w:color="000000"/>
              <w:left w:val="single" w:sz="6" w:space="0" w:color="000000"/>
              <w:bottom w:val="single" w:sz="6" w:space="0" w:color="000000"/>
              <w:right w:val="single" w:sz="6" w:space="0" w:color="000000"/>
            </w:tcBorders>
          </w:tcPr>
          <w:p w14:paraId="5C193F98" w14:textId="77777777" w:rsidR="00C42710" w:rsidRPr="00F14D84" w:rsidRDefault="00C42710" w:rsidP="00B969B2">
            <w:pPr>
              <w:pStyle w:val="TAL"/>
            </w:pPr>
            <w:r w:rsidRPr="00F14D84">
              <w:t>Registration wait range</w:t>
            </w:r>
          </w:p>
          <w:p w14:paraId="4FA9A420" w14:textId="47EB0C34" w:rsidR="00C42710" w:rsidRPr="00F14D84" w:rsidRDefault="00C42710" w:rsidP="00B969B2">
            <w:pPr>
              <w:pStyle w:val="TAL"/>
            </w:pPr>
            <w:r w:rsidRPr="00F14D84">
              <w:t>9.9.3.</w:t>
            </w:r>
            <w:r w:rsidR="005E584D" w:rsidRPr="00F14D84">
              <w:t>75</w:t>
            </w:r>
          </w:p>
        </w:tc>
        <w:tc>
          <w:tcPr>
            <w:tcW w:w="1134" w:type="dxa"/>
            <w:tcBorders>
              <w:top w:val="single" w:sz="6" w:space="0" w:color="000000"/>
              <w:left w:val="single" w:sz="6" w:space="0" w:color="000000"/>
              <w:bottom w:val="single" w:sz="6" w:space="0" w:color="000000"/>
              <w:right w:val="single" w:sz="6" w:space="0" w:color="000000"/>
            </w:tcBorders>
          </w:tcPr>
          <w:p w14:paraId="3A0A4DC5" w14:textId="77777777" w:rsidR="00C42710" w:rsidRPr="00F14D84" w:rsidRDefault="00C42710" w:rsidP="00B969B2">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85658DB" w14:textId="77777777" w:rsidR="00C42710" w:rsidRPr="00F14D84" w:rsidRDefault="00C42710" w:rsidP="00B969B2">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39B9EAD" w14:textId="77777777" w:rsidR="00C42710" w:rsidRPr="00F14D84" w:rsidRDefault="00C42710" w:rsidP="00B969B2">
            <w:pPr>
              <w:pStyle w:val="TAC"/>
            </w:pPr>
            <w:r w:rsidRPr="00F14D84">
              <w:t>4</w:t>
            </w:r>
          </w:p>
        </w:tc>
      </w:tr>
    </w:tbl>
    <w:p w14:paraId="7824F355" w14:textId="77777777" w:rsidR="00D40C70" w:rsidRPr="00F14D84" w:rsidRDefault="00D40C70" w:rsidP="00D40C70"/>
    <w:p w14:paraId="3C97FA44" w14:textId="77777777" w:rsidR="00D40C70" w:rsidRPr="00F14D84" w:rsidRDefault="00D40C70" w:rsidP="00295835">
      <w:pPr>
        <w:pStyle w:val="Heading5"/>
      </w:pPr>
      <w:bookmarkStart w:id="5842" w:name="_CR8_2_11_2_2"/>
      <w:bookmarkStart w:id="5843" w:name="_Toc20218283"/>
      <w:bookmarkStart w:id="5844" w:name="_Toc27744170"/>
      <w:bookmarkStart w:id="5845" w:name="_Toc35959742"/>
      <w:bookmarkStart w:id="5846" w:name="_Toc45203177"/>
      <w:bookmarkStart w:id="5847" w:name="_Toc45700553"/>
      <w:bookmarkStart w:id="5848" w:name="_Toc51920289"/>
      <w:bookmarkStart w:id="5849" w:name="_Toc68251349"/>
      <w:bookmarkStart w:id="5850" w:name="_Toc209861225"/>
      <w:bookmarkEnd w:id="5842"/>
      <w:r w:rsidRPr="00F14D84">
        <w:t>8.2.11.2.2</w:t>
      </w:r>
      <w:r w:rsidRPr="00F14D84">
        <w:tab/>
        <w:t>EMM cause</w:t>
      </w:r>
      <w:bookmarkEnd w:id="5843"/>
      <w:bookmarkEnd w:id="5844"/>
      <w:bookmarkEnd w:id="5845"/>
      <w:bookmarkEnd w:id="5846"/>
      <w:bookmarkEnd w:id="5847"/>
      <w:bookmarkEnd w:id="5848"/>
      <w:bookmarkEnd w:id="5849"/>
      <w:bookmarkEnd w:id="5850"/>
    </w:p>
    <w:p w14:paraId="2D68DC3E" w14:textId="2C5497BC" w:rsidR="00D40C70" w:rsidRPr="00F14D84" w:rsidRDefault="00D40C70" w:rsidP="00D40C70">
      <w:r w:rsidRPr="00F14D84">
        <w:t>This information element is included if an EMM cause is provided.</w:t>
      </w:r>
    </w:p>
    <w:p w14:paraId="7AA32ECE" w14:textId="4A959A3C" w:rsidR="00D07586" w:rsidRPr="00F14D84" w:rsidRDefault="00D07586" w:rsidP="00C409FA">
      <w:pPr>
        <w:pStyle w:val="Heading5"/>
      </w:pPr>
      <w:bookmarkStart w:id="5851" w:name="_CR8_2_11_2_3"/>
      <w:bookmarkStart w:id="5852" w:name="_Toc209861226"/>
      <w:bookmarkEnd w:id="5851"/>
      <w:r w:rsidRPr="00F14D84">
        <w:t>8.2.</w:t>
      </w:r>
      <w:r w:rsidRPr="00F14D84">
        <w:rPr>
          <w:lang w:eastAsia="ja-JP"/>
        </w:rPr>
        <w:t>11</w:t>
      </w:r>
      <w:r w:rsidRPr="00F14D84">
        <w:t>.2.3</w:t>
      </w:r>
      <w:r w:rsidRPr="00F14D84">
        <w:tab/>
        <w:t>Forbidden TAI(s) for the list of "forbidden tracking areas for roaming"</w:t>
      </w:r>
      <w:bookmarkEnd w:id="5852"/>
    </w:p>
    <w:p w14:paraId="61479B8E" w14:textId="4EA2475D"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13278735" w14:textId="2F65208E" w:rsidR="00D07586" w:rsidRPr="00F14D84" w:rsidRDefault="00D07586" w:rsidP="00C409FA">
      <w:pPr>
        <w:pStyle w:val="Heading5"/>
      </w:pPr>
      <w:bookmarkStart w:id="5853" w:name="_CR8_2_11_2_4"/>
      <w:bookmarkStart w:id="5854" w:name="_Toc209861227"/>
      <w:bookmarkEnd w:id="5853"/>
      <w:r w:rsidRPr="00F14D84">
        <w:t>8.2.</w:t>
      </w:r>
      <w:r w:rsidRPr="00F14D84">
        <w:rPr>
          <w:lang w:eastAsia="ja-JP"/>
        </w:rPr>
        <w:t>11</w:t>
      </w:r>
      <w:r w:rsidRPr="00F14D84">
        <w:t>.2.4</w:t>
      </w:r>
      <w:r w:rsidRPr="00F14D84">
        <w:tab/>
        <w:t>Forbidden TAI(s) for the list of "forbidden tracking areas for regional provision of service"</w:t>
      </w:r>
      <w:bookmarkEnd w:id="5854"/>
    </w:p>
    <w:p w14:paraId="444DE050" w14:textId="73EC3D2B" w:rsidR="00D07586" w:rsidRPr="00F14D84" w:rsidRDefault="00D07586" w:rsidP="00D40C70">
      <w:r w:rsidRPr="00F14D84">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F14D84" w:rsidRDefault="0090646E" w:rsidP="0090646E">
      <w:pPr>
        <w:pStyle w:val="Heading5"/>
        <w:rPr>
          <w:lang w:eastAsia="ko-KR"/>
        </w:rPr>
      </w:pPr>
      <w:bookmarkStart w:id="5855" w:name="_CR8_2_11_2_5"/>
      <w:bookmarkStart w:id="5856" w:name="_Toc209861228"/>
      <w:bookmarkEnd w:id="5855"/>
      <w:r w:rsidRPr="00F14D84">
        <w:rPr>
          <w:lang w:eastAsia="ko-KR"/>
        </w:rPr>
        <w:t>8.2.11.2.5</w:t>
      </w:r>
      <w:r w:rsidRPr="00F14D84">
        <w:rPr>
          <w:lang w:eastAsia="ko-KR"/>
        </w:rPr>
        <w:tab/>
        <w:t>Lower bound timer</w:t>
      </w:r>
      <w:r w:rsidRPr="00F14D84">
        <w:t xml:space="preserve"> value</w:t>
      </w:r>
      <w:bookmarkEnd w:id="5856"/>
    </w:p>
    <w:p w14:paraId="48F39C52" w14:textId="5A36682D" w:rsidR="0090646E" w:rsidRPr="00F14D84" w:rsidRDefault="0090646E" w:rsidP="00D40C70">
      <w:pPr>
        <w:rPr>
          <w:lang w:eastAsia="ko-KR"/>
        </w:rPr>
      </w:pPr>
      <w:r w:rsidRPr="00F14D84">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36B2478" w:rsidR="00FD54C7" w:rsidRPr="00F14D84" w:rsidRDefault="00FD54C7" w:rsidP="00FD54C7">
      <w:pPr>
        <w:pStyle w:val="Heading5"/>
      </w:pPr>
      <w:bookmarkStart w:id="5857" w:name="_CR8_2_11_2_6"/>
      <w:bookmarkStart w:id="5858" w:name="_Toc209861229"/>
      <w:bookmarkStart w:id="5859" w:name="_Toc20218284"/>
      <w:bookmarkStart w:id="5860" w:name="_Toc27744171"/>
      <w:bookmarkStart w:id="5861" w:name="_Toc35959743"/>
      <w:bookmarkStart w:id="5862" w:name="_Toc45203178"/>
      <w:bookmarkStart w:id="5863" w:name="_Toc45700554"/>
      <w:bookmarkStart w:id="5864" w:name="_Toc51920290"/>
      <w:bookmarkStart w:id="5865" w:name="_Toc68251350"/>
      <w:bookmarkEnd w:id="5857"/>
      <w:r w:rsidRPr="00F14D84">
        <w:rPr>
          <w:lang w:eastAsia="ko-KR"/>
        </w:rPr>
        <w:t>8.2.11.2.6</w:t>
      </w:r>
      <w:r w:rsidRPr="00F14D84">
        <w:rPr>
          <w:lang w:eastAsia="ko-KR"/>
        </w:rPr>
        <w:tab/>
        <w:t>Access technology utilization control</w:t>
      </w:r>
      <w:bookmarkEnd w:id="5858"/>
    </w:p>
    <w:p w14:paraId="7861575D" w14:textId="77777777" w:rsidR="00FD54C7" w:rsidRPr="00F14D84" w:rsidRDefault="00FD54C7" w:rsidP="00FD54C7">
      <w:pPr>
        <w:rPr>
          <w:lang w:eastAsia="ko-KR"/>
        </w:rPr>
      </w:pPr>
      <w:r w:rsidRPr="00F14D84">
        <w:rPr>
          <w:lang w:eastAsia="ko-KR"/>
        </w:rPr>
        <w:t>This IE is included to indicate the restricted access technologies.</w:t>
      </w:r>
    </w:p>
    <w:p w14:paraId="56F24FB6" w14:textId="601CB268" w:rsidR="008B75AE" w:rsidRPr="00F14D84" w:rsidRDefault="008B75AE" w:rsidP="008B75AE">
      <w:pPr>
        <w:pStyle w:val="Heading5"/>
      </w:pPr>
      <w:bookmarkStart w:id="5866" w:name="_CR8_2_11_2_7"/>
      <w:bookmarkStart w:id="5867" w:name="_Toc209861230"/>
      <w:bookmarkEnd w:id="5866"/>
      <w:r w:rsidRPr="00F14D84">
        <w:t>8.2.1</w:t>
      </w:r>
      <w:r w:rsidRPr="00F14D84">
        <w:rPr>
          <w:lang w:eastAsia="zh-CN"/>
        </w:rPr>
        <w:t>1.2.7</w:t>
      </w:r>
      <w:r w:rsidRPr="00F14D84">
        <w:tab/>
        <w:t>S&amp;F satellite operation parameters</w:t>
      </w:r>
      <w:bookmarkEnd w:id="5867"/>
    </w:p>
    <w:p w14:paraId="01D57161" w14:textId="28E8ECCF" w:rsidR="008B75AE" w:rsidRPr="00F14D84" w:rsidRDefault="008B75AE" w:rsidP="008B75AE">
      <w:r w:rsidRPr="00F14D84">
        <w:t>The network may include this IE if the MME needs to provide a S&amp;F monitoring list or an indication to delete any previously received S&amp;F monitoring list to the UE.</w:t>
      </w:r>
    </w:p>
    <w:p w14:paraId="7913AE01" w14:textId="1F40006F" w:rsidR="00C42710" w:rsidRPr="00F14D84" w:rsidRDefault="00C42710" w:rsidP="00EF2172">
      <w:pPr>
        <w:pStyle w:val="Heading5"/>
      </w:pPr>
      <w:bookmarkStart w:id="5868" w:name="_CR8_2_11_3"/>
      <w:bookmarkStart w:id="5869" w:name="_Toc202391784"/>
      <w:bookmarkStart w:id="5870" w:name="_Toc209861231"/>
      <w:bookmarkEnd w:id="5868"/>
      <w:r w:rsidRPr="00F14D84">
        <w:t>8.2.11.</w:t>
      </w:r>
      <w:r w:rsidR="005E584D" w:rsidRPr="00F14D84">
        <w:t>2.8</w:t>
      </w:r>
      <w:r w:rsidRPr="00F14D84">
        <w:tab/>
        <w:t>Disaster return wait range</w:t>
      </w:r>
      <w:bookmarkEnd w:id="5869"/>
      <w:bookmarkEnd w:id="5870"/>
    </w:p>
    <w:p w14:paraId="18E696DA" w14:textId="03075F31" w:rsidR="00C42710" w:rsidRPr="00F14D84" w:rsidRDefault="00C42710" w:rsidP="00C42710">
      <w:r w:rsidRPr="00F14D84">
        <w:t>This IE may be included to assign a new disaster return wait range to the UE.</w:t>
      </w:r>
    </w:p>
    <w:p w14:paraId="2AD612B0" w14:textId="77777777" w:rsidR="00D40C70" w:rsidRPr="00F14D84" w:rsidRDefault="00D40C70" w:rsidP="00295835">
      <w:pPr>
        <w:pStyle w:val="Heading3"/>
      </w:pPr>
      <w:bookmarkStart w:id="5871" w:name="_CR8_2_12"/>
      <w:bookmarkStart w:id="5872" w:name="_Toc209861232"/>
      <w:bookmarkEnd w:id="5871"/>
      <w:r w:rsidRPr="00F14D84">
        <w:t>8.2.12</w:t>
      </w:r>
      <w:r w:rsidRPr="00F14D84">
        <w:tab/>
        <w:t>Downlink NAS Transport</w:t>
      </w:r>
      <w:bookmarkEnd w:id="5859"/>
      <w:bookmarkEnd w:id="5860"/>
      <w:bookmarkEnd w:id="5861"/>
      <w:bookmarkEnd w:id="5862"/>
      <w:bookmarkEnd w:id="5863"/>
      <w:bookmarkEnd w:id="5864"/>
      <w:bookmarkEnd w:id="5865"/>
      <w:bookmarkEnd w:id="5872"/>
    </w:p>
    <w:p w14:paraId="7197AD72" w14:textId="77777777" w:rsidR="00D40C70" w:rsidRPr="00F14D84" w:rsidRDefault="00D40C70" w:rsidP="00D40C70">
      <w:r w:rsidRPr="00F14D84">
        <w:t>This message is sent by the network to the UE in order to carry an SMS message in encapsulated format. See table 8.2.12.1.</w:t>
      </w:r>
    </w:p>
    <w:p w14:paraId="62E5E181" w14:textId="77777777" w:rsidR="00D40C70" w:rsidRPr="00F14D84" w:rsidRDefault="00D40C70" w:rsidP="00D40C70">
      <w:pPr>
        <w:pStyle w:val="B1"/>
      </w:pPr>
      <w:r w:rsidRPr="00F14D84">
        <w:t>Message type:</w:t>
      </w:r>
      <w:r w:rsidRPr="00F14D84">
        <w:tab/>
        <w:t>DOWNLINK NAS TRANSPORT</w:t>
      </w:r>
    </w:p>
    <w:p w14:paraId="2808EBB4" w14:textId="77777777" w:rsidR="00D40C70" w:rsidRPr="00F14D84" w:rsidRDefault="00D40C70" w:rsidP="00D40C70">
      <w:pPr>
        <w:pStyle w:val="B1"/>
      </w:pPr>
      <w:r w:rsidRPr="00F14D84">
        <w:t>Significance:</w:t>
      </w:r>
      <w:r w:rsidRPr="00F14D84">
        <w:tab/>
        <w:t>dual</w:t>
      </w:r>
    </w:p>
    <w:p w14:paraId="79472A0F" w14:textId="77777777" w:rsidR="00D40C70" w:rsidRPr="00F14D84" w:rsidRDefault="00D40C70" w:rsidP="00D40C70">
      <w:pPr>
        <w:pStyle w:val="B1"/>
      </w:pPr>
      <w:r w:rsidRPr="00F14D84">
        <w:t>Direction:</w:t>
      </w:r>
      <w:r w:rsidRPr="00F14D84">
        <w:tab/>
        <w:t>network to UE</w:t>
      </w:r>
    </w:p>
    <w:p w14:paraId="3A258134" w14:textId="77777777" w:rsidR="00D40C70" w:rsidRPr="00F14D84" w:rsidRDefault="00D40C70" w:rsidP="00D40C70">
      <w:pPr>
        <w:pStyle w:val="TH"/>
      </w:pPr>
      <w:bookmarkStart w:id="5873" w:name="_CRTable8_2_12_1"/>
      <w:r w:rsidRPr="00F14D84">
        <w:t xml:space="preserve">Table </w:t>
      </w:r>
      <w:bookmarkEnd w:id="5873"/>
      <w:r w:rsidRPr="00F14D84">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F14D84"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F14D84" w:rsidRDefault="00D40C70" w:rsidP="00E6030B">
            <w:pPr>
              <w:pStyle w:val="TAH"/>
            </w:pPr>
            <w:r w:rsidRPr="00F14D84">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F14D84" w:rsidRDefault="00D40C70" w:rsidP="00E6030B">
            <w:pPr>
              <w:pStyle w:val="TAH"/>
            </w:pPr>
            <w:r w:rsidRPr="00F14D84">
              <w:t>Length</w:t>
            </w:r>
          </w:p>
        </w:tc>
      </w:tr>
      <w:tr w:rsidR="00D40C70" w:rsidRPr="00F14D84"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F14D84" w:rsidRDefault="00D40C70" w:rsidP="00E6030B">
            <w:pPr>
              <w:pStyle w:val="TAL"/>
            </w:pPr>
            <w:r w:rsidRPr="00F14D84">
              <w:t>Protocol discriminator</w:t>
            </w:r>
          </w:p>
          <w:p w14:paraId="5E184A5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F14D84" w:rsidRDefault="00D40C70" w:rsidP="00E6030B">
            <w:pPr>
              <w:pStyle w:val="TAC"/>
            </w:pPr>
            <w:r w:rsidRPr="00F14D84">
              <w:t>1/2</w:t>
            </w:r>
          </w:p>
        </w:tc>
      </w:tr>
      <w:tr w:rsidR="00D40C70" w:rsidRPr="00F14D84"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F14D84" w:rsidRDefault="00D40C70" w:rsidP="00E6030B">
            <w:pPr>
              <w:pStyle w:val="TAL"/>
            </w:pPr>
            <w:r w:rsidRPr="00F14D84">
              <w:t>Security header type</w:t>
            </w:r>
          </w:p>
          <w:p w14:paraId="215030EA"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F14D84" w:rsidRDefault="00D40C70" w:rsidP="00E6030B">
            <w:pPr>
              <w:pStyle w:val="TAC"/>
            </w:pPr>
            <w:r w:rsidRPr="00F14D84">
              <w:t>1/2</w:t>
            </w:r>
          </w:p>
        </w:tc>
      </w:tr>
      <w:tr w:rsidR="00D40C70" w:rsidRPr="00F14D84"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F14D84" w:rsidRDefault="00D40C70" w:rsidP="00E6030B">
            <w:pPr>
              <w:pStyle w:val="TAL"/>
            </w:pPr>
            <w:r w:rsidRPr="00F14D84">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F14D84" w:rsidRDefault="00D40C70" w:rsidP="00E6030B">
            <w:pPr>
              <w:pStyle w:val="TAL"/>
            </w:pPr>
            <w:r w:rsidRPr="00F14D84">
              <w:t>Message type</w:t>
            </w:r>
          </w:p>
          <w:p w14:paraId="0DA5A6F9"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F14D84" w:rsidRDefault="00D40C70" w:rsidP="00E6030B">
            <w:pPr>
              <w:pStyle w:val="TAC"/>
            </w:pPr>
            <w:r w:rsidRPr="00F14D84">
              <w:t>1</w:t>
            </w:r>
          </w:p>
        </w:tc>
      </w:tr>
      <w:tr w:rsidR="00D40C70" w:rsidRPr="00F14D84"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F14D84" w:rsidRDefault="00D40C70" w:rsidP="00E6030B">
            <w:pPr>
              <w:pStyle w:val="TAL"/>
            </w:pPr>
            <w:r w:rsidRPr="00F14D8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F14D84" w:rsidRDefault="00D40C70" w:rsidP="00E6030B">
            <w:pPr>
              <w:pStyle w:val="TAL"/>
            </w:pPr>
            <w:r w:rsidRPr="00F14D84">
              <w:t>NAS message container</w:t>
            </w:r>
          </w:p>
          <w:p w14:paraId="2C238E23" w14:textId="77777777" w:rsidR="00D40C70" w:rsidRPr="00F14D84" w:rsidRDefault="00D40C70" w:rsidP="00E6030B">
            <w:pPr>
              <w:pStyle w:val="TAL"/>
            </w:pPr>
            <w:r w:rsidRPr="00F14D84">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F14D84" w:rsidRDefault="00D40C70" w:rsidP="00E6030B">
            <w:pPr>
              <w:pStyle w:val="TAC"/>
            </w:pPr>
            <w:r w:rsidRPr="00F14D84">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F14D84" w:rsidRDefault="00D40C70" w:rsidP="00E6030B">
            <w:pPr>
              <w:pStyle w:val="TAC"/>
            </w:pPr>
            <w:r w:rsidRPr="00F14D84">
              <w:t>3-252</w:t>
            </w:r>
          </w:p>
        </w:tc>
      </w:tr>
    </w:tbl>
    <w:p w14:paraId="5F5467D2" w14:textId="77777777" w:rsidR="00D40C70" w:rsidRPr="00F14D84" w:rsidRDefault="00D40C70" w:rsidP="00D40C70"/>
    <w:p w14:paraId="441FC6DE" w14:textId="77777777" w:rsidR="00D40C70" w:rsidRPr="00F14D84" w:rsidRDefault="00D40C70" w:rsidP="00295835">
      <w:pPr>
        <w:pStyle w:val="Heading3"/>
      </w:pPr>
      <w:bookmarkStart w:id="5874" w:name="_CR8_2_13"/>
      <w:bookmarkStart w:id="5875" w:name="_Toc20218285"/>
      <w:bookmarkStart w:id="5876" w:name="_Toc27744172"/>
      <w:bookmarkStart w:id="5877" w:name="_Toc35959744"/>
      <w:bookmarkStart w:id="5878" w:name="_Toc45203179"/>
      <w:bookmarkStart w:id="5879" w:name="_Toc45700555"/>
      <w:bookmarkStart w:id="5880" w:name="_Toc51920291"/>
      <w:bookmarkStart w:id="5881" w:name="_Toc68251351"/>
      <w:bookmarkStart w:id="5882" w:name="_Toc209861233"/>
      <w:bookmarkEnd w:id="5874"/>
      <w:r w:rsidRPr="00F14D84">
        <w:t>8.2.13</w:t>
      </w:r>
      <w:r w:rsidRPr="00F14D84">
        <w:tab/>
        <w:t>EMM information</w:t>
      </w:r>
      <w:bookmarkEnd w:id="5875"/>
      <w:bookmarkEnd w:id="5876"/>
      <w:bookmarkEnd w:id="5877"/>
      <w:bookmarkEnd w:id="5878"/>
      <w:bookmarkEnd w:id="5879"/>
      <w:bookmarkEnd w:id="5880"/>
      <w:bookmarkEnd w:id="5881"/>
      <w:bookmarkEnd w:id="5882"/>
    </w:p>
    <w:p w14:paraId="121D1BDA" w14:textId="77777777" w:rsidR="00D40C70" w:rsidRPr="00F14D84" w:rsidRDefault="00D40C70" w:rsidP="00295835">
      <w:pPr>
        <w:pStyle w:val="Heading4"/>
      </w:pPr>
      <w:bookmarkStart w:id="5883" w:name="_CR8_2_13_1"/>
      <w:bookmarkStart w:id="5884" w:name="_Toc20218286"/>
      <w:bookmarkStart w:id="5885" w:name="_Toc27744173"/>
      <w:bookmarkStart w:id="5886" w:name="_Toc35959745"/>
      <w:bookmarkStart w:id="5887" w:name="_Toc45203180"/>
      <w:bookmarkStart w:id="5888" w:name="_Toc45700556"/>
      <w:bookmarkStart w:id="5889" w:name="_Toc51920292"/>
      <w:bookmarkStart w:id="5890" w:name="_Toc68251352"/>
      <w:bookmarkStart w:id="5891" w:name="_Toc209861234"/>
      <w:bookmarkEnd w:id="5883"/>
      <w:r w:rsidRPr="00F14D84">
        <w:t>8.2.13.1</w:t>
      </w:r>
      <w:r w:rsidRPr="00F14D84">
        <w:tab/>
        <w:t>Message definition</w:t>
      </w:r>
      <w:bookmarkEnd w:id="5884"/>
      <w:bookmarkEnd w:id="5885"/>
      <w:bookmarkEnd w:id="5886"/>
      <w:bookmarkEnd w:id="5887"/>
      <w:bookmarkEnd w:id="5888"/>
      <w:bookmarkEnd w:id="5889"/>
      <w:bookmarkEnd w:id="5890"/>
      <w:bookmarkEnd w:id="5891"/>
    </w:p>
    <w:p w14:paraId="01C22E93" w14:textId="77777777" w:rsidR="00D40C70" w:rsidRPr="00F14D84" w:rsidRDefault="00D40C70" w:rsidP="00D40C70">
      <w:r w:rsidRPr="00F14D84">
        <w:t>This message is sent by the network at any time during EMM context is established to send certain information to the UE. See table 8.2.13.1.</w:t>
      </w:r>
    </w:p>
    <w:p w14:paraId="11816F9C" w14:textId="77777777" w:rsidR="00D40C70" w:rsidRPr="00F14D84" w:rsidRDefault="00D40C70" w:rsidP="00D40C70">
      <w:pPr>
        <w:pStyle w:val="B1"/>
      </w:pPr>
      <w:r w:rsidRPr="00F14D84">
        <w:t>Message type:</w:t>
      </w:r>
      <w:r w:rsidRPr="00F14D84">
        <w:tab/>
        <w:t>EMM INFORMATION</w:t>
      </w:r>
    </w:p>
    <w:p w14:paraId="2DA35B9D" w14:textId="77777777" w:rsidR="00D40C70" w:rsidRPr="00F14D84" w:rsidRDefault="00D40C70" w:rsidP="00D40C70">
      <w:pPr>
        <w:pStyle w:val="B1"/>
      </w:pPr>
      <w:r w:rsidRPr="00F14D84">
        <w:t>Significance:</w:t>
      </w:r>
      <w:r w:rsidRPr="00F14D84">
        <w:tab/>
        <w:t>local</w:t>
      </w:r>
    </w:p>
    <w:p w14:paraId="6EFE5965" w14:textId="77777777" w:rsidR="00D40C70" w:rsidRPr="00F14D84" w:rsidRDefault="00D40C70" w:rsidP="00D40C70">
      <w:pPr>
        <w:pStyle w:val="B1"/>
      </w:pPr>
      <w:r w:rsidRPr="00F14D84">
        <w:t>Direction:</w:t>
      </w:r>
      <w:r w:rsidRPr="00F14D84">
        <w:tab/>
        <w:t>network to UE</w:t>
      </w:r>
    </w:p>
    <w:p w14:paraId="2EB85CD9" w14:textId="77777777" w:rsidR="00D40C70" w:rsidRPr="00F14D84" w:rsidRDefault="00D40C70" w:rsidP="00D40C70">
      <w:pPr>
        <w:pStyle w:val="TH"/>
      </w:pPr>
      <w:bookmarkStart w:id="5892" w:name="_CRTable8_2_13_1"/>
      <w:r w:rsidRPr="00F14D84">
        <w:t xml:space="preserve">Table </w:t>
      </w:r>
      <w:bookmarkEnd w:id="5892"/>
      <w:r w:rsidRPr="00F14D84">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F14D84"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F14D84" w:rsidRDefault="00D40C70" w:rsidP="00E6030B">
            <w:pPr>
              <w:pStyle w:val="TAH"/>
            </w:pPr>
            <w:r w:rsidRPr="00F14D84">
              <w:t>Length</w:t>
            </w:r>
          </w:p>
        </w:tc>
      </w:tr>
      <w:tr w:rsidR="00D40C70" w:rsidRPr="00F14D84"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F14D84" w:rsidRDefault="00D40C70" w:rsidP="00E6030B">
            <w:pPr>
              <w:pStyle w:val="TAL"/>
            </w:pPr>
            <w:r w:rsidRPr="00F14D84">
              <w:t>Protocol discriminator</w:t>
            </w:r>
          </w:p>
          <w:p w14:paraId="0F746887"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F14D84" w:rsidRDefault="00D40C70" w:rsidP="00E6030B">
            <w:pPr>
              <w:pStyle w:val="TAC"/>
            </w:pPr>
            <w:r w:rsidRPr="00F14D84">
              <w:t>1/2</w:t>
            </w:r>
          </w:p>
        </w:tc>
      </w:tr>
      <w:tr w:rsidR="00D40C70" w:rsidRPr="00F14D84"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F14D84" w:rsidRDefault="00D40C70" w:rsidP="00E6030B">
            <w:pPr>
              <w:pStyle w:val="TAL"/>
            </w:pPr>
            <w:r w:rsidRPr="00F14D84">
              <w:t>Security header type</w:t>
            </w:r>
          </w:p>
          <w:p w14:paraId="798D2806"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F14D84" w:rsidRDefault="00D40C70" w:rsidP="00E6030B">
            <w:pPr>
              <w:pStyle w:val="TAC"/>
            </w:pPr>
            <w:r w:rsidRPr="00F14D84">
              <w:t>1/2</w:t>
            </w:r>
          </w:p>
        </w:tc>
      </w:tr>
      <w:tr w:rsidR="00D40C70" w:rsidRPr="00F14D84"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F14D84" w:rsidRDefault="00D40C70" w:rsidP="00E6030B">
            <w:pPr>
              <w:pStyle w:val="TAL"/>
            </w:pPr>
            <w:r w:rsidRPr="00F14D84">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F14D84" w:rsidRDefault="00D40C70" w:rsidP="00E6030B">
            <w:pPr>
              <w:pStyle w:val="TAL"/>
            </w:pPr>
            <w:r w:rsidRPr="00F14D84">
              <w:t>Message type</w:t>
            </w:r>
          </w:p>
          <w:p w14:paraId="256A1095"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F14D84" w:rsidRDefault="00D40C70" w:rsidP="00E6030B">
            <w:pPr>
              <w:pStyle w:val="TAC"/>
            </w:pPr>
            <w:r w:rsidRPr="00F14D84">
              <w:t>1</w:t>
            </w:r>
          </w:p>
        </w:tc>
      </w:tr>
      <w:tr w:rsidR="00D40C70" w:rsidRPr="00F14D84"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F14D84" w:rsidRDefault="00D40C70" w:rsidP="00E6030B">
            <w:pPr>
              <w:pStyle w:val="TAL"/>
            </w:pPr>
            <w:r w:rsidRPr="00F14D84">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F14D84" w:rsidRDefault="00D40C70" w:rsidP="00E6030B">
            <w:pPr>
              <w:pStyle w:val="TAL"/>
            </w:pPr>
            <w:r w:rsidRPr="00F14D84">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F14D84" w:rsidRDefault="00D40C70" w:rsidP="00E6030B">
            <w:pPr>
              <w:pStyle w:val="TAL"/>
            </w:pPr>
            <w:r w:rsidRPr="00F14D84">
              <w:t>Network name</w:t>
            </w:r>
          </w:p>
          <w:p w14:paraId="5A1E832E" w14:textId="77777777" w:rsidR="00D40C70" w:rsidRPr="00F14D84" w:rsidRDefault="00D40C70" w:rsidP="00E6030B">
            <w:pPr>
              <w:pStyle w:val="TAL"/>
            </w:pPr>
            <w:r w:rsidRPr="00F14D84">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F14D84" w:rsidRDefault="00D40C70" w:rsidP="00E6030B">
            <w:pPr>
              <w:pStyle w:val="TAC"/>
            </w:pPr>
            <w:r w:rsidRPr="00F14D84">
              <w:t>3-</w:t>
            </w:r>
            <w:r w:rsidRPr="00F14D84">
              <w:rPr>
                <w:lang w:eastAsia="zh-CN"/>
              </w:rPr>
              <w:t>n</w:t>
            </w:r>
          </w:p>
        </w:tc>
      </w:tr>
      <w:tr w:rsidR="00D40C70" w:rsidRPr="00F14D84"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F14D84" w:rsidRDefault="00D40C70" w:rsidP="00E6030B">
            <w:pPr>
              <w:pStyle w:val="TAL"/>
            </w:pPr>
            <w:r w:rsidRPr="00F14D84">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F14D84" w:rsidRDefault="00D40C70" w:rsidP="00E6030B">
            <w:pPr>
              <w:pStyle w:val="TAL"/>
            </w:pPr>
            <w:r w:rsidRPr="00F14D84">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F14D84" w:rsidRDefault="00D40C70" w:rsidP="00E6030B">
            <w:pPr>
              <w:pStyle w:val="TAL"/>
            </w:pPr>
            <w:r w:rsidRPr="00F14D84">
              <w:t>Network name</w:t>
            </w:r>
          </w:p>
          <w:p w14:paraId="14181786" w14:textId="77777777" w:rsidR="00D40C70" w:rsidRPr="00F14D84" w:rsidRDefault="00D40C70" w:rsidP="00E6030B">
            <w:pPr>
              <w:pStyle w:val="TAL"/>
            </w:pPr>
            <w:r w:rsidRPr="00F14D84">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F14D84" w:rsidRDefault="00D40C70" w:rsidP="00E6030B">
            <w:pPr>
              <w:pStyle w:val="TAC"/>
            </w:pPr>
            <w:r w:rsidRPr="00F14D84">
              <w:t>3-</w:t>
            </w:r>
            <w:r w:rsidRPr="00F14D84">
              <w:rPr>
                <w:lang w:eastAsia="zh-CN"/>
              </w:rPr>
              <w:t>n</w:t>
            </w:r>
          </w:p>
        </w:tc>
      </w:tr>
      <w:tr w:rsidR="00D40C70" w:rsidRPr="00F14D84"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F14D84" w:rsidRDefault="00D40C70" w:rsidP="00E6030B">
            <w:pPr>
              <w:pStyle w:val="TAL"/>
            </w:pPr>
            <w:r w:rsidRPr="00F14D84">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F14D84" w:rsidRDefault="00D40C70" w:rsidP="00E6030B">
            <w:pPr>
              <w:pStyle w:val="TAL"/>
            </w:pPr>
            <w:r w:rsidRPr="00F14D84">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F14D84" w:rsidRDefault="00D40C70" w:rsidP="00E6030B">
            <w:pPr>
              <w:pStyle w:val="TAL"/>
            </w:pPr>
            <w:r w:rsidRPr="00F14D84">
              <w:t>Time zone</w:t>
            </w:r>
          </w:p>
          <w:p w14:paraId="435FD2FF" w14:textId="77777777" w:rsidR="00D40C70" w:rsidRPr="00F14D84" w:rsidRDefault="00D40C70" w:rsidP="00E6030B">
            <w:pPr>
              <w:pStyle w:val="TAL"/>
            </w:pPr>
            <w:r w:rsidRPr="00F14D84">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F14D84" w:rsidRDefault="00D40C70" w:rsidP="00E6030B">
            <w:pPr>
              <w:pStyle w:val="TAC"/>
            </w:pPr>
            <w:r w:rsidRPr="00F14D84">
              <w:t>2</w:t>
            </w:r>
          </w:p>
        </w:tc>
      </w:tr>
      <w:tr w:rsidR="00D40C70" w:rsidRPr="00F14D84"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F14D84" w:rsidRDefault="00D40C70" w:rsidP="00E6030B">
            <w:pPr>
              <w:pStyle w:val="TAL"/>
            </w:pPr>
            <w:r w:rsidRPr="00F14D84">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F14D84" w:rsidRDefault="00D40C70" w:rsidP="00E6030B">
            <w:pPr>
              <w:pStyle w:val="TAL"/>
            </w:pPr>
            <w:r w:rsidRPr="00F14D84">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F14D84" w:rsidRDefault="00D40C70" w:rsidP="00E6030B">
            <w:pPr>
              <w:pStyle w:val="TAL"/>
            </w:pPr>
            <w:r w:rsidRPr="00F14D84">
              <w:t>Time zone and time</w:t>
            </w:r>
          </w:p>
          <w:p w14:paraId="7517A19E" w14:textId="77777777" w:rsidR="00D40C70" w:rsidRPr="00F14D84" w:rsidRDefault="00D40C70" w:rsidP="00E6030B">
            <w:pPr>
              <w:pStyle w:val="TAL"/>
            </w:pPr>
            <w:r w:rsidRPr="00F14D84">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F14D84" w:rsidRDefault="00D40C70" w:rsidP="00E6030B">
            <w:pPr>
              <w:pStyle w:val="TAC"/>
            </w:pPr>
            <w:r w:rsidRPr="00F14D84">
              <w:t>8</w:t>
            </w:r>
          </w:p>
        </w:tc>
      </w:tr>
      <w:tr w:rsidR="00D40C70" w:rsidRPr="00F14D84"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F14D84" w:rsidRDefault="00D40C70" w:rsidP="00E6030B">
            <w:pPr>
              <w:pStyle w:val="TAL"/>
            </w:pPr>
            <w:r w:rsidRPr="00F14D84">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F14D84" w:rsidRDefault="00D40C70" w:rsidP="00E6030B">
            <w:pPr>
              <w:pStyle w:val="TAL"/>
            </w:pPr>
            <w:r w:rsidRPr="00F14D84">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F14D84" w:rsidRDefault="00D40C70" w:rsidP="00E6030B">
            <w:pPr>
              <w:pStyle w:val="TAL"/>
            </w:pPr>
            <w:r w:rsidRPr="00F14D84">
              <w:t>Daylight saving time</w:t>
            </w:r>
          </w:p>
          <w:p w14:paraId="36724134" w14:textId="77777777" w:rsidR="00D40C70" w:rsidRPr="00F14D84" w:rsidRDefault="00D40C70" w:rsidP="00E6030B">
            <w:pPr>
              <w:pStyle w:val="TAL"/>
            </w:pPr>
            <w:r w:rsidRPr="00F14D84">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F14D84" w:rsidRDefault="00D40C70" w:rsidP="00E6030B">
            <w:pPr>
              <w:pStyle w:val="TAC"/>
            </w:pPr>
            <w:r w:rsidRPr="00F14D84">
              <w:t>3</w:t>
            </w:r>
          </w:p>
        </w:tc>
      </w:tr>
    </w:tbl>
    <w:p w14:paraId="1EC6D27F" w14:textId="77777777" w:rsidR="00D40C70" w:rsidRPr="00F14D84" w:rsidRDefault="00D40C70" w:rsidP="00D40C70"/>
    <w:p w14:paraId="4C8623F5" w14:textId="77777777" w:rsidR="00D40C70" w:rsidRPr="00F14D84" w:rsidRDefault="00D40C70" w:rsidP="00295835">
      <w:pPr>
        <w:pStyle w:val="Heading4"/>
      </w:pPr>
      <w:bookmarkStart w:id="5893" w:name="_CR8_2_13_2"/>
      <w:bookmarkStart w:id="5894" w:name="_Toc20218287"/>
      <w:bookmarkStart w:id="5895" w:name="_Toc27744174"/>
      <w:bookmarkStart w:id="5896" w:name="_Toc35959746"/>
      <w:bookmarkStart w:id="5897" w:name="_Toc45203181"/>
      <w:bookmarkStart w:id="5898" w:name="_Toc45700557"/>
      <w:bookmarkStart w:id="5899" w:name="_Toc51920293"/>
      <w:bookmarkStart w:id="5900" w:name="_Toc68251353"/>
      <w:bookmarkStart w:id="5901" w:name="_Toc209861235"/>
      <w:bookmarkEnd w:id="5893"/>
      <w:r w:rsidRPr="00F14D84">
        <w:t>8.2.13.2</w:t>
      </w:r>
      <w:r w:rsidRPr="00F14D84">
        <w:tab/>
        <w:t>Full name for network</w:t>
      </w:r>
      <w:bookmarkEnd w:id="5894"/>
      <w:bookmarkEnd w:id="5895"/>
      <w:bookmarkEnd w:id="5896"/>
      <w:bookmarkEnd w:id="5897"/>
      <w:bookmarkEnd w:id="5898"/>
      <w:bookmarkEnd w:id="5899"/>
      <w:bookmarkEnd w:id="5900"/>
      <w:bookmarkEnd w:id="5901"/>
    </w:p>
    <w:p w14:paraId="7BA22CE7" w14:textId="77777777" w:rsidR="00431B51" w:rsidRPr="00F14D84" w:rsidRDefault="00D40C70" w:rsidP="00D40C70">
      <w:r w:rsidRPr="00F14D84">
        <w:t>This IE may be sent by the network. If this IE is sent, the contents of this IE indicate the "full length name of the network" that the network wishes the UE to associate with the MCC and MNC contained in the last visited tracking area identification.</w:t>
      </w:r>
      <w:bookmarkStart w:id="5902" w:name="_Toc20218288"/>
      <w:bookmarkStart w:id="5903" w:name="_Toc27744175"/>
      <w:bookmarkStart w:id="5904" w:name="_Toc35959747"/>
      <w:bookmarkStart w:id="5905" w:name="_Toc45203182"/>
      <w:bookmarkStart w:id="5906" w:name="_Toc45700558"/>
      <w:bookmarkStart w:id="5907" w:name="_Toc51920294"/>
      <w:bookmarkStart w:id="5908" w:name="_Toc68251354"/>
    </w:p>
    <w:p w14:paraId="13BC63DD" w14:textId="17A19255" w:rsidR="00D40C70" w:rsidRPr="00F14D84" w:rsidRDefault="00D40C70" w:rsidP="00295835">
      <w:pPr>
        <w:pStyle w:val="Heading4"/>
      </w:pPr>
      <w:bookmarkStart w:id="5909" w:name="_CR8_2_13_3"/>
      <w:bookmarkStart w:id="5910" w:name="_Toc209861236"/>
      <w:bookmarkEnd w:id="5909"/>
      <w:r w:rsidRPr="00F14D84">
        <w:t>8.2.13.3</w:t>
      </w:r>
      <w:r w:rsidRPr="00F14D84">
        <w:tab/>
        <w:t>Short name for network</w:t>
      </w:r>
      <w:bookmarkEnd w:id="5902"/>
      <w:bookmarkEnd w:id="5903"/>
      <w:bookmarkEnd w:id="5904"/>
      <w:bookmarkEnd w:id="5905"/>
      <w:bookmarkEnd w:id="5906"/>
      <w:bookmarkEnd w:id="5907"/>
      <w:bookmarkEnd w:id="5908"/>
      <w:bookmarkEnd w:id="5910"/>
    </w:p>
    <w:p w14:paraId="3D4FE1CA" w14:textId="77777777" w:rsidR="00D40C70" w:rsidRPr="00F14D84" w:rsidRDefault="00D40C70" w:rsidP="00D40C70">
      <w:r w:rsidRPr="00F14D8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F14D84" w:rsidRDefault="00D40C70" w:rsidP="00295835">
      <w:pPr>
        <w:pStyle w:val="Heading4"/>
      </w:pPr>
      <w:bookmarkStart w:id="5911" w:name="_CR8_2_13_4"/>
      <w:bookmarkStart w:id="5912" w:name="_Toc20218289"/>
      <w:bookmarkStart w:id="5913" w:name="_Toc27744176"/>
      <w:bookmarkStart w:id="5914" w:name="_Toc35959748"/>
      <w:bookmarkStart w:id="5915" w:name="_Toc45203183"/>
      <w:bookmarkStart w:id="5916" w:name="_Toc45700559"/>
      <w:bookmarkStart w:id="5917" w:name="_Toc51920295"/>
      <w:bookmarkStart w:id="5918" w:name="_Toc68251355"/>
      <w:bookmarkStart w:id="5919" w:name="_Toc209861237"/>
      <w:bookmarkEnd w:id="5911"/>
      <w:r w:rsidRPr="00F14D84">
        <w:t>8.2.13.4</w:t>
      </w:r>
      <w:r w:rsidRPr="00F14D84">
        <w:tab/>
        <w:t>Local time zone</w:t>
      </w:r>
      <w:bookmarkEnd w:id="5912"/>
      <w:bookmarkEnd w:id="5913"/>
      <w:bookmarkEnd w:id="5914"/>
      <w:bookmarkEnd w:id="5915"/>
      <w:bookmarkEnd w:id="5916"/>
      <w:bookmarkEnd w:id="5917"/>
      <w:bookmarkEnd w:id="5918"/>
      <w:bookmarkEnd w:id="5919"/>
    </w:p>
    <w:p w14:paraId="590C4C76" w14:textId="77777777" w:rsidR="00D40C70" w:rsidRPr="00F14D84" w:rsidRDefault="00D40C70" w:rsidP="00D40C70">
      <w:r w:rsidRPr="00F14D84">
        <w:t>This IE may be sent by the network. The UE should assume that this time zone applies to the tracking area of the current cell, and also applies to the tracking area list if available in the UE.</w:t>
      </w:r>
    </w:p>
    <w:p w14:paraId="47DE2322" w14:textId="77777777" w:rsidR="00D40C70" w:rsidRPr="00F14D84" w:rsidRDefault="00D40C70" w:rsidP="00D40C70">
      <w:pPr>
        <w:pStyle w:val="NO"/>
      </w:pPr>
      <w:r w:rsidRPr="00F14D84">
        <w:t>NOTE:</w:t>
      </w:r>
      <w:r w:rsidRPr="00F14D84">
        <w:tab/>
        <w:t>The time information can be inaccurate, especially when the TAI list includes tracking areas belonging to different time zones.</w:t>
      </w:r>
    </w:p>
    <w:p w14:paraId="2FF6A825" w14:textId="77777777" w:rsidR="00D40C70" w:rsidRPr="00F14D84" w:rsidRDefault="00D40C70" w:rsidP="00D40C70">
      <w:r w:rsidRPr="00F14D84">
        <w:t>If the local time zone has been adjusted for daylight saving time, the network shall indicate this by including the Network daylight saving time IE.</w:t>
      </w:r>
    </w:p>
    <w:p w14:paraId="249D5049" w14:textId="77777777" w:rsidR="00D40C70" w:rsidRPr="00F14D84" w:rsidRDefault="00D40C70" w:rsidP="00295835">
      <w:pPr>
        <w:pStyle w:val="Heading4"/>
      </w:pPr>
      <w:bookmarkStart w:id="5920" w:name="_CR8_2_13_5"/>
      <w:bookmarkStart w:id="5921" w:name="_Toc20218290"/>
      <w:bookmarkStart w:id="5922" w:name="_Toc27744177"/>
      <w:bookmarkStart w:id="5923" w:name="_Toc35959749"/>
      <w:bookmarkStart w:id="5924" w:name="_Toc45203184"/>
      <w:bookmarkStart w:id="5925" w:name="_Toc45700560"/>
      <w:bookmarkStart w:id="5926" w:name="_Toc51920296"/>
      <w:bookmarkStart w:id="5927" w:name="_Toc68251356"/>
      <w:bookmarkStart w:id="5928" w:name="_Toc209861238"/>
      <w:bookmarkEnd w:id="5920"/>
      <w:r w:rsidRPr="00F14D84">
        <w:t>8.2.13.5</w:t>
      </w:r>
      <w:r w:rsidRPr="00F14D84">
        <w:tab/>
        <w:t>Universal time and local time zone</w:t>
      </w:r>
      <w:bookmarkEnd w:id="5921"/>
      <w:bookmarkEnd w:id="5922"/>
      <w:bookmarkEnd w:id="5923"/>
      <w:bookmarkEnd w:id="5924"/>
      <w:bookmarkEnd w:id="5925"/>
      <w:bookmarkEnd w:id="5926"/>
      <w:bookmarkEnd w:id="5927"/>
      <w:bookmarkEnd w:id="5928"/>
    </w:p>
    <w:p w14:paraId="421DC6E1" w14:textId="12ED5465" w:rsidR="00D40C70" w:rsidRPr="00F14D84" w:rsidRDefault="00D40C70" w:rsidP="00D40C70">
      <w:r w:rsidRPr="00F14D8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F14D84" w:rsidRDefault="00D40C70" w:rsidP="00D40C70">
      <w:pPr>
        <w:pStyle w:val="NO"/>
      </w:pPr>
      <w:r w:rsidRPr="00F14D84">
        <w:t>NOTE:</w:t>
      </w:r>
      <w:r w:rsidRPr="00F14D84">
        <w:tab/>
        <w:t>The time information can be inaccurate, especially when the TAI list includes tracking areas belonging to different time zones.</w:t>
      </w:r>
    </w:p>
    <w:p w14:paraId="009B5F8A" w14:textId="77777777" w:rsidR="00D40C70" w:rsidRPr="00F14D84" w:rsidRDefault="00D40C70" w:rsidP="00D40C70">
      <w:r w:rsidRPr="00F14D84">
        <w:t>If the local time zone has been adjusted for daylight saving time, the network shall indicate this by including the Network daylight saving time IE.</w:t>
      </w:r>
    </w:p>
    <w:p w14:paraId="63ACEAAD" w14:textId="77777777" w:rsidR="00D40C70" w:rsidRPr="00F14D84" w:rsidRDefault="00D40C70" w:rsidP="00295835">
      <w:pPr>
        <w:pStyle w:val="Heading4"/>
      </w:pPr>
      <w:bookmarkStart w:id="5929" w:name="_CR8_2_13_6"/>
      <w:bookmarkStart w:id="5930" w:name="_Toc20218291"/>
      <w:bookmarkStart w:id="5931" w:name="_Toc27744178"/>
      <w:bookmarkStart w:id="5932" w:name="_Toc35959750"/>
      <w:bookmarkStart w:id="5933" w:name="_Toc45203185"/>
      <w:bookmarkStart w:id="5934" w:name="_Toc45700561"/>
      <w:bookmarkStart w:id="5935" w:name="_Toc51920297"/>
      <w:bookmarkStart w:id="5936" w:name="_Toc68251357"/>
      <w:bookmarkStart w:id="5937" w:name="_Toc209861239"/>
      <w:bookmarkEnd w:id="5929"/>
      <w:r w:rsidRPr="00F14D84">
        <w:t>8.2.13.6</w:t>
      </w:r>
      <w:r w:rsidRPr="00F14D84">
        <w:tab/>
        <w:t>Network daylight saving time</w:t>
      </w:r>
      <w:bookmarkEnd w:id="5930"/>
      <w:bookmarkEnd w:id="5931"/>
      <w:bookmarkEnd w:id="5932"/>
      <w:bookmarkEnd w:id="5933"/>
      <w:bookmarkEnd w:id="5934"/>
      <w:bookmarkEnd w:id="5935"/>
      <w:bookmarkEnd w:id="5936"/>
      <w:bookmarkEnd w:id="5937"/>
    </w:p>
    <w:p w14:paraId="7BB3DBDE" w14:textId="77777777" w:rsidR="00D40C70" w:rsidRPr="00F14D84" w:rsidRDefault="00D40C70" w:rsidP="00D40C70">
      <w:r w:rsidRPr="00F14D84">
        <w:t>This IE may be sent by the network. If this IE is sent, the contents of this IE indicates the value that has been used to adjust the local time zone.</w:t>
      </w:r>
    </w:p>
    <w:p w14:paraId="3E06C3F7" w14:textId="77777777" w:rsidR="00D40C70" w:rsidRPr="00F14D84" w:rsidRDefault="00D40C70" w:rsidP="00295835">
      <w:pPr>
        <w:pStyle w:val="Heading3"/>
      </w:pPr>
      <w:bookmarkStart w:id="5938" w:name="_CR8_2_14"/>
      <w:bookmarkStart w:id="5939" w:name="_Toc20218292"/>
      <w:bookmarkStart w:id="5940" w:name="_Toc27744179"/>
      <w:bookmarkStart w:id="5941" w:name="_Toc35959751"/>
      <w:bookmarkStart w:id="5942" w:name="_Toc45203186"/>
      <w:bookmarkStart w:id="5943" w:name="_Toc45700562"/>
      <w:bookmarkStart w:id="5944" w:name="_Toc51920298"/>
      <w:bookmarkStart w:id="5945" w:name="_Toc68251358"/>
      <w:bookmarkStart w:id="5946" w:name="_Toc209861240"/>
      <w:bookmarkEnd w:id="5938"/>
      <w:r w:rsidRPr="00F14D84">
        <w:t>8.2.14</w:t>
      </w:r>
      <w:r w:rsidRPr="00F14D84">
        <w:tab/>
        <w:t>EMM status</w:t>
      </w:r>
      <w:bookmarkEnd w:id="5939"/>
      <w:bookmarkEnd w:id="5940"/>
      <w:bookmarkEnd w:id="5941"/>
      <w:bookmarkEnd w:id="5942"/>
      <w:bookmarkEnd w:id="5943"/>
      <w:bookmarkEnd w:id="5944"/>
      <w:bookmarkEnd w:id="5945"/>
      <w:bookmarkEnd w:id="5946"/>
    </w:p>
    <w:p w14:paraId="2498BF5C" w14:textId="77777777" w:rsidR="00D40C70" w:rsidRPr="00F14D84" w:rsidRDefault="00D40C70" w:rsidP="00D40C70">
      <w:r w:rsidRPr="00F14D84">
        <w:t>This message is sent by the UE or by the network at any time to report certain error conditions listed in clause 7. See table 8.2.14.1.</w:t>
      </w:r>
    </w:p>
    <w:p w14:paraId="12F20417" w14:textId="77777777" w:rsidR="00D40C70" w:rsidRPr="00F14D84" w:rsidRDefault="00D40C70" w:rsidP="00D40C70">
      <w:pPr>
        <w:pStyle w:val="B1"/>
      </w:pPr>
      <w:r w:rsidRPr="00F14D84">
        <w:t>Message type:</w:t>
      </w:r>
      <w:r w:rsidRPr="00F14D84">
        <w:tab/>
        <w:t>EMM STATUS</w:t>
      </w:r>
    </w:p>
    <w:p w14:paraId="6993ADC3" w14:textId="77777777" w:rsidR="00D40C70" w:rsidRPr="00F14D84" w:rsidRDefault="00D40C70" w:rsidP="00D40C70">
      <w:pPr>
        <w:pStyle w:val="B1"/>
      </w:pPr>
      <w:r w:rsidRPr="00F14D84">
        <w:t>Significance:</w:t>
      </w:r>
      <w:r w:rsidRPr="00F14D84">
        <w:tab/>
        <w:t>local</w:t>
      </w:r>
    </w:p>
    <w:p w14:paraId="617DEFA6" w14:textId="77777777" w:rsidR="00D40C70" w:rsidRPr="00F14D84" w:rsidRDefault="00D40C70" w:rsidP="00D40C70">
      <w:pPr>
        <w:pStyle w:val="B1"/>
      </w:pPr>
      <w:r w:rsidRPr="00F14D84">
        <w:t>Direction:</w:t>
      </w:r>
      <w:r w:rsidRPr="00F14D84">
        <w:tab/>
        <w:t>both</w:t>
      </w:r>
    </w:p>
    <w:p w14:paraId="375F9D08" w14:textId="77777777" w:rsidR="00D40C70" w:rsidRPr="00F14D84" w:rsidRDefault="00D40C70" w:rsidP="00D40C70">
      <w:pPr>
        <w:pStyle w:val="TH"/>
      </w:pPr>
      <w:bookmarkStart w:id="5947" w:name="_CRTable8_2_14_1"/>
      <w:r w:rsidRPr="00F14D84">
        <w:t xml:space="preserve">Table </w:t>
      </w:r>
      <w:bookmarkEnd w:id="5947"/>
      <w:r w:rsidRPr="00F14D84">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F14D84"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F14D84" w:rsidRDefault="00D40C70" w:rsidP="00E6030B">
            <w:pPr>
              <w:pStyle w:val="TAH"/>
            </w:pPr>
            <w:r w:rsidRPr="00F14D84">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F14D84" w:rsidRDefault="00D40C70" w:rsidP="00E6030B">
            <w:pPr>
              <w:pStyle w:val="TAH"/>
            </w:pPr>
            <w:r w:rsidRPr="00F14D84">
              <w:t>Length</w:t>
            </w:r>
          </w:p>
        </w:tc>
      </w:tr>
      <w:tr w:rsidR="00D40C70" w:rsidRPr="00F14D84"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F14D84" w:rsidRDefault="00D40C70" w:rsidP="00E6030B">
            <w:pPr>
              <w:pStyle w:val="TAL"/>
            </w:pPr>
            <w:r w:rsidRPr="00F14D84">
              <w:t>Protocol discriminator</w:t>
            </w:r>
          </w:p>
          <w:p w14:paraId="7F92E5EA"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F14D84" w:rsidRDefault="00D40C70" w:rsidP="00E6030B">
            <w:pPr>
              <w:pStyle w:val="TAC"/>
            </w:pPr>
            <w:r w:rsidRPr="00F14D84">
              <w:t>1/2</w:t>
            </w:r>
          </w:p>
        </w:tc>
      </w:tr>
      <w:tr w:rsidR="00D40C70" w:rsidRPr="00F14D84"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F14D84" w:rsidRDefault="00D40C70" w:rsidP="00E6030B">
            <w:pPr>
              <w:pStyle w:val="TAL"/>
            </w:pPr>
            <w:r w:rsidRPr="00F14D84">
              <w:t>Security header type</w:t>
            </w:r>
          </w:p>
          <w:p w14:paraId="3A1489B0"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F14D84" w:rsidRDefault="00D40C70" w:rsidP="00E6030B">
            <w:pPr>
              <w:pStyle w:val="TAC"/>
            </w:pPr>
            <w:r w:rsidRPr="00F14D84">
              <w:t>1/2</w:t>
            </w:r>
          </w:p>
        </w:tc>
      </w:tr>
      <w:tr w:rsidR="00D40C70" w:rsidRPr="00F14D84"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F14D84" w:rsidRDefault="00D40C70" w:rsidP="00E6030B">
            <w:pPr>
              <w:pStyle w:val="TAL"/>
            </w:pPr>
            <w:r w:rsidRPr="00F14D84">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F14D84" w:rsidRDefault="00D40C70" w:rsidP="00E6030B">
            <w:pPr>
              <w:pStyle w:val="TAL"/>
            </w:pPr>
            <w:r w:rsidRPr="00F14D84">
              <w:t>Message type</w:t>
            </w:r>
          </w:p>
          <w:p w14:paraId="76D1E7E2"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F14D84" w:rsidRDefault="00D40C70" w:rsidP="00E6030B">
            <w:pPr>
              <w:pStyle w:val="TAC"/>
            </w:pPr>
            <w:r w:rsidRPr="00F14D84">
              <w:t>1</w:t>
            </w:r>
          </w:p>
        </w:tc>
      </w:tr>
      <w:tr w:rsidR="00D40C70" w:rsidRPr="00F14D84"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F14D84" w:rsidRDefault="00D40C70" w:rsidP="00E6030B">
            <w:pPr>
              <w:pStyle w:val="TAL"/>
            </w:pPr>
            <w:r w:rsidRPr="00F14D84">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F14D84" w:rsidRDefault="00D40C70" w:rsidP="00E6030B">
            <w:pPr>
              <w:pStyle w:val="TAL"/>
            </w:pPr>
            <w:r w:rsidRPr="00F14D84">
              <w:t>EMM cause</w:t>
            </w:r>
          </w:p>
          <w:p w14:paraId="289392A2"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F14D84" w:rsidRDefault="00D40C70" w:rsidP="00E6030B">
            <w:pPr>
              <w:pStyle w:val="TAC"/>
            </w:pPr>
            <w:r w:rsidRPr="00F14D84">
              <w:t>1</w:t>
            </w:r>
          </w:p>
        </w:tc>
      </w:tr>
    </w:tbl>
    <w:p w14:paraId="20D74FC1" w14:textId="77777777" w:rsidR="00D40C70" w:rsidRPr="00F14D84" w:rsidRDefault="00D40C70" w:rsidP="00D40C70"/>
    <w:p w14:paraId="7F1B658B" w14:textId="77777777" w:rsidR="00D40C70" w:rsidRPr="00F14D84" w:rsidRDefault="00D40C70" w:rsidP="00295835">
      <w:pPr>
        <w:pStyle w:val="Heading3"/>
      </w:pPr>
      <w:bookmarkStart w:id="5948" w:name="_CR8_2_15"/>
      <w:bookmarkStart w:id="5949" w:name="_Toc20218293"/>
      <w:bookmarkStart w:id="5950" w:name="_Toc27744180"/>
      <w:bookmarkStart w:id="5951" w:name="_Toc35959752"/>
      <w:bookmarkStart w:id="5952" w:name="_Toc45203187"/>
      <w:bookmarkStart w:id="5953" w:name="_Toc45700563"/>
      <w:bookmarkStart w:id="5954" w:name="_Toc51920299"/>
      <w:bookmarkStart w:id="5955" w:name="_Toc68251359"/>
      <w:bookmarkStart w:id="5956" w:name="_Toc209861241"/>
      <w:bookmarkEnd w:id="5948"/>
      <w:r w:rsidRPr="00F14D84">
        <w:t>8.2.15</w:t>
      </w:r>
      <w:r w:rsidRPr="00F14D84">
        <w:tab/>
        <w:t>Extended service request</w:t>
      </w:r>
      <w:bookmarkEnd w:id="5949"/>
      <w:bookmarkEnd w:id="5950"/>
      <w:bookmarkEnd w:id="5951"/>
      <w:bookmarkEnd w:id="5952"/>
      <w:bookmarkEnd w:id="5953"/>
      <w:bookmarkEnd w:id="5954"/>
      <w:bookmarkEnd w:id="5955"/>
      <w:bookmarkEnd w:id="5956"/>
    </w:p>
    <w:p w14:paraId="59137BCF" w14:textId="77777777" w:rsidR="00D40C70" w:rsidRPr="00F14D84" w:rsidRDefault="00D40C70" w:rsidP="00295835">
      <w:pPr>
        <w:pStyle w:val="Heading4"/>
      </w:pPr>
      <w:bookmarkStart w:id="5957" w:name="_CR8_2_15_1"/>
      <w:bookmarkStart w:id="5958" w:name="_Toc20218294"/>
      <w:bookmarkStart w:id="5959" w:name="_Toc27744181"/>
      <w:bookmarkStart w:id="5960" w:name="_Toc35959753"/>
      <w:bookmarkStart w:id="5961" w:name="_Toc45203188"/>
      <w:bookmarkStart w:id="5962" w:name="_Toc45700564"/>
      <w:bookmarkStart w:id="5963" w:name="_Toc51920300"/>
      <w:bookmarkStart w:id="5964" w:name="_Toc68251360"/>
      <w:bookmarkStart w:id="5965" w:name="_Toc209861242"/>
      <w:bookmarkEnd w:id="5957"/>
      <w:r w:rsidRPr="00F14D84">
        <w:t>8.2.15.1</w:t>
      </w:r>
      <w:r w:rsidRPr="00F14D84">
        <w:tab/>
        <w:t>Message definition</w:t>
      </w:r>
      <w:bookmarkEnd w:id="5958"/>
      <w:bookmarkEnd w:id="5959"/>
      <w:bookmarkEnd w:id="5960"/>
      <w:bookmarkEnd w:id="5961"/>
      <w:bookmarkEnd w:id="5962"/>
      <w:bookmarkEnd w:id="5963"/>
      <w:bookmarkEnd w:id="5964"/>
      <w:bookmarkEnd w:id="5965"/>
    </w:p>
    <w:p w14:paraId="5B8186D8" w14:textId="77777777" w:rsidR="00D40C70" w:rsidRPr="00F14D84" w:rsidRDefault="00D40C70" w:rsidP="00D40C70">
      <w:r w:rsidRPr="00F14D84">
        <w:t>This message is sent by the UE to the network</w:t>
      </w:r>
    </w:p>
    <w:p w14:paraId="131EF3B9" w14:textId="77777777" w:rsidR="00D40C70" w:rsidRPr="00F14D84" w:rsidRDefault="00D40C70" w:rsidP="00D40C70">
      <w:pPr>
        <w:pStyle w:val="B1"/>
        <w:rPr>
          <w:lang w:eastAsia="ko-KR"/>
        </w:rPr>
      </w:pPr>
      <w:r w:rsidRPr="00F14D84">
        <w:rPr>
          <w:lang w:eastAsia="ko-KR"/>
        </w:rPr>
        <w:t>-</w:t>
      </w:r>
      <w:r w:rsidRPr="00F14D84">
        <w:rPr>
          <w:lang w:eastAsia="ko-KR"/>
        </w:rPr>
        <w:tab/>
        <w:t>to initiate a CS fallback</w:t>
      </w:r>
      <w:r w:rsidRPr="00F14D84">
        <w:rPr>
          <w:lang w:eastAsia="zh-CN"/>
        </w:rPr>
        <w:t xml:space="preserve"> or </w:t>
      </w:r>
      <w:r w:rsidRPr="00F14D84">
        <w:t>1xCS fallback</w:t>
      </w:r>
      <w:r w:rsidRPr="00F14D84">
        <w:rPr>
          <w:lang w:eastAsia="ko-KR"/>
        </w:rPr>
        <w:t xml:space="preserve"> call or respond to a mobile terminated CS fallback </w:t>
      </w:r>
      <w:r w:rsidRPr="00F14D84">
        <w:rPr>
          <w:lang w:eastAsia="zh-CN"/>
        </w:rPr>
        <w:t xml:space="preserve">or </w:t>
      </w:r>
      <w:r w:rsidRPr="00F14D84">
        <w:t>1xCS fallback</w:t>
      </w:r>
      <w:r w:rsidRPr="00F14D84">
        <w:rPr>
          <w:lang w:eastAsia="ko-KR"/>
        </w:rPr>
        <w:t xml:space="preserve"> request from the network; or</w:t>
      </w:r>
    </w:p>
    <w:p w14:paraId="2578BF39" w14:textId="77777777" w:rsidR="00D40C70" w:rsidRPr="00F14D84" w:rsidRDefault="00D40C70" w:rsidP="00D40C70">
      <w:pPr>
        <w:pStyle w:val="B1"/>
        <w:rPr>
          <w:lang w:eastAsia="ko-KR"/>
        </w:rPr>
      </w:pPr>
      <w:r w:rsidRPr="00F14D84">
        <w:rPr>
          <w:lang w:eastAsia="ko-KR"/>
        </w:rPr>
        <w:t>-</w:t>
      </w:r>
      <w:r w:rsidRPr="00F14D8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F14D84" w:rsidRDefault="00D40C70" w:rsidP="00D40C70">
      <w:pPr>
        <w:pStyle w:val="B1"/>
      </w:pPr>
      <w:r w:rsidRPr="00F14D84">
        <w:t>See table 8.2.15.1.</w:t>
      </w:r>
    </w:p>
    <w:p w14:paraId="2F2E8771" w14:textId="77777777" w:rsidR="00D40C70" w:rsidRPr="00F14D84" w:rsidRDefault="00D40C70" w:rsidP="00D40C70">
      <w:pPr>
        <w:pStyle w:val="B1"/>
      </w:pPr>
      <w:r w:rsidRPr="00F14D84">
        <w:t>Message type:</w:t>
      </w:r>
      <w:r w:rsidRPr="00F14D84">
        <w:tab/>
        <w:t>EXTENDED SERVICE REQUEST</w:t>
      </w:r>
    </w:p>
    <w:p w14:paraId="270EB53F" w14:textId="77777777" w:rsidR="00D40C70" w:rsidRPr="00F14D84" w:rsidRDefault="00D40C70" w:rsidP="00D40C70">
      <w:pPr>
        <w:pStyle w:val="B1"/>
      </w:pPr>
      <w:r w:rsidRPr="00F14D84">
        <w:t>Significance:</w:t>
      </w:r>
      <w:r w:rsidRPr="00F14D84">
        <w:tab/>
        <w:t>dual</w:t>
      </w:r>
    </w:p>
    <w:p w14:paraId="7A4BF864" w14:textId="77777777" w:rsidR="00D40C70" w:rsidRPr="00F14D84" w:rsidRDefault="00D40C70" w:rsidP="00D40C70">
      <w:pPr>
        <w:pStyle w:val="B1"/>
      </w:pPr>
      <w:r w:rsidRPr="00F14D84">
        <w:t>Direction:</w:t>
      </w:r>
      <w:r w:rsidRPr="00F14D84">
        <w:tab/>
        <w:t>UE to network</w:t>
      </w:r>
    </w:p>
    <w:p w14:paraId="4F85119C" w14:textId="77777777" w:rsidR="00D40C70" w:rsidRPr="00F14D84" w:rsidRDefault="00D40C70" w:rsidP="00D40C70">
      <w:pPr>
        <w:pStyle w:val="TH"/>
      </w:pPr>
      <w:bookmarkStart w:id="5966" w:name="_CRTable8_2_15_1"/>
      <w:r w:rsidRPr="00F14D84">
        <w:t xml:space="preserve">Table </w:t>
      </w:r>
      <w:bookmarkEnd w:id="5966"/>
      <w:r w:rsidRPr="00F14D84">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F14D84"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F015C1F"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237F1EC"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748AA5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29BBFA57"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2B7FA590" w14:textId="77777777" w:rsidR="00D40C70" w:rsidRPr="00F14D84" w:rsidRDefault="00D40C70" w:rsidP="00E6030B">
            <w:pPr>
              <w:pStyle w:val="TAH"/>
            </w:pPr>
            <w:r w:rsidRPr="00F14D84">
              <w:t>Format</w:t>
            </w:r>
          </w:p>
        </w:tc>
        <w:tc>
          <w:tcPr>
            <w:tcW w:w="1009" w:type="dxa"/>
            <w:tcBorders>
              <w:top w:val="single" w:sz="6" w:space="0" w:color="000000"/>
              <w:left w:val="single" w:sz="6" w:space="0" w:color="000000"/>
              <w:bottom w:val="single" w:sz="6" w:space="0" w:color="000000"/>
              <w:right w:val="single" w:sz="6" w:space="0" w:color="000000"/>
            </w:tcBorders>
          </w:tcPr>
          <w:p w14:paraId="5AFF4380" w14:textId="77777777" w:rsidR="00D40C70" w:rsidRPr="00F14D84" w:rsidRDefault="00D40C70" w:rsidP="00E6030B">
            <w:pPr>
              <w:pStyle w:val="TAH"/>
            </w:pPr>
            <w:r w:rsidRPr="00F14D84">
              <w:t>Length</w:t>
            </w:r>
          </w:p>
        </w:tc>
      </w:tr>
      <w:tr w:rsidR="00D40C70" w:rsidRPr="00F14D84"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306BD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A5F48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A33F61" w14:textId="77777777" w:rsidR="00D40C70" w:rsidRPr="00F14D84" w:rsidRDefault="00D40C70" w:rsidP="00E6030B">
            <w:pPr>
              <w:pStyle w:val="TAL"/>
            </w:pPr>
            <w:r w:rsidRPr="00F14D84">
              <w:t>Protocol discriminator</w:t>
            </w:r>
          </w:p>
          <w:p w14:paraId="5DC33FA2"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6D0A10"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027C3FB"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96488D" w14:textId="77777777" w:rsidR="00D40C70" w:rsidRPr="00F14D84" w:rsidRDefault="00D40C70" w:rsidP="00E6030B">
            <w:pPr>
              <w:pStyle w:val="TAC"/>
            </w:pPr>
            <w:r w:rsidRPr="00F14D84">
              <w:t>1/2</w:t>
            </w:r>
          </w:p>
        </w:tc>
      </w:tr>
      <w:tr w:rsidR="00D40C70" w:rsidRPr="00F14D84"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5D80B9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C4092E9"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45101BC" w14:textId="77777777" w:rsidR="00D40C70" w:rsidRPr="00F14D84" w:rsidRDefault="00D40C70" w:rsidP="00E6030B">
            <w:pPr>
              <w:pStyle w:val="TAL"/>
            </w:pPr>
            <w:r w:rsidRPr="00F14D84">
              <w:t>Security header type</w:t>
            </w:r>
          </w:p>
          <w:p w14:paraId="42BC6456"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620551"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72D89B"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FEC8687" w14:textId="77777777" w:rsidR="00D40C70" w:rsidRPr="00F14D84" w:rsidRDefault="00D40C70" w:rsidP="00E6030B">
            <w:pPr>
              <w:pStyle w:val="TAC"/>
            </w:pPr>
            <w:r w:rsidRPr="00F14D84">
              <w:t>1/2</w:t>
            </w:r>
          </w:p>
        </w:tc>
      </w:tr>
      <w:tr w:rsidR="00D40C70" w:rsidRPr="00F14D84"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BF9EE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7402922" w14:textId="77777777" w:rsidR="00D40C70" w:rsidRPr="00F14D84" w:rsidRDefault="00D40C70" w:rsidP="00E6030B">
            <w:pPr>
              <w:pStyle w:val="TAL"/>
            </w:pPr>
            <w:r w:rsidRPr="00F14D84">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76EB0C" w14:textId="77777777" w:rsidR="00D40C70" w:rsidRPr="00F14D84" w:rsidRDefault="00D40C70" w:rsidP="00E6030B">
            <w:pPr>
              <w:pStyle w:val="TAL"/>
            </w:pPr>
            <w:r w:rsidRPr="00F14D84">
              <w:t>Message type</w:t>
            </w:r>
          </w:p>
          <w:p w14:paraId="14240234"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4754C5F"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2FFBD4A"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0DA57D" w14:textId="77777777" w:rsidR="00D40C70" w:rsidRPr="00F14D84" w:rsidRDefault="00D40C70" w:rsidP="00E6030B">
            <w:pPr>
              <w:pStyle w:val="TAC"/>
            </w:pPr>
            <w:r w:rsidRPr="00F14D84">
              <w:t>1</w:t>
            </w:r>
          </w:p>
        </w:tc>
      </w:tr>
      <w:tr w:rsidR="00D40C70" w:rsidRPr="00F14D84"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35C4F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D1F40D" w14:textId="77777777" w:rsidR="00D40C70" w:rsidRPr="00F14D84" w:rsidRDefault="00D40C70" w:rsidP="00E6030B">
            <w:pPr>
              <w:pStyle w:val="TAL"/>
            </w:pPr>
            <w:r w:rsidRPr="00F14D84">
              <w:t>Service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88C52AB" w14:textId="77777777" w:rsidR="00D40C70" w:rsidRPr="00F14D84" w:rsidRDefault="00D40C70" w:rsidP="00E6030B">
            <w:pPr>
              <w:pStyle w:val="TAL"/>
            </w:pPr>
            <w:r w:rsidRPr="00F14D84">
              <w:t>Service type</w:t>
            </w:r>
          </w:p>
          <w:p w14:paraId="2A4C2996" w14:textId="77777777" w:rsidR="00D40C70" w:rsidRPr="00F14D84" w:rsidRDefault="00D40C70" w:rsidP="00E6030B">
            <w:pPr>
              <w:pStyle w:val="TAL"/>
            </w:pPr>
            <w:r w:rsidRPr="00F14D84">
              <w:t>9.9.3.27</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6E43390"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B9AED82"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1967808" w14:textId="77777777" w:rsidR="00D40C70" w:rsidRPr="00F14D84" w:rsidRDefault="00D40C70" w:rsidP="00E6030B">
            <w:pPr>
              <w:pStyle w:val="TAC"/>
            </w:pPr>
            <w:r w:rsidRPr="00F14D84">
              <w:t>1/2</w:t>
            </w:r>
          </w:p>
        </w:tc>
      </w:tr>
      <w:tr w:rsidR="00D40C70" w:rsidRPr="00F14D84"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7788A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C354E6" w14:textId="77777777" w:rsidR="00D40C70" w:rsidRPr="00F14D84" w:rsidRDefault="00D40C70" w:rsidP="00E6030B">
            <w:pPr>
              <w:pStyle w:val="TAL"/>
            </w:pPr>
            <w:r w:rsidRPr="00F14D84">
              <w:t>NAS key set identifie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9CE5A8" w14:textId="77777777" w:rsidR="00D40C70" w:rsidRPr="00F14D84" w:rsidRDefault="00D40C70" w:rsidP="00E6030B">
            <w:pPr>
              <w:pStyle w:val="TAL"/>
            </w:pPr>
            <w:r w:rsidRPr="00F14D84">
              <w:t>NAS key set identifier</w:t>
            </w:r>
          </w:p>
          <w:p w14:paraId="4C23194D" w14:textId="77777777" w:rsidR="00D40C70" w:rsidRPr="00F14D84" w:rsidRDefault="00D40C70" w:rsidP="00E6030B">
            <w:pPr>
              <w:pStyle w:val="TAL"/>
            </w:pPr>
            <w:r w:rsidRPr="00F14D84">
              <w:t>9.9.3.2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8E6C72"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E34A92"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5B0B84E" w14:textId="77777777" w:rsidR="00D40C70" w:rsidRPr="00F14D84" w:rsidRDefault="00D40C70" w:rsidP="00E6030B">
            <w:pPr>
              <w:pStyle w:val="TAC"/>
            </w:pPr>
            <w:r w:rsidRPr="00F14D84">
              <w:t>1/2</w:t>
            </w:r>
          </w:p>
        </w:tc>
      </w:tr>
      <w:tr w:rsidR="00D40C70" w:rsidRPr="00F14D84"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DC3A8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BDBE35" w14:textId="77777777" w:rsidR="00D40C70" w:rsidRPr="00F14D84" w:rsidRDefault="00D40C70" w:rsidP="00E6030B">
            <w:pPr>
              <w:pStyle w:val="TAL"/>
            </w:pPr>
            <w:r w:rsidRPr="00F14D84">
              <w:t>M-TMSI</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36D272" w14:textId="77777777" w:rsidR="00D40C70" w:rsidRPr="00F14D84" w:rsidRDefault="00D40C70" w:rsidP="00E6030B">
            <w:pPr>
              <w:pStyle w:val="TAL"/>
            </w:pPr>
            <w:r w:rsidRPr="00F14D84">
              <w:t>Mobile identity</w:t>
            </w:r>
          </w:p>
          <w:p w14:paraId="6934150F" w14:textId="77777777" w:rsidR="00D40C70" w:rsidRPr="00F14D84" w:rsidRDefault="00D40C70" w:rsidP="00E6030B">
            <w:pPr>
              <w:pStyle w:val="TAL"/>
            </w:pPr>
            <w:r w:rsidRPr="00F14D84">
              <w:t>9.9.2.3</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18E2C1"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BBFCBB8" w14:textId="77777777" w:rsidR="00D40C70" w:rsidRPr="00F14D84" w:rsidRDefault="00D40C70" w:rsidP="00E6030B">
            <w:pPr>
              <w:pStyle w:val="TAC"/>
            </w:pPr>
            <w:r w:rsidRPr="00F14D84">
              <w: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F7483B" w14:textId="77777777" w:rsidR="00D40C70" w:rsidRPr="00F14D84" w:rsidRDefault="00D40C70" w:rsidP="00E6030B">
            <w:pPr>
              <w:pStyle w:val="TAC"/>
            </w:pPr>
            <w:r w:rsidRPr="00F14D84">
              <w:t>6</w:t>
            </w:r>
          </w:p>
        </w:tc>
      </w:tr>
      <w:tr w:rsidR="00D40C70" w:rsidRPr="00F14D84"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382A49E" w14:textId="77777777" w:rsidR="00D40C70" w:rsidRPr="00F14D84" w:rsidRDefault="00D40C70" w:rsidP="00E6030B">
            <w:pPr>
              <w:pStyle w:val="TAL"/>
            </w:pPr>
            <w:r w:rsidRPr="00F14D84">
              <w:t>B-</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5F22B46" w14:textId="77777777" w:rsidR="00D40C70" w:rsidRPr="00F14D84" w:rsidRDefault="00D40C70" w:rsidP="00E6030B">
            <w:pPr>
              <w:pStyle w:val="TAL"/>
            </w:pPr>
            <w:r w:rsidRPr="00F14D84">
              <w:t>CSFB respons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672E928" w14:textId="77777777" w:rsidR="00D40C70" w:rsidRPr="00F14D84" w:rsidRDefault="00D40C70" w:rsidP="00E6030B">
            <w:pPr>
              <w:pStyle w:val="TAL"/>
            </w:pPr>
            <w:r w:rsidRPr="00F14D84">
              <w:t>CSFB response</w:t>
            </w:r>
          </w:p>
          <w:p w14:paraId="11677D60" w14:textId="77777777" w:rsidR="00D40C70" w:rsidRPr="00F14D84" w:rsidRDefault="00D40C70" w:rsidP="00E6030B">
            <w:pPr>
              <w:pStyle w:val="TAL"/>
            </w:pPr>
            <w:r w:rsidRPr="00F14D84">
              <w:t>9.9.3.5</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A41772F" w14:textId="77777777" w:rsidR="00D40C70" w:rsidRPr="00F14D84" w:rsidRDefault="00D40C70" w:rsidP="00E6030B">
            <w:pPr>
              <w:pStyle w:val="TAC"/>
            </w:pPr>
            <w:r w:rsidRPr="00F14D84">
              <w:t>C</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861F77" w14:textId="77777777" w:rsidR="00D40C70" w:rsidRPr="00F14D84" w:rsidRDefault="00D40C70" w:rsidP="00E6030B">
            <w:pPr>
              <w:pStyle w:val="TAC"/>
            </w:pPr>
            <w:r w:rsidRPr="00F14D84">
              <w:t>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71E674" w14:textId="77777777" w:rsidR="00D40C70" w:rsidRPr="00F14D84" w:rsidRDefault="00D40C70" w:rsidP="00E6030B">
            <w:pPr>
              <w:pStyle w:val="TAC"/>
            </w:pPr>
            <w:r w:rsidRPr="00F14D84">
              <w:t>1</w:t>
            </w:r>
          </w:p>
        </w:tc>
      </w:tr>
      <w:tr w:rsidR="00D40C70" w:rsidRPr="00F14D84"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FCEC9F4" w14:textId="77777777" w:rsidR="00D40C70" w:rsidRPr="00F14D84" w:rsidRDefault="00D40C70" w:rsidP="00E6030B">
            <w:pPr>
              <w:pStyle w:val="TAL"/>
            </w:pPr>
            <w:r w:rsidRPr="00F14D84">
              <w:t>57</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B267686" w14:textId="77777777" w:rsidR="00D40C70" w:rsidRPr="00F14D84" w:rsidRDefault="00D40C70" w:rsidP="00E6030B">
            <w:pPr>
              <w:pStyle w:val="TAL"/>
            </w:pPr>
            <w:r w:rsidRPr="00F14D84">
              <w:t>EPS bearer context statu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9DC734" w14:textId="77777777" w:rsidR="00D40C70" w:rsidRPr="00F14D84" w:rsidRDefault="00D40C70" w:rsidP="00E6030B">
            <w:pPr>
              <w:pStyle w:val="TAL"/>
            </w:pPr>
            <w:r w:rsidRPr="00F14D84">
              <w:t>EPS bearer context status</w:t>
            </w:r>
          </w:p>
          <w:p w14:paraId="48EFC52C" w14:textId="77777777" w:rsidR="00D40C70" w:rsidRPr="00F14D84" w:rsidRDefault="00D40C70" w:rsidP="00E6030B">
            <w:pPr>
              <w:pStyle w:val="TAL"/>
            </w:pPr>
            <w:r w:rsidRPr="00F14D84">
              <w:t>9.9.2.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16BF410"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57EE3CE" w14:textId="77777777" w:rsidR="00D40C70" w:rsidRPr="00F14D84" w:rsidRDefault="00D40C70" w:rsidP="00E6030B">
            <w:pPr>
              <w:pStyle w:val="TAC"/>
            </w:pPr>
            <w:r w:rsidRPr="00F14D84">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F60F15" w14:textId="77777777" w:rsidR="00D40C70" w:rsidRPr="00F14D84" w:rsidRDefault="00D40C70" w:rsidP="00E6030B">
            <w:pPr>
              <w:pStyle w:val="TAC"/>
            </w:pPr>
            <w:r w:rsidRPr="00F14D84">
              <w:t>4</w:t>
            </w:r>
          </w:p>
        </w:tc>
      </w:tr>
      <w:tr w:rsidR="00D40C70" w:rsidRPr="00F14D84"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BFC644" w14:textId="77777777" w:rsidR="00D40C70" w:rsidRPr="00F14D84" w:rsidRDefault="00D40C70" w:rsidP="00E6030B">
            <w:pPr>
              <w:pStyle w:val="TAL"/>
            </w:pPr>
            <w:r w:rsidRPr="00F14D84">
              <w:t>D-</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2609C7"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51E06D" w14:textId="77777777" w:rsidR="00D40C70" w:rsidRPr="00F14D84" w:rsidRDefault="00D40C70" w:rsidP="00E6030B">
            <w:pPr>
              <w:pStyle w:val="TAL"/>
            </w:pPr>
            <w:r w:rsidRPr="00F14D84">
              <w:t>Device properties</w:t>
            </w:r>
          </w:p>
          <w:p w14:paraId="2E1B73DD"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38BCF3"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B5A40D" w14:textId="77777777" w:rsidR="00D40C70" w:rsidRPr="00F14D84" w:rsidRDefault="00D40C70" w:rsidP="00E6030B">
            <w:pPr>
              <w:pStyle w:val="TAC"/>
            </w:pPr>
            <w:r w:rsidRPr="00F14D84">
              <w:t>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0633E40" w14:textId="77777777" w:rsidR="00D40C70" w:rsidRPr="00F14D84" w:rsidRDefault="00D40C70" w:rsidP="00E6030B">
            <w:pPr>
              <w:pStyle w:val="TAC"/>
            </w:pPr>
            <w:r w:rsidRPr="00F14D84">
              <w:t>1</w:t>
            </w:r>
          </w:p>
        </w:tc>
      </w:tr>
      <w:tr w:rsidR="00AC436D" w:rsidRPr="00F14D84"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CA40104" w14:textId="2084D518" w:rsidR="00AC436D" w:rsidRPr="00F14D84" w:rsidRDefault="006319DB" w:rsidP="00AC436D">
            <w:pPr>
              <w:pStyle w:val="TAL"/>
            </w:pPr>
            <w:r w:rsidRPr="00F14D84">
              <w:t>29</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C7BEFB" w14:textId="4FDEC91A" w:rsidR="00AC436D" w:rsidRPr="00F14D84" w:rsidRDefault="00AC436D" w:rsidP="00AC436D">
            <w:pPr>
              <w:pStyle w:val="TAL"/>
            </w:pPr>
            <w:r w:rsidRPr="00F14D84">
              <w:t>UE request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D5BE5E" w14:textId="77777777" w:rsidR="00AC436D" w:rsidRPr="00F14D84" w:rsidRDefault="00AC436D" w:rsidP="00AC436D">
            <w:pPr>
              <w:pStyle w:val="TAL"/>
            </w:pPr>
            <w:r w:rsidRPr="00F14D84">
              <w:t>UE request type</w:t>
            </w:r>
          </w:p>
          <w:p w14:paraId="3BF69CCB" w14:textId="207F934D" w:rsidR="00AC436D" w:rsidRPr="00F14D84" w:rsidRDefault="00AC436D" w:rsidP="00AC436D">
            <w:pPr>
              <w:pStyle w:val="TAL"/>
            </w:pPr>
            <w:r w:rsidRPr="00F14D84">
              <w:t>9.9.3.65</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E9EA04" w14:textId="5751E1D4" w:rsidR="00AC436D" w:rsidRPr="00F14D84" w:rsidRDefault="00AC436D" w:rsidP="00AC436D">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C38639" w14:textId="7B515901" w:rsidR="00AC436D" w:rsidRPr="00F14D84" w:rsidRDefault="00AC436D" w:rsidP="00AC436D">
            <w:pPr>
              <w:pStyle w:val="TAC"/>
            </w:pPr>
            <w:r w:rsidRPr="00F14D84">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0132C4" w14:textId="7AD07724" w:rsidR="00AC436D" w:rsidRPr="00F14D84" w:rsidRDefault="00AC436D" w:rsidP="00AC436D">
            <w:pPr>
              <w:pStyle w:val="TAC"/>
            </w:pPr>
            <w:r w:rsidRPr="00F14D84">
              <w:t>3</w:t>
            </w:r>
          </w:p>
        </w:tc>
      </w:tr>
      <w:tr w:rsidR="00AC436D" w:rsidRPr="00F14D84"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1A35A7" w14:textId="22EFB97C" w:rsidR="00AC436D" w:rsidRPr="00F14D84" w:rsidRDefault="006319DB" w:rsidP="00AC436D">
            <w:pPr>
              <w:pStyle w:val="TAL"/>
            </w:pPr>
            <w:r w:rsidRPr="00F14D84">
              <w:t>28</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489196A" w14:textId="4AB4373F" w:rsidR="00AC436D" w:rsidRPr="00F14D84" w:rsidRDefault="00AC436D" w:rsidP="00AC436D">
            <w:pPr>
              <w:pStyle w:val="TAL"/>
            </w:pPr>
            <w:r w:rsidRPr="00F14D84">
              <w:t>Paging restriction</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B85156" w14:textId="77777777" w:rsidR="00AC436D" w:rsidRPr="00F14D84" w:rsidRDefault="00AC436D" w:rsidP="00AC436D">
            <w:pPr>
              <w:pStyle w:val="TAL"/>
            </w:pPr>
            <w:r w:rsidRPr="00F14D84">
              <w:t>Paging restriction</w:t>
            </w:r>
          </w:p>
          <w:p w14:paraId="2AA0D7DE" w14:textId="39452C0B" w:rsidR="00AC436D" w:rsidRPr="00F14D84" w:rsidRDefault="00AC436D" w:rsidP="00AC436D">
            <w:pPr>
              <w:pStyle w:val="TAL"/>
            </w:pPr>
            <w:r w:rsidRPr="00F14D84">
              <w:t>9.9.3.66</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8629C0" w14:textId="4C65BB0A" w:rsidR="00AC436D" w:rsidRPr="00F14D84" w:rsidRDefault="00AC436D" w:rsidP="00AC436D">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0FC9D3D" w14:textId="75C55788" w:rsidR="00AC436D" w:rsidRPr="00F14D84" w:rsidRDefault="00AC436D" w:rsidP="00AC436D">
            <w:pPr>
              <w:pStyle w:val="TAC"/>
            </w:pPr>
            <w:r w:rsidRPr="00F14D84">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291BFB" w14:textId="2EBBEF46" w:rsidR="00AC436D" w:rsidRPr="00F14D84" w:rsidRDefault="00AC436D" w:rsidP="00AC436D">
            <w:pPr>
              <w:pStyle w:val="TAC"/>
            </w:pPr>
            <w:r w:rsidRPr="00F14D84">
              <w:t>3-5</w:t>
            </w:r>
          </w:p>
        </w:tc>
      </w:tr>
    </w:tbl>
    <w:p w14:paraId="139C3C04" w14:textId="77777777" w:rsidR="00D40C70" w:rsidRPr="00F14D84" w:rsidRDefault="00D40C70" w:rsidP="00D40C70"/>
    <w:p w14:paraId="6BB73001" w14:textId="77777777" w:rsidR="00D40C70" w:rsidRPr="00F14D84" w:rsidRDefault="00D40C70" w:rsidP="00295835">
      <w:pPr>
        <w:pStyle w:val="Heading4"/>
      </w:pPr>
      <w:bookmarkStart w:id="5967" w:name="_CR8_2_15_2"/>
      <w:bookmarkStart w:id="5968" w:name="_Toc20218295"/>
      <w:bookmarkStart w:id="5969" w:name="_Toc27744182"/>
      <w:bookmarkStart w:id="5970" w:name="_Toc35959754"/>
      <w:bookmarkStart w:id="5971" w:name="_Toc45203189"/>
      <w:bookmarkStart w:id="5972" w:name="_Toc45700565"/>
      <w:bookmarkStart w:id="5973" w:name="_Toc51920301"/>
      <w:bookmarkStart w:id="5974" w:name="_Toc68251361"/>
      <w:bookmarkStart w:id="5975" w:name="_Toc209861243"/>
      <w:bookmarkEnd w:id="5967"/>
      <w:r w:rsidRPr="00F14D84">
        <w:t>8.2.15.2</w:t>
      </w:r>
      <w:r w:rsidRPr="00F14D84">
        <w:tab/>
        <w:t>CSFB response</w:t>
      </w:r>
      <w:bookmarkEnd w:id="5968"/>
      <w:bookmarkEnd w:id="5969"/>
      <w:bookmarkEnd w:id="5970"/>
      <w:bookmarkEnd w:id="5971"/>
      <w:bookmarkEnd w:id="5972"/>
      <w:bookmarkEnd w:id="5973"/>
      <w:bookmarkEnd w:id="5974"/>
      <w:bookmarkEnd w:id="5975"/>
    </w:p>
    <w:p w14:paraId="6DB98C4C" w14:textId="77777777" w:rsidR="00D40C70" w:rsidRPr="00F14D84" w:rsidRDefault="00D40C70" w:rsidP="00D40C70">
      <w:r w:rsidRPr="00F14D84">
        <w:t xml:space="preserve">The UE shall include this IE only if the Service type information element indicates "mobile terminating CS fallback </w:t>
      </w:r>
      <w:r w:rsidRPr="00F14D84">
        <w:rPr>
          <w:lang w:eastAsia="ko-KR"/>
        </w:rPr>
        <w:t>or 1xCS fallback</w:t>
      </w:r>
      <w:r w:rsidRPr="00F14D84">
        <w:t>".</w:t>
      </w:r>
    </w:p>
    <w:p w14:paraId="02483C38" w14:textId="77777777" w:rsidR="00D40C70" w:rsidRPr="00F14D84" w:rsidRDefault="00D40C70" w:rsidP="00D40C70">
      <w:pPr>
        <w:pStyle w:val="NO"/>
      </w:pPr>
      <w:r w:rsidRPr="00F14D84">
        <w:t>NOTE:</w:t>
      </w:r>
      <w:r w:rsidRPr="00F14D84">
        <w:tab/>
        <w:t>The UE does not include this IE for mobile terminating 1xCS fallback.</w:t>
      </w:r>
    </w:p>
    <w:p w14:paraId="283AE685" w14:textId="77777777" w:rsidR="00D40C70" w:rsidRPr="00F14D84" w:rsidRDefault="00D40C70" w:rsidP="00295835">
      <w:pPr>
        <w:pStyle w:val="Heading4"/>
      </w:pPr>
      <w:bookmarkStart w:id="5976" w:name="_CR8_2_15_3"/>
      <w:bookmarkStart w:id="5977" w:name="_Toc20218296"/>
      <w:bookmarkStart w:id="5978" w:name="_Toc27744183"/>
      <w:bookmarkStart w:id="5979" w:name="_Toc35959755"/>
      <w:bookmarkStart w:id="5980" w:name="_Toc45203190"/>
      <w:bookmarkStart w:id="5981" w:name="_Toc45700566"/>
      <w:bookmarkStart w:id="5982" w:name="_Toc51920302"/>
      <w:bookmarkStart w:id="5983" w:name="_Toc68251362"/>
      <w:bookmarkStart w:id="5984" w:name="_Toc209861244"/>
      <w:bookmarkEnd w:id="5976"/>
      <w:r w:rsidRPr="00F14D84">
        <w:t>8.2.15.3</w:t>
      </w:r>
      <w:r w:rsidRPr="00F14D84">
        <w:tab/>
        <w:t>EPS bearer context status</w:t>
      </w:r>
      <w:bookmarkEnd w:id="5977"/>
      <w:bookmarkEnd w:id="5978"/>
      <w:bookmarkEnd w:id="5979"/>
      <w:bookmarkEnd w:id="5980"/>
      <w:bookmarkEnd w:id="5981"/>
      <w:bookmarkEnd w:id="5982"/>
      <w:bookmarkEnd w:id="5983"/>
      <w:bookmarkEnd w:id="5984"/>
    </w:p>
    <w:p w14:paraId="76AA3C4E" w14:textId="77777777" w:rsidR="00D40C70" w:rsidRPr="00F14D84" w:rsidRDefault="00D40C70" w:rsidP="00D40C70">
      <w:r w:rsidRPr="00F14D84">
        <w:t>This IE shall be included if the UE wants to indicate the EPS bearer contexts that are active within the UE.</w:t>
      </w:r>
    </w:p>
    <w:p w14:paraId="7BD871D2" w14:textId="77777777" w:rsidR="00D40C70" w:rsidRPr="00F14D84" w:rsidRDefault="00D40C70" w:rsidP="00295835">
      <w:pPr>
        <w:pStyle w:val="Heading4"/>
      </w:pPr>
      <w:bookmarkStart w:id="5985" w:name="_CR8_2_15_4"/>
      <w:bookmarkStart w:id="5986" w:name="_Toc20218297"/>
      <w:bookmarkStart w:id="5987" w:name="_Toc27744184"/>
      <w:bookmarkStart w:id="5988" w:name="_Toc35959756"/>
      <w:bookmarkStart w:id="5989" w:name="_Toc45203191"/>
      <w:bookmarkStart w:id="5990" w:name="_Toc45700567"/>
      <w:bookmarkStart w:id="5991" w:name="_Toc51920303"/>
      <w:bookmarkStart w:id="5992" w:name="_Toc68251363"/>
      <w:bookmarkStart w:id="5993" w:name="_Toc209861245"/>
      <w:bookmarkEnd w:id="5985"/>
      <w:r w:rsidRPr="00F14D84">
        <w:t>8.2.15.4</w:t>
      </w:r>
      <w:r w:rsidRPr="00F14D84">
        <w:tab/>
        <w:t>Device properties</w:t>
      </w:r>
      <w:bookmarkEnd w:id="5986"/>
      <w:bookmarkEnd w:id="5987"/>
      <w:bookmarkEnd w:id="5988"/>
      <w:bookmarkEnd w:id="5989"/>
      <w:bookmarkEnd w:id="5990"/>
      <w:bookmarkEnd w:id="5991"/>
      <w:bookmarkEnd w:id="5992"/>
      <w:bookmarkEnd w:id="5993"/>
    </w:p>
    <w:p w14:paraId="39937E4D" w14:textId="6133FD27" w:rsidR="00D40C70" w:rsidRPr="00F14D84" w:rsidRDefault="00D40C70" w:rsidP="00D40C70">
      <w:pPr>
        <w:rPr>
          <w:lang w:eastAsia="zh-CN"/>
        </w:rPr>
      </w:pPr>
      <w:r w:rsidRPr="00F14D84">
        <w:t xml:space="preserve">The UE shall include this IE if the UE is configured </w:t>
      </w:r>
      <w:r w:rsidRPr="00F14D84">
        <w:rPr>
          <w:lang w:eastAsia="zh-CN"/>
        </w:rPr>
        <w:t>for NAS signalling low priority.</w:t>
      </w:r>
    </w:p>
    <w:p w14:paraId="2FFDB4F5" w14:textId="275B7DAB" w:rsidR="00AC436D" w:rsidRPr="00F14D84" w:rsidRDefault="00AC436D" w:rsidP="00295835">
      <w:pPr>
        <w:pStyle w:val="Heading4"/>
      </w:pPr>
      <w:bookmarkStart w:id="5994" w:name="_CR8_2_15_5"/>
      <w:bookmarkStart w:id="5995" w:name="_Toc209861246"/>
      <w:bookmarkEnd w:id="5994"/>
      <w:r w:rsidRPr="00F14D84">
        <w:t>8.2.15.5</w:t>
      </w:r>
      <w:r w:rsidR="009A352A" w:rsidRPr="00F14D84">
        <w:tab/>
      </w:r>
      <w:r w:rsidRPr="00F14D84">
        <w:t>UE request type</w:t>
      </w:r>
      <w:bookmarkEnd w:id="5995"/>
    </w:p>
    <w:p w14:paraId="3313E8C8" w14:textId="2ED6949F" w:rsidR="00AC436D" w:rsidRPr="00F14D84" w:rsidRDefault="00AC436D" w:rsidP="00AC436D">
      <w:r w:rsidRPr="00F14D84">
        <w:t xml:space="preserve">The UE shall include this IE if the </w:t>
      </w:r>
      <w:r w:rsidR="003D6D31" w:rsidRPr="00F14D84">
        <w:t xml:space="preserve">MUSIM </w:t>
      </w:r>
      <w:r w:rsidRPr="00F14D84">
        <w:t xml:space="preserve">UE requests the release of the NAS signalling connection or </w:t>
      </w:r>
      <w:r w:rsidRPr="00F14D84">
        <w:rPr>
          <w:lang w:eastAsia="ko-KR"/>
        </w:rPr>
        <w:t xml:space="preserve">rejects the paging </w:t>
      </w:r>
      <w:r w:rsidRPr="00F14D84">
        <w:t>request from the network.</w:t>
      </w:r>
    </w:p>
    <w:p w14:paraId="1DD608F7" w14:textId="471FE4B5" w:rsidR="00AC436D" w:rsidRPr="00F14D84" w:rsidRDefault="00AC436D" w:rsidP="00295835">
      <w:pPr>
        <w:pStyle w:val="Heading4"/>
      </w:pPr>
      <w:bookmarkStart w:id="5996" w:name="_CR8_2_15_6"/>
      <w:bookmarkStart w:id="5997" w:name="_Toc209861247"/>
      <w:bookmarkEnd w:id="5996"/>
      <w:r w:rsidRPr="00F14D84">
        <w:t>8.2.15.6</w:t>
      </w:r>
      <w:r w:rsidRPr="00F14D84">
        <w:tab/>
        <w:t>Paging restriction</w:t>
      </w:r>
      <w:bookmarkEnd w:id="5997"/>
    </w:p>
    <w:p w14:paraId="2283A92C" w14:textId="6B1A09B7" w:rsidR="00AC436D" w:rsidRPr="00F14D84" w:rsidRDefault="00AC436D" w:rsidP="00D40C70">
      <w:r w:rsidRPr="00F14D84">
        <w:t>The UE shall include this IE if the Request type is set to "NAS signalling connection release" or to "Rejection of paging" in the UE request type IE and the UE requests the network to restrict paging.</w:t>
      </w:r>
    </w:p>
    <w:p w14:paraId="6A6110EF" w14:textId="77777777" w:rsidR="00D40C70" w:rsidRPr="00F14D84" w:rsidRDefault="00D40C70" w:rsidP="00295835">
      <w:pPr>
        <w:pStyle w:val="Heading3"/>
      </w:pPr>
      <w:bookmarkStart w:id="5998" w:name="_CR8_2_16"/>
      <w:bookmarkStart w:id="5999" w:name="_Toc20218298"/>
      <w:bookmarkStart w:id="6000" w:name="_Toc27744185"/>
      <w:bookmarkStart w:id="6001" w:name="_Toc35959757"/>
      <w:bookmarkStart w:id="6002" w:name="_Toc45203192"/>
      <w:bookmarkStart w:id="6003" w:name="_Toc45700568"/>
      <w:bookmarkStart w:id="6004" w:name="_Toc51920304"/>
      <w:bookmarkStart w:id="6005" w:name="_Toc68251364"/>
      <w:bookmarkStart w:id="6006" w:name="_Toc209861248"/>
      <w:bookmarkEnd w:id="5998"/>
      <w:r w:rsidRPr="00F14D84">
        <w:t>8.2.16</w:t>
      </w:r>
      <w:r w:rsidRPr="00F14D84">
        <w:tab/>
        <w:t>GUTI reallocation command</w:t>
      </w:r>
      <w:bookmarkEnd w:id="5999"/>
      <w:bookmarkEnd w:id="6000"/>
      <w:bookmarkEnd w:id="6001"/>
      <w:bookmarkEnd w:id="6002"/>
      <w:bookmarkEnd w:id="6003"/>
      <w:bookmarkEnd w:id="6004"/>
      <w:bookmarkEnd w:id="6005"/>
      <w:bookmarkEnd w:id="6006"/>
    </w:p>
    <w:p w14:paraId="28D38D2C" w14:textId="77777777" w:rsidR="00D40C70" w:rsidRPr="00F14D84" w:rsidRDefault="00D40C70" w:rsidP="00295835">
      <w:pPr>
        <w:pStyle w:val="Heading4"/>
      </w:pPr>
      <w:bookmarkStart w:id="6007" w:name="_CR8_2_16_1"/>
      <w:bookmarkStart w:id="6008" w:name="_Toc20218299"/>
      <w:bookmarkStart w:id="6009" w:name="_Toc27744186"/>
      <w:bookmarkStart w:id="6010" w:name="_Toc35959758"/>
      <w:bookmarkStart w:id="6011" w:name="_Toc45203193"/>
      <w:bookmarkStart w:id="6012" w:name="_Toc45700569"/>
      <w:bookmarkStart w:id="6013" w:name="_Toc51920305"/>
      <w:bookmarkStart w:id="6014" w:name="_Toc68251365"/>
      <w:bookmarkStart w:id="6015" w:name="_Toc209861249"/>
      <w:bookmarkEnd w:id="6007"/>
      <w:r w:rsidRPr="00F14D84">
        <w:t>8.2.16.1</w:t>
      </w:r>
      <w:r w:rsidRPr="00F14D84">
        <w:tab/>
        <w:t>Message definition</w:t>
      </w:r>
      <w:bookmarkEnd w:id="6008"/>
      <w:bookmarkEnd w:id="6009"/>
      <w:bookmarkEnd w:id="6010"/>
      <w:bookmarkEnd w:id="6011"/>
      <w:bookmarkEnd w:id="6012"/>
      <w:bookmarkEnd w:id="6013"/>
      <w:bookmarkEnd w:id="6014"/>
      <w:bookmarkEnd w:id="6015"/>
    </w:p>
    <w:p w14:paraId="56DB9D7C" w14:textId="77777777" w:rsidR="00D40C70" w:rsidRPr="00F14D84" w:rsidRDefault="00D40C70" w:rsidP="00D40C70">
      <w:r w:rsidRPr="00F14D84">
        <w:t>This message is sent by the network to the UE to reallocate a GUTI and optionally to provide a new TAI list or a new DCN-ID or both. See table 8.2.16.1.</w:t>
      </w:r>
    </w:p>
    <w:p w14:paraId="42358958" w14:textId="77777777" w:rsidR="00D40C70" w:rsidRPr="00F14D84" w:rsidRDefault="00D40C70" w:rsidP="00D40C70">
      <w:pPr>
        <w:pStyle w:val="B1"/>
      </w:pPr>
      <w:r w:rsidRPr="00F14D84">
        <w:t>Message type:</w:t>
      </w:r>
      <w:r w:rsidRPr="00F14D84">
        <w:tab/>
        <w:t>GUTI REALLOCATION COMMAND</w:t>
      </w:r>
    </w:p>
    <w:p w14:paraId="1AE2D302" w14:textId="77777777" w:rsidR="00D40C70" w:rsidRPr="00F14D84" w:rsidRDefault="00D40C70" w:rsidP="00D40C70">
      <w:pPr>
        <w:pStyle w:val="B1"/>
      </w:pPr>
      <w:r w:rsidRPr="00F14D84">
        <w:t>Significance:</w:t>
      </w:r>
      <w:r w:rsidRPr="00F14D84">
        <w:tab/>
        <w:t>dual</w:t>
      </w:r>
    </w:p>
    <w:p w14:paraId="0AC5A5A2" w14:textId="77777777" w:rsidR="00D40C70" w:rsidRPr="00F14D84" w:rsidRDefault="00D40C70" w:rsidP="00D40C70">
      <w:pPr>
        <w:pStyle w:val="B1"/>
      </w:pPr>
      <w:r w:rsidRPr="00F14D84">
        <w:t>Direction:</w:t>
      </w:r>
      <w:r w:rsidRPr="00F14D84">
        <w:tab/>
        <w:t>network to UE</w:t>
      </w:r>
    </w:p>
    <w:p w14:paraId="5B6FEA47" w14:textId="77777777" w:rsidR="00D40C70" w:rsidRPr="00F14D84" w:rsidRDefault="00D40C70" w:rsidP="00D40C70">
      <w:pPr>
        <w:pStyle w:val="TH"/>
      </w:pPr>
      <w:bookmarkStart w:id="6016" w:name="_CRTable8_2_16_1"/>
      <w:r w:rsidRPr="00F14D84">
        <w:t xml:space="preserve">Table </w:t>
      </w:r>
      <w:bookmarkEnd w:id="6016"/>
      <w:r w:rsidRPr="00F14D84">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F14D84"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F14D84" w:rsidRDefault="00D40C70" w:rsidP="00E6030B">
            <w:pPr>
              <w:pStyle w:val="TAH"/>
            </w:pPr>
            <w:r w:rsidRPr="00F14D84">
              <w:t>Length</w:t>
            </w:r>
          </w:p>
        </w:tc>
      </w:tr>
      <w:tr w:rsidR="00D40C70" w:rsidRPr="00F14D84"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F14D84" w:rsidRDefault="00D40C70" w:rsidP="00E6030B">
            <w:pPr>
              <w:pStyle w:val="TAL"/>
            </w:pPr>
            <w:r w:rsidRPr="00F14D84">
              <w:t>Protocol discriminator</w:t>
            </w:r>
          </w:p>
          <w:p w14:paraId="6654043B"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F14D84" w:rsidRDefault="00D40C70" w:rsidP="00E6030B">
            <w:pPr>
              <w:pStyle w:val="TAC"/>
            </w:pPr>
            <w:r w:rsidRPr="00F14D84">
              <w:t>1/2</w:t>
            </w:r>
          </w:p>
        </w:tc>
      </w:tr>
      <w:tr w:rsidR="00D40C70" w:rsidRPr="00F14D84"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F14D84" w:rsidRDefault="00D40C70" w:rsidP="00E6030B">
            <w:pPr>
              <w:pStyle w:val="TAL"/>
            </w:pPr>
            <w:r w:rsidRPr="00F14D84">
              <w:t>Security header type</w:t>
            </w:r>
          </w:p>
          <w:p w14:paraId="133AFD9E"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F14D84" w:rsidRDefault="00D40C70" w:rsidP="00E6030B">
            <w:pPr>
              <w:pStyle w:val="TAC"/>
            </w:pPr>
            <w:r w:rsidRPr="00F14D84">
              <w:t>1/2</w:t>
            </w:r>
          </w:p>
        </w:tc>
      </w:tr>
      <w:tr w:rsidR="00D40C70" w:rsidRPr="00F14D84"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F14D84" w:rsidRDefault="00D40C70" w:rsidP="00E6030B">
            <w:pPr>
              <w:pStyle w:val="TAL"/>
            </w:pPr>
            <w:r w:rsidRPr="00F14D84">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F14D84" w:rsidRDefault="00D40C70" w:rsidP="00E6030B">
            <w:pPr>
              <w:pStyle w:val="TAL"/>
            </w:pPr>
            <w:r w:rsidRPr="00F14D84">
              <w:t>Message type</w:t>
            </w:r>
          </w:p>
          <w:p w14:paraId="684E2F53"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F14D84" w:rsidRDefault="00D40C70" w:rsidP="00E6030B">
            <w:pPr>
              <w:pStyle w:val="TAC"/>
            </w:pPr>
            <w:r w:rsidRPr="00F14D84">
              <w:t>1</w:t>
            </w:r>
          </w:p>
        </w:tc>
      </w:tr>
      <w:tr w:rsidR="00D40C70" w:rsidRPr="00F14D84"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F14D84" w:rsidRDefault="00D40C70" w:rsidP="00E6030B">
            <w:pPr>
              <w:pStyle w:val="TAL"/>
            </w:pPr>
            <w:r w:rsidRPr="00F14D84">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F14D84" w:rsidRDefault="00D40C70" w:rsidP="00E6030B">
            <w:pPr>
              <w:pStyle w:val="TAL"/>
            </w:pPr>
            <w:r w:rsidRPr="00F14D84">
              <w:t>EPS mobile identity</w:t>
            </w:r>
          </w:p>
          <w:p w14:paraId="02F3A5AA" w14:textId="77777777" w:rsidR="00D40C70" w:rsidRPr="00F14D84" w:rsidRDefault="00D40C70" w:rsidP="00E6030B">
            <w:pPr>
              <w:pStyle w:val="TAL"/>
            </w:pPr>
            <w:r w:rsidRPr="00F14D84">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F14D84" w:rsidRDefault="00D40C70" w:rsidP="00E6030B">
            <w:pPr>
              <w:pStyle w:val="TAC"/>
            </w:pPr>
            <w:r w:rsidRPr="00F14D84">
              <w:t>12</w:t>
            </w:r>
          </w:p>
        </w:tc>
      </w:tr>
      <w:tr w:rsidR="00D40C70" w:rsidRPr="00F14D84"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F14D84" w:rsidRDefault="00D40C70" w:rsidP="00E6030B">
            <w:pPr>
              <w:pStyle w:val="TAL"/>
            </w:pPr>
            <w:r w:rsidRPr="00F14D84">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F14D84" w:rsidRDefault="00D40C70" w:rsidP="00E6030B">
            <w:pPr>
              <w:pStyle w:val="TAL"/>
            </w:pPr>
            <w:r w:rsidRPr="00F14D84">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F14D84" w:rsidRDefault="00D40C70" w:rsidP="00E6030B">
            <w:pPr>
              <w:pStyle w:val="TAL"/>
            </w:pPr>
            <w:r w:rsidRPr="00F14D84">
              <w:t>Tracking area identity list</w:t>
            </w:r>
          </w:p>
          <w:p w14:paraId="207F4D9E" w14:textId="77777777" w:rsidR="00D40C70" w:rsidRPr="00F14D84" w:rsidRDefault="00D40C70" w:rsidP="00E6030B">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F14D84" w:rsidRDefault="00D40C70" w:rsidP="00E6030B">
            <w:pPr>
              <w:pStyle w:val="TAC"/>
            </w:pPr>
            <w:r w:rsidRPr="00F14D84">
              <w:t>8-98</w:t>
            </w:r>
          </w:p>
        </w:tc>
      </w:tr>
      <w:tr w:rsidR="00D40C70" w:rsidRPr="00F14D84"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F14D84" w:rsidRDefault="00D40C70" w:rsidP="00E6030B">
            <w:pPr>
              <w:pStyle w:val="TAL"/>
            </w:pPr>
            <w:r w:rsidRPr="00F14D84">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F14D84" w:rsidRDefault="00D40C70" w:rsidP="00E6030B">
            <w:pPr>
              <w:pStyle w:val="TAL"/>
            </w:pPr>
            <w:r w:rsidRPr="00F14D84">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F14D84" w:rsidRDefault="00D40C70" w:rsidP="00E6030B">
            <w:pPr>
              <w:pStyle w:val="TAL"/>
            </w:pPr>
            <w:r w:rsidRPr="00F14D84">
              <w:t>DCN-ID</w:t>
            </w:r>
          </w:p>
          <w:p w14:paraId="6F12AD8D" w14:textId="77777777" w:rsidR="00D40C70" w:rsidRPr="00F14D84" w:rsidRDefault="00D40C70" w:rsidP="00E6030B">
            <w:pPr>
              <w:pStyle w:val="TAL"/>
            </w:pPr>
            <w:r w:rsidRPr="00F14D84">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F14D84" w:rsidRDefault="00D40C70" w:rsidP="00E6030B">
            <w:pPr>
              <w:pStyle w:val="TAC"/>
            </w:pPr>
            <w:r w:rsidRPr="00F14D84">
              <w:t>4</w:t>
            </w:r>
          </w:p>
        </w:tc>
      </w:tr>
      <w:tr w:rsidR="00D40C70" w:rsidRPr="00F14D84"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F14D84" w:rsidRDefault="00D40C70" w:rsidP="00E6030B">
            <w:pPr>
              <w:pStyle w:val="TAL"/>
            </w:pPr>
            <w:r w:rsidRPr="00F14D84">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F14D84" w:rsidRDefault="00D40C70" w:rsidP="00E6030B">
            <w:pPr>
              <w:pStyle w:val="TAL"/>
            </w:pPr>
            <w:r w:rsidRPr="00F14D8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F14D84" w:rsidRDefault="00D40C70" w:rsidP="00E6030B">
            <w:pPr>
              <w:pStyle w:val="TAL"/>
            </w:pPr>
            <w:r w:rsidRPr="00F14D84">
              <w:t>UE radio capability ID</w:t>
            </w:r>
          </w:p>
          <w:p w14:paraId="2A9CE930" w14:textId="77777777" w:rsidR="00D40C70" w:rsidRPr="00F14D84" w:rsidRDefault="00D40C70" w:rsidP="00E6030B">
            <w:pPr>
              <w:pStyle w:val="TAL"/>
            </w:pPr>
            <w:r w:rsidRPr="00F14D84">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F14D84" w:rsidRDefault="00D40C70" w:rsidP="00E6030B">
            <w:pPr>
              <w:pStyle w:val="TAC"/>
            </w:pPr>
            <w:r w:rsidRPr="00F14D84">
              <w:t>3-n</w:t>
            </w:r>
          </w:p>
        </w:tc>
      </w:tr>
      <w:tr w:rsidR="00D40C70" w:rsidRPr="00F14D84"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F14D84" w:rsidRDefault="00D40C70" w:rsidP="00E6030B">
            <w:pPr>
              <w:pStyle w:val="TAL"/>
            </w:pPr>
            <w:r w:rsidRPr="00F14D8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F14D84" w:rsidRDefault="00D40C70" w:rsidP="00E6030B">
            <w:pPr>
              <w:pStyle w:val="TAL"/>
            </w:pPr>
            <w:r w:rsidRPr="00F14D8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F14D84" w:rsidRDefault="00D40C70" w:rsidP="00E6030B">
            <w:pPr>
              <w:pStyle w:val="TAL"/>
            </w:pPr>
            <w:r w:rsidRPr="00F14D84">
              <w:t>UE radio capability ID deletion indication</w:t>
            </w:r>
          </w:p>
          <w:p w14:paraId="5FF09B9D" w14:textId="77777777" w:rsidR="00D40C70" w:rsidRPr="00F14D84" w:rsidRDefault="00D40C70" w:rsidP="00E6030B">
            <w:pPr>
              <w:pStyle w:val="TAL"/>
            </w:pPr>
            <w:r w:rsidRPr="00F14D84">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F14D84" w:rsidRDefault="00D40C70" w:rsidP="00E6030B">
            <w:pPr>
              <w:pStyle w:val="TAC"/>
            </w:pPr>
            <w:r w:rsidRPr="00F14D84">
              <w:t>1</w:t>
            </w:r>
          </w:p>
        </w:tc>
      </w:tr>
      <w:tr w:rsidR="004E2588" w:rsidRPr="00F14D84"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F14D84" w:rsidRDefault="004E2588" w:rsidP="004E2588">
            <w:pPr>
              <w:pStyle w:val="TAL"/>
              <w:rPr>
                <w:lang w:eastAsia="zh-CN"/>
              </w:rPr>
            </w:pPr>
            <w:r w:rsidRPr="00F14D84">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6502C6CD" w:rsidR="004E2588" w:rsidRPr="00F14D84" w:rsidRDefault="004E2588" w:rsidP="004E2588">
            <w:pPr>
              <w:pStyle w:val="TAL"/>
            </w:pPr>
            <w:r w:rsidRPr="00F14D84">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2C4A12B3" w:rsidR="004E2588" w:rsidRPr="00F14D84" w:rsidRDefault="004E2588" w:rsidP="004E2588">
            <w:pPr>
              <w:pStyle w:val="TAL"/>
            </w:pPr>
            <w:r w:rsidRPr="00F14D84">
              <w:t>Access technology utilization control</w:t>
            </w:r>
          </w:p>
          <w:p w14:paraId="6309F073" w14:textId="586AD2A9" w:rsidR="004E2588" w:rsidRPr="00F14D84" w:rsidRDefault="004E2588" w:rsidP="004E2588">
            <w:pPr>
              <w:pStyle w:val="TAL"/>
            </w:pPr>
            <w:r w:rsidRPr="00F14D84">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F14D84" w:rsidRDefault="004E2588" w:rsidP="004E2588">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F14D84" w:rsidRDefault="004E2588" w:rsidP="004E2588">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539C6EFB" w:rsidR="004E2588" w:rsidRPr="00F14D84" w:rsidRDefault="000D489F" w:rsidP="004E2588">
            <w:pPr>
              <w:pStyle w:val="TAC"/>
            </w:pPr>
            <w:r w:rsidRPr="00F14D84">
              <w:t>2-5</w:t>
            </w:r>
          </w:p>
        </w:tc>
      </w:tr>
    </w:tbl>
    <w:p w14:paraId="39782E40" w14:textId="77777777" w:rsidR="00D40C70" w:rsidRPr="00F14D84" w:rsidRDefault="00D40C70" w:rsidP="00D40C70"/>
    <w:p w14:paraId="52932F55" w14:textId="77777777" w:rsidR="00D40C70" w:rsidRPr="00F14D84" w:rsidRDefault="00D40C70" w:rsidP="00295835">
      <w:pPr>
        <w:pStyle w:val="Heading4"/>
      </w:pPr>
      <w:bookmarkStart w:id="6017" w:name="_CR8_2_16_2"/>
      <w:bookmarkStart w:id="6018" w:name="_Toc20218300"/>
      <w:bookmarkStart w:id="6019" w:name="_Toc27744187"/>
      <w:bookmarkStart w:id="6020" w:name="_Toc35959759"/>
      <w:bookmarkStart w:id="6021" w:name="_Toc45203194"/>
      <w:bookmarkStart w:id="6022" w:name="_Toc45700570"/>
      <w:bookmarkStart w:id="6023" w:name="_Toc51920306"/>
      <w:bookmarkStart w:id="6024" w:name="_Toc68251366"/>
      <w:bookmarkStart w:id="6025" w:name="_Toc209861250"/>
      <w:bookmarkEnd w:id="6017"/>
      <w:r w:rsidRPr="00F14D84">
        <w:t>8.2.16.2</w:t>
      </w:r>
      <w:r w:rsidRPr="00F14D84">
        <w:tab/>
        <w:t>TAI list</w:t>
      </w:r>
      <w:bookmarkEnd w:id="6018"/>
      <w:bookmarkEnd w:id="6019"/>
      <w:bookmarkEnd w:id="6020"/>
      <w:bookmarkEnd w:id="6021"/>
      <w:bookmarkEnd w:id="6022"/>
      <w:bookmarkEnd w:id="6023"/>
      <w:bookmarkEnd w:id="6024"/>
      <w:bookmarkEnd w:id="6025"/>
    </w:p>
    <w:p w14:paraId="738BA0CC" w14:textId="77777777" w:rsidR="00D40C70" w:rsidRPr="00F14D84" w:rsidRDefault="00D40C70" w:rsidP="00D40C70">
      <w:r w:rsidRPr="00F14D84">
        <w:t>This IE may be included to assign a TAI list to the UE.</w:t>
      </w:r>
    </w:p>
    <w:p w14:paraId="4EA4B8E8" w14:textId="77777777" w:rsidR="00D40C70" w:rsidRPr="00F14D84" w:rsidRDefault="00D40C70" w:rsidP="00295835">
      <w:pPr>
        <w:pStyle w:val="Heading4"/>
      </w:pPr>
      <w:bookmarkStart w:id="6026" w:name="_CR8_2_16_3"/>
      <w:bookmarkStart w:id="6027" w:name="_Toc20218301"/>
      <w:bookmarkStart w:id="6028" w:name="_Toc27744188"/>
      <w:bookmarkStart w:id="6029" w:name="_Toc35959760"/>
      <w:bookmarkStart w:id="6030" w:name="_Toc45203195"/>
      <w:bookmarkStart w:id="6031" w:name="_Toc45700571"/>
      <w:bookmarkStart w:id="6032" w:name="_Toc51920307"/>
      <w:bookmarkStart w:id="6033" w:name="_Toc68251367"/>
      <w:bookmarkStart w:id="6034" w:name="_Toc209861251"/>
      <w:bookmarkEnd w:id="6026"/>
      <w:r w:rsidRPr="00F14D84">
        <w:t>8.2.16.3</w:t>
      </w:r>
      <w:r w:rsidRPr="00F14D84">
        <w:tab/>
        <w:t>DCN-ID</w:t>
      </w:r>
      <w:bookmarkEnd w:id="6027"/>
      <w:bookmarkEnd w:id="6028"/>
      <w:bookmarkEnd w:id="6029"/>
      <w:bookmarkEnd w:id="6030"/>
      <w:bookmarkEnd w:id="6031"/>
      <w:bookmarkEnd w:id="6032"/>
      <w:bookmarkEnd w:id="6033"/>
      <w:bookmarkEnd w:id="6034"/>
    </w:p>
    <w:p w14:paraId="20566D6E" w14:textId="77777777" w:rsidR="00D40C70" w:rsidRPr="00F14D84" w:rsidRDefault="00D40C70" w:rsidP="00D40C70">
      <w:r w:rsidRPr="00F14D84">
        <w:t>This IE may be included to assign a new DCN-ID to the UE.</w:t>
      </w:r>
    </w:p>
    <w:p w14:paraId="2EB0E3F0" w14:textId="77777777" w:rsidR="00D40C70" w:rsidRPr="00F14D84" w:rsidRDefault="00D40C70" w:rsidP="00295835">
      <w:pPr>
        <w:pStyle w:val="Heading4"/>
      </w:pPr>
      <w:bookmarkStart w:id="6035" w:name="_CR8_2_16_4"/>
      <w:bookmarkStart w:id="6036" w:name="_Toc35959761"/>
      <w:bookmarkStart w:id="6037" w:name="_Toc45203196"/>
      <w:bookmarkStart w:id="6038" w:name="_Toc45700572"/>
      <w:bookmarkStart w:id="6039" w:name="_Toc51920308"/>
      <w:bookmarkStart w:id="6040" w:name="_Toc68251368"/>
      <w:bookmarkStart w:id="6041" w:name="_Toc209861252"/>
      <w:bookmarkStart w:id="6042" w:name="_Toc20218302"/>
      <w:bookmarkStart w:id="6043" w:name="_Toc27744189"/>
      <w:bookmarkEnd w:id="6035"/>
      <w:r w:rsidRPr="00F14D84">
        <w:t>8.2.16.4</w:t>
      </w:r>
      <w:r w:rsidRPr="00F14D84">
        <w:tab/>
        <w:t>UE radio capability ID</w:t>
      </w:r>
      <w:bookmarkEnd w:id="6036"/>
      <w:bookmarkEnd w:id="6037"/>
      <w:bookmarkEnd w:id="6038"/>
      <w:bookmarkEnd w:id="6039"/>
      <w:bookmarkEnd w:id="6040"/>
      <w:bookmarkEnd w:id="6041"/>
    </w:p>
    <w:p w14:paraId="532532E5" w14:textId="1C5D0180" w:rsidR="00D40C70" w:rsidRPr="00F14D84" w:rsidRDefault="00D40C70" w:rsidP="00D40C70">
      <w:r w:rsidRPr="00F14D84">
        <w:t>This IE may be included in WB-S1 mode if both the UE and the network support RACS and the network needs to assign a network-assigned UE radio capability ID to the UE.</w:t>
      </w:r>
    </w:p>
    <w:p w14:paraId="551E6AAF" w14:textId="77777777" w:rsidR="00D40C70" w:rsidRPr="00F14D84" w:rsidRDefault="00D40C70" w:rsidP="00295835">
      <w:pPr>
        <w:pStyle w:val="Heading4"/>
      </w:pPr>
      <w:bookmarkStart w:id="6044" w:name="_CR8_2_16_5"/>
      <w:bookmarkStart w:id="6045" w:name="_Toc35959762"/>
      <w:bookmarkStart w:id="6046" w:name="_Toc45203197"/>
      <w:bookmarkStart w:id="6047" w:name="_Toc45700573"/>
      <w:bookmarkStart w:id="6048" w:name="_Toc51920309"/>
      <w:bookmarkStart w:id="6049" w:name="_Toc68251369"/>
      <w:bookmarkStart w:id="6050" w:name="_Toc209861253"/>
      <w:bookmarkEnd w:id="6044"/>
      <w:r w:rsidRPr="00F14D84">
        <w:t>8.2.16.5</w:t>
      </w:r>
      <w:r w:rsidRPr="00F14D84">
        <w:tab/>
        <w:t>UE radio capability ID deletion indication</w:t>
      </w:r>
      <w:bookmarkEnd w:id="6045"/>
      <w:bookmarkEnd w:id="6046"/>
      <w:bookmarkEnd w:id="6047"/>
      <w:bookmarkEnd w:id="6048"/>
      <w:bookmarkEnd w:id="6049"/>
      <w:bookmarkEnd w:id="6050"/>
    </w:p>
    <w:p w14:paraId="0AEFA035" w14:textId="5F010DB7" w:rsidR="00D40C70" w:rsidRPr="00F14D84" w:rsidRDefault="00D40C70" w:rsidP="00D40C70">
      <w:r w:rsidRPr="00F14D84">
        <w:t>This IE may be included in WB-S1 mode if both the UE and the network support RACS and the network needs to trigger the UE to delete all network-assigned UE radio capability IDs stored at the UE for the serving PLMN.</w:t>
      </w:r>
    </w:p>
    <w:p w14:paraId="7369EEF5" w14:textId="2F73DB3F" w:rsidR="004E2588" w:rsidRPr="00F14D84" w:rsidRDefault="004E2588" w:rsidP="004E2588">
      <w:pPr>
        <w:pStyle w:val="Heading4"/>
      </w:pPr>
      <w:bookmarkStart w:id="6051" w:name="_CR8_2_16_6"/>
      <w:bookmarkStart w:id="6052" w:name="_Toc209861254"/>
      <w:bookmarkStart w:id="6053" w:name="_Toc35959763"/>
      <w:bookmarkStart w:id="6054" w:name="_Toc45203198"/>
      <w:bookmarkStart w:id="6055" w:name="_Toc45700574"/>
      <w:bookmarkStart w:id="6056" w:name="_Toc51920310"/>
      <w:bookmarkStart w:id="6057" w:name="_Toc68251370"/>
      <w:bookmarkEnd w:id="6051"/>
      <w:r w:rsidRPr="00F14D84">
        <w:t>8.2.</w:t>
      </w:r>
      <w:r w:rsidRPr="00F14D84">
        <w:rPr>
          <w:lang w:eastAsia="ja-JP"/>
        </w:rPr>
        <w:t>16</w:t>
      </w:r>
      <w:r w:rsidRPr="00F14D84">
        <w:t>.6</w:t>
      </w:r>
      <w:r w:rsidRPr="00F14D84">
        <w:tab/>
        <w:t>Access technology utilization control</w:t>
      </w:r>
      <w:bookmarkEnd w:id="6052"/>
    </w:p>
    <w:p w14:paraId="420126EA" w14:textId="48C8142D" w:rsidR="004E2588" w:rsidRPr="00F14D84" w:rsidRDefault="004E2588" w:rsidP="004E2588">
      <w:r w:rsidRPr="00F14D84">
        <w:t>This IE is included to indicate the restricted access technologies.</w:t>
      </w:r>
    </w:p>
    <w:p w14:paraId="25E1C28F" w14:textId="77777777" w:rsidR="00D40C70" w:rsidRPr="00F14D84" w:rsidRDefault="00D40C70" w:rsidP="00295835">
      <w:pPr>
        <w:pStyle w:val="Heading3"/>
      </w:pPr>
      <w:bookmarkStart w:id="6058" w:name="_CR8_2_17"/>
      <w:bookmarkStart w:id="6059" w:name="_Toc209861255"/>
      <w:bookmarkEnd w:id="6058"/>
      <w:r w:rsidRPr="00F14D84">
        <w:t>8.2.17</w:t>
      </w:r>
      <w:r w:rsidRPr="00F14D84">
        <w:tab/>
        <w:t>GUTI reallocation complete</w:t>
      </w:r>
      <w:bookmarkEnd w:id="6042"/>
      <w:bookmarkEnd w:id="6043"/>
      <w:bookmarkEnd w:id="6053"/>
      <w:bookmarkEnd w:id="6054"/>
      <w:bookmarkEnd w:id="6055"/>
      <w:bookmarkEnd w:id="6056"/>
      <w:bookmarkEnd w:id="6057"/>
      <w:bookmarkEnd w:id="6059"/>
    </w:p>
    <w:p w14:paraId="60F1AF5B" w14:textId="77777777" w:rsidR="00D40C70" w:rsidRPr="00F14D84" w:rsidRDefault="00D40C70" w:rsidP="00D40C70">
      <w:r w:rsidRPr="00F14D84">
        <w:t>This message is sent by the UE to the network to indicate that reallocation of a GUTI has taken place. See table 8.2.17.1.</w:t>
      </w:r>
    </w:p>
    <w:p w14:paraId="32E113DF" w14:textId="77777777" w:rsidR="00D40C70" w:rsidRPr="00F14D84" w:rsidRDefault="00D40C70" w:rsidP="00D40C70">
      <w:pPr>
        <w:pStyle w:val="B1"/>
      </w:pPr>
      <w:r w:rsidRPr="00F14D84">
        <w:t>Message type:</w:t>
      </w:r>
      <w:r w:rsidRPr="00F14D84">
        <w:tab/>
        <w:t>GUTI REALLOCATION COMPLETE</w:t>
      </w:r>
    </w:p>
    <w:p w14:paraId="7FC4155E" w14:textId="77777777" w:rsidR="00D40C70" w:rsidRPr="00F14D84" w:rsidRDefault="00D40C70" w:rsidP="00D40C70">
      <w:pPr>
        <w:pStyle w:val="B1"/>
      </w:pPr>
      <w:r w:rsidRPr="00F14D84">
        <w:t>Significance:</w:t>
      </w:r>
      <w:r w:rsidRPr="00F14D84">
        <w:tab/>
        <w:t>dual</w:t>
      </w:r>
    </w:p>
    <w:p w14:paraId="2074C2AB" w14:textId="77777777" w:rsidR="00D40C70" w:rsidRPr="00F14D84" w:rsidRDefault="00D40C70" w:rsidP="00D40C70">
      <w:pPr>
        <w:pStyle w:val="B1"/>
      </w:pPr>
      <w:r w:rsidRPr="00F14D84">
        <w:t>Direction:</w:t>
      </w:r>
      <w:r w:rsidRPr="00F14D84">
        <w:tab/>
        <w:t>UE to network</w:t>
      </w:r>
    </w:p>
    <w:p w14:paraId="3A5CD5FD" w14:textId="77777777" w:rsidR="00D40C70" w:rsidRPr="00F14D84" w:rsidRDefault="00D40C70" w:rsidP="00D40C70">
      <w:pPr>
        <w:pStyle w:val="TH"/>
      </w:pPr>
      <w:bookmarkStart w:id="6060" w:name="_CRTable8_2_17_1"/>
      <w:r w:rsidRPr="00F14D84">
        <w:t xml:space="preserve">Table </w:t>
      </w:r>
      <w:bookmarkEnd w:id="6060"/>
      <w:r w:rsidRPr="00F14D84">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F14D84" w:rsidRDefault="00D40C70" w:rsidP="00E6030B">
            <w:pPr>
              <w:pStyle w:val="TAH"/>
            </w:pPr>
            <w:r w:rsidRPr="00F14D84">
              <w:t>Length</w:t>
            </w:r>
          </w:p>
        </w:tc>
      </w:tr>
      <w:tr w:rsidR="00D40C70" w:rsidRPr="00F14D8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F14D84" w:rsidRDefault="00D40C70" w:rsidP="00E6030B">
            <w:pPr>
              <w:pStyle w:val="TAL"/>
            </w:pPr>
            <w:r w:rsidRPr="00F14D84">
              <w:t>Protocol discriminator</w:t>
            </w:r>
          </w:p>
          <w:p w14:paraId="7EE552E3"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F14D84" w:rsidRDefault="00D40C70" w:rsidP="00E6030B">
            <w:pPr>
              <w:pStyle w:val="TAC"/>
            </w:pPr>
            <w:r w:rsidRPr="00F14D84">
              <w:t>1/2</w:t>
            </w:r>
          </w:p>
        </w:tc>
      </w:tr>
      <w:tr w:rsidR="00D40C70" w:rsidRPr="00F14D8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F14D84" w:rsidRDefault="00D40C70" w:rsidP="00E6030B">
            <w:pPr>
              <w:pStyle w:val="TAL"/>
            </w:pPr>
            <w:r w:rsidRPr="00F14D84">
              <w:t>Security header type</w:t>
            </w:r>
          </w:p>
          <w:p w14:paraId="1EAC141F"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F14D84" w:rsidRDefault="00D40C70" w:rsidP="00E6030B">
            <w:pPr>
              <w:pStyle w:val="TAC"/>
            </w:pPr>
            <w:r w:rsidRPr="00F14D84">
              <w:t>1/2</w:t>
            </w:r>
          </w:p>
        </w:tc>
      </w:tr>
      <w:tr w:rsidR="00D40C70" w:rsidRPr="00F14D8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F14D84" w:rsidRDefault="00D40C70" w:rsidP="00E6030B">
            <w:pPr>
              <w:pStyle w:val="TAL"/>
            </w:pPr>
            <w:r w:rsidRPr="00F14D8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F14D84" w:rsidRDefault="00D40C70" w:rsidP="00E6030B">
            <w:pPr>
              <w:pStyle w:val="TAL"/>
            </w:pPr>
            <w:r w:rsidRPr="00F14D84">
              <w:t>Message type</w:t>
            </w:r>
          </w:p>
          <w:p w14:paraId="2936890B"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F14D84" w:rsidRDefault="00D40C70" w:rsidP="00E6030B">
            <w:pPr>
              <w:pStyle w:val="TAC"/>
            </w:pPr>
            <w:r w:rsidRPr="00F14D84">
              <w:t>1</w:t>
            </w:r>
          </w:p>
        </w:tc>
      </w:tr>
    </w:tbl>
    <w:p w14:paraId="7389AC23" w14:textId="77777777" w:rsidR="00D40C70" w:rsidRPr="00F14D84" w:rsidRDefault="00D40C70" w:rsidP="00D40C70"/>
    <w:p w14:paraId="039D9DC6" w14:textId="77777777" w:rsidR="00D40C70" w:rsidRPr="00F14D84" w:rsidRDefault="00D40C70" w:rsidP="00295835">
      <w:pPr>
        <w:pStyle w:val="Heading3"/>
      </w:pPr>
      <w:bookmarkStart w:id="6061" w:name="_CR8_2_18"/>
      <w:bookmarkStart w:id="6062" w:name="_Toc20218303"/>
      <w:bookmarkStart w:id="6063" w:name="_Toc27744190"/>
      <w:bookmarkStart w:id="6064" w:name="_Toc35959764"/>
      <w:bookmarkStart w:id="6065" w:name="_Toc45203199"/>
      <w:bookmarkStart w:id="6066" w:name="_Toc45700575"/>
      <w:bookmarkStart w:id="6067" w:name="_Toc51920311"/>
      <w:bookmarkStart w:id="6068" w:name="_Toc68251371"/>
      <w:bookmarkStart w:id="6069" w:name="_Toc209861256"/>
      <w:bookmarkEnd w:id="6061"/>
      <w:r w:rsidRPr="00F14D84">
        <w:t>8.2.18</w:t>
      </w:r>
      <w:r w:rsidRPr="00F14D84">
        <w:tab/>
        <w:t>Identity request</w:t>
      </w:r>
      <w:bookmarkEnd w:id="6062"/>
      <w:bookmarkEnd w:id="6063"/>
      <w:bookmarkEnd w:id="6064"/>
      <w:bookmarkEnd w:id="6065"/>
      <w:bookmarkEnd w:id="6066"/>
      <w:bookmarkEnd w:id="6067"/>
      <w:bookmarkEnd w:id="6068"/>
      <w:bookmarkEnd w:id="6069"/>
    </w:p>
    <w:p w14:paraId="50BA6D80" w14:textId="77777777" w:rsidR="00D40C70" w:rsidRPr="00F14D84" w:rsidRDefault="00D40C70" w:rsidP="00D40C70">
      <w:r w:rsidRPr="00F14D84">
        <w:t>This message is sent by the network to the UE to request the UE to provide the specified identity. See table 8.2.18.1.</w:t>
      </w:r>
    </w:p>
    <w:p w14:paraId="1B07A6A9" w14:textId="77777777" w:rsidR="00D40C70" w:rsidRPr="00F14D84" w:rsidRDefault="00D40C70" w:rsidP="00D40C70">
      <w:pPr>
        <w:pStyle w:val="B1"/>
      </w:pPr>
      <w:r w:rsidRPr="00F14D84">
        <w:t>Message type:</w:t>
      </w:r>
      <w:r w:rsidRPr="00F14D84">
        <w:tab/>
        <w:t>IDENTITY REQUEST</w:t>
      </w:r>
    </w:p>
    <w:p w14:paraId="0F916F19" w14:textId="77777777" w:rsidR="00D40C70" w:rsidRPr="00F14D84" w:rsidRDefault="00D40C70" w:rsidP="00D40C70">
      <w:pPr>
        <w:pStyle w:val="B1"/>
      </w:pPr>
      <w:r w:rsidRPr="00F14D84">
        <w:t>Significance:</w:t>
      </w:r>
      <w:r w:rsidRPr="00F14D84">
        <w:tab/>
        <w:t>dual</w:t>
      </w:r>
    </w:p>
    <w:p w14:paraId="595FD36B" w14:textId="77777777" w:rsidR="00D40C70" w:rsidRPr="00F14D84" w:rsidRDefault="00D40C70" w:rsidP="00D40C70">
      <w:pPr>
        <w:pStyle w:val="B1"/>
      </w:pPr>
      <w:r w:rsidRPr="00F14D84">
        <w:t>Direction:</w:t>
      </w:r>
      <w:r w:rsidRPr="00F14D84">
        <w:tab/>
        <w:t>network to UE</w:t>
      </w:r>
    </w:p>
    <w:p w14:paraId="4C3E98B2" w14:textId="77777777" w:rsidR="00D40C70" w:rsidRPr="00F14D84" w:rsidRDefault="00D40C70" w:rsidP="00D40C70">
      <w:pPr>
        <w:pStyle w:val="TH"/>
      </w:pPr>
      <w:bookmarkStart w:id="6070" w:name="_CRTable8_2_18_1"/>
      <w:r w:rsidRPr="00F14D84">
        <w:t xml:space="preserve">Table </w:t>
      </w:r>
      <w:bookmarkEnd w:id="6070"/>
      <w:r w:rsidRPr="00F14D84">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F14D84" w:rsidRDefault="00D40C70" w:rsidP="00E6030B">
            <w:pPr>
              <w:pStyle w:val="TAH"/>
            </w:pPr>
            <w:r w:rsidRPr="00F14D84">
              <w:t>Length</w:t>
            </w:r>
          </w:p>
        </w:tc>
      </w:tr>
      <w:tr w:rsidR="00D40C70" w:rsidRPr="00F14D8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F14D84" w:rsidRDefault="00D40C70" w:rsidP="00E6030B">
            <w:pPr>
              <w:pStyle w:val="TAL"/>
            </w:pPr>
            <w:r w:rsidRPr="00F14D84">
              <w:t>Protocol discriminator</w:t>
            </w:r>
          </w:p>
          <w:p w14:paraId="11C7641D"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F14D84" w:rsidRDefault="00D40C70" w:rsidP="00E6030B">
            <w:pPr>
              <w:pStyle w:val="TAC"/>
            </w:pPr>
            <w:r w:rsidRPr="00F14D84">
              <w:t>1/2</w:t>
            </w:r>
          </w:p>
        </w:tc>
      </w:tr>
      <w:tr w:rsidR="00D40C70" w:rsidRPr="00F14D8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F14D84" w:rsidRDefault="00D40C70" w:rsidP="00E6030B">
            <w:pPr>
              <w:pStyle w:val="TAL"/>
            </w:pPr>
            <w:r w:rsidRPr="00F14D84">
              <w:t>Security header type</w:t>
            </w:r>
          </w:p>
          <w:p w14:paraId="199F420A"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F14D84" w:rsidRDefault="00D40C70" w:rsidP="00E6030B">
            <w:pPr>
              <w:pStyle w:val="TAC"/>
            </w:pPr>
            <w:r w:rsidRPr="00F14D84">
              <w:t>1/2</w:t>
            </w:r>
          </w:p>
        </w:tc>
      </w:tr>
      <w:tr w:rsidR="00D40C70" w:rsidRPr="00F14D8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F14D84" w:rsidRDefault="00D40C70" w:rsidP="00E6030B">
            <w:pPr>
              <w:pStyle w:val="TAL"/>
            </w:pPr>
            <w:r w:rsidRPr="00F14D84">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F14D84" w:rsidRDefault="00D40C70" w:rsidP="00E6030B">
            <w:pPr>
              <w:pStyle w:val="TAL"/>
            </w:pPr>
            <w:r w:rsidRPr="00F14D84">
              <w:t>Message type</w:t>
            </w:r>
          </w:p>
          <w:p w14:paraId="2B382D1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F14D84" w:rsidRDefault="00D40C70" w:rsidP="00E6030B">
            <w:pPr>
              <w:pStyle w:val="TAC"/>
            </w:pPr>
            <w:r w:rsidRPr="00F14D84">
              <w:t>1</w:t>
            </w:r>
          </w:p>
        </w:tc>
      </w:tr>
      <w:tr w:rsidR="00D40C70" w:rsidRPr="00F14D8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F14D84" w:rsidRDefault="00D40C70" w:rsidP="00E6030B">
            <w:pPr>
              <w:pStyle w:val="TAL"/>
            </w:pPr>
            <w:r w:rsidRPr="00F14D84">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F14D84" w:rsidRDefault="00D40C70" w:rsidP="00E6030B">
            <w:pPr>
              <w:pStyle w:val="TAL"/>
            </w:pPr>
            <w:r w:rsidRPr="00F14D84">
              <w:t>Identity type 2</w:t>
            </w:r>
          </w:p>
          <w:p w14:paraId="258364D0" w14:textId="77777777" w:rsidR="00D40C70" w:rsidRPr="00F14D84" w:rsidRDefault="00D40C70" w:rsidP="00E6030B">
            <w:pPr>
              <w:pStyle w:val="TAL"/>
            </w:pPr>
            <w:r w:rsidRPr="00F14D84">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F14D84" w:rsidRDefault="00D40C70" w:rsidP="00E6030B">
            <w:pPr>
              <w:pStyle w:val="TAC"/>
            </w:pPr>
            <w:r w:rsidRPr="00F14D84">
              <w:t>1/2</w:t>
            </w:r>
          </w:p>
        </w:tc>
      </w:tr>
      <w:tr w:rsidR="00D40C70" w:rsidRPr="00F14D8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F14D84" w:rsidRDefault="00D40C70" w:rsidP="00E6030B">
            <w:pPr>
              <w:pStyle w:val="TAL"/>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F14D84" w:rsidRDefault="00D40C70" w:rsidP="00E6030B">
            <w:pPr>
              <w:pStyle w:val="TAL"/>
            </w:pPr>
            <w:r w:rsidRPr="00F14D84">
              <w:t>Spare half octet</w:t>
            </w:r>
          </w:p>
          <w:p w14:paraId="2B165D13" w14:textId="6671033C"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F14D84" w:rsidRDefault="00D40C70" w:rsidP="00E6030B">
            <w:pPr>
              <w:pStyle w:val="TAC"/>
            </w:pPr>
            <w:r w:rsidRPr="00F14D84">
              <w:t>1/2</w:t>
            </w:r>
          </w:p>
        </w:tc>
      </w:tr>
    </w:tbl>
    <w:p w14:paraId="0BCF6921" w14:textId="77777777" w:rsidR="00D40C70" w:rsidRPr="00F14D84" w:rsidRDefault="00D40C70" w:rsidP="00D40C70"/>
    <w:p w14:paraId="2F00C765" w14:textId="77777777" w:rsidR="00D40C70" w:rsidRPr="00F14D84" w:rsidRDefault="00D40C70" w:rsidP="00295835">
      <w:pPr>
        <w:pStyle w:val="Heading3"/>
      </w:pPr>
      <w:bookmarkStart w:id="6071" w:name="_CR8_2_19"/>
      <w:bookmarkStart w:id="6072" w:name="_Toc20218304"/>
      <w:bookmarkStart w:id="6073" w:name="_Toc27744191"/>
      <w:bookmarkStart w:id="6074" w:name="_Toc35959765"/>
      <w:bookmarkStart w:id="6075" w:name="_Toc45203200"/>
      <w:bookmarkStart w:id="6076" w:name="_Toc45700576"/>
      <w:bookmarkStart w:id="6077" w:name="_Toc51920312"/>
      <w:bookmarkStart w:id="6078" w:name="_Toc68251372"/>
      <w:bookmarkStart w:id="6079" w:name="_Toc209861257"/>
      <w:bookmarkEnd w:id="6071"/>
      <w:r w:rsidRPr="00F14D84">
        <w:t>8.2.19</w:t>
      </w:r>
      <w:r w:rsidRPr="00F14D84">
        <w:tab/>
        <w:t>Identity response</w:t>
      </w:r>
      <w:bookmarkEnd w:id="6072"/>
      <w:bookmarkEnd w:id="6073"/>
      <w:bookmarkEnd w:id="6074"/>
      <w:bookmarkEnd w:id="6075"/>
      <w:bookmarkEnd w:id="6076"/>
      <w:bookmarkEnd w:id="6077"/>
      <w:bookmarkEnd w:id="6078"/>
      <w:bookmarkEnd w:id="6079"/>
    </w:p>
    <w:p w14:paraId="4BEE2E34" w14:textId="77777777" w:rsidR="00D40C70" w:rsidRPr="00F14D84" w:rsidRDefault="00D40C70" w:rsidP="00D40C70">
      <w:r w:rsidRPr="00F14D84">
        <w:t>This message is sent by the UE to the network in response to an IDENTITY REQUEST message and provides the requested identity. See table 8.2.19.1.</w:t>
      </w:r>
    </w:p>
    <w:p w14:paraId="0B6F69CB" w14:textId="77777777" w:rsidR="00D40C70" w:rsidRPr="00F14D84" w:rsidRDefault="00D40C70" w:rsidP="00D40C70">
      <w:pPr>
        <w:pStyle w:val="B1"/>
      </w:pPr>
      <w:r w:rsidRPr="00F14D84">
        <w:t>Message type:</w:t>
      </w:r>
      <w:r w:rsidRPr="00F14D84">
        <w:tab/>
        <w:t>IDENTITY RESPONSE</w:t>
      </w:r>
    </w:p>
    <w:p w14:paraId="4C3A4F9C" w14:textId="77777777" w:rsidR="00D40C70" w:rsidRPr="00F14D84" w:rsidRDefault="00D40C70" w:rsidP="00D40C70">
      <w:pPr>
        <w:pStyle w:val="B1"/>
      </w:pPr>
      <w:r w:rsidRPr="00F14D84">
        <w:t>Significance:</w:t>
      </w:r>
      <w:r w:rsidRPr="00F14D84">
        <w:tab/>
        <w:t>dual</w:t>
      </w:r>
    </w:p>
    <w:p w14:paraId="740CFCB8" w14:textId="77777777" w:rsidR="00D40C70" w:rsidRPr="00F14D84" w:rsidRDefault="00D40C70" w:rsidP="00D40C70">
      <w:pPr>
        <w:pStyle w:val="B1"/>
      </w:pPr>
      <w:r w:rsidRPr="00F14D84">
        <w:t>Direction:</w:t>
      </w:r>
      <w:r w:rsidRPr="00F14D84">
        <w:tab/>
        <w:t>UE to network</w:t>
      </w:r>
    </w:p>
    <w:p w14:paraId="31481202" w14:textId="77777777" w:rsidR="00D40C70" w:rsidRPr="00F14D84" w:rsidRDefault="00D40C70" w:rsidP="00D40C70">
      <w:pPr>
        <w:pStyle w:val="TH"/>
      </w:pPr>
      <w:bookmarkStart w:id="6080" w:name="_CRTable8_2_19_1"/>
      <w:r w:rsidRPr="00F14D84">
        <w:t xml:space="preserve">Table </w:t>
      </w:r>
      <w:bookmarkEnd w:id="6080"/>
      <w:r w:rsidRPr="00F14D84">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F14D84" w:rsidRDefault="00D40C70" w:rsidP="00E6030B">
            <w:pPr>
              <w:pStyle w:val="TAH"/>
            </w:pPr>
            <w:r w:rsidRPr="00F14D84">
              <w:t>Length</w:t>
            </w:r>
          </w:p>
        </w:tc>
      </w:tr>
      <w:tr w:rsidR="00D40C70" w:rsidRPr="00F14D8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F14D84" w:rsidRDefault="00D40C70" w:rsidP="00E6030B">
            <w:pPr>
              <w:pStyle w:val="TAL"/>
            </w:pPr>
            <w:r w:rsidRPr="00F14D84">
              <w:t>Protocol discriminator</w:t>
            </w:r>
          </w:p>
          <w:p w14:paraId="3E2F0ADD"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F14D84" w:rsidRDefault="00D40C70" w:rsidP="00E6030B">
            <w:pPr>
              <w:pStyle w:val="TAC"/>
            </w:pPr>
            <w:r w:rsidRPr="00F14D84">
              <w:t>1/2</w:t>
            </w:r>
          </w:p>
        </w:tc>
      </w:tr>
      <w:tr w:rsidR="00D40C70" w:rsidRPr="00F14D8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F14D84" w:rsidRDefault="00D40C70" w:rsidP="00E6030B">
            <w:pPr>
              <w:pStyle w:val="TAL"/>
            </w:pPr>
            <w:r w:rsidRPr="00F14D84">
              <w:t>Security header type</w:t>
            </w:r>
          </w:p>
          <w:p w14:paraId="3A5207AA"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F14D84" w:rsidRDefault="00D40C70" w:rsidP="00E6030B">
            <w:pPr>
              <w:pStyle w:val="TAC"/>
            </w:pPr>
            <w:r w:rsidRPr="00F14D84">
              <w:t>1/2</w:t>
            </w:r>
          </w:p>
        </w:tc>
      </w:tr>
      <w:tr w:rsidR="00D40C70" w:rsidRPr="00F14D8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F14D84" w:rsidRDefault="00D40C70" w:rsidP="00E6030B">
            <w:pPr>
              <w:pStyle w:val="TAL"/>
            </w:pPr>
            <w:r w:rsidRPr="00F14D84">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F14D84" w:rsidRDefault="00D40C70" w:rsidP="00E6030B">
            <w:pPr>
              <w:pStyle w:val="TAL"/>
            </w:pPr>
            <w:r w:rsidRPr="00F14D84">
              <w:t>Message type</w:t>
            </w:r>
          </w:p>
          <w:p w14:paraId="054ADAE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F14D84" w:rsidRDefault="00D40C70" w:rsidP="00E6030B">
            <w:pPr>
              <w:pStyle w:val="TAC"/>
            </w:pPr>
            <w:r w:rsidRPr="00F14D84">
              <w:t>1</w:t>
            </w:r>
          </w:p>
        </w:tc>
      </w:tr>
      <w:tr w:rsidR="00D40C70" w:rsidRPr="00F14D8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F14D84" w:rsidRDefault="00D40C70" w:rsidP="00E6030B">
            <w:pPr>
              <w:pStyle w:val="TAL"/>
            </w:pPr>
            <w:r w:rsidRPr="00F14D84">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F14D84" w:rsidRDefault="00D40C70" w:rsidP="00E6030B">
            <w:pPr>
              <w:pStyle w:val="TAL"/>
            </w:pPr>
            <w:r w:rsidRPr="00F14D84">
              <w:t>Mobile identity</w:t>
            </w:r>
          </w:p>
          <w:p w14:paraId="7F53CE3C" w14:textId="77777777" w:rsidR="00D40C70" w:rsidRPr="00F14D84" w:rsidRDefault="00D40C70" w:rsidP="00E6030B">
            <w:pPr>
              <w:pStyle w:val="TAL"/>
            </w:pPr>
            <w:r w:rsidRPr="00F14D8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F14D84" w:rsidRDefault="00D40C70" w:rsidP="00E6030B">
            <w:pPr>
              <w:pStyle w:val="TAC"/>
            </w:pPr>
            <w:r w:rsidRPr="00F14D84">
              <w:t>4-10</w:t>
            </w:r>
          </w:p>
        </w:tc>
      </w:tr>
    </w:tbl>
    <w:p w14:paraId="389DB198" w14:textId="77777777" w:rsidR="00D40C70" w:rsidRPr="00F14D84" w:rsidRDefault="00D40C70" w:rsidP="00D40C70"/>
    <w:p w14:paraId="14B2F674" w14:textId="77777777" w:rsidR="00D40C70" w:rsidRPr="00F14D84" w:rsidRDefault="00D40C70" w:rsidP="00295835">
      <w:pPr>
        <w:pStyle w:val="Heading3"/>
      </w:pPr>
      <w:bookmarkStart w:id="6081" w:name="_CR8_2_20"/>
      <w:bookmarkStart w:id="6082" w:name="_Toc20218305"/>
      <w:bookmarkStart w:id="6083" w:name="_Toc27744192"/>
      <w:bookmarkStart w:id="6084" w:name="_Toc35959766"/>
      <w:bookmarkStart w:id="6085" w:name="_Toc45203201"/>
      <w:bookmarkStart w:id="6086" w:name="_Toc45700577"/>
      <w:bookmarkStart w:id="6087" w:name="_Toc51920313"/>
      <w:bookmarkStart w:id="6088" w:name="_Toc68251373"/>
      <w:bookmarkStart w:id="6089" w:name="_Toc209861258"/>
      <w:bookmarkEnd w:id="6081"/>
      <w:r w:rsidRPr="00F14D84">
        <w:t>8.2.20</w:t>
      </w:r>
      <w:r w:rsidRPr="00F14D84">
        <w:tab/>
        <w:t>Security mode command</w:t>
      </w:r>
      <w:bookmarkEnd w:id="6082"/>
      <w:bookmarkEnd w:id="6083"/>
      <w:bookmarkEnd w:id="6084"/>
      <w:bookmarkEnd w:id="6085"/>
      <w:bookmarkEnd w:id="6086"/>
      <w:bookmarkEnd w:id="6087"/>
      <w:bookmarkEnd w:id="6088"/>
      <w:bookmarkEnd w:id="6089"/>
    </w:p>
    <w:p w14:paraId="30A578A3" w14:textId="77777777" w:rsidR="00D40C70" w:rsidRPr="00F14D84" w:rsidRDefault="00D40C70" w:rsidP="00295835">
      <w:pPr>
        <w:pStyle w:val="Heading4"/>
      </w:pPr>
      <w:bookmarkStart w:id="6090" w:name="_CR8_2_20_1"/>
      <w:bookmarkStart w:id="6091" w:name="_Toc20218306"/>
      <w:bookmarkStart w:id="6092" w:name="_Toc27744193"/>
      <w:bookmarkStart w:id="6093" w:name="_Toc35959767"/>
      <w:bookmarkStart w:id="6094" w:name="_Toc45203202"/>
      <w:bookmarkStart w:id="6095" w:name="_Toc45700578"/>
      <w:bookmarkStart w:id="6096" w:name="_Toc51920314"/>
      <w:bookmarkStart w:id="6097" w:name="_Toc68251374"/>
      <w:bookmarkStart w:id="6098" w:name="_Toc209861259"/>
      <w:bookmarkEnd w:id="6090"/>
      <w:r w:rsidRPr="00F14D84">
        <w:t>8.2.20.1</w:t>
      </w:r>
      <w:r w:rsidRPr="00F14D84">
        <w:tab/>
        <w:t>Message definition</w:t>
      </w:r>
      <w:bookmarkEnd w:id="6091"/>
      <w:bookmarkEnd w:id="6092"/>
      <w:bookmarkEnd w:id="6093"/>
      <w:bookmarkEnd w:id="6094"/>
      <w:bookmarkEnd w:id="6095"/>
      <w:bookmarkEnd w:id="6096"/>
      <w:bookmarkEnd w:id="6097"/>
      <w:bookmarkEnd w:id="6098"/>
    </w:p>
    <w:p w14:paraId="5711DD68" w14:textId="77777777" w:rsidR="00D40C70" w:rsidRPr="00F14D84" w:rsidRDefault="00D40C70" w:rsidP="00D40C70">
      <w:r w:rsidRPr="00F14D84">
        <w:t>This message is sent by the network to the UE to establish NAS signalling security. See table 8.2.20.1.</w:t>
      </w:r>
    </w:p>
    <w:p w14:paraId="6367B09A" w14:textId="77777777" w:rsidR="00D40C70" w:rsidRPr="00F14D84" w:rsidRDefault="00D40C70" w:rsidP="00D40C70">
      <w:pPr>
        <w:pStyle w:val="B1"/>
      </w:pPr>
      <w:r w:rsidRPr="00F14D84">
        <w:t>Message type:</w:t>
      </w:r>
      <w:r w:rsidRPr="00F14D84">
        <w:tab/>
        <w:t>SECURITY MODE COMMAND</w:t>
      </w:r>
    </w:p>
    <w:p w14:paraId="1BEEEB46" w14:textId="77777777" w:rsidR="00D40C70" w:rsidRPr="00F14D84" w:rsidRDefault="00D40C70" w:rsidP="00D40C70">
      <w:pPr>
        <w:pStyle w:val="B1"/>
      </w:pPr>
      <w:r w:rsidRPr="00F14D84">
        <w:t>Significance:</w:t>
      </w:r>
      <w:r w:rsidRPr="00F14D84">
        <w:tab/>
        <w:t>dual</w:t>
      </w:r>
    </w:p>
    <w:p w14:paraId="37C4A26A" w14:textId="77777777" w:rsidR="00D40C70" w:rsidRPr="00F14D84" w:rsidRDefault="00D40C70" w:rsidP="00D40C70">
      <w:pPr>
        <w:pStyle w:val="B1"/>
      </w:pPr>
      <w:r w:rsidRPr="00F14D84">
        <w:t>Direction:</w:t>
      </w:r>
      <w:r w:rsidRPr="00F14D84">
        <w:tab/>
        <w:t>network to UE</w:t>
      </w:r>
    </w:p>
    <w:p w14:paraId="0D978903" w14:textId="77777777" w:rsidR="00D40C70" w:rsidRPr="00F14D84" w:rsidRDefault="00D40C70" w:rsidP="00D40C70">
      <w:pPr>
        <w:pStyle w:val="TH"/>
      </w:pPr>
      <w:bookmarkStart w:id="6099" w:name="_CRTable8_2_20_1"/>
      <w:r w:rsidRPr="00F14D84">
        <w:t xml:space="preserve">Table </w:t>
      </w:r>
      <w:bookmarkEnd w:id="6099"/>
      <w:r w:rsidRPr="00F14D84">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F14D84" w:rsidRDefault="00D40C70" w:rsidP="00E6030B">
            <w:pPr>
              <w:pStyle w:val="TAH"/>
            </w:pPr>
            <w:r w:rsidRPr="00F14D84">
              <w:t>Length</w:t>
            </w:r>
          </w:p>
        </w:tc>
      </w:tr>
      <w:tr w:rsidR="00D40C70" w:rsidRPr="00F14D84"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F14D84" w:rsidRDefault="00D40C70" w:rsidP="00E6030B">
            <w:pPr>
              <w:pStyle w:val="TAL"/>
            </w:pPr>
            <w:r w:rsidRPr="00F14D84">
              <w:t>Protocol discriminator</w:t>
            </w:r>
          </w:p>
          <w:p w14:paraId="1942D89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F14D84" w:rsidRDefault="00D40C70" w:rsidP="00E6030B">
            <w:pPr>
              <w:pStyle w:val="TAC"/>
            </w:pPr>
            <w:r w:rsidRPr="00F14D84">
              <w:t>1/2</w:t>
            </w:r>
          </w:p>
        </w:tc>
      </w:tr>
      <w:tr w:rsidR="00D40C70" w:rsidRPr="00F14D84"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F14D84" w:rsidRDefault="00D40C70" w:rsidP="00E6030B">
            <w:pPr>
              <w:pStyle w:val="TAL"/>
            </w:pPr>
            <w:r w:rsidRPr="00F14D84">
              <w:t>Security header type</w:t>
            </w:r>
          </w:p>
          <w:p w14:paraId="5CC6E409"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F14D84" w:rsidRDefault="00D40C70" w:rsidP="00E6030B">
            <w:pPr>
              <w:pStyle w:val="TAC"/>
            </w:pPr>
            <w:r w:rsidRPr="00F14D84">
              <w:t>1/2</w:t>
            </w:r>
          </w:p>
        </w:tc>
      </w:tr>
      <w:tr w:rsidR="00D40C70" w:rsidRPr="00F14D84"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F14D84" w:rsidRDefault="00D40C70" w:rsidP="00E6030B">
            <w:pPr>
              <w:pStyle w:val="TAL"/>
            </w:pPr>
            <w:r w:rsidRPr="00F14D84">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F14D84" w:rsidRDefault="00D40C70" w:rsidP="00E6030B">
            <w:pPr>
              <w:pStyle w:val="TAL"/>
            </w:pPr>
            <w:r w:rsidRPr="00F14D84">
              <w:t>Message type</w:t>
            </w:r>
          </w:p>
          <w:p w14:paraId="2ED5CEFD"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F14D84" w:rsidRDefault="00D40C70" w:rsidP="00E6030B">
            <w:pPr>
              <w:pStyle w:val="TAC"/>
            </w:pPr>
            <w:r w:rsidRPr="00F14D84">
              <w:t>1</w:t>
            </w:r>
          </w:p>
        </w:tc>
      </w:tr>
      <w:tr w:rsidR="00D40C70" w:rsidRPr="00F14D84"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F14D84" w:rsidRDefault="00D40C70" w:rsidP="00E6030B">
            <w:pPr>
              <w:pStyle w:val="TAL"/>
            </w:pPr>
            <w:r w:rsidRPr="00F14D84">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F14D84" w:rsidRDefault="00D40C70" w:rsidP="00E6030B">
            <w:pPr>
              <w:pStyle w:val="TAL"/>
            </w:pPr>
            <w:r w:rsidRPr="00F14D84">
              <w:t>NAS security algorithms</w:t>
            </w:r>
          </w:p>
          <w:p w14:paraId="2ED39647" w14:textId="77777777" w:rsidR="00D40C70" w:rsidRPr="00F14D84" w:rsidRDefault="00D40C70" w:rsidP="00E6030B">
            <w:pPr>
              <w:pStyle w:val="TAL"/>
            </w:pPr>
            <w:r w:rsidRPr="00F14D84">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F14D84" w:rsidRDefault="00D40C70" w:rsidP="00E6030B">
            <w:pPr>
              <w:pStyle w:val="TAC"/>
            </w:pPr>
            <w:r w:rsidRPr="00F14D84">
              <w:t>1</w:t>
            </w:r>
          </w:p>
        </w:tc>
      </w:tr>
      <w:tr w:rsidR="00D40C70" w:rsidRPr="00F14D84"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F14D84" w:rsidRDefault="00D40C70" w:rsidP="00E6030B">
            <w:pPr>
              <w:pStyle w:val="TAL"/>
            </w:pPr>
            <w:r w:rsidRPr="00F14D8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F14D84" w:rsidRDefault="00D40C70" w:rsidP="00E6030B">
            <w:pPr>
              <w:pStyle w:val="TAL"/>
            </w:pPr>
            <w:r w:rsidRPr="00F14D84">
              <w:t>NAS key set identifier</w:t>
            </w:r>
          </w:p>
          <w:p w14:paraId="1CF9D675" w14:textId="77777777" w:rsidR="00D40C70" w:rsidRPr="00F14D84" w:rsidRDefault="00D40C70" w:rsidP="00E6030B">
            <w:pPr>
              <w:pStyle w:val="TAL"/>
            </w:pPr>
            <w:r w:rsidRPr="00F14D84">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F14D84" w:rsidRDefault="00D40C70" w:rsidP="00E6030B">
            <w:pPr>
              <w:pStyle w:val="TAC"/>
            </w:pPr>
            <w:r w:rsidRPr="00F14D84">
              <w:t>1/2</w:t>
            </w:r>
          </w:p>
        </w:tc>
      </w:tr>
      <w:tr w:rsidR="00D40C70" w:rsidRPr="00F14D84"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F14D84" w:rsidRDefault="00D40C70" w:rsidP="00E6030B">
            <w:pPr>
              <w:pStyle w:val="TAL"/>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F14D84" w:rsidRDefault="00D40C70" w:rsidP="00E6030B">
            <w:pPr>
              <w:pStyle w:val="TAL"/>
            </w:pPr>
            <w:r w:rsidRPr="00F14D84">
              <w:t>Spare half octet</w:t>
            </w:r>
          </w:p>
          <w:p w14:paraId="411BA218"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F14D84" w:rsidRDefault="00D40C70" w:rsidP="00E6030B">
            <w:pPr>
              <w:pStyle w:val="TAC"/>
            </w:pPr>
            <w:r w:rsidRPr="00F14D84">
              <w:t>1/2</w:t>
            </w:r>
          </w:p>
        </w:tc>
      </w:tr>
      <w:tr w:rsidR="00D40C70" w:rsidRPr="00F14D84"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F14D84" w:rsidRDefault="00D40C70" w:rsidP="00E6030B">
            <w:pPr>
              <w:pStyle w:val="TAL"/>
            </w:pPr>
            <w:r w:rsidRPr="00F14D84">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F14D84" w:rsidRDefault="00D40C70" w:rsidP="00E6030B">
            <w:pPr>
              <w:pStyle w:val="TAL"/>
            </w:pPr>
            <w:r w:rsidRPr="00F14D84">
              <w:t>UE security capability</w:t>
            </w:r>
          </w:p>
          <w:p w14:paraId="5C8D7271" w14:textId="77777777" w:rsidR="00D40C70" w:rsidRPr="00F14D84" w:rsidRDefault="00D40C70" w:rsidP="00E6030B">
            <w:pPr>
              <w:pStyle w:val="TAL"/>
            </w:pPr>
            <w:r w:rsidRPr="00F14D84">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F14D84" w:rsidRDefault="00D40C70" w:rsidP="00E6030B">
            <w:pPr>
              <w:pStyle w:val="TAC"/>
            </w:pPr>
            <w:r w:rsidRPr="00F14D84">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F14D84" w:rsidRDefault="00D40C70" w:rsidP="00E6030B">
            <w:pPr>
              <w:pStyle w:val="TAC"/>
            </w:pPr>
            <w:r w:rsidRPr="00F14D84">
              <w:t>3-6</w:t>
            </w:r>
          </w:p>
        </w:tc>
      </w:tr>
      <w:tr w:rsidR="00D40C70" w:rsidRPr="00F14D84"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F14D84" w:rsidRDefault="00D40C70" w:rsidP="00E6030B">
            <w:pPr>
              <w:pStyle w:val="TAL"/>
            </w:pPr>
            <w:r w:rsidRPr="00F14D84">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F14D84" w:rsidRDefault="00D40C70" w:rsidP="00E6030B">
            <w:pPr>
              <w:pStyle w:val="TAL"/>
            </w:pPr>
            <w:r w:rsidRPr="00F14D84">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F14D84" w:rsidRDefault="00D40C70" w:rsidP="00E6030B">
            <w:pPr>
              <w:pStyle w:val="TAL"/>
            </w:pPr>
            <w:r w:rsidRPr="00F14D84">
              <w:t>IMEISV request</w:t>
            </w:r>
          </w:p>
          <w:p w14:paraId="3B27A609" w14:textId="77777777" w:rsidR="00D40C70" w:rsidRPr="00F14D84" w:rsidRDefault="00D40C70" w:rsidP="00E6030B">
            <w:pPr>
              <w:pStyle w:val="TAL"/>
            </w:pPr>
            <w:r w:rsidRPr="00F14D84">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F14D84" w:rsidRDefault="00D40C70" w:rsidP="00E6030B">
            <w:pPr>
              <w:pStyle w:val="TAC"/>
            </w:pPr>
            <w:r w:rsidRPr="00F14D84">
              <w:t>1</w:t>
            </w:r>
          </w:p>
        </w:tc>
      </w:tr>
      <w:tr w:rsidR="00D40C70" w:rsidRPr="00F14D84"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F14D84" w:rsidRDefault="00D40C70" w:rsidP="00E6030B">
            <w:pPr>
              <w:pStyle w:val="TAL"/>
            </w:pPr>
            <w:r w:rsidRPr="00F14D84">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F14D84" w:rsidRDefault="00D40C70" w:rsidP="00E6030B">
            <w:pPr>
              <w:pStyle w:val="TAL"/>
            </w:pPr>
            <w:r w:rsidRPr="00F14D84">
              <w:t xml:space="preserve">Replayed </w:t>
            </w:r>
            <w:proofErr w:type="spellStart"/>
            <w:r w:rsidRPr="00F14D84">
              <w:t>nonce</w:t>
            </w:r>
            <w:r w:rsidRPr="00F14D84">
              <w:rPr>
                <w:szCs w:val="18"/>
                <w:vertAlign w:val="subscript"/>
              </w:rPr>
              <w:t>U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F14D84" w:rsidRDefault="00D40C70" w:rsidP="00E6030B">
            <w:pPr>
              <w:pStyle w:val="TAL"/>
            </w:pPr>
            <w:r w:rsidRPr="00F14D84">
              <w:t>Nonce</w:t>
            </w:r>
          </w:p>
          <w:p w14:paraId="67EFD370" w14:textId="77777777" w:rsidR="00D40C70" w:rsidRPr="00F14D84" w:rsidRDefault="00D40C70" w:rsidP="00E6030B">
            <w:pPr>
              <w:pStyle w:val="TAL"/>
            </w:pPr>
            <w:r w:rsidRPr="00F14D84">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F14D84" w:rsidRDefault="00D40C70" w:rsidP="00E6030B">
            <w:pPr>
              <w:pStyle w:val="TAC"/>
            </w:pPr>
            <w:r w:rsidRPr="00F14D84">
              <w:t>5</w:t>
            </w:r>
          </w:p>
        </w:tc>
      </w:tr>
      <w:tr w:rsidR="00D40C70" w:rsidRPr="00F14D84"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F14D84" w:rsidRDefault="00D40C70" w:rsidP="00E6030B">
            <w:pPr>
              <w:pStyle w:val="TAL"/>
            </w:pPr>
            <w:r w:rsidRPr="00F14D84">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F14D84" w:rsidRDefault="00D40C70" w:rsidP="00E6030B">
            <w:pPr>
              <w:pStyle w:val="TAL"/>
            </w:pPr>
            <w:proofErr w:type="spellStart"/>
            <w:r w:rsidRPr="00F14D84">
              <w:t>Nonce</w:t>
            </w:r>
            <w:r w:rsidRPr="00F14D84">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F14D84" w:rsidRDefault="00D40C70" w:rsidP="00E6030B">
            <w:pPr>
              <w:pStyle w:val="TAL"/>
            </w:pPr>
            <w:r w:rsidRPr="00F14D84">
              <w:t>Nonce</w:t>
            </w:r>
          </w:p>
          <w:p w14:paraId="51CBD72C" w14:textId="77777777" w:rsidR="00D40C70" w:rsidRPr="00F14D84" w:rsidRDefault="00D40C70" w:rsidP="00E6030B">
            <w:pPr>
              <w:pStyle w:val="TAL"/>
            </w:pPr>
            <w:r w:rsidRPr="00F14D84">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F14D84" w:rsidRDefault="00D40C70" w:rsidP="00E6030B">
            <w:pPr>
              <w:pStyle w:val="TAC"/>
            </w:pPr>
            <w:r w:rsidRPr="00F14D84">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F14D84" w:rsidRDefault="00D40C70" w:rsidP="00E6030B">
            <w:pPr>
              <w:pStyle w:val="TAC"/>
            </w:pPr>
            <w:r w:rsidRPr="00F14D84">
              <w:t>5</w:t>
            </w:r>
          </w:p>
        </w:tc>
      </w:tr>
      <w:tr w:rsidR="00D40C70" w:rsidRPr="00F14D84"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F14D84" w:rsidRDefault="00D40C70" w:rsidP="00E6030B">
            <w:pPr>
              <w:pStyle w:val="TAL"/>
            </w:pPr>
            <w:r w:rsidRPr="00F14D84">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F14D84" w:rsidRDefault="00D40C70" w:rsidP="00E6030B">
            <w:pPr>
              <w:pStyle w:val="TAL"/>
            </w:pPr>
            <w:proofErr w:type="spellStart"/>
            <w:r w:rsidRPr="00F14D84">
              <w:t>Hash</w:t>
            </w:r>
            <w:r w:rsidRPr="00F14D84">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F14D84" w:rsidRDefault="00D40C70" w:rsidP="00E6030B">
            <w:pPr>
              <w:pStyle w:val="TAL"/>
            </w:pPr>
            <w:proofErr w:type="spellStart"/>
            <w:r w:rsidRPr="00F14D84">
              <w:t>Hash</w:t>
            </w:r>
            <w:r w:rsidRPr="00F14D84">
              <w:rPr>
                <w:szCs w:val="18"/>
                <w:vertAlign w:val="subscript"/>
              </w:rPr>
              <w:t>MME</w:t>
            </w:r>
            <w:proofErr w:type="spellEnd"/>
          </w:p>
          <w:p w14:paraId="6FDAB0E9" w14:textId="77777777" w:rsidR="00D40C70" w:rsidRPr="00F14D84" w:rsidRDefault="00D40C70" w:rsidP="00E6030B">
            <w:pPr>
              <w:pStyle w:val="TAL"/>
            </w:pPr>
            <w:r w:rsidRPr="00F14D84">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F14D84" w:rsidRDefault="00D40C70" w:rsidP="00E6030B">
            <w:pPr>
              <w:pStyle w:val="TAC"/>
            </w:pPr>
            <w:r w:rsidRPr="00F14D84">
              <w:t>10</w:t>
            </w:r>
          </w:p>
        </w:tc>
      </w:tr>
      <w:tr w:rsidR="00D40C70" w:rsidRPr="00F14D84"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F14D84" w:rsidRDefault="00D40C70" w:rsidP="00E6030B">
            <w:pPr>
              <w:pStyle w:val="TAL"/>
            </w:pPr>
            <w:r w:rsidRPr="00F14D84">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F14D84" w:rsidRDefault="00D40C70" w:rsidP="00E6030B">
            <w:pPr>
              <w:pStyle w:val="TAL"/>
            </w:pPr>
            <w:r w:rsidRPr="00F14D84">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F14D84" w:rsidRDefault="00D40C70" w:rsidP="00E6030B">
            <w:pPr>
              <w:pStyle w:val="TAL"/>
            </w:pPr>
            <w:r w:rsidRPr="00F14D84">
              <w:t>UE additional security capability</w:t>
            </w:r>
          </w:p>
          <w:p w14:paraId="4F16C19D" w14:textId="77777777" w:rsidR="00D40C70" w:rsidRPr="00F14D84" w:rsidRDefault="00D40C70" w:rsidP="00E6030B">
            <w:pPr>
              <w:pStyle w:val="TAL"/>
            </w:pPr>
            <w:r w:rsidRPr="00F14D84">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F14D84" w:rsidRDefault="00D40C70" w:rsidP="00E6030B">
            <w:pPr>
              <w:pStyle w:val="TAC"/>
            </w:pPr>
            <w:r w:rsidRPr="00F14D84">
              <w:t>6</w:t>
            </w:r>
          </w:p>
        </w:tc>
      </w:tr>
      <w:tr w:rsidR="00D40C70" w:rsidRPr="00F14D84"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F14D84" w:rsidRDefault="00D40C70" w:rsidP="00E6030B">
            <w:pPr>
              <w:pStyle w:val="TAL"/>
              <w:rPr>
                <w:lang w:eastAsia="zh-CN"/>
              </w:rPr>
            </w:pPr>
            <w:r w:rsidRPr="00F14D8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F14D84" w:rsidRDefault="00D40C70" w:rsidP="00E6030B">
            <w:pPr>
              <w:pStyle w:val="TAL"/>
            </w:pPr>
            <w:r w:rsidRPr="00F14D84">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F14D84" w:rsidRDefault="00D40C70" w:rsidP="00E6030B">
            <w:pPr>
              <w:pStyle w:val="TAL"/>
            </w:pPr>
            <w:r w:rsidRPr="00F14D84">
              <w:t>UE radio capability ID request</w:t>
            </w:r>
          </w:p>
          <w:p w14:paraId="77766D17" w14:textId="77777777" w:rsidR="00D40C70" w:rsidRPr="00F14D84" w:rsidRDefault="00D40C70" w:rsidP="00E6030B">
            <w:pPr>
              <w:pStyle w:val="TAL"/>
            </w:pPr>
            <w:r w:rsidRPr="00F14D84">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F14D84" w:rsidRDefault="00D40C70" w:rsidP="00E6030B">
            <w:pPr>
              <w:pStyle w:val="TAC"/>
            </w:pPr>
            <w:r w:rsidRPr="00F14D84">
              <w:t>3</w:t>
            </w:r>
          </w:p>
        </w:tc>
      </w:tr>
      <w:tr w:rsidR="006702DB" w:rsidRPr="00F14D84" w14:paraId="38FE274D" w14:textId="77777777" w:rsidTr="00C721D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F14D84" w:rsidRDefault="00AA0344" w:rsidP="00C721D0">
            <w:pPr>
              <w:pStyle w:val="TAL"/>
              <w:rPr>
                <w:lang w:eastAsia="zh-CN"/>
              </w:rPr>
            </w:pPr>
            <w:r w:rsidRPr="00F14D84">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F14D84" w:rsidRDefault="006702DB" w:rsidP="00C721D0">
            <w:pPr>
              <w:pStyle w:val="TAL"/>
            </w:pPr>
            <w:r w:rsidRPr="00F14D84">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F14D84" w:rsidRDefault="006702DB" w:rsidP="00C721D0">
            <w:pPr>
              <w:pStyle w:val="TAL"/>
            </w:pPr>
            <w:r w:rsidRPr="00F14D84">
              <w:t>UE information request</w:t>
            </w:r>
          </w:p>
          <w:p w14:paraId="745C2E88" w14:textId="210A930D" w:rsidR="006702DB" w:rsidRPr="00F14D84" w:rsidRDefault="006702DB" w:rsidP="00C721D0">
            <w:pPr>
              <w:pStyle w:val="TAL"/>
            </w:pPr>
            <w:r w:rsidRPr="00F14D84">
              <w:t>9.9.3.</w:t>
            </w:r>
            <w:r w:rsidR="00A804C5" w:rsidRPr="00F14D84">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F14D84" w:rsidRDefault="006702DB" w:rsidP="00C721D0">
            <w:pPr>
              <w:pStyle w:val="TAC"/>
            </w:pPr>
            <w:r w:rsidRPr="00F14D84">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F14D84" w:rsidRDefault="006702DB" w:rsidP="00C721D0">
            <w:pPr>
              <w:pStyle w:val="TAC"/>
            </w:pPr>
            <w:r w:rsidRPr="00F14D84">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F14D84" w:rsidRDefault="006702DB" w:rsidP="00C721D0">
            <w:pPr>
              <w:pStyle w:val="TAC"/>
            </w:pPr>
            <w:r w:rsidRPr="00F14D84">
              <w:t>1</w:t>
            </w:r>
          </w:p>
        </w:tc>
      </w:tr>
    </w:tbl>
    <w:p w14:paraId="06CB2AC6" w14:textId="77777777" w:rsidR="00D40C70" w:rsidRPr="00F14D84" w:rsidRDefault="00D40C70" w:rsidP="00D40C70"/>
    <w:p w14:paraId="3B3491AC" w14:textId="77777777" w:rsidR="00D40C70" w:rsidRPr="00F14D84" w:rsidRDefault="00D40C70" w:rsidP="00295835">
      <w:pPr>
        <w:pStyle w:val="Heading4"/>
      </w:pPr>
      <w:bookmarkStart w:id="6100" w:name="_CR8_2_20_2"/>
      <w:bookmarkStart w:id="6101" w:name="_Toc20218307"/>
      <w:bookmarkStart w:id="6102" w:name="_Toc27744194"/>
      <w:bookmarkStart w:id="6103" w:name="_Toc35959768"/>
      <w:bookmarkStart w:id="6104" w:name="_Toc45203203"/>
      <w:bookmarkStart w:id="6105" w:name="_Toc45700579"/>
      <w:bookmarkStart w:id="6106" w:name="_Toc51920315"/>
      <w:bookmarkStart w:id="6107" w:name="_Toc68251375"/>
      <w:bookmarkStart w:id="6108" w:name="_Toc209861260"/>
      <w:bookmarkEnd w:id="6100"/>
      <w:r w:rsidRPr="00F14D84">
        <w:t>8.2.20.2</w:t>
      </w:r>
      <w:r w:rsidRPr="00F14D84">
        <w:tab/>
        <w:t>IMEISV request</w:t>
      </w:r>
      <w:bookmarkEnd w:id="6101"/>
      <w:bookmarkEnd w:id="6102"/>
      <w:bookmarkEnd w:id="6103"/>
      <w:bookmarkEnd w:id="6104"/>
      <w:bookmarkEnd w:id="6105"/>
      <w:bookmarkEnd w:id="6106"/>
      <w:bookmarkEnd w:id="6107"/>
      <w:bookmarkEnd w:id="6108"/>
    </w:p>
    <w:p w14:paraId="6AC53F9C" w14:textId="77777777" w:rsidR="00D40C70" w:rsidRPr="00F14D84" w:rsidRDefault="00D40C70" w:rsidP="00D40C70">
      <w:r w:rsidRPr="00F14D84">
        <w:t>The MME may include this information element to request the UE to send its IMEISV with the corresponding SECURITY MODE COMPLETE message.</w:t>
      </w:r>
    </w:p>
    <w:p w14:paraId="2C26327E" w14:textId="77777777" w:rsidR="00D40C70" w:rsidRPr="00F14D84" w:rsidRDefault="00D40C70" w:rsidP="00295835">
      <w:pPr>
        <w:pStyle w:val="Heading4"/>
      </w:pPr>
      <w:bookmarkStart w:id="6109" w:name="_CR8_2_20_3"/>
      <w:bookmarkStart w:id="6110" w:name="_Toc20218308"/>
      <w:bookmarkStart w:id="6111" w:name="_Toc27744195"/>
      <w:bookmarkStart w:id="6112" w:name="_Toc35959769"/>
      <w:bookmarkStart w:id="6113" w:name="_Toc45203204"/>
      <w:bookmarkStart w:id="6114" w:name="_Toc45700580"/>
      <w:bookmarkStart w:id="6115" w:name="_Toc51920316"/>
      <w:bookmarkStart w:id="6116" w:name="_Toc68251376"/>
      <w:bookmarkStart w:id="6117" w:name="_Toc209861261"/>
      <w:bookmarkEnd w:id="6109"/>
      <w:r w:rsidRPr="00F14D84">
        <w:t>8.2.20.3</w:t>
      </w:r>
      <w:r w:rsidRPr="00F14D84">
        <w:tab/>
        <w:t xml:space="preserve">Replayed </w:t>
      </w:r>
      <w:proofErr w:type="spellStart"/>
      <w:r w:rsidRPr="00F14D84">
        <w:t>nonce</w:t>
      </w:r>
      <w:r w:rsidRPr="00F14D84">
        <w:rPr>
          <w:vertAlign w:val="subscript"/>
        </w:rPr>
        <w:t>UE</w:t>
      </w:r>
      <w:bookmarkEnd w:id="6110"/>
      <w:bookmarkEnd w:id="6111"/>
      <w:bookmarkEnd w:id="6112"/>
      <w:bookmarkEnd w:id="6113"/>
      <w:bookmarkEnd w:id="6114"/>
      <w:bookmarkEnd w:id="6115"/>
      <w:bookmarkEnd w:id="6116"/>
      <w:bookmarkEnd w:id="6117"/>
      <w:proofErr w:type="spellEnd"/>
    </w:p>
    <w:p w14:paraId="506BD820" w14:textId="77777777" w:rsidR="00D40C70" w:rsidRPr="00F14D84" w:rsidRDefault="00D40C70" w:rsidP="00D40C70">
      <w:r w:rsidRPr="00F14D84">
        <w:t xml:space="preserve">The MME may include this information element to indicate to the UE to use the replayed </w:t>
      </w:r>
      <w:proofErr w:type="spellStart"/>
      <w:r w:rsidRPr="00F14D84">
        <w:t>nonce</w:t>
      </w:r>
      <w:r w:rsidRPr="00F14D84">
        <w:rPr>
          <w:vertAlign w:val="subscript"/>
        </w:rPr>
        <w:t>UE</w:t>
      </w:r>
      <w:proofErr w:type="spellEnd"/>
      <w:r w:rsidRPr="00F14D84">
        <w:t>.</w:t>
      </w:r>
    </w:p>
    <w:p w14:paraId="544F20FC" w14:textId="77777777" w:rsidR="00D40C70" w:rsidRPr="00F14D84" w:rsidRDefault="00D40C70" w:rsidP="00295835">
      <w:pPr>
        <w:pStyle w:val="Heading4"/>
      </w:pPr>
      <w:bookmarkStart w:id="6118" w:name="_CR8_2_20_4"/>
      <w:bookmarkStart w:id="6119" w:name="_Toc20218309"/>
      <w:bookmarkStart w:id="6120" w:name="_Toc27744196"/>
      <w:bookmarkStart w:id="6121" w:name="_Toc35959770"/>
      <w:bookmarkStart w:id="6122" w:name="_Toc45203205"/>
      <w:bookmarkStart w:id="6123" w:name="_Toc45700581"/>
      <w:bookmarkStart w:id="6124" w:name="_Toc51920317"/>
      <w:bookmarkStart w:id="6125" w:name="_Toc68251377"/>
      <w:bookmarkStart w:id="6126" w:name="_Toc209861262"/>
      <w:bookmarkEnd w:id="6118"/>
      <w:r w:rsidRPr="00F14D84">
        <w:t>8.2.20.4</w:t>
      </w:r>
      <w:r w:rsidRPr="00F14D84">
        <w:tab/>
      </w:r>
      <w:proofErr w:type="spellStart"/>
      <w:r w:rsidRPr="00F14D84">
        <w:t>Nonce</w:t>
      </w:r>
      <w:r w:rsidRPr="00F14D84">
        <w:rPr>
          <w:vertAlign w:val="subscript"/>
        </w:rPr>
        <w:t>MME</w:t>
      </w:r>
      <w:bookmarkEnd w:id="6119"/>
      <w:bookmarkEnd w:id="6120"/>
      <w:bookmarkEnd w:id="6121"/>
      <w:bookmarkEnd w:id="6122"/>
      <w:bookmarkEnd w:id="6123"/>
      <w:bookmarkEnd w:id="6124"/>
      <w:bookmarkEnd w:id="6125"/>
      <w:bookmarkEnd w:id="6126"/>
      <w:proofErr w:type="spellEnd"/>
    </w:p>
    <w:p w14:paraId="7AB149D2" w14:textId="77777777" w:rsidR="00D40C70" w:rsidRPr="00F14D84" w:rsidRDefault="00D40C70" w:rsidP="00D40C70">
      <w:r w:rsidRPr="00F14D84">
        <w:t xml:space="preserve">The MME may include this information element to indicate to the UE to use the </w:t>
      </w:r>
      <w:proofErr w:type="spellStart"/>
      <w:r w:rsidRPr="00F14D84">
        <w:t>nonce</w:t>
      </w:r>
      <w:r w:rsidRPr="00F14D84">
        <w:rPr>
          <w:vertAlign w:val="subscript"/>
        </w:rPr>
        <w:t>MME</w:t>
      </w:r>
      <w:proofErr w:type="spellEnd"/>
      <w:r w:rsidRPr="00F14D84">
        <w:t>.</w:t>
      </w:r>
    </w:p>
    <w:p w14:paraId="7E69FB2A" w14:textId="77777777" w:rsidR="00D40C70" w:rsidRPr="00F14D84" w:rsidRDefault="00D40C70" w:rsidP="00295835">
      <w:pPr>
        <w:pStyle w:val="Heading4"/>
      </w:pPr>
      <w:bookmarkStart w:id="6127" w:name="_CR8_2_20_5"/>
      <w:bookmarkStart w:id="6128" w:name="_Toc20218310"/>
      <w:bookmarkStart w:id="6129" w:name="_Toc27744197"/>
      <w:bookmarkStart w:id="6130" w:name="_Toc35959771"/>
      <w:bookmarkStart w:id="6131" w:name="_Toc45203206"/>
      <w:bookmarkStart w:id="6132" w:name="_Toc45700582"/>
      <w:bookmarkStart w:id="6133" w:name="_Toc51920318"/>
      <w:bookmarkStart w:id="6134" w:name="_Toc68251378"/>
      <w:bookmarkStart w:id="6135" w:name="_Toc209861263"/>
      <w:bookmarkEnd w:id="6127"/>
      <w:r w:rsidRPr="00F14D84">
        <w:t>8.2.20.5</w:t>
      </w:r>
      <w:r w:rsidRPr="00F14D84">
        <w:tab/>
      </w:r>
      <w:proofErr w:type="spellStart"/>
      <w:r w:rsidRPr="00F14D84">
        <w:t>Hash</w:t>
      </w:r>
      <w:r w:rsidRPr="00F14D84">
        <w:rPr>
          <w:vertAlign w:val="subscript"/>
        </w:rPr>
        <w:t>MME</w:t>
      </w:r>
      <w:bookmarkEnd w:id="6128"/>
      <w:bookmarkEnd w:id="6129"/>
      <w:bookmarkEnd w:id="6130"/>
      <w:bookmarkEnd w:id="6131"/>
      <w:bookmarkEnd w:id="6132"/>
      <w:bookmarkEnd w:id="6133"/>
      <w:bookmarkEnd w:id="6134"/>
      <w:bookmarkEnd w:id="6135"/>
      <w:proofErr w:type="spellEnd"/>
    </w:p>
    <w:p w14:paraId="42D58074" w14:textId="77777777" w:rsidR="00D40C70" w:rsidRPr="00F14D84" w:rsidRDefault="00D40C70" w:rsidP="00D40C70">
      <w:r w:rsidRPr="00F14D8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F14D84" w:rsidRDefault="00D40C70" w:rsidP="00295835">
      <w:pPr>
        <w:pStyle w:val="Heading4"/>
      </w:pPr>
      <w:bookmarkStart w:id="6136" w:name="_CR8_2_20_6"/>
      <w:bookmarkStart w:id="6137" w:name="_Toc20218311"/>
      <w:bookmarkStart w:id="6138" w:name="_Toc27744198"/>
      <w:bookmarkStart w:id="6139" w:name="_Toc35959772"/>
      <w:bookmarkStart w:id="6140" w:name="_Toc45203207"/>
      <w:bookmarkStart w:id="6141" w:name="_Toc45700583"/>
      <w:bookmarkStart w:id="6142" w:name="_Toc51920319"/>
      <w:bookmarkStart w:id="6143" w:name="_Toc68251379"/>
      <w:bookmarkStart w:id="6144" w:name="_Toc209861264"/>
      <w:bookmarkEnd w:id="6136"/>
      <w:r w:rsidRPr="00F14D84">
        <w:t>8.2.20.6</w:t>
      </w:r>
      <w:r w:rsidRPr="00F14D84">
        <w:tab/>
        <w:t>Replayed UE additional security capability</w:t>
      </w:r>
      <w:bookmarkEnd w:id="6137"/>
      <w:bookmarkEnd w:id="6138"/>
      <w:bookmarkEnd w:id="6139"/>
      <w:bookmarkEnd w:id="6140"/>
      <w:bookmarkEnd w:id="6141"/>
      <w:bookmarkEnd w:id="6142"/>
      <w:bookmarkEnd w:id="6143"/>
      <w:bookmarkEnd w:id="6144"/>
    </w:p>
    <w:p w14:paraId="0CE8C8A6" w14:textId="77777777" w:rsidR="00D40C70" w:rsidRPr="00F14D84" w:rsidRDefault="00D40C70" w:rsidP="00D40C70">
      <w:r w:rsidRPr="00F14D8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F14D84" w:rsidRDefault="00D40C70" w:rsidP="00295835">
      <w:pPr>
        <w:pStyle w:val="Heading4"/>
      </w:pPr>
      <w:bookmarkStart w:id="6145" w:name="_CR8_2_20_7"/>
      <w:bookmarkStart w:id="6146" w:name="_Toc20218312"/>
      <w:bookmarkStart w:id="6147" w:name="_Toc27744199"/>
      <w:bookmarkStart w:id="6148" w:name="_Toc35959773"/>
      <w:bookmarkStart w:id="6149" w:name="_Toc45203208"/>
      <w:bookmarkStart w:id="6150" w:name="_Toc45700584"/>
      <w:bookmarkStart w:id="6151" w:name="_Toc51920320"/>
      <w:bookmarkStart w:id="6152" w:name="_Toc68251380"/>
      <w:bookmarkStart w:id="6153" w:name="_Toc209861265"/>
      <w:bookmarkEnd w:id="6145"/>
      <w:r w:rsidRPr="00F14D84">
        <w:t>8.2.20.7</w:t>
      </w:r>
      <w:r w:rsidRPr="00F14D84">
        <w:tab/>
        <w:t>UE radio capability ID request</w:t>
      </w:r>
      <w:bookmarkEnd w:id="6146"/>
      <w:bookmarkEnd w:id="6147"/>
      <w:bookmarkEnd w:id="6148"/>
      <w:bookmarkEnd w:id="6149"/>
      <w:bookmarkEnd w:id="6150"/>
      <w:bookmarkEnd w:id="6151"/>
      <w:bookmarkEnd w:id="6152"/>
      <w:bookmarkEnd w:id="6153"/>
    </w:p>
    <w:p w14:paraId="443260C2" w14:textId="77777777" w:rsidR="00D40C70" w:rsidRPr="00F14D84" w:rsidRDefault="00D40C70" w:rsidP="00D40C70">
      <w:r w:rsidRPr="00F14D84">
        <w:t>The MME may include this information element in WB-S1 mode to request the UE to send its UE radio capability ID with the corresponding SECURITY MODE COMPLETE message.</w:t>
      </w:r>
    </w:p>
    <w:p w14:paraId="5150547F" w14:textId="39889CDB" w:rsidR="006702DB" w:rsidRPr="00F14D84" w:rsidRDefault="006702DB" w:rsidP="006702DB">
      <w:pPr>
        <w:pStyle w:val="Heading4"/>
      </w:pPr>
      <w:bookmarkStart w:id="6154" w:name="_CR8_2_20_8"/>
      <w:bookmarkStart w:id="6155" w:name="_Toc209861266"/>
      <w:bookmarkEnd w:id="6154"/>
      <w:r w:rsidRPr="00F14D84">
        <w:t>8.2.20.8</w:t>
      </w:r>
      <w:r w:rsidRPr="00F14D84">
        <w:tab/>
        <w:t>UE coarse location information request</w:t>
      </w:r>
      <w:bookmarkEnd w:id="6155"/>
    </w:p>
    <w:p w14:paraId="7FB04FD9" w14:textId="11C67185" w:rsidR="006702DB" w:rsidRPr="00F14D84" w:rsidRDefault="006702DB" w:rsidP="006702DB">
      <w:r w:rsidRPr="00F14D84">
        <w:t>The MME may include this information element to request the UE to send UE coarse location information in the corresponding SECURITY MODE COMPLETE message.</w:t>
      </w:r>
    </w:p>
    <w:p w14:paraId="5BB6BC21" w14:textId="77777777" w:rsidR="00D40C70" w:rsidRPr="00F14D84" w:rsidRDefault="00D40C70" w:rsidP="00295835">
      <w:pPr>
        <w:pStyle w:val="Heading3"/>
      </w:pPr>
      <w:bookmarkStart w:id="6156" w:name="_CR8_2_21"/>
      <w:bookmarkStart w:id="6157" w:name="_Toc20218313"/>
      <w:bookmarkStart w:id="6158" w:name="_Toc27744200"/>
      <w:bookmarkStart w:id="6159" w:name="_Toc35959774"/>
      <w:bookmarkStart w:id="6160" w:name="_Toc45203209"/>
      <w:bookmarkStart w:id="6161" w:name="_Toc45700585"/>
      <w:bookmarkStart w:id="6162" w:name="_Toc51920321"/>
      <w:bookmarkStart w:id="6163" w:name="_Toc68251381"/>
      <w:bookmarkStart w:id="6164" w:name="_Toc209861267"/>
      <w:bookmarkEnd w:id="6156"/>
      <w:r w:rsidRPr="00F14D84">
        <w:t>8.2.21</w:t>
      </w:r>
      <w:r w:rsidRPr="00F14D84">
        <w:tab/>
        <w:t>Security mode complete</w:t>
      </w:r>
      <w:bookmarkEnd w:id="6157"/>
      <w:bookmarkEnd w:id="6158"/>
      <w:bookmarkEnd w:id="6159"/>
      <w:bookmarkEnd w:id="6160"/>
      <w:bookmarkEnd w:id="6161"/>
      <w:bookmarkEnd w:id="6162"/>
      <w:bookmarkEnd w:id="6163"/>
      <w:bookmarkEnd w:id="6164"/>
    </w:p>
    <w:p w14:paraId="0C5C2D09" w14:textId="77777777" w:rsidR="00D40C70" w:rsidRPr="00F14D84" w:rsidRDefault="00D40C70" w:rsidP="00295835">
      <w:pPr>
        <w:pStyle w:val="Heading4"/>
      </w:pPr>
      <w:bookmarkStart w:id="6165" w:name="_CR8_2_21_1"/>
      <w:bookmarkStart w:id="6166" w:name="_Toc20218314"/>
      <w:bookmarkStart w:id="6167" w:name="_Toc27744201"/>
      <w:bookmarkStart w:id="6168" w:name="_Toc35959775"/>
      <w:bookmarkStart w:id="6169" w:name="_Toc45203210"/>
      <w:bookmarkStart w:id="6170" w:name="_Toc45700586"/>
      <w:bookmarkStart w:id="6171" w:name="_Toc51920322"/>
      <w:bookmarkStart w:id="6172" w:name="_Toc68251382"/>
      <w:bookmarkStart w:id="6173" w:name="_Toc209861268"/>
      <w:bookmarkEnd w:id="6165"/>
      <w:r w:rsidRPr="00F14D84">
        <w:t>8.2.21.1</w:t>
      </w:r>
      <w:r w:rsidRPr="00F14D84">
        <w:tab/>
        <w:t>Message definition</w:t>
      </w:r>
      <w:bookmarkEnd w:id="6166"/>
      <w:bookmarkEnd w:id="6167"/>
      <w:bookmarkEnd w:id="6168"/>
      <w:bookmarkEnd w:id="6169"/>
      <w:bookmarkEnd w:id="6170"/>
      <w:bookmarkEnd w:id="6171"/>
      <w:bookmarkEnd w:id="6172"/>
      <w:bookmarkEnd w:id="6173"/>
    </w:p>
    <w:p w14:paraId="47386D17" w14:textId="77777777" w:rsidR="00D40C70" w:rsidRPr="00F14D84" w:rsidRDefault="00D40C70" w:rsidP="00D40C70">
      <w:r w:rsidRPr="00F14D84">
        <w:t>This message is sent by the UE to the network in response to a SECURITY MODE COMMAND message. See table 8.2.21.1.</w:t>
      </w:r>
    </w:p>
    <w:p w14:paraId="5ABDD562" w14:textId="77777777" w:rsidR="00D40C70" w:rsidRPr="00F14D84" w:rsidRDefault="00D40C70" w:rsidP="00D40C70">
      <w:pPr>
        <w:pStyle w:val="B1"/>
      </w:pPr>
      <w:r w:rsidRPr="00F14D84">
        <w:t>Message type:</w:t>
      </w:r>
      <w:r w:rsidRPr="00F14D84">
        <w:tab/>
        <w:t>SECURITY MODE COMPLETE</w:t>
      </w:r>
    </w:p>
    <w:p w14:paraId="3FAFFC20" w14:textId="77777777" w:rsidR="00D40C70" w:rsidRPr="00F14D84" w:rsidRDefault="00D40C70" w:rsidP="00D40C70">
      <w:pPr>
        <w:pStyle w:val="B1"/>
      </w:pPr>
      <w:r w:rsidRPr="00F14D84">
        <w:t>Significance:</w:t>
      </w:r>
      <w:r w:rsidRPr="00F14D84">
        <w:tab/>
        <w:t>dual</w:t>
      </w:r>
    </w:p>
    <w:p w14:paraId="5D682433" w14:textId="77777777" w:rsidR="00D40C70" w:rsidRPr="00F14D84" w:rsidRDefault="00D40C70" w:rsidP="00D40C70">
      <w:pPr>
        <w:pStyle w:val="B1"/>
      </w:pPr>
      <w:r w:rsidRPr="00F14D84">
        <w:t>Direction:</w:t>
      </w:r>
      <w:r w:rsidRPr="00F14D84">
        <w:tab/>
        <w:t>UE to network</w:t>
      </w:r>
    </w:p>
    <w:p w14:paraId="7F41AACA" w14:textId="77777777" w:rsidR="00D40C70" w:rsidRPr="00F14D84" w:rsidRDefault="00D40C70" w:rsidP="00D40C70">
      <w:pPr>
        <w:pStyle w:val="TH"/>
      </w:pPr>
      <w:bookmarkStart w:id="6174" w:name="_CRTable8_2_21_1"/>
      <w:r w:rsidRPr="00F14D84">
        <w:t xml:space="preserve">Table </w:t>
      </w:r>
      <w:bookmarkEnd w:id="6174"/>
      <w:r w:rsidRPr="00F14D84">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F14D84" w:rsidRDefault="00D40C70" w:rsidP="00E6030B">
            <w:pPr>
              <w:pStyle w:val="TAH"/>
            </w:pPr>
            <w:r w:rsidRPr="00F14D84">
              <w:t>Length</w:t>
            </w:r>
          </w:p>
        </w:tc>
      </w:tr>
      <w:tr w:rsidR="00D40C70" w:rsidRPr="00F14D84"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F14D84" w:rsidRDefault="00D40C70" w:rsidP="00E6030B">
            <w:pPr>
              <w:pStyle w:val="TAL"/>
            </w:pPr>
            <w:r w:rsidRPr="00F14D84">
              <w:t>Protocol discriminator</w:t>
            </w:r>
          </w:p>
          <w:p w14:paraId="242F225E"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F14D84" w:rsidRDefault="00D40C70" w:rsidP="00E6030B">
            <w:pPr>
              <w:pStyle w:val="TAC"/>
            </w:pPr>
            <w:r w:rsidRPr="00F14D84">
              <w:t>1/2</w:t>
            </w:r>
          </w:p>
        </w:tc>
      </w:tr>
      <w:tr w:rsidR="00D40C70" w:rsidRPr="00F14D84"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F14D84" w:rsidRDefault="00D40C70" w:rsidP="00E6030B">
            <w:pPr>
              <w:pStyle w:val="TAL"/>
            </w:pPr>
            <w:r w:rsidRPr="00F14D84">
              <w:t>Security header type</w:t>
            </w:r>
          </w:p>
          <w:p w14:paraId="0A9DD0F9"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F14D84" w:rsidRDefault="00D40C70" w:rsidP="00E6030B">
            <w:pPr>
              <w:pStyle w:val="TAC"/>
            </w:pPr>
            <w:r w:rsidRPr="00F14D84">
              <w:t>1/2</w:t>
            </w:r>
          </w:p>
        </w:tc>
      </w:tr>
      <w:tr w:rsidR="00D40C70" w:rsidRPr="00F14D84"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F14D84" w:rsidRDefault="00D40C70" w:rsidP="00E6030B">
            <w:pPr>
              <w:pStyle w:val="TAL"/>
            </w:pPr>
            <w:r w:rsidRPr="00F14D84">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F14D84" w:rsidRDefault="00D40C70" w:rsidP="00E6030B">
            <w:pPr>
              <w:pStyle w:val="TAL"/>
            </w:pPr>
            <w:r w:rsidRPr="00F14D84">
              <w:t>Message type</w:t>
            </w:r>
          </w:p>
          <w:p w14:paraId="2447DA3F"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F14D84" w:rsidRDefault="00D40C70" w:rsidP="00E6030B">
            <w:pPr>
              <w:pStyle w:val="TAC"/>
            </w:pPr>
            <w:r w:rsidRPr="00F14D84">
              <w:t>1</w:t>
            </w:r>
          </w:p>
        </w:tc>
      </w:tr>
      <w:tr w:rsidR="00D40C70" w:rsidRPr="00F14D84"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F14D84" w:rsidRDefault="00D40C70" w:rsidP="00E6030B">
            <w:pPr>
              <w:pStyle w:val="TAL"/>
            </w:pPr>
            <w:r w:rsidRPr="00F14D84">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F14D84" w:rsidRDefault="00D40C70" w:rsidP="00E6030B">
            <w:pPr>
              <w:pStyle w:val="TAL"/>
            </w:pPr>
            <w:r w:rsidRPr="00F14D84">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F14D84" w:rsidRDefault="00D40C70" w:rsidP="00E6030B">
            <w:pPr>
              <w:pStyle w:val="TAL"/>
            </w:pPr>
            <w:r w:rsidRPr="00F14D84">
              <w:t>Mobile identity</w:t>
            </w:r>
          </w:p>
          <w:p w14:paraId="0C87D640" w14:textId="77777777" w:rsidR="00D40C70" w:rsidRPr="00F14D84" w:rsidRDefault="00D40C70" w:rsidP="00E6030B">
            <w:pPr>
              <w:pStyle w:val="TAL"/>
            </w:pPr>
            <w:r w:rsidRPr="00F14D84">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F14D84" w:rsidRDefault="00D40C70" w:rsidP="00E6030B">
            <w:pPr>
              <w:pStyle w:val="TAC"/>
            </w:pPr>
            <w:r w:rsidRPr="00F14D84">
              <w:t>11</w:t>
            </w:r>
          </w:p>
        </w:tc>
      </w:tr>
      <w:tr w:rsidR="00D40C70" w:rsidRPr="00F14D84"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F14D84" w:rsidRDefault="00D40C70" w:rsidP="00E6030B">
            <w:pPr>
              <w:pStyle w:val="TAL"/>
            </w:pPr>
            <w:r w:rsidRPr="00F14D84">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F14D84" w:rsidRDefault="00D40C70" w:rsidP="00E6030B">
            <w:pPr>
              <w:pStyle w:val="TAL"/>
            </w:pPr>
            <w:r w:rsidRPr="00F14D84">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F14D84" w:rsidRDefault="00D40C70" w:rsidP="00E6030B">
            <w:pPr>
              <w:pStyle w:val="TAL"/>
            </w:pPr>
            <w:r w:rsidRPr="00F14D84">
              <w:t>Replayed NAS message container</w:t>
            </w:r>
          </w:p>
          <w:p w14:paraId="134EE484" w14:textId="77777777" w:rsidR="00D40C70" w:rsidRPr="00F14D84" w:rsidRDefault="00D40C70" w:rsidP="00E6030B">
            <w:pPr>
              <w:pStyle w:val="TAL"/>
            </w:pPr>
            <w:r w:rsidRPr="00F14D84">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F14D84" w:rsidRDefault="00D40C70" w:rsidP="00E6030B">
            <w:pPr>
              <w:pStyle w:val="TAC"/>
            </w:pPr>
            <w:r w:rsidRPr="00F14D84">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F14D84" w:rsidRDefault="00D40C70" w:rsidP="00E6030B">
            <w:pPr>
              <w:pStyle w:val="TAC"/>
            </w:pPr>
            <w:r w:rsidRPr="00F14D84">
              <w:t>3-n</w:t>
            </w:r>
          </w:p>
        </w:tc>
      </w:tr>
      <w:tr w:rsidR="00D40C70" w:rsidRPr="00F14D84"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F14D84" w:rsidRDefault="00D40C70" w:rsidP="00E6030B">
            <w:pPr>
              <w:pStyle w:val="TAL"/>
            </w:pPr>
            <w:r w:rsidRPr="00F14D84">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F14D84" w:rsidRDefault="00D40C70" w:rsidP="00E6030B">
            <w:pPr>
              <w:pStyle w:val="TAL"/>
            </w:pPr>
            <w:r w:rsidRPr="00F14D8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F14D84" w:rsidRDefault="00D40C70" w:rsidP="00E6030B">
            <w:pPr>
              <w:pStyle w:val="TAL"/>
            </w:pPr>
            <w:r w:rsidRPr="00F14D84">
              <w:t>UE radio capability ID</w:t>
            </w:r>
          </w:p>
          <w:p w14:paraId="54A9A4AA" w14:textId="77777777" w:rsidR="00D40C70" w:rsidRPr="00F14D84" w:rsidRDefault="00D40C70" w:rsidP="00E6030B">
            <w:pPr>
              <w:pStyle w:val="TAL"/>
            </w:pPr>
            <w:r w:rsidRPr="00F14D84">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F14D84" w:rsidRDefault="00D40C70" w:rsidP="00E6030B">
            <w:pPr>
              <w:pStyle w:val="TAC"/>
            </w:pPr>
            <w:r w:rsidRPr="00F14D84">
              <w:t>3-n</w:t>
            </w:r>
          </w:p>
        </w:tc>
      </w:tr>
      <w:tr w:rsidR="006702DB" w:rsidRPr="00F14D84" w14:paraId="1E421B63"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F14D84" w:rsidRDefault="00AA0344" w:rsidP="00C721D0">
            <w:pPr>
              <w:pStyle w:val="TAL"/>
            </w:pPr>
            <w:r w:rsidRPr="00F14D84">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F14D84" w:rsidRDefault="006702DB" w:rsidP="00C721D0">
            <w:pPr>
              <w:pStyle w:val="TAL"/>
            </w:pPr>
            <w:r w:rsidRPr="00F14D84">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F14D84" w:rsidRDefault="006702DB" w:rsidP="00C721D0">
            <w:pPr>
              <w:pStyle w:val="TAL"/>
            </w:pPr>
            <w:r w:rsidRPr="00F14D84">
              <w:t>UE coarse location information</w:t>
            </w:r>
          </w:p>
          <w:p w14:paraId="1B4CB933" w14:textId="0D687AF4" w:rsidR="006702DB" w:rsidRPr="00F14D84" w:rsidRDefault="006702DB" w:rsidP="00C721D0">
            <w:pPr>
              <w:pStyle w:val="TAL"/>
            </w:pPr>
            <w:r w:rsidRPr="00F14D84">
              <w:t>9.9.3.</w:t>
            </w:r>
            <w:r w:rsidR="00A804C5" w:rsidRPr="00F14D84">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F14D84" w:rsidRDefault="006702DB" w:rsidP="00C721D0">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F14D84" w:rsidRDefault="006702DB" w:rsidP="00C721D0">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F14D84" w:rsidRDefault="006702DB" w:rsidP="00C721D0">
            <w:pPr>
              <w:pStyle w:val="TAC"/>
            </w:pPr>
            <w:r w:rsidRPr="00F14D84">
              <w:t>8</w:t>
            </w:r>
          </w:p>
        </w:tc>
      </w:tr>
    </w:tbl>
    <w:p w14:paraId="432D3650" w14:textId="77777777" w:rsidR="00D40C70" w:rsidRPr="00F14D84" w:rsidRDefault="00D40C70" w:rsidP="00D40C70"/>
    <w:p w14:paraId="388973EE" w14:textId="77777777" w:rsidR="00D40C70" w:rsidRPr="00F14D84" w:rsidRDefault="00D40C70" w:rsidP="00295835">
      <w:pPr>
        <w:pStyle w:val="Heading4"/>
      </w:pPr>
      <w:bookmarkStart w:id="6175" w:name="_CR8_2_21_2"/>
      <w:bookmarkStart w:id="6176" w:name="_Toc20218315"/>
      <w:bookmarkStart w:id="6177" w:name="_Toc27744202"/>
      <w:bookmarkStart w:id="6178" w:name="_Toc35959776"/>
      <w:bookmarkStart w:id="6179" w:name="_Toc45203211"/>
      <w:bookmarkStart w:id="6180" w:name="_Toc45700587"/>
      <w:bookmarkStart w:id="6181" w:name="_Toc51920323"/>
      <w:bookmarkStart w:id="6182" w:name="_Toc68251383"/>
      <w:bookmarkStart w:id="6183" w:name="_Toc209861269"/>
      <w:bookmarkEnd w:id="6175"/>
      <w:r w:rsidRPr="00F14D84">
        <w:t>8.2.21.2</w:t>
      </w:r>
      <w:r w:rsidRPr="00F14D84">
        <w:tab/>
        <w:t>IMEISV</w:t>
      </w:r>
      <w:bookmarkEnd w:id="6176"/>
      <w:bookmarkEnd w:id="6177"/>
      <w:bookmarkEnd w:id="6178"/>
      <w:bookmarkEnd w:id="6179"/>
      <w:bookmarkEnd w:id="6180"/>
      <w:bookmarkEnd w:id="6181"/>
      <w:bookmarkEnd w:id="6182"/>
      <w:bookmarkEnd w:id="6183"/>
    </w:p>
    <w:p w14:paraId="0C313546" w14:textId="77777777" w:rsidR="00D40C70" w:rsidRPr="00F14D84" w:rsidRDefault="00D40C70" w:rsidP="00D40C70">
      <w:r w:rsidRPr="00F14D84">
        <w:t>The UE shall include this information element, if the IMEISV was requested within the corresponding SECURITY MODE COMMAND message.</w:t>
      </w:r>
    </w:p>
    <w:p w14:paraId="56D580AA" w14:textId="77777777" w:rsidR="00D40C70" w:rsidRPr="00F14D84" w:rsidRDefault="00D40C70" w:rsidP="00295835">
      <w:pPr>
        <w:pStyle w:val="Heading4"/>
      </w:pPr>
      <w:bookmarkStart w:id="6184" w:name="_CR8_2_21_3"/>
      <w:bookmarkStart w:id="6185" w:name="_Toc20218316"/>
      <w:bookmarkStart w:id="6186" w:name="_Toc27744203"/>
      <w:bookmarkStart w:id="6187" w:name="_Toc35959777"/>
      <w:bookmarkStart w:id="6188" w:name="_Toc45203212"/>
      <w:bookmarkStart w:id="6189" w:name="_Toc45700588"/>
      <w:bookmarkStart w:id="6190" w:name="_Toc51920324"/>
      <w:bookmarkStart w:id="6191" w:name="_Toc68251384"/>
      <w:bookmarkStart w:id="6192" w:name="_Toc209861270"/>
      <w:bookmarkEnd w:id="6184"/>
      <w:r w:rsidRPr="00F14D84">
        <w:t>8.2.21.3</w:t>
      </w:r>
      <w:r w:rsidRPr="00F14D84">
        <w:tab/>
        <w:t>Replayed NAS message container</w:t>
      </w:r>
      <w:bookmarkEnd w:id="6185"/>
      <w:bookmarkEnd w:id="6186"/>
      <w:bookmarkEnd w:id="6187"/>
      <w:bookmarkEnd w:id="6188"/>
      <w:bookmarkEnd w:id="6189"/>
      <w:bookmarkEnd w:id="6190"/>
      <w:bookmarkEnd w:id="6191"/>
      <w:bookmarkEnd w:id="6192"/>
    </w:p>
    <w:p w14:paraId="57B5E97A" w14:textId="77777777" w:rsidR="00D40C70" w:rsidRPr="00F14D84" w:rsidRDefault="00D40C70" w:rsidP="00D40C70">
      <w:r w:rsidRPr="00F14D84">
        <w:t>The UE shall include this information element, if during an ongoing attach or tracking area updating procedure, the MME included HASH</w:t>
      </w:r>
      <w:r w:rsidRPr="00F14D84">
        <w:rPr>
          <w:vertAlign w:val="subscript"/>
        </w:rPr>
        <w:t xml:space="preserve">MME </w:t>
      </w:r>
      <w:r w:rsidRPr="00F14D84">
        <w:t>in the SECURITY MODE COMMAND message and HASH</w:t>
      </w:r>
      <w:r w:rsidRPr="00F14D84">
        <w:rPr>
          <w:vertAlign w:val="subscript"/>
        </w:rPr>
        <w:t>MME</w:t>
      </w:r>
      <w:r w:rsidRPr="00F14D84">
        <w:t xml:space="preserve"> has a different value from the hash value locally calculated at the UE as described in 3GPP TS 33.401 [19].</w:t>
      </w:r>
    </w:p>
    <w:p w14:paraId="78CAC07D" w14:textId="77777777" w:rsidR="00D40C70" w:rsidRPr="00F14D84" w:rsidRDefault="00D40C70" w:rsidP="00295835">
      <w:pPr>
        <w:pStyle w:val="Heading4"/>
      </w:pPr>
      <w:bookmarkStart w:id="6193" w:name="_CR8_2_21_4"/>
      <w:bookmarkStart w:id="6194" w:name="_Toc20218317"/>
      <w:bookmarkStart w:id="6195" w:name="_Toc27744204"/>
      <w:bookmarkStart w:id="6196" w:name="_Toc35959778"/>
      <w:bookmarkStart w:id="6197" w:name="_Toc45203213"/>
      <w:bookmarkStart w:id="6198" w:name="_Toc45700589"/>
      <w:bookmarkStart w:id="6199" w:name="_Toc51920325"/>
      <w:bookmarkStart w:id="6200" w:name="_Toc68251385"/>
      <w:bookmarkStart w:id="6201" w:name="_Toc209861271"/>
      <w:bookmarkEnd w:id="6193"/>
      <w:r w:rsidRPr="00F14D84">
        <w:t>8.2.21.4</w:t>
      </w:r>
      <w:r w:rsidRPr="00F14D84">
        <w:tab/>
        <w:t>UE radio capability ID</w:t>
      </w:r>
      <w:bookmarkEnd w:id="6194"/>
      <w:bookmarkEnd w:id="6195"/>
      <w:bookmarkEnd w:id="6196"/>
      <w:bookmarkEnd w:id="6197"/>
      <w:bookmarkEnd w:id="6198"/>
      <w:bookmarkEnd w:id="6199"/>
      <w:bookmarkEnd w:id="6200"/>
      <w:bookmarkEnd w:id="6201"/>
    </w:p>
    <w:p w14:paraId="15476D14" w14:textId="77777777" w:rsidR="00D40C70" w:rsidRPr="00F14D84" w:rsidRDefault="00D40C70" w:rsidP="00D40C70">
      <w:r w:rsidRPr="00F14D84">
        <w:t>The UE shall include this information element in WB-S1 mode if the UE radio capability ID was requested within the corresponding SECURITY MODE COMMAND message.</w:t>
      </w:r>
    </w:p>
    <w:p w14:paraId="2F6F5093" w14:textId="188A07F3" w:rsidR="006702DB" w:rsidRPr="00F14D84" w:rsidRDefault="006702DB" w:rsidP="006702DB">
      <w:pPr>
        <w:pStyle w:val="Heading4"/>
      </w:pPr>
      <w:bookmarkStart w:id="6202" w:name="_CR8_2_21_5"/>
      <w:bookmarkStart w:id="6203" w:name="_Toc209861272"/>
      <w:bookmarkEnd w:id="6202"/>
      <w:r w:rsidRPr="00F14D84">
        <w:t>8.2.21.5</w:t>
      </w:r>
      <w:r w:rsidRPr="00F14D84">
        <w:tab/>
        <w:t>UE coarse location information</w:t>
      </w:r>
      <w:bookmarkEnd w:id="6203"/>
    </w:p>
    <w:p w14:paraId="562547D3" w14:textId="5C72DB10" w:rsidR="006702DB" w:rsidRPr="00F14D84" w:rsidRDefault="006702DB" w:rsidP="006702DB">
      <w:r w:rsidRPr="00F14D84">
        <w:t>The UE includes this information element if the UE coarse location information was requested within the corresponding SECURITY MODE COMMAND message.</w:t>
      </w:r>
    </w:p>
    <w:p w14:paraId="703060DE" w14:textId="77777777" w:rsidR="00D40C70" w:rsidRPr="00F14D84" w:rsidRDefault="00D40C70" w:rsidP="00295835">
      <w:pPr>
        <w:pStyle w:val="Heading3"/>
      </w:pPr>
      <w:bookmarkStart w:id="6204" w:name="_CR8_2_22"/>
      <w:bookmarkStart w:id="6205" w:name="_Toc20218318"/>
      <w:bookmarkStart w:id="6206" w:name="_Toc27744205"/>
      <w:bookmarkStart w:id="6207" w:name="_Toc35959779"/>
      <w:bookmarkStart w:id="6208" w:name="_Toc45203214"/>
      <w:bookmarkStart w:id="6209" w:name="_Toc45700590"/>
      <w:bookmarkStart w:id="6210" w:name="_Toc51920326"/>
      <w:bookmarkStart w:id="6211" w:name="_Toc68251386"/>
      <w:bookmarkStart w:id="6212" w:name="_Toc209861273"/>
      <w:bookmarkEnd w:id="6204"/>
      <w:r w:rsidRPr="00F14D84">
        <w:t>8.2.22</w:t>
      </w:r>
      <w:r w:rsidRPr="00F14D84">
        <w:tab/>
        <w:t>Security mode reject</w:t>
      </w:r>
      <w:bookmarkEnd w:id="6205"/>
      <w:bookmarkEnd w:id="6206"/>
      <w:bookmarkEnd w:id="6207"/>
      <w:bookmarkEnd w:id="6208"/>
      <w:bookmarkEnd w:id="6209"/>
      <w:bookmarkEnd w:id="6210"/>
      <w:bookmarkEnd w:id="6211"/>
      <w:bookmarkEnd w:id="6212"/>
    </w:p>
    <w:p w14:paraId="0B01253B" w14:textId="77777777" w:rsidR="00D40C70" w:rsidRPr="00F14D84" w:rsidRDefault="00D40C70" w:rsidP="00D40C70">
      <w:r w:rsidRPr="00F14D84">
        <w:t>This message is sent by the UE to the network to indicate that the corresponding security mode command has been rejected. See table 8.2.22.1.</w:t>
      </w:r>
    </w:p>
    <w:p w14:paraId="45FDF038" w14:textId="77777777" w:rsidR="00D40C70" w:rsidRPr="00F14D84" w:rsidRDefault="00D40C70" w:rsidP="00D40C70">
      <w:pPr>
        <w:pStyle w:val="B1"/>
      </w:pPr>
      <w:r w:rsidRPr="00F14D84">
        <w:t>Message type:</w:t>
      </w:r>
      <w:r w:rsidRPr="00F14D84">
        <w:tab/>
        <w:t>SECURITY MODE REJECT</w:t>
      </w:r>
    </w:p>
    <w:p w14:paraId="39F57F7E" w14:textId="77777777" w:rsidR="00D40C70" w:rsidRPr="00F14D84" w:rsidRDefault="00D40C70" w:rsidP="00D40C70">
      <w:pPr>
        <w:pStyle w:val="B1"/>
      </w:pPr>
      <w:r w:rsidRPr="00F14D84">
        <w:t>Significance:</w:t>
      </w:r>
      <w:r w:rsidRPr="00F14D84">
        <w:tab/>
        <w:t>dual</w:t>
      </w:r>
    </w:p>
    <w:p w14:paraId="1A28D4E0" w14:textId="77777777" w:rsidR="00D40C70" w:rsidRPr="00F14D84" w:rsidRDefault="00D40C70" w:rsidP="00D40C70">
      <w:pPr>
        <w:pStyle w:val="B1"/>
      </w:pPr>
      <w:r w:rsidRPr="00F14D84">
        <w:t>Direction:</w:t>
      </w:r>
      <w:r w:rsidRPr="00F14D84">
        <w:tab/>
        <w:t>UE to network</w:t>
      </w:r>
    </w:p>
    <w:p w14:paraId="2B7B4F85" w14:textId="77777777" w:rsidR="00D40C70" w:rsidRPr="00F14D84" w:rsidRDefault="00D40C70" w:rsidP="00D40C70">
      <w:pPr>
        <w:pStyle w:val="TH"/>
      </w:pPr>
      <w:bookmarkStart w:id="6213" w:name="_CRTable8_2_22_1"/>
      <w:r w:rsidRPr="00F14D84">
        <w:t xml:space="preserve">Table </w:t>
      </w:r>
      <w:bookmarkEnd w:id="6213"/>
      <w:r w:rsidRPr="00F14D84">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F14D8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F14D84" w:rsidRDefault="00D40C70" w:rsidP="00E6030B">
            <w:pPr>
              <w:pStyle w:val="TAH"/>
            </w:pPr>
            <w:r w:rsidRPr="00F14D8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F14D84" w:rsidRDefault="00D40C70" w:rsidP="00E6030B">
            <w:pPr>
              <w:pStyle w:val="TAH"/>
            </w:pPr>
            <w:r w:rsidRPr="00F14D8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F14D84" w:rsidRDefault="00D40C70" w:rsidP="00E6030B">
            <w:pPr>
              <w:pStyle w:val="TAH"/>
            </w:pPr>
            <w:r w:rsidRPr="00F14D84">
              <w:t>Length</w:t>
            </w:r>
          </w:p>
        </w:tc>
      </w:tr>
      <w:tr w:rsidR="00D40C70" w:rsidRPr="00F14D8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F14D84" w:rsidRDefault="00D40C70" w:rsidP="00E6030B">
            <w:pPr>
              <w:pStyle w:val="TAL"/>
            </w:pPr>
            <w:r w:rsidRPr="00F14D8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F14D84" w:rsidRDefault="00D40C70" w:rsidP="00E6030B">
            <w:pPr>
              <w:pStyle w:val="TAL"/>
            </w:pPr>
            <w:r w:rsidRPr="00F14D84">
              <w:t>Protocol discriminator</w:t>
            </w:r>
          </w:p>
          <w:p w14:paraId="099D1610"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F14D84" w:rsidRDefault="00D40C70" w:rsidP="00E6030B">
            <w:pPr>
              <w:pStyle w:val="TAC"/>
            </w:pPr>
            <w:r w:rsidRPr="00F14D84">
              <w:t>1/2</w:t>
            </w:r>
          </w:p>
        </w:tc>
      </w:tr>
      <w:tr w:rsidR="00D40C70" w:rsidRPr="00F14D8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F14D84" w:rsidRDefault="00D40C70" w:rsidP="00E6030B">
            <w:pPr>
              <w:pStyle w:val="TAL"/>
            </w:pPr>
            <w:r w:rsidRPr="00F14D8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F14D84" w:rsidRDefault="00D40C70" w:rsidP="00E6030B">
            <w:pPr>
              <w:pStyle w:val="TAL"/>
            </w:pPr>
            <w:r w:rsidRPr="00F14D84">
              <w:t>Security header type</w:t>
            </w:r>
          </w:p>
          <w:p w14:paraId="3F11D517"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F14D84" w:rsidRDefault="00D40C70" w:rsidP="00E6030B">
            <w:pPr>
              <w:pStyle w:val="TAC"/>
            </w:pPr>
            <w:r w:rsidRPr="00F14D84">
              <w:t>1/2</w:t>
            </w:r>
          </w:p>
        </w:tc>
      </w:tr>
      <w:tr w:rsidR="00D40C70" w:rsidRPr="00F14D8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F14D84" w:rsidRDefault="00D40C70" w:rsidP="00E6030B">
            <w:pPr>
              <w:pStyle w:val="TAL"/>
            </w:pPr>
            <w:r w:rsidRPr="00F14D8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F14D84" w:rsidRDefault="00D40C70" w:rsidP="00E6030B">
            <w:pPr>
              <w:pStyle w:val="TAL"/>
            </w:pPr>
            <w:r w:rsidRPr="00F14D84">
              <w:t>Message type</w:t>
            </w:r>
          </w:p>
          <w:p w14:paraId="1F92F7E0"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F14D84" w:rsidRDefault="00D40C70" w:rsidP="00E6030B">
            <w:pPr>
              <w:pStyle w:val="TAC"/>
            </w:pPr>
            <w:r w:rsidRPr="00F14D84">
              <w:t>1</w:t>
            </w:r>
          </w:p>
        </w:tc>
      </w:tr>
      <w:tr w:rsidR="00D40C70" w:rsidRPr="00F14D8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F14D84" w:rsidRDefault="00D40C70" w:rsidP="00E6030B">
            <w:pPr>
              <w:pStyle w:val="TAL"/>
            </w:pPr>
            <w:r w:rsidRPr="00F14D8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F14D84" w:rsidRDefault="00D40C70" w:rsidP="00E6030B">
            <w:pPr>
              <w:pStyle w:val="TAL"/>
            </w:pPr>
            <w:r w:rsidRPr="00F14D84">
              <w:t>EMM cause</w:t>
            </w:r>
          </w:p>
          <w:p w14:paraId="74B72AC2"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F14D84" w:rsidRDefault="00D40C70" w:rsidP="00E6030B">
            <w:pPr>
              <w:pStyle w:val="TAC"/>
            </w:pPr>
            <w:r w:rsidRPr="00F14D8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F14D84" w:rsidRDefault="00D40C70" w:rsidP="00E6030B">
            <w:pPr>
              <w:pStyle w:val="TAC"/>
            </w:pPr>
            <w:r w:rsidRPr="00F14D84">
              <w:t>1</w:t>
            </w:r>
          </w:p>
        </w:tc>
      </w:tr>
    </w:tbl>
    <w:p w14:paraId="163099E5" w14:textId="77777777" w:rsidR="00D40C70" w:rsidRPr="00F14D84" w:rsidRDefault="00D40C70" w:rsidP="00D40C70"/>
    <w:p w14:paraId="618CB610" w14:textId="77777777" w:rsidR="00D40C70" w:rsidRPr="00F14D84" w:rsidRDefault="00D40C70" w:rsidP="00295835">
      <w:pPr>
        <w:pStyle w:val="Heading3"/>
      </w:pPr>
      <w:bookmarkStart w:id="6214" w:name="_CR8_2_23"/>
      <w:bookmarkStart w:id="6215" w:name="_Toc20218319"/>
      <w:bookmarkStart w:id="6216" w:name="_Toc27744206"/>
      <w:bookmarkStart w:id="6217" w:name="_Toc35959780"/>
      <w:bookmarkStart w:id="6218" w:name="_Toc45203215"/>
      <w:bookmarkStart w:id="6219" w:name="_Toc45700591"/>
      <w:bookmarkStart w:id="6220" w:name="_Toc51920327"/>
      <w:bookmarkStart w:id="6221" w:name="_Toc68251387"/>
      <w:bookmarkStart w:id="6222" w:name="_Toc209861274"/>
      <w:bookmarkEnd w:id="6214"/>
      <w:r w:rsidRPr="00F14D84">
        <w:t>8.2.23</w:t>
      </w:r>
      <w:r w:rsidRPr="00F14D84">
        <w:tab/>
        <w:t>Security protected NAS message</w:t>
      </w:r>
      <w:bookmarkEnd w:id="6215"/>
      <w:bookmarkEnd w:id="6216"/>
      <w:bookmarkEnd w:id="6217"/>
      <w:bookmarkEnd w:id="6218"/>
      <w:bookmarkEnd w:id="6219"/>
      <w:bookmarkEnd w:id="6220"/>
      <w:bookmarkEnd w:id="6221"/>
      <w:bookmarkEnd w:id="6222"/>
    </w:p>
    <w:p w14:paraId="6E3175C7" w14:textId="77777777" w:rsidR="00D40C70" w:rsidRPr="00F14D84" w:rsidRDefault="00D40C70" w:rsidP="00D40C70">
      <w:r w:rsidRPr="00F14D84">
        <w:t>This message is sent by the UE or the network to transfer a NAS message together with the sequence number and the message authentication code protecting the message. See table 8.2.23.1.</w:t>
      </w:r>
    </w:p>
    <w:p w14:paraId="7A8037B2" w14:textId="77777777" w:rsidR="00D40C70" w:rsidRPr="00F14D84" w:rsidRDefault="00D40C70" w:rsidP="00D40C70">
      <w:pPr>
        <w:pStyle w:val="B1"/>
      </w:pPr>
      <w:r w:rsidRPr="00F14D84">
        <w:t>Message type:</w:t>
      </w:r>
      <w:r w:rsidRPr="00F14D84">
        <w:tab/>
        <w:t>SECURITY PROTECTED NAS MESSAGE</w:t>
      </w:r>
    </w:p>
    <w:p w14:paraId="23E590CA" w14:textId="77777777" w:rsidR="00D40C70" w:rsidRPr="00F14D84" w:rsidRDefault="00D40C70" w:rsidP="00D40C70">
      <w:pPr>
        <w:pStyle w:val="B1"/>
      </w:pPr>
      <w:r w:rsidRPr="00F14D84">
        <w:t>Significance:</w:t>
      </w:r>
      <w:r w:rsidRPr="00F14D84">
        <w:tab/>
        <w:t>dual</w:t>
      </w:r>
    </w:p>
    <w:p w14:paraId="38F0693A" w14:textId="77777777" w:rsidR="00D40C70" w:rsidRPr="00F14D84" w:rsidRDefault="00D40C70" w:rsidP="00D40C70">
      <w:pPr>
        <w:pStyle w:val="B1"/>
      </w:pPr>
      <w:r w:rsidRPr="00F14D84">
        <w:t>Direction:</w:t>
      </w:r>
      <w:r w:rsidRPr="00F14D84">
        <w:tab/>
        <w:t>both</w:t>
      </w:r>
    </w:p>
    <w:p w14:paraId="7A01B9B9" w14:textId="77777777" w:rsidR="00D40C70" w:rsidRPr="00F14D84" w:rsidRDefault="00D40C70" w:rsidP="00D40C70">
      <w:pPr>
        <w:pStyle w:val="TH"/>
      </w:pPr>
      <w:bookmarkStart w:id="6223" w:name="_CRTable8_2_23_1"/>
      <w:r w:rsidRPr="00F14D84">
        <w:t xml:space="preserve">Table </w:t>
      </w:r>
      <w:bookmarkEnd w:id="6223"/>
      <w:r w:rsidRPr="00F14D84">
        <w:t xml:space="preserve">8.2.23.1: SECURITY PROTECTED NAS MESSAGE </w:t>
      </w:r>
      <w:proofErr w:type="spellStart"/>
      <w:r w:rsidRPr="00F14D84">
        <w:t>message</w:t>
      </w:r>
      <w:proofErr w:type="spellEnd"/>
      <w:r w:rsidRPr="00F14D84">
        <w:t xml:space="preserv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F14D8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F14D84" w:rsidRDefault="00D40C70" w:rsidP="00E6030B">
            <w:pPr>
              <w:pStyle w:val="TAH"/>
            </w:pPr>
            <w:r w:rsidRPr="00F14D8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F14D84" w:rsidRDefault="00D40C70" w:rsidP="00E6030B">
            <w:pPr>
              <w:pStyle w:val="TAH"/>
            </w:pPr>
            <w:r w:rsidRPr="00F14D84">
              <w:t>Length</w:t>
            </w:r>
          </w:p>
        </w:tc>
      </w:tr>
      <w:tr w:rsidR="00D40C70" w:rsidRPr="00F14D8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F14D84" w:rsidRDefault="00D40C70" w:rsidP="00E6030B">
            <w:pPr>
              <w:pStyle w:val="TAL"/>
            </w:pPr>
            <w:r w:rsidRPr="00F14D84">
              <w:t>Protocol discriminator</w:t>
            </w:r>
          </w:p>
          <w:p w14:paraId="76082410"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F14D84" w:rsidRDefault="00D40C70" w:rsidP="00E6030B">
            <w:pPr>
              <w:pStyle w:val="TAC"/>
            </w:pPr>
            <w:r w:rsidRPr="00F14D84">
              <w:t>1/2</w:t>
            </w:r>
          </w:p>
        </w:tc>
      </w:tr>
      <w:tr w:rsidR="00D40C70" w:rsidRPr="00F14D8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F14D84" w:rsidRDefault="00D40C70" w:rsidP="00E6030B">
            <w:pPr>
              <w:pStyle w:val="TAL"/>
            </w:pPr>
            <w:r w:rsidRPr="00F14D84">
              <w:t>Security header type</w:t>
            </w:r>
          </w:p>
          <w:p w14:paraId="16276BE2"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F14D84" w:rsidRDefault="00D40C70" w:rsidP="00E6030B">
            <w:pPr>
              <w:pStyle w:val="TAC"/>
            </w:pPr>
            <w:r w:rsidRPr="00F14D84">
              <w:t>1/2</w:t>
            </w:r>
          </w:p>
        </w:tc>
      </w:tr>
      <w:tr w:rsidR="00D40C70" w:rsidRPr="00F14D8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F14D84" w:rsidRDefault="00D40C70" w:rsidP="00E6030B">
            <w:pPr>
              <w:pStyle w:val="TAL"/>
            </w:pPr>
            <w:r w:rsidRPr="00F14D8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F14D84" w:rsidRDefault="00D40C70" w:rsidP="00E6030B">
            <w:pPr>
              <w:pStyle w:val="TAL"/>
            </w:pPr>
            <w:r w:rsidRPr="00F14D84">
              <w:t>Message authentication code</w:t>
            </w:r>
          </w:p>
          <w:p w14:paraId="7B583E70" w14:textId="77777777" w:rsidR="00D40C70" w:rsidRPr="00F14D84" w:rsidRDefault="00D40C70" w:rsidP="00E6030B">
            <w:pPr>
              <w:pStyle w:val="TAL"/>
            </w:pPr>
            <w:r w:rsidRPr="00F14D8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F14D84" w:rsidRDefault="00D40C70" w:rsidP="00E6030B">
            <w:pPr>
              <w:pStyle w:val="TAC"/>
            </w:pPr>
            <w:r w:rsidRPr="00F14D84">
              <w:t>4</w:t>
            </w:r>
          </w:p>
        </w:tc>
      </w:tr>
      <w:tr w:rsidR="00D40C70" w:rsidRPr="00F14D8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F14D84" w:rsidRDefault="00D40C70" w:rsidP="00E6030B">
            <w:pPr>
              <w:pStyle w:val="TAL"/>
            </w:pPr>
            <w:r w:rsidRPr="00F14D8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F14D84" w:rsidRDefault="00D40C70" w:rsidP="00E6030B">
            <w:pPr>
              <w:pStyle w:val="TAL"/>
            </w:pPr>
            <w:r w:rsidRPr="00F14D84">
              <w:t>Sequence number</w:t>
            </w:r>
          </w:p>
          <w:p w14:paraId="50A47D35" w14:textId="77777777" w:rsidR="00D40C70" w:rsidRPr="00F14D84" w:rsidRDefault="00D40C70" w:rsidP="00E6030B">
            <w:pPr>
              <w:pStyle w:val="TAL"/>
            </w:pPr>
            <w:r w:rsidRPr="00F14D8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F14D84" w:rsidRDefault="00D40C70" w:rsidP="00E6030B">
            <w:pPr>
              <w:pStyle w:val="TAC"/>
            </w:pPr>
            <w:r w:rsidRPr="00F14D84">
              <w:t>1</w:t>
            </w:r>
          </w:p>
        </w:tc>
      </w:tr>
      <w:tr w:rsidR="00D40C70" w:rsidRPr="00F14D8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F14D84" w:rsidRDefault="00D40C70" w:rsidP="00E6030B">
            <w:pPr>
              <w:pStyle w:val="TAL"/>
            </w:pPr>
            <w:r w:rsidRPr="00F14D8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F14D84" w:rsidRDefault="00D40C70" w:rsidP="00E6030B">
            <w:pPr>
              <w:pStyle w:val="TAL"/>
            </w:pPr>
            <w:r w:rsidRPr="00F14D84">
              <w:t>NAS message</w:t>
            </w:r>
          </w:p>
          <w:p w14:paraId="27BF6781" w14:textId="77777777" w:rsidR="00D40C70" w:rsidRPr="00F14D84" w:rsidRDefault="00D40C70" w:rsidP="00E6030B">
            <w:pPr>
              <w:pStyle w:val="TAL"/>
            </w:pPr>
            <w:r w:rsidRPr="00F14D8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F14D84" w:rsidRDefault="00D40C70" w:rsidP="00E6030B">
            <w:pPr>
              <w:pStyle w:val="TAC"/>
            </w:pPr>
            <w:r w:rsidRPr="00F14D84">
              <w:t>1-n</w:t>
            </w:r>
          </w:p>
        </w:tc>
      </w:tr>
    </w:tbl>
    <w:p w14:paraId="28E426A6" w14:textId="77777777" w:rsidR="00D40C70" w:rsidRPr="00F14D84" w:rsidRDefault="00D40C70" w:rsidP="00D40C70"/>
    <w:p w14:paraId="53AB8991" w14:textId="77777777" w:rsidR="00D40C70" w:rsidRPr="00F14D84" w:rsidRDefault="00D40C70" w:rsidP="00295835">
      <w:pPr>
        <w:pStyle w:val="Heading3"/>
      </w:pPr>
      <w:bookmarkStart w:id="6224" w:name="_CR8_2_24"/>
      <w:bookmarkStart w:id="6225" w:name="_Toc20218320"/>
      <w:bookmarkStart w:id="6226" w:name="_Toc27744207"/>
      <w:bookmarkStart w:id="6227" w:name="_Toc35959781"/>
      <w:bookmarkStart w:id="6228" w:name="_Toc45203216"/>
      <w:bookmarkStart w:id="6229" w:name="_Toc45700592"/>
      <w:bookmarkStart w:id="6230" w:name="_Toc51920328"/>
      <w:bookmarkStart w:id="6231" w:name="_Toc68251388"/>
      <w:bookmarkStart w:id="6232" w:name="_Toc209861275"/>
      <w:bookmarkEnd w:id="6224"/>
      <w:r w:rsidRPr="00F14D84">
        <w:t>8.2.24</w:t>
      </w:r>
      <w:r w:rsidRPr="00F14D84">
        <w:tab/>
        <w:t>Service reject</w:t>
      </w:r>
      <w:bookmarkEnd w:id="6225"/>
      <w:bookmarkEnd w:id="6226"/>
      <w:bookmarkEnd w:id="6227"/>
      <w:bookmarkEnd w:id="6228"/>
      <w:bookmarkEnd w:id="6229"/>
      <w:bookmarkEnd w:id="6230"/>
      <w:bookmarkEnd w:id="6231"/>
      <w:bookmarkEnd w:id="6232"/>
    </w:p>
    <w:p w14:paraId="76C962A7" w14:textId="77777777" w:rsidR="00D40C70" w:rsidRPr="00F14D84" w:rsidRDefault="00D40C70" w:rsidP="00295835">
      <w:pPr>
        <w:pStyle w:val="Heading4"/>
      </w:pPr>
      <w:bookmarkStart w:id="6233" w:name="_CR8_2_24_1"/>
      <w:bookmarkStart w:id="6234" w:name="_Toc20218321"/>
      <w:bookmarkStart w:id="6235" w:name="_Toc27744208"/>
      <w:bookmarkStart w:id="6236" w:name="_Toc35959782"/>
      <w:bookmarkStart w:id="6237" w:name="_Toc45203217"/>
      <w:bookmarkStart w:id="6238" w:name="_Toc45700593"/>
      <w:bookmarkStart w:id="6239" w:name="_Toc51920329"/>
      <w:bookmarkStart w:id="6240" w:name="_Toc68251389"/>
      <w:bookmarkStart w:id="6241" w:name="_Toc209861276"/>
      <w:bookmarkEnd w:id="6233"/>
      <w:r w:rsidRPr="00F14D84">
        <w:t>8.2.24.1</w:t>
      </w:r>
      <w:r w:rsidRPr="00F14D84">
        <w:tab/>
        <w:t>Message definition</w:t>
      </w:r>
      <w:bookmarkEnd w:id="6234"/>
      <w:bookmarkEnd w:id="6235"/>
      <w:bookmarkEnd w:id="6236"/>
      <w:bookmarkEnd w:id="6237"/>
      <w:bookmarkEnd w:id="6238"/>
      <w:bookmarkEnd w:id="6239"/>
      <w:bookmarkEnd w:id="6240"/>
      <w:bookmarkEnd w:id="6241"/>
    </w:p>
    <w:p w14:paraId="26DA9ED9" w14:textId="77777777" w:rsidR="00D40C70" w:rsidRPr="00F14D84" w:rsidRDefault="00D40C70" w:rsidP="00D40C70">
      <w:r w:rsidRPr="00F14D84">
        <w:t>This message is sent by the network to the UE in order to reject the service request procedure. See table 8.2.24.1.</w:t>
      </w:r>
    </w:p>
    <w:p w14:paraId="2C0CC02D" w14:textId="77777777" w:rsidR="00D40C70" w:rsidRPr="00F14D84" w:rsidRDefault="00D40C70" w:rsidP="00D40C70">
      <w:pPr>
        <w:pStyle w:val="B1"/>
      </w:pPr>
      <w:r w:rsidRPr="00F14D84">
        <w:t>Message type:</w:t>
      </w:r>
      <w:r w:rsidRPr="00F14D84">
        <w:tab/>
        <w:t>SERVICE REJECT</w:t>
      </w:r>
    </w:p>
    <w:p w14:paraId="003553EC" w14:textId="77777777" w:rsidR="00D40C70" w:rsidRPr="00F14D84" w:rsidRDefault="00D40C70" w:rsidP="00D40C70">
      <w:pPr>
        <w:pStyle w:val="B1"/>
      </w:pPr>
      <w:r w:rsidRPr="00F14D84">
        <w:t>Significance:</w:t>
      </w:r>
      <w:r w:rsidRPr="00F14D84">
        <w:tab/>
        <w:t>dual</w:t>
      </w:r>
    </w:p>
    <w:p w14:paraId="18E1227C" w14:textId="77777777" w:rsidR="00D40C70" w:rsidRPr="00F14D84" w:rsidRDefault="00D40C70" w:rsidP="00D40C70">
      <w:pPr>
        <w:pStyle w:val="B1"/>
      </w:pPr>
      <w:r w:rsidRPr="00F14D84">
        <w:t>Direction:</w:t>
      </w:r>
      <w:r w:rsidRPr="00F14D84">
        <w:tab/>
        <w:t>network to UE</w:t>
      </w:r>
    </w:p>
    <w:p w14:paraId="1CD3A9B8" w14:textId="77777777" w:rsidR="00507DD5" w:rsidRPr="00F14D84" w:rsidRDefault="00507DD5" w:rsidP="00507DD5">
      <w:pPr>
        <w:pStyle w:val="TH"/>
      </w:pPr>
      <w:bookmarkStart w:id="6242" w:name="_CRTable8_2_24_1"/>
      <w:r w:rsidRPr="00F14D84">
        <w:t xml:space="preserve">Table </w:t>
      </w:r>
      <w:bookmarkEnd w:id="6242"/>
      <w:r w:rsidRPr="00F14D84">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559"/>
        <w:gridCol w:w="3544"/>
        <w:gridCol w:w="3075"/>
        <w:gridCol w:w="959"/>
        <w:gridCol w:w="768"/>
        <w:gridCol w:w="763"/>
      </w:tblGrid>
      <w:tr w:rsidR="00507DD5" w:rsidRPr="00F14D84" w14:paraId="5C02ED4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22BC06" w14:textId="77777777" w:rsidR="00507DD5" w:rsidRPr="00F14D84" w:rsidRDefault="00507DD5" w:rsidP="00C721D0">
            <w:pPr>
              <w:pStyle w:val="TAH"/>
            </w:pPr>
            <w:r w:rsidRPr="00F14D84">
              <w:t>IEI</w:t>
            </w:r>
          </w:p>
        </w:tc>
        <w:tc>
          <w:tcPr>
            <w:tcW w:w="3544" w:type="dxa"/>
            <w:tcBorders>
              <w:top w:val="single" w:sz="6" w:space="0" w:color="000000"/>
              <w:left w:val="single" w:sz="6" w:space="0" w:color="000000"/>
              <w:bottom w:val="single" w:sz="6" w:space="0" w:color="000000"/>
              <w:right w:val="single" w:sz="6" w:space="0" w:color="000000"/>
            </w:tcBorders>
          </w:tcPr>
          <w:p w14:paraId="72943D9E" w14:textId="77777777" w:rsidR="00507DD5" w:rsidRPr="00F14D84" w:rsidRDefault="00507DD5" w:rsidP="00C721D0">
            <w:pPr>
              <w:pStyle w:val="TAH"/>
            </w:pPr>
            <w:r w:rsidRPr="00F14D84">
              <w:t>Information Element</w:t>
            </w:r>
          </w:p>
        </w:tc>
        <w:tc>
          <w:tcPr>
            <w:tcW w:w="3075" w:type="dxa"/>
            <w:tcBorders>
              <w:top w:val="single" w:sz="6" w:space="0" w:color="000000"/>
              <w:left w:val="single" w:sz="6" w:space="0" w:color="000000"/>
              <w:bottom w:val="single" w:sz="6" w:space="0" w:color="000000"/>
              <w:right w:val="single" w:sz="6" w:space="0" w:color="000000"/>
            </w:tcBorders>
          </w:tcPr>
          <w:p w14:paraId="3C0CD7F3" w14:textId="77777777" w:rsidR="00507DD5" w:rsidRPr="00F14D84" w:rsidRDefault="00507DD5" w:rsidP="00C721D0">
            <w:pPr>
              <w:pStyle w:val="TAH"/>
            </w:pPr>
            <w:r w:rsidRPr="00F14D84">
              <w:t>Type/Reference</w:t>
            </w:r>
          </w:p>
        </w:tc>
        <w:tc>
          <w:tcPr>
            <w:tcW w:w="959" w:type="dxa"/>
            <w:tcBorders>
              <w:top w:val="single" w:sz="6" w:space="0" w:color="000000"/>
              <w:left w:val="single" w:sz="6" w:space="0" w:color="000000"/>
              <w:bottom w:val="single" w:sz="6" w:space="0" w:color="000000"/>
              <w:right w:val="single" w:sz="6" w:space="0" w:color="000000"/>
            </w:tcBorders>
          </w:tcPr>
          <w:p w14:paraId="53C5615D" w14:textId="77777777" w:rsidR="00507DD5" w:rsidRPr="00F14D84" w:rsidRDefault="00507DD5" w:rsidP="00C721D0">
            <w:pPr>
              <w:pStyle w:val="TAH"/>
            </w:pPr>
            <w:r w:rsidRPr="00F14D84">
              <w:t>Presence</w:t>
            </w:r>
          </w:p>
        </w:tc>
        <w:tc>
          <w:tcPr>
            <w:tcW w:w="768" w:type="dxa"/>
            <w:tcBorders>
              <w:top w:val="single" w:sz="6" w:space="0" w:color="000000"/>
              <w:left w:val="single" w:sz="6" w:space="0" w:color="000000"/>
              <w:bottom w:val="single" w:sz="6" w:space="0" w:color="000000"/>
              <w:right w:val="single" w:sz="6" w:space="0" w:color="000000"/>
            </w:tcBorders>
          </w:tcPr>
          <w:p w14:paraId="56350FB1" w14:textId="77777777" w:rsidR="00507DD5" w:rsidRPr="00F14D84" w:rsidRDefault="00507DD5" w:rsidP="00C721D0">
            <w:pPr>
              <w:pStyle w:val="TAH"/>
            </w:pPr>
            <w:r w:rsidRPr="00F14D84">
              <w:t>Format</w:t>
            </w:r>
          </w:p>
        </w:tc>
        <w:tc>
          <w:tcPr>
            <w:tcW w:w="763" w:type="dxa"/>
            <w:tcBorders>
              <w:top w:val="single" w:sz="6" w:space="0" w:color="000000"/>
              <w:left w:val="single" w:sz="6" w:space="0" w:color="000000"/>
              <w:bottom w:val="single" w:sz="6" w:space="0" w:color="000000"/>
              <w:right w:val="single" w:sz="6" w:space="0" w:color="000000"/>
            </w:tcBorders>
          </w:tcPr>
          <w:p w14:paraId="4CA7CA26" w14:textId="77777777" w:rsidR="00507DD5" w:rsidRPr="00F14D84" w:rsidRDefault="00507DD5" w:rsidP="00C721D0">
            <w:pPr>
              <w:pStyle w:val="TAH"/>
            </w:pPr>
            <w:r w:rsidRPr="00F14D84">
              <w:t>Length</w:t>
            </w:r>
          </w:p>
        </w:tc>
      </w:tr>
      <w:tr w:rsidR="00507DD5" w:rsidRPr="00F14D84" w14:paraId="6A8A949C"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554542" w14:textId="77777777" w:rsidR="00507DD5" w:rsidRPr="00F14D84" w:rsidRDefault="00507DD5" w:rsidP="00C721D0">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4EE2F9" w14:textId="77777777" w:rsidR="00507DD5" w:rsidRPr="00F14D84" w:rsidRDefault="00507DD5" w:rsidP="00C721D0">
            <w:pPr>
              <w:pStyle w:val="TAL"/>
            </w:pPr>
            <w:r w:rsidRPr="00F14D84">
              <w:t>Protocol discriminator</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6636CE" w14:textId="77777777" w:rsidR="00507DD5" w:rsidRPr="00F14D84" w:rsidRDefault="00507DD5" w:rsidP="00C721D0">
            <w:pPr>
              <w:pStyle w:val="TAL"/>
            </w:pPr>
            <w:r w:rsidRPr="00F14D84">
              <w:t>Protocol discriminator</w:t>
            </w:r>
          </w:p>
          <w:p w14:paraId="4A51808F" w14:textId="77777777" w:rsidR="00507DD5" w:rsidRPr="00F14D84" w:rsidRDefault="00507DD5" w:rsidP="00C721D0">
            <w:pPr>
              <w:pStyle w:val="TAL"/>
            </w:pPr>
            <w:r w:rsidRPr="00F14D84">
              <w:t>9.2</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3BDD461" w14:textId="77777777" w:rsidR="00507DD5" w:rsidRPr="00F14D84" w:rsidRDefault="00507DD5" w:rsidP="00C721D0">
            <w:pPr>
              <w:pStyle w:val="TAC"/>
            </w:pPr>
            <w:r w:rsidRPr="00F14D84">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894C55" w14:textId="77777777" w:rsidR="00507DD5" w:rsidRPr="00F14D84" w:rsidRDefault="00507DD5" w:rsidP="00C721D0">
            <w:pPr>
              <w:pStyle w:val="TAC"/>
            </w:pPr>
            <w:r w:rsidRPr="00F14D84">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2420A1B" w14:textId="77777777" w:rsidR="00507DD5" w:rsidRPr="00F14D84" w:rsidRDefault="00507DD5" w:rsidP="00C721D0">
            <w:pPr>
              <w:pStyle w:val="TAC"/>
            </w:pPr>
            <w:r w:rsidRPr="00F14D84">
              <w:t>1/2</w:t>
            </w:r>
          </w:p>
        </w:tc>
      </w:tr>
      <w:tr w:rsidR="00507DD5" w:rsidRPr="00F14D84" w14:paraId="0B1B7A5A"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174069A" w14:textId="77777777" w:rsidR="00507DD5" w:rsidRPr="00F14D84" w:rsidRDefault="00507DD5" w:rsidP="00C721D0">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B2E2B4C" w14:textId="77777777" w:rsidR="00507DD5" w:rsidRPr="00F14D84" w:rsidRDefault="00507DD5" w:rsidP="00C721D0">
            <w:pPr>
              <w:pStyle w:val="TAL"/>
            </w:pPr>
            <w:r w:rsidRPr="00F14D84">
              <w:t>Security header typ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53FC4EB" w14:textId="77777777" w:rsidR="00507DD5" w:rsidRPr="00F14D84" w:rsidRDefault="00507DD5" w:rsidP="00C721D0">
            <w:pPr>
              <w:pStyle w:val="TAL"/>
            </w:pPr>
            <w:r w:rsidRPr="00F14D84">
              <w:t>Security header type</w:t>
            </w:r>
          </w:p>
          <w:p w14:paraId="2A72620F" w14:textId="77777777" w:rsidR="00507DD5" w:rsidRPr="00F14D84" w:rsidRDefault="00507DD5" w:rsidP="00C721D0">
            <w:pPr>
              <w:pStyle w:val="TAL"/>
            </w:pPr>
            <w:r w:rsidRPr="00F14D84">
              <w:t>9.3.1</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128A881" w14:textId="77777777" w:rsidR="00507DD5" w:rsidRPr="00F14D84" w:rsidRDefault="00507DD5" w:rsidP="00C721D0">
            <w:pPr>
              <w:pStyle w:val="TAC"/>
            </w:pPr>
            <w:r w:rsidRPr="00F14D84">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D5022E" w14:textId="77777777" w:rsidR="00507DD5" w:rsidRPr="00F14D84" w:rsidRDefault="00507DD5" w:rsidP="00C721D0">
            <w:pPr>
              <w:pStyle w:val="TAC"/>
            </w:pPr>
            <w:r w:rsidRPr="00F14D84">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C163B8" w14:textId="77777777" w:rsidR="00507DD5" w:rsidRPr="00F14D84" w:rsidRDefault="00507DD5" w:rsidP="00C721D0">
            <w:pPr>
              <w:pStyle w:val="TAC"/>
            </w:pPr>
            <w:r w:rsidRPr="00F14D84">
              <w:t>1/2</w:t>
            </w:r>
          </w:p>
        </w:tc>
      </w:tr>
      <w:tr w:rsidR="00507DD5" w:rsidRPr="00F14D84" w14:paraId="11F6C81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8318B2A" w14:textId="77777777" w:rsidR="00507DD5" w:rsidRPr="00F14D84" w:rsidRDefault="00507DD5" w:rsidP="00C721D0">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FB49423" w14:textId="77777777" w:rsidR="00507DD5" w:rsidRPr="00F14D84" w:rsidRDefault="00507DD5" w:rsidP="00C721D0">
            <w:pPr>
              <w:pStyle w:val="TAL"/>
            </w:pPr>
            <w:r w:rsidRPr="00F14D84">
              <w:t>Service reject message identity</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DA3E04D" w14:textId="77777777" w:rsidR="00507DD5" w:rsidRPr="00F14D84" w:rsidRDefault="00507DD5" w:rsidP="00C721D0">
            <w:pPr>
              <w:pStyle w:val="TAL"/>
            </w:pPr>
            <w:r w:rsidRPr="00F14D84">
              <w:t>Message type</w:t>
            </w:r>
          </w:p>
          <w:p w14:paraId="02E0BECC" w14:textId="77777777" w:rsidR="00507DD5" w:rsidRPr="00F14D84" w:rsidRDefault="00507DD5" w:rsidP="00C721D0">
            <w:pPr>
              <w:pStyle w:val="TAL"/>
            </w:pPr>
            <w:r w:rsidRPr="00F14D84">
              <w:t>9.8</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3043CE7" w14:textId="77777777" w:rsidR="00507DD5" w:rsidRPr="00F14D84" w:rsidRDefault="00507DD5" w:rsidP="00C721D0">
            <w:pPr>
              <w:pStyle w:val="TAC"/>
            </w:pPr>
            <w:r w:rsidRPr="00F14D84">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4A12483" w14:textId="77777777" w:rsidR="00507DD5" w:rsidRPr="00F14D84" w:rsidRDefault="00507DD5" w:rsidP="00C721D0">
            <w:pPr>
              <w:pStyle w:val="TAC"/>
            </w:pPr>
            <w:r w:rsidRPr="00F14D84">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502A813" w14:textId="77777777" w:rsidR="00507DD5" w:rsidRPr="00F14D84" w:rsidRDefault="00507DD5" w:rsidP="00C721D0">
            <w:pPr>
              <w:pStyle w:val="TAC"/>
            </w:pPr>
            <w:r w:rsidRPr="00F14D84">
              <w:t>1</w:t>
            </w:r>
          </w:p>
        </w:tc>
      </w:tr>
      <w:tr w:rsidR="00507DD5" w:rsidRPr="00F14D84" w14:paraId="466C4DEE"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6685AD" w14:textId="77777777" w:rsidR="00507DD5" w:rsidRPr="00F14D84" w:rsidRDefault="00507DD5" w:rsidP="00C721D0">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F231297" w14:textId="77777777" w:rsidR="00507DD5" w:rsidRPr="00F14D84" w:rsidRDefault="00507DD5" w:rsidP="00C721D0">
            <w:pPr>
              <w:pStyle w:val="TAL"/>
            </w:pPr>
            <w:r w:rsidRPr="00F14D84">
              <w:t>EMM caus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F8D1568" w14:textId="77777777" w:rsidR="00507DD5" w:rsidRPr="00F14D84" w:rsidRDefault="00507DD5" w:rsidP="00C721D0">
            <w:pPr>
              <w:pStyle w:val="TAL"/>
            </w:pPr>
            <w:r w:rsidRPr="00F14D84">
              <w:t>EMM cause</w:t>
            </w:r>
          </w:p>
          <w:p w14:paraId="327AF57F" w14:textId="77777777" w:rsidR="00507DD5" w:rsidRPr="00F14D84" w:rsidRDefault="00507DD5" w:rsidP="00C721D0">
            <w:pPr>
              <w:pStyle w:val="TAL"/>
            </w:pPr>
            <w:r w:rsidRPr="00F14D84">
              <w:t>9.9.3.9</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228E440" w14:textId="77777777" w:rsidR="00507DD5" w:rsidRPr="00F14D84" w:rsidRDefault="00507DD5" w:rsidP="00C721D0">
            <w:pPr>
              <w:pStyle w:val="TAC"/>
            </w:pPr>
            <w:r w:rsidRPr="00F14D84">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C9404B" w14:textId="77777777" w:rsidR="00507DD5" w:rsidRPr="00F14D84" w:rsidRDefault="00507DD5" w:rsidP="00C721D0">
            <w:pPr>
              <w:pStyle w:val="TAC"/>
            </w:pPr>
            <w:r w:rsidRPr="00F14D84">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4B45D4D" w14:textId="77777777" w:rsidR="00507DD5" w:rsidRPr="00F14D84" w:rsidRDefault="00507DD5" w:rsidP="00C721D0">
            <w:pPr>
              <w:pStyle w:val="TAC"/>
            </w:pPr>
            <w:r w:rsidRPr="00F14D84">
              <w:t>1</w:t>
            </w:r>
          </w:p>
        </w:tc>
      </w:tr>
      <w:tr w:rsidR="00507DD5" w:rsidRPr="00F14D84" w14:paraId="1DA6E2CD"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F68026" w14:textId="77777777" w:rsidR="00507DD5" w:rsidRPr="00F14D84" w:rsidRDefault="00507DD5" w:rsidP="00C721D0">
            <w:pPr>
              <w:pStyle w:val="TAL"/>
            </w:pPr>
            <w:r w:rsidRPr="00F14D84">
              <w:t>5B</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29EFFBA" w14:textId="77777777" w:rsidR="00507DD5" w:rsidRPr="00F14D84" w:rsidRDefault="00507DD5" w:rsidP="00C721D0">
            <w:pPr>
              <w:pStyle w:val="TAL"/>
            </w:pPr>
            <w:r w:rsidRPr="00F14D84">
              <w:t>T3442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8C57F2E" w14:textId="77777777" w:rsidR="00507DD5" w:rsidRPr="00F14D84" w:rsidRDefault="00507DD5" w:rsidP="00C721D0">
            <w:pPr>
              <w:pStyle w:val="TAL"/>
            </w:pPr>
            <w:r w:rsidRPr="00F14D84">
              <w:t>GPRS timer</w:t>
            </w:r>
          </w:p>
          <w:p w14:paraId="1BACBDD0" w14:textId="77777777" w:rsidR="00507DD5" w:rsidRPr="00F14D84" w:rsidRDefault="00507DD5" w:rsidP="00C721D0">
            <w:pPr>
              <w:pStyle w:val="TAL"/>
            </w:pPr>
            <w:r w:rsidRPr="00F14D84">
              <w:t>9.9.3.16</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CFA8D95" w14:textId="77777777" w:rsidR="00507DD5" w:rsidRPr="00F14D84" w:rsidRDefault="00507DD5" w:rsidP="00C721D0">
            <w:pPr>
              <w:pStyle w:val="TAC"/>
            </w:pPr>
            <w:r w:rsidRPr="00F14D84">
              <w:t>C</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166FBC" w14:textId="77777777" w:rsidR="00507DD5" w:rsidRPr="00F14D84" w:rsidRDefault="00507DD5" w:rsidP="00C721D0">
            <w:pPr>
              <w:pStyle w:val="TAC"/>
            </w:pPr>
            <w:r w:rsidRPr="00F14D84">
              <w:t>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EC95AA2" w14:textId="77777777" w:rsidR="00507DD5" w:rsidRPr="00F14D84" w:rsidRDefault="00507DD5" w:rsidP="00C721D0">
            <w:pPr>
              <w:pStyle w:val="TAC"/>
            </w:pPr>
            <w:r w:rsidRPr="00F14D84">
              <w:t>2</w:t>
            </w:r>
          </w:p>
        </w:tc>
      </w:tr>
      <w:tr w:rsidR="00507DD5" w:rsidRPr="00F14D84" w14:paraId="00E13CC2"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657A62B" w14:textId="77777777" w:rsidR="00507DD5" w:rsidRPr="00F14D84" w:rsidRDefault="00507DD5" w:rsidP="00C721D0">
            <w:pPr>
              <w:pStyle w:val="TAL"/>
            </w:pPr>
            <w:r w:rsidRPr="00F14D84">
              <w:t>5F</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B8E9558" w14:textId="77777777" w:rsidR="00507DD5" w:rsidRPr="00F14D84" w:rsidRDefault="00507DD5" w:rsidP="00C721D0">
            <w:pPr>
              <w:pStyle w:val="TAL"/>
            </w:pPr>
            <w:r w:rsidRPr="00F14D84">
              <w:t>T3346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803FCA6" w14:textId="77777777" w:rsidR="00507DD5" w:rsidRPr="00F14D84" w:rsidRDefault="00507DD5" w:rsidP="00C721D0">
            <w:pPr>
              <w:pStyle w:val="TAL"/>
            </w:pPr>
            <w:r w:rsidRPr="00F14D84">
              <w:t>GPRS timer 2</w:t>
            </w:r>
          </w:p>
          <w:p w14:paraId="4C006889" w14:textId="77777777" w:rsidR="00507DD5" w:rsidRPr="00F14D84" w:rsidRDefault="00507DD5" w:rsidP="00C721D0">
            <w:pPr>
              <w:pStyle w:val="TAL"/>
            </w:pPr>
            <w:r w:rsidRPr="00F14D84">
              <w:t>9.9.3.16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6B72FE7" w14:textId="77777777" w:rsidR="00507DD5" w:rsidRPr="00F14D84" w:rsidRDefault="00507DD5"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CB58C7A" w14:textId="77777777" w:rsidR="00507DD5" w:rsidRPr="00F14D84" w:rsidRDefault="00507DD5"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BDB232C" w14:textId="77777777" w:rsidR="00507DD5" w:rsidRPr="00F14D84" w:rsidRDefault="00507DD5" w:rsidP="00C721D0">
            <w:pPr>
              <w:pStyle w:val="TAC"/>
            </w:pPr>
            <w:r w:rsidRPr="00F14D84">
              <w:t>3</w:t>
            </w:r>
          </w:p>
        </w:tc>
      </w:tr>
      <w:tr w:rsidR="00507DD5" w:rsidRPr="00F14D84" w14:paraId="50BAF34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BE495EC" w14:textId="77777777" w:rsidR="00507DD5" w:rsidRPr="00F14D84" w:rsidRDefault="00507DD5" w:rsidP="00C721D0">
            <w:pPr>
              <w:pStyle w:val="TAL"/>
            </w:pPr>
            <w:r w:rsidRPr="00F14D84">
              <w:rPr>
                <w:lang w:eastAsia="zh-CN"/>
              </w:rPr>
              <w:t>6B</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B586875" w14:textId="77777777" w:rsidR="00507DD5" w:rsidRPr="00F14D84" w:rsidRDefault="00507DD5" w:rsidP="00C721D0">
            <w:pPr>
              <w:pStyle w:val="TAL"/>
            </w:pPr>
            <w:r w:rsidRPr="00F14D84">
              <w:rPr>
                <w:lang w:eastAsia="zh-CN"/>
              </w:rPr>
              <w:t>T3448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9AC411F" w14:textId="77777777" w:rsidR="00507DD5" w:rsidRPr="00F14D84" w:rsidRDefault="00507DD5" w:rsidP="00C721D0">
            <w:pPr>
              <w:pStyle w:val="TAL"/>
            </w:pPr>
            <w:r w:rsidRPr="00F14D84">
              <w:t>GPRS timer 2</w:t>
            </w:r>
          </w:p>
          <w:p w14:paraId="204B1C67" w14:textId="77777777" w:rsidR="00507DD5" w:rsidRPr="00F14D84" w:rsidRDefault="00507DD5" w:rsidP="00C721D0">
            <w:pPr>
              <w:pStyle w:val="TAL"/>
            </w:pPr>
            <w:r w:rsidRPr="00F14D84">
              <w:t>9.9.3.16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C8D6299" w14:textId="77777777" w:rsidR="00507DD5" w:rsidRPr="00F14D84" w:rsidRDefault="00507DD5"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70C76D9" w14:textId="77777777" w:rsidR="00507DD5" w:rsidRPr="00F14D84" w:rsidRDefault="00507DD5"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43858FF" w14:textId="77777777" w:rsidR="00507DD5" w:rsidRPr="00F14D84" w:rsidRDefault="00507DD5" w:rsidP="00C721D0">
            <w:pPr>
              <w:pStyle w:val="TAC"/>
            </w:pPr>
            <w:r w:rsidRPr="00F14D84">
              <w:t>3</w:t>
            </w:r>
          </w:p>
        </w:tc>
      </w:tr>
      <w:tr w:rsidR="00507DD5" w:rsidRPr="00F14D84" w14:paraId="4C8A005D"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F138698" w14:textId="77777777" w:rsidR="00507DD5" w:rsidRPr="00F14D84" w:rsidRDefault="00507DD5" w:rsidP="00C721D0">
            <w:pPr>
              <w:pStyle w:val="TAL"/>
              <w:rPr>
                <w:lang w:eastAsia="zh-CN"/>
              </w:rPr>
            </w:pPr>
            <w:r w:rsidRPr="00F14D84">
              <w:rPr>
                <w:lang w:eastAsia="ja-JP"/>
              </w:rPr>
              <w:t>1C</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B1F379C" w14:textId="77777777" w:rsidR="00507DD5" w:rsidRPr="00F14D84" w:rsidRDefault="00507DD5" w:rsidP="00C721D0">
            <w:pPr>
              <w:pStyle w:val="TAL"/>
            </w:pPr>
            <w:r w:rsidRPr="00F14D84">
              <w:t>Lower bound timer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7A50C9A" w14:textId="77777777" w:rsidR="00507DD5" w:rsidRPr="00F14D84" w:rsidRDefault="00507DD5" w:rsidP="00C721D0">
            <w:pPr>
              <w:pStyle w:val="TAL"/>
            </w:pPr>
            <w:r w:rsidRPr="00F14D84">
              <w:t>GPRS timer 3</w:t>
            </w:r>
          </w:p>
          <w:p w14:paraId="31E13AE0" w14:textId="77777777" w:rsidR="00507DD5" w:rsidRPr="00F14D84" w:rsidRDefault="00507DD5" w:rsidP="00C721D0">
            <w:pPr>
              <w:pStyle w:val="TAL"/>
            </w:pPr>
            <w:r w:rsidRPr="00F14D84">
              <w:t>9.9.3.16B</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89C6F6E" w14:textId="77777777" w:rsidR="00507DD5" w:rsidRPr="00F14D84" w:rsidRDefault="00507DD5" w:rsidP="00C721D0">
            <w:pPr>
              <w:pStyle w:val="TAC"/>
            </w:pPr>
            <w:r w:rsidRPr="00F14D84">
              <w:rPr>
                <w:lang w:eastAsia="ja-JP"/>
              </w:rPr>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46B9074" w14:textId="77777777" w:rsidR="00507DD5" w:rsidRPr="00F14D84" w:rsidRDefault="00507DD5" w:rsidP="00C721D0">
            <w:pPr>
              <w:pStyle w:val="TAC"/>
            </w:pPr>
            <w:r w:rsidRPr="00F14D84">
              <w:rPr>
                <w:lang w:eastAsia="ja-JP"/>
              </w:rPr>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D915C2C" w14:textId="77777777" w:rsidR="00507DD5" w:rsidRPr="00F14D84" w:rsidRDefault="00507DD5" w:rsidP="00C721D0">
            <w:pPr>
              <w:pStyle w:val="TAC"/>
            </w:pPr>
            <w:r w:rsidRPr="00F14D84">
              <w:rPr>
                <w:lang w:eastAsia="ja-JP"/>
              </w:rPr>
              <w:t>3</w:t>
            </w:r>
          </w:p>
        </w:tc>
      </w:tr>
      <w:tr w:rsidR="00507DD5" w:rsidRPr="00F14D84" w14:paraId="752EF64A"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3CDDB4" w14:textId="77777777" w:rsidR="00507DD5" w:rsidRPr="00F14D84" w:rsidRDefault="00507DD5" w:rsidP="00C721D0">
            <w:pPr>
              <w:pStyle w:val="TAL"/>
              <w:rPr>
                <w:lang w:eastAsia="zh-CN"/>
              </w:rPr>
            </w:pPr>
            <w:r w:rsidRPr="00F14D84">
              <w:rPr>
                <w:lang w:eastAsia="zh-CN"/>
              </w:rPr>
              <w:t>1D</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B122E23" w14:textId="77777777" w:rsidR="00507DD5" w:rsidRPr="00F14D84" w:rsidRDefault="00507DD5" w:rsidP="00C721D0">
            <w:pPr>
              <w:pStyle w:val="TAL"/>
              <w:rPr>
                <w:lang w:eastAsia="zh-CN"/>
              </w:rPr>
            </w:pPr>
            <w:r w:rsidRPr="00F14D84">
              <w:t>Forbidden TAI(s) for the list of "forbidden tracking areas for roaming"</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380D633" w14:textId="77777777" w:rsidR="00507DD5" w:rsidRPr="00F14D84" w:rsidRDefault="00507DD5" w:rsidP="00C721D0">
            <w:pPr>
              <w:pStyle w:val="TAL"/>
            </w:pPr>
            <w:r w:rsidRPr="00F14D84">
              <w:t>Tracking area identity list</w:t>
            </w:r>
          </w:p>
          <w:p w14:paraId="70A62224" w14:textId="77777777" w:rsidR="00507DD5" w:rsidRPr="00F14D84" w:rsidRDefault="00507DD5" w:rsidP="00C721D0">
            <w:pPr>
              <w:pStyle w:val="TAL"/>
            </w:pPr>
            <w:r w:rsidRPr="00F14D84">
              <w:t>9.9.3.3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078A116" w14:textId="77777777" w:rsidR="00507DD5" w:rsidRPr="00F14D84" w:rsidRDefault="00507DD5"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EC892F3" w14:textId="77777777" w:rsidR="00507DD5" w:rsidRPr="00F14D84" w:rsidRDefault="00507DD5"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FBA3279" w14:textId="77777777" w:rsidR="00507DD5" w:rsidRPr="00F14D84" w:rsidRDefault="00507DD5" w:rsidP="00C721D0">
            <w:pPr>
              <w:pStyle w:val="TAC"/>
            </w:pPr>
            <w:r w:rsidRPr="00F14D84">
              <w:t>9-98</w:t>
            </w:r>
          </w:p>
        </w:tc>
      </w:tr>
      <w:tr w:rsidR="00507DD5" w:rsidRPr="00F14D84" w14:paraId="28E18A5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5AB66C7" w14:textId="77777777" w:rsidR="00507DD5" w:rsidRPr="00F14D84" w:rsidRDefault="00507DD5" w:rsidP="00C721D0">
            <w:pPr>
              <w:pStyle w:val="TAL"/>
              <w:rPr>
                <w:lang w:eastAsia="zh-CN"/>
              </w:rPr>
            </w:pPr>
            <w:r w:rsidRPr="00F14D84">
              <w:rPr>
                <w:lang w:eastAsia="zh-CN"/>
              </w:rPr>
              <w:t>1E</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B92975E" w14:textId="77777777" w:rsidR="00507DD5" w:rsidRPr="00F14D84" w:rsidRDefault="00507DD5" w:rsidP="00C721D0">
            <w:pPr>
              <w:pStyle w:val="TAL"/>
              <w:rPr>
                <w:lang w:eastAsia="zh-CN"/>
              </w:rPr>
            </w:pPr>
            <w:r w:rsidRPr="00F14D84">
              <w:t>Forbidden TAI(s) for the list of "forbidden tracking areas for regional provision of servic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1C5B809" w14:textId="77777777" w:rsidR="00507DD5" w:rsidRPr="00F14D84" w:rsidRDefault="00507DD5" w:rsidP="00C721D0">
            <w:pPr>
              <w:pStyle w:val="TAL"/>
            </w:pPr>
            <w:r w:rsidRPr="00F14D84">
              <w:t>Tracking area identity list</w:t>
            </w:r>
          </w:p>
          <w:p w14:paraId="1931DE4E" w14:textId="77777777" w:rsidR="00507DD5" w:rsidRPr="00F14D84" w:rsidRDefault="00507DD5" w:rsidP="00C721D0">
            <w:pPr>
              <w:pStyle w:val="TAL"/>
            </w:pPr>
            <w:r w:rsidRPr="00F14D84">
              <w:t>9.9.3.3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92A102F" w14:textId="77777777" w:rsidR="00507DD5" w:rsidRPr="00F14D84" w:rsidRDefault="00507DD5"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DBBAE3E" w14:textId="77777777" w:rsidR="00507DD5" w:rsidRPr="00F14D84" w:rsidRDefault="00507DD5"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4187231" w14:textId="77777777" w:rsidR="00507DD5" w:rsidRPr="00F14D84" w:rsidRDefault="00507DD5" w:rsidP="00C721D0">
            <w:pPr>
              <w:pStyle w:val="TAC"/>
            </w:pPr>
            <w:r w:rsidRPr="00F14D84">
              <w:t>9-98</w:t>
            </w:r>
          </w:p>
        </w:tc>
      </w:tr>
      <w:tr w:rsidR="00507DD5" w:rsidRPr="00F14D84" w14:paraId="7A839AF7"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F84B21F" w14:textId="6788872E" w:rsidR="00507DD5" w:rsidRPr="00F14D84" w:rsidRDefault="00F863E2" w:rsidP="00C721D0">
            <w:pPr>
              <w:pStyle w:val="TAL"/>
              <w:rPr>
                <w:lang w:eastAsia="zh-CN"/>
              </w:rPr>
            </w:pPr>
            <w:r w:rsidRPr="00F14D84">
              <w:rPr>
                <w:lang w:eastAsia="zh-CN"/>
              </w:rPr>
              <w:t>20</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0B247E5" w14:textId="77777777" w:rsidR="00507DD5" w:rsidRPr="00F14D84" w:rsidRDefault="00507DD5" w:rsidP="00C721D0">
            <w:pPr>
              <w:pStyle w:val="TAL"/>
            </w:pPr>
            <w:r w:rsidRPr="00F14D84">
              <w:t>Access technology utilization control</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27D071D" w14:textId="38DF616F" w:rsidR="00507DD5" w:rsidRPr="00F14D84" w:rsidRDefault="00507DD5" w:rsidP="00C721D0">
            <w:pPr>
              <w:pStyle w:val="TAL"/>
              <w:rPr>
                <w:lang w:eastAsia="ko-KR"/>
              </w:rPr>
            </w:pPr>
            <w:r w:rsidRPr="00F14D84">
              <w:t>Access technology utilization control</w:t>
            </w:r>
          </w:p>
          <w:p w14:paraId="7186C517" w14:textId="77777777" w:rsidR="00507DD5" w:rsidRPr="00F14D84" w:rsidRDefault="00507DD5" w:rsidP="00C721D0">
            <w:pPr>
              <w:pStyle w:val="TAL"/>
            </w:pPr>
            <w:r w:rsidRPr="00F14D84">
              <w:rPr>
                <w:lang w:eastAsia="ko-KR"/>
              </w:rPr>
              <w:t>9.9.3.3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A43F03A" w14:textId="77777777" w:rsidR="00507DD5" w:rsidRPr="00F14D84" w:rsidRDefault="00507DD5"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B63B80F" w14:textId="77777777" w:rsidR="00507DD5" w:rsidRPr="00F14D84" w:rsidRDefault="00507DD5"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B99133B" w14:textId="566949CA" w:rsidR="00507DD5" w:rsidRPr="00F14D84" w:rsidRDefault="00507DD5" w:rsidP="00C721D0">
            <w:pPr>
              <w:pStyle w:val="TAC"/>
            </w:pPr>
            <w:r w:rsidRPr="00F14D84">
              <w:t>4-</w:t>
            </w:r>
            <w:r w:rsidR="00F0320A" w:rsidRPr="00F14D84">
              <w:t>5</w:t>
            </w:r>
          </w:p>
        </w:tc>
      </w:tr>
      <w:tr w:rsidR="00F863E2" w:rsidRPr="00F14D84" w14:paraId="46AB9BD7"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A8561E1" w14:textId="018D1293" w:rsidR="00F863E2" w:rsidRPr="00F14D84" w:rsidRDefault="009D2C49" w:rsidP="00C721D0">
            <w:pPr>
              <w:pStyle w:val="TAL"/>
              <w:rPr>
                <w:lang w:eastAsia="zh-CN"/>
              </w:rPr>
            </w:pPr>
            <w:r w:rsidRPr="00F14D84">
              <w:rPr>
                <w:lang w:eastAsia="zh-CN"/>
              </w:rPr>
              <w:t>21</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A08CF2C" w14:textId="77777777" w:rsidR="00F863E2" w:rsidRPr="00F14D84" w:rsidRDefault="00F863E2" w:rsidP="00C721D0">
            <w:pPr>
              <w:pStyle w:val="TAL"/>
            </w:pPr>
            <w:r w:rsidRPr="00F14D84">
              <w:t>S&amp;F satellite operation parameters</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F00D467" w14:textId="77777777" w:rsidR="00F863E2" w:rsidRPr="00F14D84" w:rsidRDefault="00F863E2" w:rsidP="00C721D0">
            <w:pPr>
              <w:pStyle w:val="TAL"/>
            </w:pPr>
            <w:r w:rsidRPr="00F14D84">
              <w:t>S&amp;F satellite operation parameters</w:t>
            </w:r>
          </w:p>
          <w:p w14:paraId="1DE1525B" w14:textId="22F41D8C" w:rsidR="00F863E2" w:rsidRPr="00F14D84" w:rsidRDefault="00F863E2" w:rsidP="00C721D0">
            <w:pPr>
              <w:pStyle w:val="TAL"/>
            </w:pPr>
            <w:r w:rsidRPr="00F14D84">
              <w:t>9.9.3.7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82125DA" w14:textId="77777777" w:rsidR="00F863E2" w:rsidRPr="00F14D84" w:rsidRDefault="00F863E2" w:rsidP="00C721D0">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AB61042" w14:textId="77777777" w:rsidR="00F863E2" w:rsidRPr="00F14D84" w:rsidRDefault="00F863E2" w:rsidP="00C721D0">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59A9BAE" w14:textId="77777777" w:rsidR="00F863E2" w:rsidRPr="00F14D84" w:rsidRDefault="00F863E2" w:rsidP="00C721D0">
            <w:pPr>
              <w:pStyle w:val="TAC"/>
            </w:pPr>
            <w:r w:rsidRPr="00F14D84">
              <w:t>3-257</w:t>
            </w:r>
          </w:p>
        </w:tc>
      </w:tr>
      <w:tr w:rsidR="00BA4C8F" w:rsidRPr="00F14D84" w14:paraId="66694DF1"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4CABA2" w14:textId="6CA9BFE8" w:rsidR="00BA4C8F" w:rsidRPr="00F14D84" w:rsidRDefault="005E584D" w:rsidP="00BA4C8F">
            <w:pPr>
              <w:pStyle w:val="TAL"/>
              <w:rPr>
                <w:lang w:eastAsia="zh-CN"/>
              </w:rPr>
            </w:pPr>
            <w:r w:rsidRPr="00F14D84">
              <w:t>24</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613D98" w14:textId="762409EF" w:rsidR="00BA4C8F" w:rsidRPr="00F14D84" w:rsidRDefault="00BA4C8F" w:rsidP="00BA4C8F">
            <w:pPr>
              <w:pStyle w:val="TAL"/>
            </w:pPr>
            <w:r w:rsidRPr="00F14D84">
              <w:t>Disaster return wait rang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F9E1354" w14:textId="77777777" w:rsidR="00BA4C8F" w:rsidRPr="00F14D84" w:rsidRDefault="00BA4C8F" w:rsidP="00BA4C8F">
            <w:pPr>
              <w:pStyle w:val="TAL"/>
            </w:pPr>
            <w:r w:rsidRPr="00F14D84">
              <w:t>Registration wait range</w:t>
            </w:r>
          </w:p>
          <w:p w14:paraId="4B84CA0F" w14:textId="31E22B03" w:rsidR="00BA4C8F" w:rsidRPr="00F14D84" w:rsidRDefault="00BA4C8F" w:rsidP="00BA4C8F">
            <w:pPr>
              <w:pStyle w:val="TAL"/>
            </w:pPr>
            <w:r w:rsidRPr="00F14D84">
              <w:t>9.</w:t>
            </w:r>
            <w:r w:rsidR="00CD0641" w:rsidRPr="00F14D84">
              <w:t>9</w:t>
            </w:r>
            <w:r w:rsidRPr="00F14D84">
              <w:t>.3.</w:t>
            </w:r>
            <w:r w:rsidR="005E584D" w:rsidRPr="00F14D84">
              <w:t>75</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048731F" w14:textId="2F8BFF2E" w:rsidR="00BA4C8F" w:rsidRPr="00F14D84" w:rsidRDefault="00BA4C8F" w:rsidP="00BA4C8F">
            <w:pPr>
              <w:pStyle w:val="TAC"/>
            </w:pPr>
            <w:r w:rsidRPr="00F14D84">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7545A7" w14:textId="28C94454" w:rsidR="00BA4C8F" w:rsidRPr="00F14D84" w:rsidRDefault="00BA4C8F" w:rsidP="00BA4C8F">
            <w:pPr>
              <w:pStyle w:val="TAC"/>
            </w:pPr>
            <w:r w:rsidRPr="00F14D84">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BFDE5E5" w14:textId="4C4F2255" w:rsidR="00BA4C8F" w:rsidRPr="00F14D84" w:rsidRDefault="00BA4C8F" w:rsidP="00BA4C8F">
            <w:pPr>
              <w:pStyle w:val="TAC"/>
            </w:pPr>
            <w:r w:rsidRPr="00F14D84">
              <w:t>4</w:t>
            </w:r>
          </w:p>
        </w:tc>
      </w:tr>
    </w:tbl>
    <w:p w14:paraId="25313D17" w14:textId="77777777" w:rsidR="00D40C70" w:rsidRPr="00F14D84" w:rsidRDefault="00D40C70" w:rsidP="00D40C70">
      <w:pPr>
        <w:rPr>
          <w:lang w:eastAsia="zh-CN"/>
        </w:rPr>
      </w:pPr>
    </w:p>
    <w:p w14:paraId="6D015D97" w14:textId="77777777" w:rsidR="00D40C70" w:rsidRPr="00F14D84" w:rsidRDefault="00D40C70" w:rsidP="00295835">
      <w:pPr>
        <w:pStyle w:val="Heading4"/>
        <w:rPr>
          <w:lang w:eastAsia="ja-JP"/>
        </w:rPr>
      </w:pPr>
      <w:bookmarkStart w:id="6243" w:name="_CR8_2_24_2"/>
      <w:bookmarkStart w:id="6244" w:name="_Toc20218322"/>
      <w:bookmarkStart w:id="6245" w:name="_Toc27744209"/>
      <w:bookmarkStart w:id="6246" w:name="_Toc35959783"/>
      <w:bookmarkStart w:id="6247" w:name="_Toc45203218"/>
      <w:bookmarkStart w:id="6248" w:name="_Toc45700594"/>
      <w:bookmarkStart w:id="6249" w:name="_Toc51920330"/>
      <w:bookmarkStart w:id="6250" w:name="_Toc68251390"/>
      <w:bookmarkStart w:id="6251" w:name="_Toc209861277"/>
      <w:bookmarkEnd w:id="6243"/>
      <w:r w:rsidRPr="00F14D84">
        <w:t>8.</w:t>
      </w:r>
      <w:r w:rsidRPr="00F14D84">
        <w:rPr>
          <w:lang w:eastAsia="ja-JP"/>
        </w:rPr>
        <w:t>2</w:t>
      </w:r>
      <w:r w:rsidRPr="00F14D84">
        <w:t>.</w:t>
      </w:r>
      <w:r w:rsidRPr="00F14D84">
        <w:rPr>
          <w:lang w:eastAsia="ja-JP"/>
        </w:rPr>
        <w:t>24</w:t>
      </w:r>
      <w:r w:rsidRPr="00F14D84">
        <w:t>.</w:t>
      </w:r>
      <w:r w:rsidRPr="00F14D84">
        <w:rPr>
          <w:lang w:eastAsia="ja-JP"/>
        </w:rPr>
        <w:t>2</w:t>
      </w:r>
      <w:r w:rsidRPr="00F14D84">
        <w:tab/>
      </w:r>
      <w:r w:rsidRPr="00F14D84">
        <w:rPr>
          <w:lang w:eastAsia="ja-JP"/>
        </w:rPr>
        <w:t>T3442 value</w:t>
      </w:r>
      <w:bookmarkEnd w:id="6244"/>
      <w:bookmarkEnd w:id="6245"/>
      <w:bookmarkEnd w:id="6246"/>
      <w:bookmarkEnd w:id="6247"/>
      <w:bookmarkEnd w:id="6248"/>
      <w:bookmarkEnd w:id="6249"/>
      <w:bookmarkEnd w:id="6250"/>
      <w:bookmarkEnd w:id="6251"/>
    </w:p>
    <w:p w14:paraId="68705992" w14:textId="77777777" w:rsidR="00D40C70" w:rsidRPr="00F14D84" w:rsidRDefault="00D40C70" w:rsidP="00D40C70">
      <w:pPr>
        <w:rPr>
          <w:lang w:eastAsia="ja-JP"/>
        </w:rPr>
      </w:pPr>
      <w:r w:rsidRPr="00F14D84">
        <w:t>The MME shall include this IE when</w:t>
      </w:r>
      <w:r w:rsidRPr="00F14D84">
        <w:rPr>
          <w:lang w:eastAsia="ja-JP"/>
        </w:rPr>
        <w:t xml:space="preserve"> the EMM cause value is #39 "CS </w:t>
      </w:r>
      <w:r w:rsidRPr="00F14D84">
        <w:rPr>
          <w:lang w:eastAsia="zh-CN"/>
        </w:rPr>
        <w:t>service</w:t>
      </w:r>
      <w:r w:rsidRPr="00F14D84">
        <w:rPr>
          <w:lang w:eastAsia="ja-JP"/>
        </w:rPr>
        <w:t xml:space="preserve"> temporarily not available".</w:t>
      </w:r>
    </w:p>
    <w:p w14:paraId="39292FA6" w14:textId="77777777" w:rsidR="00D40C70" w:rsidRPr="00F14D84" w:rsidRDefault="00D40C70" w:rsidP="00295835">
      <w:pPr>
        <w:pStyle w:val="Heading4"/>
      </w:pPr>
      <w:bookmarkStart w:id="6252" w:name="_CR8_2_24_3"/>
      <w:bookmarkStart w:id="6253" w:name="_Toc20218323"/>
      <w:bookmarkStart w:id="6254" w:name="_Toc27744210"/>
      <w:bookmarkStart w:id="6255" w:name="_Toc35959784"/>
      <w:bookmarkStart w:id="6256" w:name="_Toc45203219"/>
      <w:bookmarkStart w:id="6257" w:name="_Toc45700595"/>
      <w:bookmarkStart w:id="6258" w:name="_Toc51920331"/>
      <w:bookmarkStart w:id="6259" w:name="_Toc68251391"/>
      <w:bookmarkStart w:id="6260" w:name="_Toc209861278"/>
      <w:bookmarkEnd w:id="6252"/>
      <w:smartTag w:uri="urn:schemas-microsoft-com:office:smarttags" w:element="chsdate">
        <w:smartTagPr>
          <w:attr w:name="IsROCDate" w:val="False"/>
          <w:attr w:name="IsLunarDate" w:val="False"/>
          <w:attr w:name="Day" w:val="30"/>
          <w:attr w:name="Month" w:val="12"/>
          <w:attr w:name="Year" w:val="1899"/>
        </w:smartTagPr>
        <w:r w:rsidRPr="00F14D84">
          <w:t>8.2.</w:t>
        </w:r>
        <w:r w:rsidRPr="00F14D84">
          <w:rPr>
            <w:lang w:eastAsia="zh-CN"/>
          </w:rPr>
          <w:t>24</w:t>
        </w:r>
      </w:smartTag>
      <w:r w:rsidRPr="00F14D84">
        <w:t>.</w:t>
      </w:r>
      <w:r w:rsidRPr="00F14D84">
        <w:rPr>
          <w:lang w:eastAsia="zh-CN"/>
        </w:rPr>
        <w:t>3</w:t>
      </w:r>
      <w:r w:rsidRPr="00F14D84">
        <w:tab/>
      </w:r>
      <w:r w:rsidRPr="00F14D84">
        <w:rPr>
          <w:lang w:eastAsia="zh-CN"/>
        </w:rPr>
        <w:t>T3346 value</w:t>
      </w:r>
      <w:bookmarkEnd w:id="6253"/>
      <w:bookmarkEnd w:id="6254"/>
      <w:bookmarkEnd w:id="6255"/>
      <w:bookmarkEnd w:id="6256"/>
      <w:bookmarkEnd w:id="6257"/>
      <w:bookmarkEnd w:id="6258"/>
      <w:bookmarkEnd w:id="6259"/>
      <w:bookmarkEnd w:id="6260"/>
    </w:p>
    <w:p w14:paraId="7C15C593" w14:textId="77777777" w:rsidR="00D40C70" w:rsidRPr="00F14D84" w:rsidRDefault="00D40C70" w:rsidP="00D40C70">
      <w:r w:rsidRPr="00F14D84">
        <w:t xml:space="preserve">The MME </w:t>
      </w:r>
      <w:r w:rsidRPr="00F14D84">
        <w:rPr>
          <w:lang w:eastAsia="zh-CN"/>
        </w:rPr>
        <w:t>may</w:t>
      </w:r>
      <w:r w:rsidRPr="00F14D84">
        <w:t xml:space="preserve"> include this IE when </w:t>
      </w:r>
      <w:r w:rsidRPr="00F14D84">
        <w:rPr>
          <w:lang w:eastAsia="zh-CN"/>
        </w:rPr>
        <w:t xml:space="preserve">the general NAS level </w:t>
      </w:r>
      <w:r w:rsidRPr="00F14D84">
        <w:t xml:space="preserve">mobility management </w:t>
      </w:r>
      <w:r w:rsidRPr="00F14D84">
        <w:rPr>
          <w:lang w:eastAsia="zh-CN"/>
        </w:rPr>
        <w:t>congestion control is active</w:t>
      </w:r>
      <w:r w:rsidRPr="00F14D84">
        <w:t>.</w:t>
      </w:r>
    </w:p>
    <w:p w14:paraId="6A49832C" w14:textId="77777777" w:rsidR="00D40C70" w:rsidRPr="00F14D84" w:rsidRDefault="00D40C70" w:rsidP="00295835">
      <w:pPr>
        <w:pStyle w:val="Heading4"/>
      </w:pPr>
      <w:bookmarkStart w:id="6261" w:name="_CR8_2_24_4"/>
      <w:bookmarkStart w:id="6262" w:name="_Toc20218324"/>
      <w:bookmarkStart w:id="6263" w:name="_Toc27744211"/>
      <w:bookmarkStart w:id="6264" w:name="_Toc35959785"/>
      <w:bookmarkStart w:id="6265" w:name="_Toc45203220"/>
      <w:bookmarkStart w:id="6266" w:name="_Toc45700596"/>
      <w:bookmarkStart w:id="6267" w:name="_Toc51920332"/>
      <w:bookmarkStart w:id="6268" w:name="_Toc68251392"/>
      <w:bookmarkStart w:id="6269" w:name="_Toc209861279"/>
      <w:bookmarkEnd w:id="6261"/>
      <w:r w:rsidRPr="00F14D84">
        <w:t>8.2.24.</w:t>
      </w:r>
      <w:r w:rsidRPr="00F14D84">
        <w:rPr>
          <w:lang w:eastAsia="zh-CN"/>
        </w:rPr>
        <w:t>4</w:t>
      </w:r>
      <w:r w:rsidRPr="00F14D84">
        <w:tab/>
      </w:r>
      <w:r w:rsidRPr="00F14D84">
        <w:rPr>
          <w:lang w:eastAsia="zh-CN"/>
        </w:rPr>
        <w:t>T3448 value</w:t>
      </w:r>
      <w:bookmarkEnd w:id="6262"/>
      <w:bookmarkEnd w:id="6263"/>
      <w:bookmarkEnd w:id="6264"/>
      <w:bookmarkEnd w:id="6265"/>
      <w:bookmarkEnd w:id="6266"/>
      <w:bookmarkEnd w:id="6267"/>
      <w:bookmarkEnd w:id="6268"/>
      <w:bookmarkEnd w:id="6269"/>
    </w:p>
    <w:p w14:paraId="213A290B" w14:textId="58F74228" w:rsidR="00D40C70" w:rsidRPr="00F14D84" w:rsidRDefault="00D40C70" w:rsidP="00D40C70">
      <w:r w:rsidRPr="00F14D84">
        <w:t xml:space="preserve">The network </w:t>
      </w:r>
      <w:r w:rsidRPr="00F14D84">
        <w:rPr>
          <w:lang w:eastAsia="zh-CN"/>
        </w:rPr>
        <w:t>may</w:t>
      </w:r>
      <w:r w:rsidRPr="00F14D84">
        <w:t xml:space="preserve"> include this IE if </w:t>
      </w:r>
      <w:r w:rsidRPr="00F14D84">
        <w:rPr>
          <w:lang w:eastAsia="zh-CN"/>
        </w:rPr>
        <w:t xml:space="preserve">the </w:t>
      </w:r>
      <w:r w:rsidRPr="00F14D84">
        <w:rPr>
          <w:lang w:eastAsia="ja-JP"/>
        </w:rPr>
        <w:t>congestion control for transport of user data via the control plane</w:t>
      </w:r>
      <w:r w:rsidRPr="00F14D84">
        <w:rPr>
          <w:lang w:eastAsia="zh-CN"/>
        </w:rPr>
        <w:t xml:space="preserve"> is active and the UE supports timer T3448</w:t>
      </w:r>
      <w:r w:rsidRPr="00F14D84">
        <w:t>.</w:t>
      </w:r>
    </w:p>
    <w:p w14:paraId="63DFD5A7" w14:textId="23D8237D" w:rsidR="00D07586" w:rsidRPr="00F14D84" w:rsidRDefault="00D07586" w:rsidP="00D07586">
      <w:pPr>
        <w:pStyle w:val="Heading4"/>
      </w:pPr>
      <w:bookmarkStart w:id="6270" w:name="_CR8_2_24_5"/>
      <w:bookmarkStart w:id="6271" w:name="_Toc209861280"/>
      <w:bookmarkEnd w:id="6270"/>
      <w:r w:rsidRPr="00F14D84">
        <w:t>8.2.</w:t>
      </w:r>
      <w:r w:rsidRPr="00F14D84">
        <w:rPr>
          <w:lang w:eastAsia="ja-JP"/>
        </w:rPr>
        <w:t>24</w:t>
      </w:r>
      <w:r w:rsidRPr="00F14D84">
        <w:t>.5</w:t>
      </w:r>
      <w:r w:rsidRPr="00F14D84">
        <w:tab/>
        <w:t>Forbidden TAI(s) for the list of "forbidden tracking areas for roaming"</w:t>
      </w:r>
      <w:bookmarkEnd w:id="6271"/>
    </w:p>
    <w:p w14:paraId="1D144D46" w14:textId="429889FC"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2EE53598" w14:textId="22B2DD33" w:rsidR="00D07586" w:rsidRPr="00F14D84" w:rsidRDefault="00D07586" w:rsidP="00D07586">
      <w:pPr>
        <w:pStyle w:val="Heading4"/>
      </w:pPr>
      <w:bookmarkStart w:id="6272" w:name="_CR8_2_24_6"/>
      <w:bookmarkStart w:id="6273" w:name="_Toc209861281"/>
      <w:bookmarkEnd w:id="6272"/>
      <w:r w:rsidRPr="00F14D84">
        <w:t>8.2.</w:t>
      </w:r>
      <w:r w:rsidRPr="00F14D84">
        <w:rPr>
          <w:lang w:eastAsia="ja-JP"/>
        </w:rPr>
        <w:t>24</w:t>
      </w:r>
      <w:r w:rsidRPr="00F14D84">
        <w:t>.6</w:t>
      </w:r>
      <w:r w:rsidRPr="00F14D84">
        <w:tab/>
        <w:t>Forbidden TAI(s) for the list of "forbidden tracking areas for regional provision of service"</w:t>
      </w:r>
      <w:bookmarkEnd w:id="6273"/>
    </w:p>
    <w:p w14:paraId="20B1E661" w14:textId="184B1AAC" w:rsidR="00D07586" w:rsidRPr="00F14D84" w:rsidRDefault="00D07586" w:rsidP="00D40C70">
      <w:r w:rsidRPr="00F14D84">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F14D84" w:rsidRDefault="0090646E" w:rsidP="0090646E">
      <w:pPr>
        <w:pStyle w:val="Heading4"/>
        <w:rPr>
          <w:lang w:eastAsia="ko-KR"/>
        </w:rPr>
      </w:pPr>
      <w:bookmarkStart w:id="6274" w:name="_CR8_2_24_7"/>
      <w:bookmarkStart w:id="6275" w:name="_Toc209861282"/>
      <w:bookmarkStart w:id="6276" w:name="_Toc20218325"/>
      <w:bookmarkStart w:id="6277" w:name="_Toc27744212"/>
      <w:bookmarkStart w:id="6278" w:name="_Toc35959786"/>
      <w:bookmarkStart w:id="6279" w:name="_Toc45203221"/>
      <w:bookmarkStart w:id="6280" w:name="_Toc45700597"/>
      <w:bookmarkStart w:id="6281" w:name="_Toc51920333"/>
      <w:bookmarkStart w:id="6282" w:name="_Toc68251393"/>
      <w:bookmarkEnd w:id="6274"/>
      <w:r w:rsidRPr="00F14D84">
        <w:rPr>
          <w:lang w:eastAsia="ko-KR"/>
        </w:rPr>
        <w:t>8.2.24.7</w:t>
      </w:r>
      <w:r w:rsidRPr="00F14D84">
        <w:rPr>
          <w:lang w:eastAsia="ko-KR"/>
        </w:rPr>
        <w:tab/>
        <w:t>Lower bound timer</w:t>
      </w:r>
      <w:r w:rsidRPr="00F14D84">
        <w:t xml:space="preserve"> value</w:t>
      </w:r>
      <w:bookmarkEnd w:id="6275"/>
    </w:p>
    <w:p w14:paraId="0F00FD76" w14:textId="77777777" w:rsidR="0090646E" w:rsidRPr="00F14D84" w:rsidRDefault="0090646E" w:rsidP="0090646E">
      <w:pPr>
        <w:rPr>
          <w:lang w:eastAsia="ko-KR"/>
        </w:rPr>
      </w:pPr>
      <w:r w:rsidRPr="00F14D84">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1B558362" w:rsidR="00507DD5" w:rsidRPr="00F14D84" w:rsidRDefault="00507DD5" w:rsidP="00507DD5">
      <w:pPr>
        <w:pStyle w:val="Heading4"/>
      </w:pPr>
      <w:bookmarkStart w:id="6283" w:name="_CR8_2_24_8"/>
      <w:bookmarkStart w:id="6284" w:name="_Toc209861283"/>
      <w:bookmarkEnd w:id="6283"/>
      <w:r w:rsidRPr="00F14D84">
        <w:t>8.2.</w:t>
      </w:r>
      <w:r w:rsidRPr="00F14D84">
        <w:rPr>
          <w:lang w:eastAsia="ja-JP"/>
        </w:rPr>
        <w:t>24</w:t>
      </w:r>
      <w:r w:rsidRPr="00F14D84">
        <w:t>.8</w:t>
      </w:r>
      <w:r w:rsidRPr="00F14D84">
        <w:tab/>
        <w:t>Access technology utilization control</w:t>
      </w:r>
      <w:bookmarkEnd w:id="6284"/>
    </w:p>
    <w:p w14:paraId="19B15B95" w14:textId="77777777" w:rsidR="00507DD5" w:rsidRPr="00F14D84" w:rsidRDefault="00507DD5" w:rsidP="00507DD5">
      <w:r w:rsidRPr="00F14D84">
        <w:t>This IE is included to indicate the restricted access technology(s).</w:t>
      </w:r>
    </w:p>
    <w:p w14:paraId="3ED463B1" w14:textId="6612910B" w:rsidR="00F863E2" w:rsidRPr="00F14D84" w:rsidRDefault="00F863E2" w:rsidP="00F863E2">
      <w:pPr>
        <w:pStyle w:val="Heading4"/>
      </w:pPr>
      <w:bookmarkStart w:id="6285" w:name="_CR8_2_24_9"/>
      <w:bookmarkStart w:id="6286" w:name="_Toc209861284"/>
      <w:bookmarkEnd w:id="6285"/>
      <w:r w:rsidRPr="00F14D84">
        <w:t>8.2.</w:t>
      </w:r>
      <w:r w:rsidRPr="00F14D84">
        <w:rPr>
          <w:lang w:eastAsia="zh-CN"/>
        </w:rPr>
        <w:t>24</w:t>
      </w:r>
      <w:r w:rsidRPr="00F14D84">
        <w:t>.</w:t>
      </w:r>
      <w:r w:rsidRPr="00F14D84">
        <w:rPr>
          <w:lang w:eastAsia="zh-CN"/>
        </w:rPr>
        <w:t>9</w:t>
      </w:r>
      <w:r w:rsidRPr="00F14D84">
        <w:tab/>
        <w:t>S&amp;F satellite operation parameters</w:t>
      </w:r>
      <w:bookmarkEnd w:id="6286"/>
    </w:p>
    <w:p w14:paraId="75015CC2" w14:textId="77777777" w:rsidR="00F863E2" w:rsidRPr="00F14D84" w:rsidRDefault="00F863E2" w:rsidP="00F863E2">
      <w:r w:rsidRPr="00F14D84">
        <w:t>The network may include this IE if the MME needs to provide one or more S&amp;F satellite operation related parameters to the UE.</w:t>
      </w:r>
    </w:p>
    <w:p w14:paraId="089F498D" w14:textId="71D04580" w:rsidR="00BA4C8F" w:rsidRPr="00F14D84" w:rsidRDefault="00BA4C8F" w:rsidP="00BA4C8F">
      <w:pPr>
        <w:pStyle w:val="Heading4"/>
      </w:pPr>
      <w:bookmarkStart w:id="6287" w:name="_CR8_2_24_10"/>
      <w:bookmarkStart w:id="6288" w:name="_Toc209861285"/>
      <w:bookmarkEnd w:id="6287"/>
      <w:r w:rsidRPr="00F14D84">
        <w:t>8.2.24.10</w:t>
      </w:r>
      <w:r w:rsidRPr="00F14D84">
        <w:tab/>
        <w:t>Disaster return wait range</w:t>
      </w:r>
      <w:bookmarkEnd w:id="6288"/>
    </w:p>
    <w:p w14:paraId="505DB58E" w14:textId="61D56AC8" w:rsidR="00BA4C8F" w:rsidRPr="00F14D84" w:rsidRDefault="00BA4C8F" w:rsidP="00BA4C8F">
      <w:pPr>
        <w:rPr>
          <w:lang w:eastAsia="zh-CN"/>
        </w:rPr>
      </w:pPr>
      <w:r w:rsidRPr="00F14D84">
        <w:t>This IE may be included to assign a new disaster return wait range to the UE.</w:t>
      </w:r>
    </w:p>
    <w:p w14:paraId="4F4560B7" w14:textId="77777777" w:rsidR="00D40C70" w:rsidRPr="00F14D84" w:rsidRDefault="00D40C70" w:rsidP="00295835">
      <w:pPr>
        <w:pStyle w:val="Heading3"/>
      </w:pPr>
      <w:bookmarkStart w:id="6289" w:name="_CR8_2_25"/>
      <w:bookmarkStart w:id="6290" w:name="_Toc209861286"/>
      <w:bookmarkEnd w:id="6289"/>
      <w:r w:rsidRPr="00F14D84">
        <w:t>8.2.25</w:t>
      </w:r>
      <w:r w:rsidRPr="00F14D84">
        <w:tab/>
        <w:t>Service request</w:t>
      </w:r>
      <w:bookmarkEnd w:id="6276"/>
      <w:bookmarkEnd w:id="6277"/>
      <w:bookmarkEnd w:id="6278"/>
      <w:bookmarkEnd w:id="6279"/>
      <w:bookmarkEnd w:id="6280"/>
      <w:bookmarkEnd w:id="6281"/>
      <w:bookmarkEnd w:id="6282"/>
      <w:bookmarkEnd w:id="6290"/>
    </w:p>
    <w:p w14:paraId="339C1E87" w14:textId="77777777" w:rsidR="00D40C70" w:rsidRPr="00F14D84" w:rsidRDefault="00D40C70" w:rsidP="00D40C70">
      <w:r w:rsidRPr="00F14D8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F14D84" w:rsidRDefault="00D40C70" w:rsidP="00D40C70">
      <w:pPr>
        <w:pStyle w:val="B1"/>
      </w:pPr>
      <w:r w:rsidRPr="00F14D84">
        <w:t>Message type:</w:t>
      </w:r>
      <w:r w:rsidRPr="00F14D84">
        <w:tab/>
        <w:t>SERVICE REQUEST</w:t>
      </w:r>
    </w:p>
    <w:p w14:paraId="084C28A2" w14:textId="77777777" w:rsidR="00D40C70" w:rsidRPr="00F14D84" w:rsidRDefault="00D40C70" w:rsidP="00D40C70">
      <w:pPr>
        <w:pStyle w:val="B1"/>
      </w:pPr>
      <w:r w:rsidRPr="00F14D84">
        <w:t>Significance:</w:t>
      </w:r>
      <w:r w:rsidRPr="00F14D84">
        <w:tab/>
        <w:t>dual</w:t>
      </w:r>
    </w:p>
    <w:p w14:paraId="6CBF761D" w14:textId="77777777" w:rsidR="00D40C70" w:rsidRPr="00F14D84" w:rsidRDefault="00D40C70" w:rsidP="00D40C70">
      <w:pPr>
        <w:pStyle w:val="B1"/>
      </w:pPr>
      <w:r w:rsidRPr="00F14D84">
        <w:t>Direction:</w:t>
      </w:r>
      <w:r w:rsidRPr="00F14D84">
        <w:tab/>
        <w:t>UE to network</w:t>
      </w:r>
    </w:p>
    <w:p w14:paraId="08231745" w14:textId="77777777" w:rsidR="00D40C70" w:rsidRPr="00F14D84" w:rsidRDefault="00D40C70" w:rsidP="00D40C70">
      <w:pPr>
        <w:pStyle w:val="TH"/>
      </w:pPr>
      <w:bookmarkStart w:id="6291" w:name="_CRTable8_2_25_1"/>
      <w:r w:rsidRPr="00F14D84">
        <w:t xml:space="preserve">Table </w:t>
      </w:r>
      <w:bookmarkEnd w:id="6291"/>
      <w:r w:rsidRPr="00F14D84">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F14D84"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54078B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5564360F"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07ACA0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1A5033A"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327980A5" w14:textId="77777777" w:rsidR="00D40C70" w:rsidRPr="00F14D84" w:rsidRDefault="00D40C70" w:rsidP="00E6030B">
            <w:pPr>
              <w:pStyle w:val="TAH"/>
            </w:pPr>
            <w:r w:rsidRPr="00F14D84">
              <w:t>Format</w:t>
            </w:r>
          </w:p>
        </w:tc>
        <w:tc>
          <w:tcPr>
            <w:tcW w:w="1009" w:type="dxa"/>
            <w:tcBorders>
              <w:top w:val="single" w:sz="6" w:space="0" w:color="000000"/>
              <w:left w:val="single" w:sz="6" w:space="0" w:color="000000"/>
              <w:bottom w:val="single" w:sz="6" w:space="0" w:color="000000"/>
              <w:right w:val="single" w:sz="6" w:space="0" w:color="000000"/>
            </w:tcBorders>
          </w:tcPr>
          <w:p w14:paraId="7A48FE3C" w14:textId="77777777" w:rsidR="00D40C70" w:rsidRPr="00F14D84" w:rsidRDefault="00D40C70" w:rsidP="00E6030B">
            <w:pPr>
              <w:pStyle w:val="TAH"/>
            </w:pPr>
            <w:r w:rsidRPr="00F14D84">
              <w:t>Length</w:t>
            </w:r>
          </w:p>
        </w:tc>
      </w:tr>
      <w:tr w:rsidR="00D40C70" w:rsidRPr="00F14D84"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B81591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433FB6"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AF01517" w14:textId="77777777" w:rsidR="00D40C70" w:rsidRPr="00F14D84" w:rsidRDefault="00D40C70" w:rsidP="00E6030B">
            <w:pPr>
              <w:pStyle w:val="TAL"/>
            </w:pPr>
            <w:r w:rsidRPr="00F14D84">
              <w:t>Protocol discriminator</w:t>
            </w:r>
          </w:p>
          <w:p w14:paraId="7765E360"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D0D9C8"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93F8387"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4A5C2E2" w14:textId="77777777" w:rsidR="00D40C70" w:rsidRPr="00F14D84" w:rsidRDefault="00D40C70" w:rsidP="00E6030B">
            <w:pPr>
              <w:pStyle w:val="TAC"/>
            </w:pPr>
            <w:r w:rsidRPr="00F14D84">
              <w:t>1/2</w:t>
            </w:r>
          </w:p>
        </w:tc>
      </w:tr>
      <w:tr w:rsidR="00D40C70" w:rsidRPr="00F14D84"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1DD57D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37F3522"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2264062" w14:textId="77777777" w:rsidR="00D40C70" w:rsidRPr="00F14D84" w:rsidRDefault="00D40C70" w:rsidP="00E6030B">
            <w:pPr>
              <w:pStyle w:val="TAL"/>
            </w:pPr>
            <w:r w:rsidRPr="00F14D84">
              <w:t>Security header type</w:t>
            </w:r>
          </w:p>
          <w:p w14:paraId="108099B7"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95B81B"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AC4BE3E"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C359F1" w14:textId="77777777" w:rsidR="00D40C70" w:rsidRPr="00F14D84" w:rsidRDefault="00D40C70" w:rsidP="00E6030B">
            <w:pPr>
              <w:pStyle w:val="TAC"/>
            </w:pPr>
            <w:r w:rsidRPr="00F14D84">
              <w:t>1/2</w:t>
            </w:r>
          </w:p>
        </w:tc>
      </w:tr>
      <w:tr w:rsidR="00D40C70" w:rsidRPr="00F14D84"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268E13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C947BF5" w14:textId="77777777" w:rsidR="00D40C70" w:rsidRPr="00F14D84" w:rsidRDefault="00D40C70" w:rsidP="00E6030B">
            <w:pPr>
              <w:pStyle w:val="TAL"/>
            </w:pPr>
            <w:r w:rsidRPr="00F14D84">
              <w:t>KSI and sequence numbe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7642757" w14:textId="77777777" w:rsidR="00D40C70" w:rsidRPr="00F14D84" w:rsidRDefault="00D40C70" w:rsidP="00E6030B">
            <w:pPr>
              <w:pStyle w:val="TAL"/>
            </w:pPr>
            <w:r w:rsidRPr="00F14D84">
              <w:t>KSI and sequence number</w:t>
            </w:r>
          </w:p>
          <w:p w14:paraId="38461D6E" w14:textId="77777777" w:rsidR="00D40C70" w:rsidRPr="00F14D84" w:rsidRDefault="00D40C70" w:rsidP="00E6030B">
            <w:pPr>
              <w:pStyle w:val="TAL"/>
            </w:pPr>
            <w:r w:rsidRPr="00F14D84">
              <w:t>9.9.3.19</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4E3E338"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90C883"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E693C74" w14:textId="77777777" w:rsidR="00D40C70" w:rsidRPr="00F14D84" w:rsidRDefault="00D40C70" w:rsidP="00E6030B">
            <w:pPr>
              <w:pStyle w:val="TAC"/>
            </w:pPr>
            <w:r w:rsidRPr="00F14D84">
              <w:t>1</w:t>
            </w:r>
          </w:p>
        </w:tc>
      </w:tr>
      <w:tr w:rsidR="00D40C70" w:rsidRPr="00F14D84"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A79BBB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B23807A" w14:textId="77777777" w:rsidR="00D40C70" w:rsidRPr="00F14D84" w:rsidRDefault="00D40C70" w:rsidP="00E6030B">
            <w:pPr>
              <w:pStyle w:val="TAL"/>
            </w:pPr>
            <w:r w:rsidRPr="00F14D84">
              <w:t>Message authentication code (short)</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C047ABF" w14:textId="77777777" w:rsidR="00D40C70" w:rsidRPr="00F14D84" w:rsidRDefault="00D40C70" w:rsidP="00E6030B">
            <w:pPr>
              <w:pStyle w:val="TAL"/>
            </w:pPr>
            <w:r w:rsidRPr="00F14D84">
              <w:t>Short MAC</w:t>
            </w:r>
          </w:p>
          <w:p w14:paraId="12E5D498" w14:textId="77777777" w:rsidR="00D40C70" w:rsidRPr="00F14D84" w:rsidRDefault="00D40C70" w:rsidP="00E6030B">
            <w:pPr>
              <w:pStyle w:val="TAL"/>
            </w:pPr>
            <w:r w:rsidRPr="00F14D84">
              <w:t>9.9.3.28</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6199194"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DF2A3BE" w14:textId="77777777" w:rsidR="00D40C70" w:rsidRPr="00F14D84" w:rsidRDefault="00D40C70" w:rsidP="00E6030B">
            <w:pPr>
              <w:pStyle w:val="TAC"/>
            </w:pPr>
            <w:r w:rsidRPr="00F14D84">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080AD15" w14:textId="77777777" w:rsidR="00D40C70" w:rsidRPr="00F14D84" w:rsidRDefault="00D40C70" w:rsidP="00E6030B">
            <w:pPr>
              <w:pStyle w:val="TAC"/>
            </w:pPr>
            <w:r w:rsidRPr="00F14D84">
              <w:t>2</w:t>
            </w:r>
          </w:p>
        </w:tc>
      </w:tr>
    </w:tbl>
    <w:p w14:paraId="52B53CE0" w14:textId="77777777" w:rsidR="00D40C70" w:rsidRPr="00F14D84" w:rsidRDefault="00D40C70" w:rsidP="00D40C70"/>
    <w:p w14:paraId="0DED3E1C" w14:textId="77777777" w:rsidR="00D40C70" w:rsidRPr="00F14D84" w:rsidRDefault="00D40C70" w:rsidP="00295835">
      <w:pPr>
        <w:pStyle w:val="Heading3"/>
      </w:pPr>
      <w:bookmarkStart w:id="6292" w:name="_CR8_2_26"/>
      <w:bookmarkStart w:id="6293" w:name="_Toc20218326"/>
      <w:bookmarkStart w:id="6294" w:name="_Toc27744213"/>
      <w:bookmarkStart w:id="6295" w:name="_Toc35959787"/>
      <w:bookmarkStart w:id="6296" w:name="_Toc45203222"/>
      <w:bookmarkStart w:id="6297" w:name="_Toc45700598"/>
      <w:bookmarkStart w:id="6298" w:name="_Toc51920334"/>
      <w:bookmarkStart w:id="6299" w:name="_Toc68251394"/>
      <w:bookmarkStart w:id="6300" w:name="_Toc209861287"/>
      <w:bookmarkEnd w:id="6292"/>
      <w:r w:rsidRPr="00F14D84">
        <w:t>8.2.26</w:t>
      </w:r>
      <w:r w:rsidRPr="00F14D84">
        <w:tab/>
        <w:t>Tracking area update accept</w:t>
      </w:r>
      <w:bookmarkEnd w:id="6293"/>
      <w:bookmarkEnd w:id="6294"/>
      <w:bookmarkEnd w:id="6295"/>
      <w:bookmarkEnd w:id="6296"/>
      <w:bookmarkEnd w:id="6297"/>
      <w:bookmarkEnd w:id="6298"/>
      <w:bookmarkEnd w:id="6299"/>
      <w:bookmarkEnd w:id="6300"/>
    </w:p>
    <w:p w14:paraId="61747EC1" w14:textId="77777777" w:rsidR="00D40C70" w:rsidRPr="00F14D84" w:rsidRDefault="00D40C70" w:rsidP="00295835">
      <w:pPr>
        <w:pStyle w:val="Heading4"/>
      </w:pPr>
      <w:bookmarkStart w:id="6301" w:name="_CR8_2_26_1"/>
      <w:bookmarkStart w:id="6302" w:name="_Toc20218327"/>
      <w:bookmarkStart w:id="6303" w:name="_Toc27744214"/>
      <w:bookmarkStart w:id="6304" w:name="_Toc35959788"/>
      <w:bookmarkStart w:id="6305" w:name="_Toc45203223"/>
      <w:bookmarkStart w:id="6306" w:name="_Toc45700599"/>
      <w:bookmarkStart w:id="6307" w:name="_Toc51920335"/>
      <w:bookmarkStart w:id="6308" w:name="_Toc68251395"/>
      <w:bookmarkStart w:id="6309" w:name="_Toc209861288"/>
      <w:bookmarkEnd w:id="6301"/>
      <w:r w:rsidRPr="00F14D84">
        <w:t>8.2.26.1</w:t>
      </w:r>
      <w:r w:rsidRPr="00F14D84">
        <w:tab/>
        <w:t>Message definition</w:t>
      </w:r>
      <w:bookmarkEnd w:id="6302"/>
      <w:bookmarkEnd w:id="6303"/>
      <w:bookmarkEnd w:id="6304"/>
      <w:bookmarkEnd w:id="6305"/>
      <w:bookmarkEnd w:id="6306"/>
      <w:bookmarkEnd w:id="6307"/>
      <w:bookmarkEnd w:id="6308"/>
      <w:bookmarkEnd w:id="6309"/>
    </w:p>
    <w:p w14:paraId="4D2F8FFF" w14:textId="77777777" w:rsidR="00D40C70" w:rsidRPr="00F14D84" w:rsidRDefault="00D40C70" w:rsidP="00D40C70">
      <w:r w:rsidRPr="00F14D84">
        <w:t>This message is sent by the network to the UE to provide the UE with EPS mobility management related data in response to a tracking area update request message. See table 8.2.26.1.</w:t>
      </w:r>
    </w:p>
    <w:p w14:paraId="34B41A54" w14:textId="77777777" w:rsidR="00D40C70" w:rsidRPr="00F14D84" w:rsidRDefault="00D40C70" w:rsidP="00D40C70">
      <w:pPr>
        <w:pStyle w:val="B1"/>
      </w:pPr>
      <w:r w:rsidRPr="00F14D84">
        <w:t>Message type:</w:t>
      </w:r>
      <w:r w:rsidRPr="00F14D84">
        <w:tab/>
        <w:t>TRACKING AREA UPDATE ACCEPT</w:t>
      </w:r>
    </w:p>
    <w:p w14:paraId="7C62E98B" w14:textId="77777777" w:rsidR="00D40C70" w:rsidRPr="00F14D84" w:rsidRDefault="00D40C70" w:rsidP="00D40C70">
      <w:pPr>
        <w:pStyle w:val="B1"/>
      </w:pPr>
      <w:r w:rsidRPr="00F14D84">
        <w:t>Significance:</w:t>
      </w:r>
      <w:r w:rsidRPr="00F14D84">
        <w:tab/>
        <w:t>dual</w:t>
      </w:r>
    </w:p>
    <w:p w14:paraId="79A68250" w14:textId="77777777" w:rsidR="00D40C70" w:rsidRPr="00F14D84" w:rsidRDefault="00D40C70" w:rsidP="00D40C70">
      <w:pPr>
        <w:pStyle w:val="B1"/>
      </w:pPr>
      <w:r w:rsidRPr="00F14D84">
        <w:t>Direction:</w:t>
      </w:r>
      <w:r w:rsidRPr="00F14D84">
        <w:tab/>
        <w:t>network to UE</w:t>
      </w:r>
    </w:p>
    <w:p w14:paraId="03E22AFB" w14:textId="77777777" w:rsidR="00D40C70" w:rsidRPr="00F14D84" w:rsidRDefault="00D40C70" w:rsidP="00D40C70">
      <w:pPr>
        <w:pStyle w:val="TH"/>
      </w:pPr>
      <w:bookmarkStart w:id="6310" w:name="_CRTable8_2_26_1"/>
      <w:r w:rsidRPr="00F14D84">
        <w:t xml:space="preserve">Table </w:t>
      </w:r>
      <w:bookmarkEnd w:id="6310"/>
      <w:r w:rsidRPr="00F14D84">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F14D84"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F14D84" w:rsidRDefault="00D40C70" w:rsidP="00E6030B">
            <w:pPr>
              <w:pStyle w:val="TAH"/>
            </w:pPr>
            <w:r w:rsidRPr="00F14D84">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F14D84" w:rsidRDefault="00D40C70" w:rsidP="00E6030B">
            <w:pPr>
              <w:pStyle w:val="TAH"/>
            </w:pPr>
            <w:r w:rsidRPr="00F14D84">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F14D84" w:rsidRDefault="00D40C70" w:rsidP="00E6030B">
            <w:pPr>
              <w:pStyle w:val="TAH"/>
            </w:pPr>
            <w:r w:rsidRPr="00F14D84">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F14D84" w:rsidRDefault="00D40C70" w:rsidP="00E6030B">
            <w:pPr>
              <w:pStyle w:val="TAH"/>
            </w:pPr>
            <w:r w:rsidRPr="00F14D84">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F14D84" w:rsidRDefault="00D40C70" w:rsidP="00E6030B">
            <w:pPr>
              <w:pStyle w:val="TAH"/>
            </w:pPr>
            <w:r w:rsidRPr="00F14D84">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F14D84" w:rsidRDefault="00D40C70" w:rsidP="00E6030B">
            <w:pPr>
              <w:pStyle w:val="TAH"/>
            </w:pPr>
            <w:r w:rsidRPr="00F14D84">
              <w:t>Length</w:t>
            </w:r>
          </w:p>
        </w:tc>
      </w:tr>
      <w:tr w:rsidR="00D40C70" w:rsidRPr="00F14D84"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F14D8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F14D84" w:rsidRDefault="00D40C70" w:rsidP="00E6030B">
            <w:pPr>
              <w:pStyle w:val="TAL"/>
            </w:pPr>
            <w:r w:rsidRPr="00F14D84">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F14D84" w:rsidRDefault="00D40C70" w:rsidP="00E6030B">
            <w:pPr>
              <w:pStyle w:val="TAL"/>
            </w:pPr>
            <w:r w:rsidRPr="00F14D84">
              <w:t>Protocol discriminator</w:t>
            </w:r>
          </w:p>
          <w:p w14:paraId="2CC32023" w14:textId="77777777" w:rsidR="00D40C70" w:rsidRPr="00F14D84" w:rsidRDefault="00D40C70" w:rsidP="00E6030B">
            <w:pPr>
              <w:pStyle w:val="TAL"/>
            </w:pPr>
            <w:r w:rsidRPr="00F14D84">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F14D84" w:rsidRDefault="00D40C70" w:rsidP="00E6030B">
            <w:pPr>
              <w:pStyle w:val="TAC"/>
            </w:pPr>
            <w:r w:rsidRPr="00F14D84">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F14D84" w:rsidRDefault="00D40C70" w:rsidP="00E6030B">
            <w:pPr>
              <w:pStyle w:val="TAC"/>
            </w:pPr>
            <w:r w:rsidRPr="00F14D84">
              <w:t>1/2</w:t>
            </w:r>
          </w:p>
        </w:tc>
      </w:tr>
      <w:tr w:rsidR="00D40C70" w:rsidRPr="00F14D84"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F14D8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F14D84" w:rsidRDefault="00D40C70" w:rsidP="00E6030B">
            <w:pPr>
              <w:pStyle w:val="TAL"/>
            </w:pPr>
            <w:r w:rsidRPr="00F14D84">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F14D84" w:rsidRDefault="00D40C70" w:rsidP="00E6030B">
            <w:pPr>
              <w:pStyle w:val="TAL"/>
            </w:pPr>
            <w:r w:rsidRPr="00F14D84">
              <w:t>Security header type</w:t>
            </w:r>
          </w:p>
          <w:p w14:paraId="2450E24E" w14:textId="77777777" w:rsidR="00D40C70" w:rsidRPr="00F14D84" w:rsidRDefault="00D40C70" w:rsidP="00E6030B">
            <w:pPr>
              <w:pStyle w:val="TAL"/>
            </w:pPr>
            <w:r w:rsidRPr="00F14D84">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F14D84" w:rsidRDefault="00D40C70" w:rsidP="00E6030B">
            <w:pPr>
              <w:pStyle w:val="TAC"/>
            </w:pPr>
            <w:r w:rsidRPr="00F14D84">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F14D84" w:rsidRDefault="00D40C70" w:rsidP="00E6030B">
            <w:pPr>
              <w:pStyle w:val="TAC"/>
            </w:pPr>
            <w:r w:rsidRPr="00F14D84">
              <w:t>1/2</w:t>
            </w:r>
          </w:p>
        </w:tc>
      </w:tr>
      <w:tr w:rsidR="00D40C70" w:rsidRPr="00F14D84"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F14D8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F14D84" w:rsidRDefault="00D40C70" w:rsidP="00E6030B">
            <w:pPr>
              <w:pStyle w:val="TAL"/>
            </w:pPr>
            <w:r w:rsidRPr="00F14D84">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F14D84" w:rsidRDefault="00D40C70" w:rsidP="00E6030B">
            <w:pPr>
              <w:pStyle w:val="TAL"/>
            </w:pPr>
            <w:r w:rsidRPr="00F14D84">
              <w:t>Message type</w:t>
            </w:r>
          </w:p>
          <w:p w14:paraId="38808F36" w14:textId="77777777" w:rsidR="00D40C70" w:rsidRPr="00F14D84" w:rsidRDefault="00D40C70" w:rsidP="00E6030B">
            <w:pPr>
              <w:pStyle w:val="TAL"/>
            </w:pPr>
            <w:r w:rsidRPr="00F14D84">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F14D84" w:rsidRDefault="00D40C70" w:rsidP="00E6030B">
            <w:pPr>
              <w:pStyle w:val="TAC"/>
            </w:pPr>
            <w:r w:rsidRPr="00F14D84">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F14D84" w:rsidRDefault="00D40C70" w:rsidP="00E6030B">
            <w:pPr>
              <w:pStyle w:val="TAC"/>
            </w:pPr>
            <w:r w:rsidRPr="00F14D84">
              <w:t>1</w:t>
            </w:r>
          </w:p>
        </w:tc>
      </w:tr>
      <w:tr w:rsidR="00D40C70" w:rsidRPr="00F14D84"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F14D8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F14D84" w:rsidRDefault="00D40C70" w:rsidP="00E6030B">
            <w:pPr>
              <w:pStyle w:val="TAL"/>
              <w:rPr>
                <w:lang w:eastAsia="ja-JP"/>
              </w:rPr>
            </w:pPr>
            <w:r w:rsidRPr="00F14D84">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F14D84" w:rsidRDefault="00D40C70" w:rsidP="00E6030B">
            <w:pPr>
              <w:pStyle w:val="TAL"/>
              <w:rPr>
                <w:lang w:eastAsia="ja-JP"/>
              </w:rPr>
            </w:pPr>
            <w:r w:rsidRPr="00F14D84">
              <w:t>EPS u</w:t>
            </w:r>
            <w:r w:rsidRPr="00F14D84">
              <w:rPr>
                <w:lang w:eastAsia="ja-JP"/>
              </w:rPr>
              <w:t>pdate result</w:t>
            </w:r>
          </w:p>
          <w:p w14:paraId="5AA11B55" w14:textId="77777777" w:rsidR="00D40C70" w:rsidRPr="00F14D84" w:rsidRDefault="00D40C70" w:rsidP="00E6030B">
            <w:pPr>
              <w:pStyle w:val="TAL"/>
              <w:rPr>
                <w:lang w:eastAsia="ja-JP"/>
              </w:rPr>
            </w:pPr>
            <w:r w:rsidRPr="00F14D84">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F14D84" w:rsidRDefault="00D40C70" w:rsidP="00E6030B">
            <w:pPr>
              <w:pStyle w:val="TAC"/>
              <w:rPr>
                <w:lang w:eastAsia="ja-JP"/>
              </w:rPr>
            </w:pPr>
            <w:r w:rsidRPr="00F14D84">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F14D84" w:rsidRDefault="00D40C70" w:rsidP="00E6030B">
            <w:pPr>
              <w:pStyle w:val="TAC"/>
              <w:rPr>
                <w:lang w:eastAsia="ja-JP"/>
              </w:rPr>
            </w:pPr>
            <w:r w:rsidRPr="00F14D84">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F14D84" w:rsidRDefault="00D40C70" w:rsidP="00E6030B">
            <w:pPr>
              <w:pStyle w:val="TAC"/>
              <w:rPr>
                <w:lang w:eastAsia="ja-JP"/>
              </w:rPr>
            </w:pPr>
            <w:r w:rsidRPr="00F14D84">
              <w:rPr>
                <w:lang w:eastAsia="ja-JP"/>
              </w:rPr>
              <w:t>1/2</w:t>
            </w:r>
          </w:p>
        </w:tc>
      </w:tr>
      <w:tr w:rsidR="00D40C70" w:rsidRPr="00F14D84"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F14D84"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F14D84" w:rsidRDefault="00D40C70" w:rsidP="00E6030B">
            <w:pPr>
              <w:pStyle w:val="TAL"/>
            </w:pPr>
            <w:r w:rsidRPr="00F14D84">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F14D84" w:rsidRDefault="00D40C70" w:rsidP="00E6030B">
            <w:pPr>
              <w:pStyle w:val="TAL"/>
            </w:pPr>
            <w:r w:rsidRPr="00F14D84">
              <w:t>Spare half octet</w:t>
            </w:r>
          </w:p>
          <w:p w14:paraId="20817E61" w14:textId="77777777" w:rsidR="00D40C70" w:rsidRPr="00F14D84" w:rsidRDefault="00D40C70" w:rsidP="00E6030B">
            <w:pPr>
              <w:pStyle w:val="TAL"/>
            </w:pPr>
            <w:r w:rsidRPr="00F14D84">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F14D84" w:rsidRDefault="00D40C70" w:rsidP="00E6030B">
            <w:pPr>
              <w:pStyle w:val="TAC"/>
            </w:pPr>
            <w:r w:rsidRPr="00F14D84">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F14D84" w:rsidRDefault="00D40C70" w:rsidP="00E6030B">
            <w:pPr>
              <w:pStyle w:val="TAC"/>
            </w:pPr>
            <w:r w:rsidRPr="00F14D84">
              <w:t>1/2</w:t>
            </w:r>
          </w:p>
        </w:tc>
      </w:tr>
      <w:tr w:rsidR="00D40C70" w:rsidRPr="00F14D84"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F14D84" w:rsidRDefault="00D40C70" w:rsidP="00E6030B">
            <w:pPr>
              <w:pStyle w:val="TAL"/>
            </w:pPr>
            <w:r w:rsidRPr="00F14D84">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F14D84" w:rsidRDefault="00D40C70" w:rsidP="00E6030B">
            <w:pPr>
              <w:pStyle w:val="TAL"/>
            </w:pPr>
            <w:r w:rsidRPr="00F14D84">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F14D84" w:rsidRDefault="00D40C70" w:rsidP="00E6030B">
            <w:pPr>
              <w:pStyle w:val="TAL"/>
            </w:pPr>
            <w:r w:rsidRPr="00F14D84">
              <w:t>GPRS timer</w:t>
            </w:r>
          </w:p>
          <w:p w14:paraId="3E11AFE8" w14:textId="77777777" w:rsidR="00D40C70" w:rsidRPr="00F14D84" w:rsidRDefault="00D40C70" w:rsidP="00E6030B">
            <w:pPr>
              <w:pStyle w:val="TAL"/>
            </w:pPr>
            <w:r w:rsidRPr="00F14D84">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F14D84" w:rsidRDefault="00D40C70" w:rsidP="00E6030B">
            <w:pPr>
              <w:pStyle w:val="TAC"/>
            </w:pPr>
            <w:r w:rsidRPr="00F14D84">
              <w:t>2</w:t>
            </w:r>
          </w:p>
        </w:tc>
      </w:tr>
      <w:tr w:rsidR="00D40C70" w:rsidRPr="00F14D84"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F14D84" w:rsidRDefault="00D40C70" w:rsidP="00E6030B">
            <w:pPr>
              <w:pStyle w:val="TAL"/>
            </w:pPr>
            <w:r w:rsidRPr="00F14D84">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F14D84" w:rsidRDefault="00D40C70" w:rsidP="00E6030B">
            <w:pPr>
              <w:pStyle w:val="TAL"/>
            </w:pPr>
            <w:r w:rsidRPr="00F14D84">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F14D84" w:rsidRDefault="00D40C70" w:rsidP="00E6030B">
            <w:pPr>
              <w:pStyle w:val="TAL"/>
            </w:pPr>
            <w:r w:rsidRPr="00F14D84">
              <w:t>EPS mobile identity</w:t>
            </w:r>
          </w:p>
          <w:p w14:paraId="287F124C" w14:textId="77777777" w:rsidR="00D40C70" w:rsidRPr="00F14D84" w:rsidRDefault="00D40C70" w:rsidP="00E6030B">
            <w:pPr>
              <w:pStyle w:val="TAL"/>
            </w:pPr>
            <w:r w:rsidRPr="00F14D84">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F14D84" w:rsidRDefault="00D40C70" w:rsidP="00E6030B">
            <w:pPr>
              <w:pStyle w:val="TAC"/>
            </w:pPr>
            <w:r w:rsidRPr="00F14D84">
              <w:t>13</w:t>
            </w:r>
          </w:p>
        </w:tc>
      </w:tr>
      <w:tr w:rsidR="00D40C70" w:rsidRPr="00F14D84"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F14D84" w:rsidRDefault="00D40C70" w:rsidP="00E6030B">
            <w:pPr>
              <w:pStyle w:val="TAL"/>
            </w:pPr>
            <w:r w:rsidRPr="00F14D84">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F14D84" w:rsidRDefault="00D40C70" w:rsidP="00E6030B">
            <w:pPr>
              <w:pStyle w:val="TAL"/>
            </w:pPr>
            <w:r w:rsidRPr="00F14D84">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F14D84" w:rsidRDefault="00D40C70" w:rsidP="00E6030B">
            <w:pPr>
              <w:pStyle w:val="TAL"/>
            </w:pPr>
            <w:r w:rsidRPr="00F14D84">
              <w:t>Tracking area identity list</w:t>
            </w:r>
          </w:p>
          <w:p w14:paraId="50AC765E" w14:textId="77777777" w:rsidR="00D40C70" w:rsidRPr="00F14D84" w:rsidRDefault="00D40C70" w:rsidP="00E6030B">
            <w:pPr>
              <w:pStyle w:val="TAL"/>
            </w:pPr>
            <w:r w:rsidRPr="00F14D84">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F14D84" w:rsidRDefault="00D40C70" w:rsidP="00E6030B">
            <w:pPr>
              <w:pStyle w:val="TAC"/>
            </w:pPr>
            <w:r w:rsidRPr="00F14D84">
              <w:t>8-98</w:t>
            </w:r>
          </w:p>
        </w:tc>
      </w:tr>
      <w:tr w:rsidR="00D40C70" w:rsidRPr="00F14D84"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F14D84" w:rsidRDefault="00D40C70" w:rsidP="00E6030B">
            <w:pPr>
              <w:pStyle w:val="TAL"/>
            </w:pPr>
            <w:r w:rsidRPr="00F14D84">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F14D84" w:rsidRDefault="00D40C70" w:rsidP="00E6030B">
            <w:pPr>
              <w:pStyle w:val="TAL"/>
            </w:pPr>
            <w:r w:rsidRPr="00F14D84">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F14D84" w:rsidRDefault="00D40C70" w:rsidP="00E6030B">
            <w:pPr>
              <w:pStyle w:val="TAL"/>
            </w:pPr>
            <w:r w:rsidRPr="00F14D84">
              <w:t>EPS bearer context status</w:t>
            </w:r>
          </w:p>
          <w:p w14:paraId="534FE9C4" w14:textId="77777777" w:rsidR="00D40C70" w:rsidRPr="00F14D84" w:rsidRDefault="00D40C70" w:rsidP="00E6030B">
            <w:pPr>
              <w:pStyle w:val="TAL"/>
            </w:pPr>
            <w:r w:rsidRPr="00F14D84">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F14D84" w:rsidRDefault="00D40C70" w:rsidP="00E6030B">
            <w:pPr>
              <w:pStyle w:val="TAC"/>
            </w:pPr>
            <w:r w:rsidRPr="00F14D84">
              <w:t>4</w:t>
            </w:r>
          </w:p>
        </w:tc>
      </w:tr>
      <w:tr w:rsidR="00D40C70" w:rsidRPr="00F14D84"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F14D84" w:rsidRDefault="00D40C70" w:rsidP="00E6030B">
            <w:pPr>
              <w:pStyle w:val="TAL"/>
            </w:pPr>
            <w:r w:rsidRPr="00F14D84">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F14D84" w:rsidRDefault="00D40C70" w:rsidP="00E6030B">
            <w:pPr>
              <w:pStyle w:val="TAL"/>
            </w:pPr>
            <w:r w:rsidRPr="00F14D84">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F14D84" w:rsidRDefault="00D40C70" w:rsidP="00E6030B">
            <w:pPr>
              <w:pStyle w:val="TAL"/>
            </w:pPr>
            <w:r w:rsidRPr="00F14D84">
              <w:t>Location area identification</w:t>
            </w:r>
          </w:p>
          <w:p w14:paraId="45D4F6B4" w14:textId="77777777" w:rsidR="00D40C70" w:rsidRPr="00F14D84" w:rsidRDefault="00D40C70" w:rsidP="00E6030B">
            <w:pPr>
              <w:pStyle w:val="TAL"/>
            </w:pPr>
            <w:r w:rsidRPr="00F14D84">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F14D84" w:rsidRDefault="00D40C70" w:rsidP="00E6030B">
            <w:pPr>
              <w:pStyle w:val="TAC"/>
            </w:pPr>
            <w:r w:rsidRPr="00F14D84">
              <w:t>6</w:t>
            </w:r>
          </w:p>
        </w:tc>
      </w:tr>
      <w:tr w:rsidR="00D40C70" w:rsidRPr="00F14D84"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F14D84" w:rsidRDefault="00D40C70" w:rsidP="00E6030B">
            <w:pPr>
              <w:pStyle w:val="TAL"/>
            </w:pPr>
            <w:r w:rsidRPr="00F14D84">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F14D84" w:rsidRDefault="00D40C70" w:rsidP="00E6030B">
            <w:pPr>
              <w:pStyle w:val="TAL"/>
            </w:pPr>
            <w:r w:rsidRPr="00F14D84">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F14D84" w:rsidRDefault="00D40C70" w:rsidP="00E6030B">
            <w:pPr>
              <w:pStyle w:val="TAL"/>
            </w:pPr>
            <w:r w:rsidRPr="00F14D84">
              <w:t>Mobile identity</w:t>
            </w:r>
          </w:p>
          <w:p w14:paraId="0F90D616" w14:textId="77777777" w:rsidR="00D40C70" w:rsidRPr="00F14D84" w:rsidRDefault="00D40C70" w:rsidP="00E6030B">
            <w:pPr>
              <w:pStyle w:val="TAL"/>
            </w:pPr>
            <w:r w:rsidRPr="00F14D84">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F14D84" w:rsidRDefault="00D40C70" w:rsidP="00E6030B">
            <w:pPr>
              <w:pStyle w:val="TAC"/>
            </w:pPr>
            <w:r w:rsidRPr="00F14D84">
              <w:t>7-10</w:t>
            </w:r>
          </w:p>
        </w:tc>
      </w:tr>
      <w:tr w:rsidR="00D40C70" w:rsidRPr="00F14D84"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F14D84" w:rsidRDefault="00D40C70" w:rsidP="00E6030B">
            <w:pPr>
              <w:pStyle w:val="TAL"/>
            </w:pPr>
            <w:r w:rsidRPr="00F14D84">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F14D84" w:rsidRDefault="00D40C70" w:rsidP="00E6030B">
            <w:pPr>
              <w:pStyle w:val="TAL"/>
            </w:pPr>
            <w:r w:rsidRPr="00F14D84">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F14D84" w:rsidRDefault="00D40C70" w:rsidP="00E6030B">
            <w:pPr>
              <w:pStyle w:val="TAL"/>
            </w:pPr>
            <w:r w:rsidRPr="00F14D84">
              <w:t>EMM cause</w:t>
            </w:r>
          </w:p>
          <w:p w14:paraId="12C76E69" w14:textId="77777777" w:rsidR="00D40C70" w:rsidRPr="00F14D84" w:rsidRDefault="00D40C70" w:rsidP="00E6030B">
            <w:pPr>
              <w:pStyle w:val="TAL"/>
            </w:pPr>
            <w:r w:rsidRPr="00F14D84">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F14D84" w:rsidRDefault="00D40C70" w:rsidP="00E6030B">
            <w:pPr>
              <w:pStyle w:val="TAC"/>
            </w:pPr>
            <w:r w:rsidRPr="00F14D84">
              <w:t>2</w:t>
            </w:r>
          </w:p>
        </w:tc>
      </w:tr>
      <w:tr w:rsidR="00D40C70" w:rsidRPr="00F14D84"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F14D84" w:rsidRDefault="00D40C70" w:rsidP="00E6030B">
            <w:pPr>
              <w:pStyle w:val="TAL"/>
            </w:pPr>
            <w:r w:rsidRPr="00F14D84">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F14D84" w:rsidRDefault="00D40C70" w:rsidP="00E6030B">
            <w:pPr>
              <w:pStyle w:val="TAL"/>
            </w:pPr>
            <w:r w:rsidRPr="00F14D84">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F14D84" w:rsidRDefault="00D40C70" w:rsidP="00E6030B">
            <w:pPr>
              <w:pStyle w:val="TAL"/>
            </w:pPr>
            <w:r w:rsidRPr="00F14D84">
              <w:t>GPRS timer</w:t>
            </w:r>
          </w:p>
          <w:p w14:paraId="282A7E4C" w14:textId="77777777" w:rsidR="00D40C70" w:rsidRPr="00F14D84" w:rsidRDefault="00D40C70" w:rsidP="00E6030B">
            <w:pPr>
              <w:pStyle w:val="TAL"/>
            </w:pPr>
            <w:r w:rsidRPr="00F14D84">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F14D84" w:rsidRDefault="00D40C70" w:rsidP="00E6030B">
            <w:pPr>
              <w:pStyle w:val="TAC"/>
            </w:pPr>
            <w:r w:rsidRPr="00F14D84">
              <w:t>2</w:t>
            </w:r>
          </w:p>
        </w:tc>
      </w:tr>
      <w:tr w:rsidR="00D40C70" w:rsidRPr="00F14D84"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F14D84" w:rsidRDefault="00D40C70" w:rsidP="00E6030B">
            <w:pPr>
              <w:pStyle w:val="TAL"/>
            </w:pPr>
            <w:r w:rsidRPr="00F14D84">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F14D84" w:rsidRDefault="00D40C70" w:rsidP="00E6030B">
            <w:pPr>
              <w:pStyle w:val="TAL"/>
            </w:pPr>
            <w:r w:rsidRPr="00F14D84">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F14D84" w:rsidRDefault="00D40C70" w:rsidP="00E6030B">
            <w:pPr>
              <w:pStyle w:val="TAL"/>
            </w:pPr>
            <w:r w:rsidRPr="00F14D84">
              <w:t>GPRS timer</w:t>
            </w:r>
          </w:p>
          <w:p w14:paraId="3FCECCD0" w14:textId="77777777" w:rsidR="00D40C70" w:rsidRPr="00F14D84" w:rsidRDefault="00D40C70" w:rsidP="00E6030B">
            <w:pPr>
              <w:pStyle w:val="TAL"/>
            </w:pPr>
            <w:r w:rsidRPr="00F14D84">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F14D84" w:rsidRDefault="00D40C70" w:rsidP="00E6030B">
            <w:pPr>
              <w:pStyle w:val="TAC"/>
            </w:pPr>
            <w:r w:rsidRPr="00F14D84">
              <w:t>2</w:t>
            </w:r>
          </w:p>
        </w:tc>
      </w:tr>
      <w:tr w:rsidR="00D40C70" w:rsidRPr="00F14D84"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F14D84" w:rsidRDefault="00D40C70" w:rsidP="00E6030B">
            <w:pPr>
              <w:pStyle w:val="TAL"/>
            </w:pPr>
            <w:r w:rsidRPr="00F14D84">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F14D84" w:rsidRDefault="00D40C70" w:rsidP="00E6030B">
            <w:pPr>
              <w:pStyle w:val="TAL"/>
            </w:pPr>
            <w:r w:rsidRPr="00F14D84">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F14D84" w:rsidRDefault="00D40C70" w:rsidP="00E6030B">
            <w:pPr>
              <w:pStyle w:val="TAL"/>
            </w:pPr>
            <w:r w:rsidRPr="00F14D84">
              <w:t>PLMN list</w:t>
            </w:r>
          </w:p>
          <w:p w14:paraId="322AF8A1" w14:textId="77777777" w:rsidR="00D40C70" w:rsidRPr="00F14D84" w:rsidRDefault="00D40C70" w:rsidP="00E6030B">
            <w:pPr>
              <w:pStyle w:val="TAL"/>
            </w:pPr>
            <w:r w:rsidRPr="00F14D84">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F14D84" w:rsidRDefault="00D40C70" w:rsidP="00E6030B">
            <w:pPr>
              <w:pStyle w:val="TAC"/>
            </w:pPr>
            <w:r w:rsidRPr="00F14D84">
              <w:t>5-47</w:t>
            </w:r>
          </w:p>
        </w:tc>
      </w:tr>
      <w:tr w:rsidR="00D40C70" w:rsidRPr="00F14D84"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F14D84" w:rsidRDefault="00D40C70" w:rsidP="00E6030B">
            <w:pPr>
              <w:pStyle w:val="TAL"/>
            </w:pPr>
            <w:r w:rsidRPr="00F14D84">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F14D84" w:rsidRDefault="00D40C70" w:rsidP="00E6030B">
            <w:pPr>
              <w:pStyle w:val="TAL"/>
            </w:pPr>
            <w:r w:rsidRPr="00F14D84">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F14D84" w:rsidRDefault="00D40C70" w:rsidP="00E6030B">
            <w:pPr>
              <w:pStyle w:val="TAL"/>
            </w:pPr>
            <w:r w:rsidRPr="00F14D84">
              <w:t>Emergency number list</w:t>
            </w:r>
          </w:p>
          <w:p w14:paraId="599105FC" w14:textId="77777777" w:rsidR="00D40C70" w:rsidRPr="00F14D84" w:rsidRDefault="00D40C70" w:rsidP="00E6030B">
            <w:pPr>
              <w:pStyle w:val="TAL"/>
            </w:pPr>
            <w:r w:rsidRPr="00F14D84">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F14D84" w:rsidRDefault="00D40C70" w:rsidP="00E6030B">
            <w:pPr>
              <w:pStyle w:val="TAC"/>
            </w:pPr>
            <w:r w:rsidRPr="00F14D84">
              <w:t>5-50</w:t>
            </w:r>
          </w:p>
        </w:tc>
      </w:tr>
      <w:tr w:rsidR="00D40C70" w:rsidRPr="00F14D84"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F14D84" w:rsidRDefault="00D40C70" w:rsidP="00E6030B">
            <w:pPr>
              <w:pStyle w:val="TAL"/>
            </w:pPr>
            <w:r w:rsidRPr="00F14D84">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F14D84" w:rsidRDefault="00D40C70" w:rsidP="00E6030B">
            <w:pPr>
              <w:pStyle w:val="TAL"/>
            </w:pPr>
            <w:r w:rsidRPr="00F14D84">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F14D84" w:rsidRDefault="00D40C70" w:rsidP="00E6030B">
            <w:pPr>
              <w:pStyle w:val="TAL"/>
            </w:pPr>
            <w:r w:rsidRPr="00F14D84">
              <w:t>EPS network feature support</w:t>
            </w:r>
          </w:p>
          <w:p w14:paraId="3A2759C3" w14:textId="77777777" w:rsidR="00D40C70" w:rsidRPr="00F14D84" w:rsidRDefault="00D40C70" w:rsidP="00E6030B">
            <w:pPr>
              <w:pStyle w:val="TAL"/>
            </w:pPr>
            <w:r w:rsidRPr="00F14D84">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F14D84" w:rsidRDefault="00D40C70" w:rsidP="00E6030B">
            <w:pPr>
              <w:pStyle w:val="TAC"/>
            </w:pPr>
            <w:r w:rsidRPr="00F14D84">
              <w:t>3-</w:t>
            </w:r>
            <w:r w:rsidR="00757624" w:rsidRPr="00F14D84">
              <w:t>5</w:t>
            </w:r>
          </w:p>
        </w:tc>
      </w:tr>
      <w:tr w:rsidR="00D40C70" w:rsidRPr="00F14D84"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F14D84" w:rsidRDefault="00D40C70" w:rsidP="00E6030B">
            <w:pPr>
              <w:pStyle w:val="TAL"/>
            </w:pPr>
            <w:r w:rsidRPr="00F14D84">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F14D84" w:rsidRDefault="00D40C70" w:rsidP="00E6030B">
            <w:pPr>
              <w:pStyle w:val="TAL"/>
            </w:pPr>
            <w:r w:rsidRPr="00F14D84">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F14D84" w:rsidRDefault="00D40C70" w:rsidP="00E6030B">
            <w:pPr>
              <w:pStyle w:val="TAL"/>
            </w:pPr>
            <w:r w:rsidRPr="00F14D84">
              <w:rPr>
                <w:lang w:eastAsia="ja-JP"/>
              </w:rPr>
              <w:t>Additional update result</w:t>
            </w:r>
            <w:r w:rsidRPr="00F14D84">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F14D84" w:rsidRDefault="00D40C70" w:rsidP="00E6030B">
            <w:pPr>
              <w:pStyle w:val="TAC"/>
            </w:pPr>
            <w:r w:rsidRPr="00F14D84">
              <w:t>1</w:t>
            </w:r>
          </w:p>
        </w:tc>
      </w:tr>
      <w:tr w:rsidR="00D40C70" w:rsidRPr="00F14D84"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F14D84" w:rsidRDefault="00D40C70" w:rsidP="00E6030B">
            <w:pPr>
              <w:pStyle w:val="TAL"/>
            </w:pPr>
            <w:r w:rsidRPr="00F14D84">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F14D84" w:rsidRDefault="00D40C70" w:rsidP="00E6030B">
            <w:pPr>
              <w:pStyle w:val="TAL"/>
            </w:pPr>
            <w:r w:rsidRPr="00F14D84">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F14D84" w:rsidRDefault="00D40C70" w:rsidP="00E6030B">
            <w:pPr>
              <w:pStyle w:val="TAL"/>
            </w:pPr>
            <w:r w:rsidRPr="00F14D84">
              <w:t>GPRS timer 3</w:t>
            </w:r>
          </w:p>
          <w:p w14:paraId="3731BBE1" w14:textId="77777777" w:rsidR="00D40C70" w:rsidRPr="00F14D84" w:rsidRDefault="00D40C70" w:rsidP="00E6030B">
            <w:pPr>
              <w:pStyle w:val="TAL"/>
            </w:pPr>
            <w:r w:rsidRPr="00F14D84">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F14D84" w:rsidRDefault="00D40C70" w:rsidP="00E6030B">
            <w:pPr>
              <w:pStyle w:val="TAC"/>
            </w:pPr>
            <w:r w:rsidRPr="00F14D84">
              <w:t>3</w:t>
            </w:r>
          </w:p>
        </w:tc>
      </w:tr>
      <w:tr w:rsidR="00D40C70" w:rsidRPr="00F14D84"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F14D84" w:rsidRDefault="00D40C70" w:rsidP="00E6030B">
            <w:pPr>
              <w:pStyle w:val="TAL"/>
            </w:pPr>
            <w:r w:rsidRPr="00F14D84">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F14D84" w:rsidRDefault="00D40C70" w:rsidP="00E6030B">
            <w:pPr>
              <w:pStyle w:val="TAL"/>
            </w:pPr>
            <w:r w:rsidRPr="00F14D84">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F14D84" w:rsidRDefault="00D40C70" w:rsidP="00E6030B">
            <w:pPr>
              <w:pStyle w:val="TAL"/>
            </w:pPr>
            <w:r w:rsidRPr="00F14D84">
              <w:t>GPRS timer 2</w:t>
            </w:r>
          </w:p>
          <w:p w14:paraId="254D74E7" w14:textId="77777777" w:rsidR="00D40C70" w:rsidRPr="00F14D84" w:rsidRDefault="00D40C70" w:rsidP="00E6030B">
            <w:pPr>
              <w:pStyle w:val="TAL"/>
            </w:pPr>
            <w:r w:rsidRPr="00F14D84">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F14D84" w:rsidRDefault="00D40C70" w:rsidP="00E6030B">
            <w:pPr>
              <w:pStyle w:val="TAC"/>
            </w:pPr>
            <w:r w:rsidRPr="00F14D84">
              <w:t>3</w:t>
            </w:r>
          </w:p>
        </w:tc>
      </w:tr>
      <w:tr w:rsidR="00D40C70" w:rsidRPr="00F14D84"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F14D84" w:rsidRDefault="00D40C70" w:rsidP="00E6030B">
            <w:pPr>
              <w:pStyle w:val="TAL"/>
            </w:pPr>
            <w:r w:rsidRPr="00F14D84">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F14D84" w:rsidRDefault="00D40C70" w:rsidP="00E6030B">
            <w:pPr>
              <w:pStyle w:val="TAL"/>
            </w:pPr>
            <w:r w:rsidRPr="00F14D84">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F14D84" w:rsidRDefault="00D40C70" w:rsidP="00E6030B">
            <w:pPr>
              <w:pStyle w:val="TAL"/>
            </w:pPr>
            <w:r w:rsidRPr="00F14D84">
              <w:t>Extended DRX parameters</w:t>
            </w:r>
          </w:p>
          <w:p w14:paraId="0B356564" w14:textId="77777777" w:rsidR="00D40C70" w:rsidRPr="00F14D84" w:rsidRDefault="00D40C70" w:rsidP="00E6030B">
            <w:pPr>
              <w:pStyle w:val="TAL"/>
            </w:pPr>
            <w:r w:rsidRPr="00F14D84">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F14D84" w:rsidRDefault="00D40C70" w:rsidP="00E6030B">
            <w:pPr>
              <w:pStyle w:val="TAC"/>
            </w:pPr>
            <w:r w:rsidRPr="00F14D84">
              <w:t>3</w:t>
            </w:r>
          </w:p>
        </w:tc>
      </w:tr>
      <w:tr w:rsidR="00D40C70" w:rsidRPr="00F14D84"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F14D84" w:rsidRDefault="00D40C70" w:rsidP="00E6030B">
            <w:pPr>
              <w:pStyle w:val="TAL"/>
            </w:pPr>
            <w:r w:rsidRPr="00F14D84">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F14D84" w:rsidRDefault="00D40C70" w:rsidP="00E6030B">
            <w:pPr>
              <w:pStyle w:val="TAL"/>
            </w:pPr>
            <w:r w:rsidRPr="00F14D84">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F14D84" w:rsidRDefault="00D40C70" w:rsidP="00E6030B">
            <w:pPr>
              <w:pStyle w:val="TAL"/>
              <w:rPr>
                <w:lang w:eastAsia="zh-CN"/>
              </w:rPr>
            </w:pPr>
            <w:r w:rsidRPr="00F14D84">
              <w:rPr>
                <w:lang w:eastAsia="zh-CN"/>
              </w:rPr>
              <w:t>Header compression configuration status</w:t>
            </w:r>
          </w:p>
          <w:p w14:paraId="4DE537EE" w14:textId="77777777" w:rsidR="00D40C70" w:rsidRPr="00F14D84" w:rsidRDefault="00D40C70" w:rsidP="00E6030B">
            <w:pPr>
              <w:pStyle w:val="TAL"/>
            </w:pPr>
            <w:r w:rsidRPr="00F14D84">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F14D84" w:rsidRDefault="00D40C70" w:rsidP="00E6030B">
            <w:pPr>
              <w:pStyle w:val="TAC"/>
            </w:pPr>
            <w:r w:rsidRPr="00F14D84">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F14D84" w:rsidRDefault="00D40C70" w:rsidP="00E6030B">
            <w:pPr>
              <w:pStyle w:val="TAC"/>
            </w:pPr>
            <w:r w:rsidRPr="00F14D84">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F14D84" w:rsidRDefault="00D40C70" w:rsidP="00E6030B">
            <w:pPr>
              <w:pStyle w:val="TAC"/>
            </w:pPr>
            <w:r w:rsidRPr="00F14D84">
              <w:rPr>
                <w:lang w:eastAsia="zh-CN"/>
              </w:rPr>
              <w:t>4</w:t>
            </w:r>
          </w:p>
        </w:tc>
      </w:tr>
      <w:tr w:rsidR="00D40C70" w:rsidRPr="00F14D84"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F14D84" w:rsidRDefault="00D40C70" w:rsidP="00E6030B">
            <w:pPr>
              <w:pStyle w:val="TAL"/>
              <w:rPr>
                <w:lang w:eastAsia="zh-CN"/>
              </w:rPr>
            </w:pPr>
            <w:r w:rsidRPr="00F14D84">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F14D84" w:rsidRDefault="00D40C70" w:rsidP="00E6030B">
            <w:pPr>
              <w:pStyle w:val="TAL"/>
              <w:rPr>
                <w:lang w:eastAsia="zh-CN"/>
              </w:rPr>
            </w:pPr>
            <w:r w:rsidRPr="00F14D84">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F14D84" w:rsidRDefault="00D40C70" w:rsidP="00E6030B">
            <w:pPr>
              <w:pStyle w:val="TAL"/>
              <w:rPr>
                <w:lang w:eastAsia="zh-CN"/>
              </w:rPr>
            </w:pPr>
            <w:r w:rsidRPr="00F14D84">
              <w:rPr>
                <w:lang w:eastAsia="zh-CN"/>
              </w:rPr>
              <w:t>DCN-ID</w:t>
            </w:r>
          </w:p>
          <w:p w14:paraId="5666CFAA" w14:textId="77777777" w:rsidR="00D40C70" w:rsidRPr="00F14D84" w:rsidRDefault="00D40C70" w:rsidP="00E6030B">
            <w:pPr>
              <w:pStyle w:val="TAL"/>
              <w:rPr>
                <w:lang w:eastAsia="zh-CN"/>
              </w:rPr>
            </w:pPr>
            <w:r w:rsidRPr="00F14D84">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F14D84" w:rsidRDefault="00D40C70" w:rsidP="00E6030B">
            <w:pPr>
              <w:pStyle w:val="TAC"/>
              <w:rPr>
                <w:lang w:eastAsia="zh-CN"/>
              </w:rPr>
            </w:pPr>
            <w:r w:rsidRPr="00F14D84">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F14D84" w:rsidRDefault="00D40C70" w:rsidP="00E6030B">
            <w:pPr>
              <w:pStyle w:val="TAC"/>
              <w:rPr>
                <w:lang w:eastAsia="zh-CN"/>
              </w:rPr>
            </w:pPr>
            <w:r w:rsidRPr="00F14D84">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F14D84" w:rsidRDefault="00D40C70" w:rsidP="00E6030B">
            <w:pPr>
              <w:pStyle w:val="TAC"/>
              <w:rPr>
                <w:lang w:eastAsia="zh-CN"/>
              </w:rPr>
            </w:pPr>
            <w:r w:rsidRPr="00F14D84">
              <w:rPr>
                <w:lang w:eastAsia="zh-CN"/>
              </w:rPr>
              <w:t>4</w:t>
            </w:r>
          </w:p>
        </w:tc>
      </w:tr>
      <w:tr w:rsidR="00D40C70" w:rsidRPr="00F14D84"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F14D84" w:rsidRDefault="00D40C70" w:rsidP="00E6030B">
            <w:pPr>
              <w:pStyle w:val="TAL"/>
              <w:rPr>
                <w:lang w:eastAsia="zh-CN"/>
              </w:rPr>
            </w:pPr>
            <w:r w:rsidRPr="00F14D84">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F14D84" w:rsidRDefault="00D40C70" w:rsidP="00E6030B">
            <w:pPr>
              <w:pStyle w:val="TAL"/>
              <w:rPr>
                <w:lang w:eastAsia="zh-CN"/>
              </w:rPr>
            </w:pPr>
            <w:r w:rsidRPr="00F14D84">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F14D84" w:rsidRDefault="00D40C70" w:rsidP="00E6030B">
            <w:pPr>
              <w:pStyle w:val="TAL"/>
            </w:pPr>
            <w:r w:rsidRPr="00F14D84">
              <w:t>SMS services status</w:t>
            </w:r>
          </w:p>
          <w:p w14:paraId="448A054E" w14:textId="77777777" w:rsidR="00D40C70" w:rsidRPr="00F14D84" w:rsidRDefault="00D40C70" w:rsidP="00E6030B">
            <w:pPr>
              <w:pStyle w:val="TAL"/>
              <w:rPr>
                <w:lang w:eastAsia="zh-CN"/>
              </w:rPr>
            </w:pPr>
            <w:r w:rsidRPr="00F14D84">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F14D84" w:rsidRDefault="00D40C70" w:rsidP="00E6030B">
            <w:pPr>
              <w:pStyle w:val="TAC"/>
              <w:rPr>
                <w:lang w:eastAsia="zh-CN"/>
              </w:rPr>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F14D84" w:rsidRDefault="00D40C70" w:rsidP="00E6030B">
            <w:pPr>
              <w:pStyle w:val="TAC"/>
              <w:rPr>
                <w:lang w:eastAsia="zh-CN"/>
              </w:rPr>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F14D84" w:rsidRDefault="00D40C70" w:rsidP="00E6030B">
            <w:pPr>
              <w:pStyle w:val="TAC"/>
              <w:rPr>
                <w:lang w:eastAsia="zh-CN"/>
              </w:rPr>
            </w:pPr>
            <w:r w:rsidRPr="00F14D84">
              <w:t>1</w:t>
            </w:r>
          </w:p>
        </w:tc>
      </w:tr>
      <w:tr w:rsidR="00D40C70" w:rsidRPr="00F14D84"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F14D84" w:rsidRDefault="00D40C70" w:rsidP="00E6030B">
            <w:pPr>
              <w:pStyle w:val="TAL"/>
            </w:pPr>
            <w:r w:rsidRPr="00F14D84">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F14D84" w:rsidRDefault="00D40C70" w:rsidP="00E6030B">
            <w:pPr>
              <w:pStyle w:val="TAL"/>
            </w:pPr>
            <w:r w:rsidRPr="00F14D84">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F14D84" w:rsidRDefault="00D40C70" w:rsidP="00E6030B">
            <w:pPr>
              <w:pStyle w:val="TAL"/>
            </w:pPr>
            <w:r w:rsidRPr="00F14D84">
              <w:t>Non-3GPP NW provided policies</w:t>
            </w:r>
          </w:p>
          <w:p w14:paraId="1FAC3E9E" w14:textId="77777777" w:rsidR="00D40C70" w:rsidRPr="00F14D84" w:rsidRDefault="00D40C70" w:rsidP="00E6030B">
            <w:pPr>
              <w:pStyle w:val="TAL"/>
            </w:pPr>
            <w:r w:rsidRPr="00F14D84">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F14D84" w:rsidRDefault="00D40C70" w:rsidP="00E6030B">
            <w:pPr>
              <w:pStyle w:val="TAC"/>
            </w:pPr>
            <w:r w:rsidRPr="00F14D84">
              <w:t>1</w:t>
            </w:r>
          </w:p>
        </w:tc>
      </w:tr>
      <w:tr w:rsidR="00D40C70" w:rsidRPr="00F14D84"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F14D84" w:rsidRDefault="00D40C70" w:rsidP="00E6030B">
            <w:pPr>
              <w:pStyle w:val="TAL"/>
              <w:rPr>
                <w:lang w:eastAsia="zh-CN"/>
              </w:rPr>
            </w:pPr>
            <w:r w:rsidRPr="00F14D84">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F14D84" w:rsidRDefault="00D40C70" w:rsidP="00E6030B">
            <w:pPr>
              <w:pStyle w:val="TAL"/>
              <w:rPr>
                <w:lang w:eastAsia="zh-CN"/>
              </w:rPr>
            </w:pPr>
            <w:r w:rsidRPr="00F14D84">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F14D84" w:rsidRDefault="00D40C70" w:rsidP="00E6030B">
            <w:pPr>
              <w:pStyle w:val="TAL"/>
            </w:pPr>
            <w:r w:rsidRPr="00F14D84">
              <w:t>GPRS timer 2</w:t>
            </w:r>
          </w:p>
          <w:p w14:paraId="244582B6" w14:textId="77777777" w:rsidR="00D40C70" w:rsidRPr="00F14D84" w:rsidRDefault="00D40C70" w:rsidP="00E6030B">
            <w:pPr>
              <w:pStyle w:val="TAL"/>
              <w:rPr>
                <w:lang w:eastAsia="zh-CN"/>
              </w:rPr>
            </w:pPr>
            <w:r w:rsidRPr="00F14D84">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F14D84" w:rsidRDefault="00D40C70" w:rsidP="00E6030B">
            <w:pPr>
              <w:pStyle w:val="TAC"/>
              <w:rPr>
                <w:lang w:eastAsia="zh-CN"/>
              </w:rPr>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F14D84" w:rsidRDefault="00D40C70" w:rsidP="00E6030B">
            <w:pPr>
              <w:pStyle w:val="TAC"/>
              <w:rPr>
                <w:lang w:eastAsia="zh-CN"/>
              </w:rPr>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F14D84" w:rsidRDefault="00D40C70" w:rsidP="00E6030B">
            <w:pPr>
              <w:pStyle w:val="TAC"/>
              <w:rPr>
                <w:lang w:eastAsia="zh-CN"/>
              </w:rPr>
            </w:pPr>
            <w:r w:rsidRPr="00F14D84">
              <w:t>3</w:t>
            </w:r>
          </w:p>
        </w:tc>
      </w:tr>
      <w:tr w:rsidR="00D40C70" w:rsidRPr="00F14D84"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F14D84" w:rsidRDefault="00D40C70" w:rsidP="00E6030B">
            <w:pPr>
              <w:pStyle w:val="TAL"/>
              <w:rPr>
                <w:lang w:eastAsia="zh-CN"/>
              </w:rPr>
            </w:pPr>
            <w:r w:rsidRPr="00F14D84">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F14D84" w:rsidRDefault="00D40C70" w:rsidP="00E6030B">
            <w:pPr>
              <w:pStyle w:val="TAL"/>
              <w:rPr>
                <w:lang w:eastAsia="zh-CN"/>
              </w:rPr>
            </w:pPr>
            <w:r w:rsidRPr="00F14D84">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F14D84" w:rsidRDefault="00D40C70" w:rsidP="00E6030B">
            <w:pPr>
              <w:pStyle w:val="TAL"/>
            </w:pPr>
            <w:r w:rsidRPr="00F14D84">
              <w:t>Network policy</w:t>
            </w:r>
          </w:p>
          <w:p w14:paraId="0307C21D" w14:textId="77777777" w:rsidR="00D40C70" w:rsidRPr="00F14D84" w:rsidRDefault="00D40C70" w:rsidP="00E6030B">
            <w:pPr>
              <w:pStyle w:val="TAL"/>
            </w:pPr>
            <w:r w:rsidRPr="00F14D84">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F14D84" w:rsidRDefault="00D40C70" w:rsidP="00E6030B">
            <w:pPr>
              <w:pStyle w:val="TAC"/>
            </w:pPr>
            <w:r w:rsidRPr="00F14D84">
              <w:t>1</w:t>
            </w:r>
          </w:p>
        </w:tc>
      </w:tr>
      <w:tr w:rsidR="00D40C70" w:rsidRPr="00F14D84"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F14D84" w:rsidRDefault="00D40C70" w:rsidP="00E6030B">
            <w:pPr>
              <w:pStyle w:val="TAL"/>
              <w:rPr>
                <w:lang w:eastAsia="zh-CN"/>
              </w:rPr>
            </w:pPr>
            <w:r w:rsidRPr="00F14D84">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F14D84" w:rsidRDefault="00D40C70" w:rsidP="00E6030B">
            <w:pPr>
              <w:pStyle w:val="TAL"/>
            </w:pPr>
            <w:r w:rsidRPr="00F14D84">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F14D84" w:rsidRDefault="00D40C70" w:rsidP="00E6030B">
            <w:pPr>
              <w:pStyle w:val="TAL"/>
            </w:pPr>
            <w:r w:rsidRPr="00F14D84">
              <w:t>GPRS timer 3</w:t>
            </w:r>
          </w:p>
          <w:p w14:paraId="5C070627" w14:textId="77777777" w:rsidR="00D40C70" w:rsidRPr="00F14D84" w:rsidRDefault="00D40C70" w:rsidP="00E6030B">
            <w:pPr>
              <w:pStyle w:val="TAL"/>
            </w:pPr>
            <w:r w:rsidRPr="00F14D84">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F14D84" w:rsidRDefault="00D40C70" w:rsidP="00E6030B">
            <w:pPr>
              <w:pStyle w:val="TAC"/>
            </w:pPr>
            <w:r w:rsidRPr="00F14D84">
              <w:t>3</w:t>
            </w:r>
          </w:p>
        </w:tc>
      </w:tr>
      <w:tr w:rsidR="00D40C70" w:rsidRPr="00F14D84"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F14D84" w:rsidRDefault="00D40C70" w:rsidP="00E6030B">
            <w:pPr>
              <w:pStyle w:val="TAL"/>
              <w:rPr>
                <w:lang w:eastAsia="zh-CN"/>
              </w:rPr>
            </w:pPr>
            <w:r w:rsidRPr="00F14D84">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F14D84" w:rsidRDefault="00D40C70" w:rsidP="00E6030B">
            <w:pPr>
              <w:pStyle w:val="TAL"/>
            </w:pPr>
            <w:r w:rsidRPr="00F14D84">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F14D84" w:rsidRDefault="00D40C70" w:rsidP="00E6030B">
            <w:pPr>
              <w:pStyle w:val="TAL"/>
            </w:pPr>
            <w:r w:rsidRPr="00F14D84">
              <w:t>Extended emergency number list</w:t>
            </w:r>
          </w:p>
          <w:p w14:paraId="1CC88C9E" w14:textId="77777777" w:rsidR="00D40C70" w:rsidRPr="00F14D84" w:rsidRDefault="00D40C70" w:rsidP="00E6030B">
            <w:pPr>
              <w:pStyle w:val="TAL"/>
            </w:pPr>
            <w:r w:rsidRPr="00F14D84">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F14D84" w:rsidRDefault="00D40C70" w:rsidP="00E6030B">
            <w:pPr>
              <w:pStyle w:val="TAC"/>
            </w:pPr>
            <w:r w:rsidRPr="00F14D84">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F14D84" w:rsidRDefault="00D40C70" w:rsidP="00E6030B">
            <w:pPr>
              <w:pStyle w:val="TAC"/>
            </w:pPr>
            <w:r w:rsidRPr="00F14D84">
              <w:t>7-65538</w:t>
            </w:r>
          </w:p>
        </w:tc>
      </w:tr>
      <w:tr w:rsidR="00D40C70" w:rsidRPr="00F14D84"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F14D84" w:rsidRDefault="00D40C70" w:rsidP="00E6030B">
            <w:pPr>
              <w:pStyle w:val="TAL"/>
              <w:rPr>
                <w:lang w:eastAsia="zh-CN"/>
              </w:rPr>
            </w:pPr>
            <w:r w:rsidRPr="00F14D84">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F14D84" w:rsidRDefault="00D40C70" w:rsidP="00E6030B">
            <w:pPr>
              <w:pStyle w:val="TAL"/>
            </w:pPr>
            <w:r w:rsidRPr="00F14D84">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F14D84" w:rsidRDefault="00D40C70" w:rsidP="00E6030B">
            <w:pPr>
              <w:pStyle w:val="TAL"/>
            </w:pPr>
            <w:r w:rsidRPr="00F14D84">
              <w:t>Ciphering key data</w:t>
            </w:r>
          </w:p>
          <w:p w14:paraId="25451951" w14:textId="77777777" w:rsidR="00D40C70" w:rsidRPr="00F14D84" w:rsidRDefault="00D40C70" w:rsidP="00E6030B">
            <w:pPr>
              <w:pStyle w:val="TAL"/>
            </w:pPr>
            <w:r w:rsidRPr="00F14D84">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F14D84" w:rsidRDefault="00D40C70" w:rsidP="00E6030B">
            <w:pPr>
              <w:pStyle w:val="TAC"/>
            </w:pPr>
            <w:r w:rsidRPr="00F14D84">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F14D84" w:rsidRDefault="00D40C70" w:rsidP="00E6030B">
            <w:pPr>
              <w:pStyle w:val="TAC"/>
            </w:pPr>
            <w:r w:rsidRPr="00F14D84">
              <w:t>35-2291</w:t>
            </w:r>
          </w:p>
        </w:tc>
      </w:tr>
      <w:tr w:rsidR="00D40C70" w:rsidRPr="00F14D84"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EB0C23" w14:textId="77777777" w:rsidR="00D40C70" w:rsidRPr="00F14D84" w:rsidRDefault="00D40C70" w:rsidP="00E6030B">
            <w:pPr>
              <w:pStyle w:val="TAL"/>
              <w:rPr>
                <w:lang w:eastAsia="zh-CN"/>
              </w:rPr>
            </w:pPr>
            <w:r w:rsidRPr="00F14D84">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F14D84" w:rsidRDefault="00D40C70" w:rsidP="00E6030B">
            <w:pPr>
              <w:pStyle w:val="TAL"/>
            </w:pPr>
            <w:r w:rsidRPr="00F14D84">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F14D84" w:rsidRDefault="00D40C70" w:rsidP="00E6030B">
            <w:pPr>
              <w:pStyle w:val="TAL"/>
            </w:pPr>
            <w:r w:rsidRPr="00F14D84">
              <w:t>UE radio capability ID</w:t>
            </w:r>
          </w:p>
          <w:p w14:paraId="15A630F9" w14:textId="77777777" w:rsidR="00D40C70" w:rsidRPr="00F14D84" w:rsidRDefault="00D40C70" w:rsidP="00E6030B">
            <w:pPr>
              <w:pStyle w:val="TAL"/>
            </w:pPr>
            <w:r w:rsidRPr="00F14D84">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F14D84" w:rsidRDefault="00D40C70" w:rsidP="00E6030B">
            <w:pPr>
              <w:pStyle w:val="TAC"/>
            </w:pPr>
            <w:r w:rsidRPr="00F14D84">
              <w:t>3-n</w:t>
            </w:r>
          </w:p>
        </w:tc>
      </w:tr>
      <w:tr w:rsidR="00D40C70" w:rsidRPr="00F14D84"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F14D84" w:rsidRDefault="00D40C70" w:rsidP="00E6030B">
            <w:pPr>
              <w:pStyle w:val="TAL"/>
              <w:rPr>
                <w:lang w:eastAsia="zh-CN"/>
              </w:rPr>
            </w:pPr>
            <w:r w:rsidRPr="00F14D84">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F14D84" w:rsidRDefault="00D40C70" w:rsidP="00E6030B">
            <w:pPr>
              <w:pStyle w:val="TAL"/>
            </w:pPr>
            <w:r w:rsidRPr="00F14D84">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F14D84" w:rsidRDefault="00D40C70" w:rsidP="00E6030B">
            <w:pPr>
              <w:pStyle w:val="TAL"/>
            </w:pPr>
            <w:r w:rsidRPr="00F14D84">
              <w:t>UE radio capability ID deletion indication</w:t>
            </w:r>
          </w:p>
          <w:p w14:paraId="66CBCE92" w14:textId="77777777" w:rsidR="00D40C70" w:rsidRPr="00F14D84" w:rsidRDefault="00D40C70" w:rsidP="00E6030B">
            <w:pPr>
              <w:pStyle w:val="TAL"/>
            </w:pPr>
            <w:r w:rsidRPr="00F14D84">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F14D84" w:rsidRDefault="00D40C70" w:rsidP="00E6030B">
            <w:pPr>
              <w:pStyle w:val="TAC"/>
            </w:pPr>
            <w:r w:rsidRPr="00F14D84">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F14D84" w:rsidRDefault="00D40C70" w:rsidP="00E6030B">
            <w:pPr>
              <w:pStyle w:val="TAC"/>
            </w:pPr>
            <w:r w:rsidRPr="00F14D84">
              <w:t>1</w:t>
            </w:r>
          </w:p>
        </w:tc>
      </w:tr>
      <w:tr w:rsidR="00D40C70" w:rsidRPr="00F14D84"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F14D84" w:rsidRDefault="00D40C70" w:rsidP="00E6030B">
            <w:pPr>
              <w:pStyle w:val="TAL"/>
            </w:pPr>
            <w:r w:rsidRPr="00F14D84">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F14D84" w:rsidRDefault="00D40C70" w:rsidP="00E6030B">
            <w:pPr>
              <w:pStyle w:val="TAL"/>
            </w:pPr>
            <w:r w:rsidRPr="00F14D84">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F14D84" w:rsidRDefault="00D40C70" w:rsidP="00E6030B">
            <w:pPr>
              <w:pStyle w:val="TAL"/>
            </w:pPr>
            <w:r w:rsidRPr="00F14D84">
              <w:t>WUS assistance information</w:t>
            </w:r>
          </w:p>
          <w:p w14:paraId="2CE463E5" w14:textId="77777777" w:rsidR="00D40C70" w:rsidRPr="00F14D84" w:rsidRDefault="00D40C70" w:rsidP="00E6030B">
            <w:pPr>
              <w:pStyle w:val="TAL"/>
            </w:pPr>
            <w:r w:rsidRPr="00F14D84">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20409D55" w:rsidR="00D40C70" w:rsidRPr="00F14D84" w:rsidRDefault="00D40C70" w:rsidP="00E6030B">
            <w:pPr>
              <w:pStyle w:val="TAC"/>
            </w:pPr>
            <w:r w:rsidRPr="00F14D84">
              <w:t>3</w:t>
            </w:r>
          </w:p>
        </w:tc>
      </w:tr>
      <w:tr w:rsidR="00D40C70" w:rsidRPr="00F14D84"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F14D84" w:rsidRDefault="00D40C70" w:rsidP="00E6030B">
            <w:pPr>
              <w:pStyle w:val="TAL"/>
            </w:pPr>
            <w:r w:rsidRPr="00F14D84">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F14D84" w:rsidRDefault="00D40C70" w:rsidP="00E6030B">
            <w:pPr>
              <w:pStyle w:val="TAL"/>
            </w:pPr>
            <w:r w:rsidRPr="00F14D84">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F14D84" w:rsidRDefault="00D40C70" w:rsidP="00E6030B">
            <w:pPr>
              <w:pStyle w:val="TAL"/>
            </w:pPr>
            <w:r w:rsidRPr="00F14D84">
              <w:t>NB-S1 DRX parameter</w:t>
            </w:r>
          </w:p>
          <w:p w14:paraId="0B482644" w14:textId="77777777" w:rsidR="00D40C70" w:rsidRPr="00F14D84" w:rsidRDefault="00D40C70" w:rsidP="00E6030B">
            <w:pPr>
              <w:pStyle w:val="TAL"/>
            </w:pPr>
            <w:r w:rsidRPr="00F14D84">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F14D84" w:rsidRDefault="00D40C70" w:rsidP="00E6030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F14D84" w:rsidRDefault="00D40C70" w:rsidP="00E6030B">
            <w:pPr>
              <w:pStyle w:val="TAC"/>
            </w:pPr>
            <w:r w:rsidRPr="00F14D84">
              <w:t>3</w:t>
            </w:r>
          </w:p>
        </w:tc>
      </w:tr>
      <w:tr w:rsidR="00A247FB" w:rsidRPr="00F14D84"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F14D84" w:rsidRDefault="006319DB" w:rsidP="00A247FB">
            <w:pPr>
              <w:pStyle w:val="TAL"/>
            </w:pPr>
            <w:r w:rsidRPr="00F14D84">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F14D84" w:rsidRDefault="00A247FB" w:rsidP="00A247FB">
            <w:pPr>
              <w:pStyle w:val="TAL"/>
            </w:pPr>
            <w:r w:rsidRPr="00F14D84">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F14D84" w:rsidRDefault="00A247FB" w:rsidP="00A247FB">
            <w:pPr>
              <w:pStyle w:val="TAL"/>
            </w:pPr>
            <w:r w:rsidRPr="00F14D84">
              <w:t>IMSI offset</w:t>
            </w:r>
          </w:p>
          <w:p w14:paraId="7C274FF3" w14:textId="05BFAA33" w:rsidR="00A247FB" w:rsidRPr="00F14D84" w:rsidRDefault="00A247FB" w:rsidP="00A247FB">
            <w:pPr>
              <w:pStyle w:val="TAL"/>
            </w:pPr>
            <w:r w:rsidRPr="00F14D84">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F14D84" w:rsidRDefault="00A247FB" w:rsidP="00A247FB">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F14D84" w:rsidRDefault="00A247FB" w:rsidP="00A247F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F14D84" w:rsidRDefault="00A247FB" w:rsidP="00A247FB">
            <w:pPr>
              <w:pStyle w:val="TAC"/>
            </w:pPr>
            <w:r w:rsidRPr="00F14D84">
              <w:t>4</w:t>
            </w:r>
          </w:p>
        </w:tc>
      </w:tr>
      <w:tr w:rsidR="00AE0FA1" w:rsidRPr="00F14D84"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F14D84" w:rsidRDefault="00990EF3" w:rsidP="00AE0FA1">
            <w:pPr>
              <w:pStyle w:val="TAL"/>
            </w:pPr>
            <w:r w:rsidRPr="00F14D84">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F14D84" w:rsidRDefault="00AE0FA1" w:rsidP="00AE0FA1">
            <w:pPr>
              <w:pStyle w:val="TAL"/>
            </w:pPr>
            <w:r w:rsidRPr="00F14D84">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F14D84" w:rsidRDefault="00AE0FA1" w:rsidP="00AE0FA1">
            <w:pPr>
              <w:pStyle w:val="TAL"/>
            </w:pPr>
            <w:r w:rsidRPr="00F14D84">
              <w:t>EPS additional request result</w:t>
            </w:r>
          </w:p>
          <w:p w14:paraId="207F0F75" w14:textId="139924E6" w:rsidR="00AE0FA1" w:rsidRPr="00F14D84" w:rsidRDefault="00AE0FA1" w:rsidP="00AE0FA1">
            <w:pPr>
              <w:pStyle w:val="TAL"/>
            </w:pPr>
            <w:r w:rsidRPr="00F14D84">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F14D84" w:rsidRDefault="00AE0FA1" w:rsidP="00AE0FA1">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F14D84" w:rsidRDefault="00AE0FA1" w:rsidP="00AE0FA1">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F14D84" w:rsidRDefault="00AE0FA1" w:rsidP="00AE0FA1">
            <w:pPr>
              <w:pStyle w:val="TAC"/>
            </w:pPr>
            <w:r w:rsidRPr="00F14D84">
              <w:t>3</w:t>
            </w:r>
          </w:p>
        </w:tc>
      </w:tr>
      <w:tr w:rsidR="00D07586" w:rsidRPr="00F14D84"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F14D84" w:rsidRDefault="002251A0" w:rsidP="00D07586">
            <w:pPr>
              <w:pStyle w:val="TAL"/>
              <w:rPr>
                <w:lang w:eastAsia="zh-CN"/>
              </w:rPr>
            </w:pPr>
            <w:r w:rsidRPr="00F14D84">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F14D84" w:rsidRDefault="00D07586" w:rsidP="00D07586">
            <w:pPr>
              <w:pStyle w:val="TAL"/>
              <w:rPr>
                <w:lang w:eastAsia="zh-CN"/>
              </w:rPr>
            </w:pPr>
            <w:r w:rsidRPr="00F14D84">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F14D84" w:rsidRDefault="00D07586" w:rsidP="00D07586">
            <w:pPr>
              <w:pStyle w:val="TAL"/>
            </w:pPr>
            <w:r w:rsidRPr="00F14D84">
              <w:t>Tracking area identity list</w:t>
            </w:r>
          </w:p>
          <w:p w14:paraId="58B3CD9C" w14:textId="00A397B5" w:rsidR="00D07586" w:rsidRPr="00F14D84" w:rsidRDefault="00D07586" w:rsidP="00D07586">
            <w:pPr>
              <w:pStyle w:val="TAL"/>
            </w:pPr>
            <w:r w:rsidRPr="00F14D84">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F14D84" w:rsidRDefault="00D07586" w:rsidP="00D07586">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F14D84" w:rsidRDefault="00D07586" w:rsidP="00D07586">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F14D84" w:rsidRDefault="00D07586" w:rsidP="00D07586">
            <w:pPr>
              <w:pStyle w:val="TAC"/>
            </w:pPr>
            <w:r w:rsidRPr="00F14D84">
              <w:t>8-98</w:t>
            </w:r>
          </w:p>
        </w:tc>
      </w:tr>
      <w:tr w:rsidR="00D07586" w:rsidRPr="00F14D84"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F14D84" w:rsidRDefault="002251A0" w:rsidP="00D07586">
            <w:pPr>
              <w:pStyle w:val="TAL"/>
              <w:rPr>
                <w:lang w:eastAsia="zh-CN"/>
              </w:rPr>
            </w:pPr>
            <w:r w:rsidRPr="00F14D84">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F14D84" w:rsidRDefault="00D07586" w:rsidP="00D07586">
            <w:pPr>
              <w:pStyle w:val="TAL"/>
              <w:rPr>
                <w:lang w:eastAsia="zh-CN"/>
              </w:rPr>
            </w:pPr>
            <w:r w:rsidRPr="00F14D84">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F14D84" w:rsidRDefault="00D07586" w:rsidP="00D07586">
            <w:pPr>
              <w:pStyle w:val="TAL"/>
            </w:pPr>
            <w:r w:rsidRPr="00F14D84">
              <w:t>Tracking area identity list</w:t>
            </w:r>
          </w:p>
          <w:p w14:paraId="41B878B9" w14:textId="1695C82E" w:rsidR="00D07586" w:rsidRPr="00F14D84" w:rsidRDefault="00D07586" w:rsidP="00D07586">
            <w:pPr>
              <w:pStyle w:val="TAL"/>
            </w:pPr>
            <w:r w:rsidRPr="00F14D84">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F14D84" w:rsidRDefault="00D07586" w:rsidP="00D07586">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F14D84" w:rsidRDefault="00D07586" w:rsidP="00D07586">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F14D84" w:rsidRDefault="00D07586" w:rsidP="00D07586">
            <w:pPr>
              <w:pStyle w:val="TAC"/>
            </w:pPr>
            <w:r w:rsidRPr="00F14D84">
              <w:t>8-98</w:t>
            </w:r>
          </w:p>
        </w:tc>
      </w:tr>
      <w:tr w:rsidR="00F811A6" w:rsidRPr="00F14D84"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F14D84" w:rsidRDefault="00722990" w:rsidP="00C721D0">
            <w:pPr>
              <w:pStyle w:val="TAL"/>
              <w:rPr>
                <w:lang w:eastAsia="zh-CN"/>
              </w:rPr>
            </w:pPr>
            <w:r w:rsidRPr="00F14D84">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F14D84" w:rsidRDefault="00F811A6" w:rsidP="00C721D0">
            <w:pPr>
              <w:pStyle w:val="TAL"/>
            </w:pPr>
            <w:r w:rsidRPr="00F14D84">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F14D84" w:rsidRDefault="00F811A6" w:rsidP="00C721D0">
            <w:pPr>
              <w:pStyle w:val="TAL"/>
            </w:pPr>
            <w:r w:rsidRPr="00F14D84">
              <w:t>GPRS timer 3</w:t>
            </w:r>
          </w:p>
          <w:p w14:paraId="3A30E8EB" w14:textId="77777777" w:rsidR="00F811A6" w:rsidRPr="00F14D84" w:rsidRDefault="00F811A6" w:rsidP="00C721D0">
            <w:pPr>
              <w:pStyle w:val="TAL"/>
              <w:rPr>
                <w:lang w:eastAsia="zh-CN"/>
              </w:rPr>
            </w:pPr>
            <w:r w:rsidRPr="00F14D84">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F14D84" w:rsidRDefault="00F811A6" w:rsidP="00C721D0">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F14D84" w:rsidRDefault="00F811A6" w:rsidP="00C721D0">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F14D84" w:rsidRDefault="00F811A6" w:rsidP="00C721D0">
            <w:pPr>
              <w:pStyle w:val="TAC"/>
            </w:pPr>
            <w:r w:rsidRPr="00F14D84">
              <w:t>3</w:t>
            </w:r>
          </w:p>
        </w:tc>
      </w:tr>
      <w:tr w:rsidR="00C75ADC" w:rsidRPr="00F14D84"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F14D84" w:rsidRDefault="00082D0B" w:rsidP="00C721D0">
            <w:pPr>
              <w:pStyle w:val="TAL"/>
              <w:rPr>
                <w:lang w:eastAsia="zh-CN"/>
              </w:rPr>
            </w:pPr>
            <w:r w:rsidRPr="00F14D84">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F14D84" w:rsidRDefault="00C75ADC" w:rsidP="00C721D0">
            <w:pPr>
              <w:pStyle w:val="TAL"/>
            </w:pPr>
            <w:r w:rsidRPr="00F14D84">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F14D84" w:rsidRDefault="00C75ADC" w:rsidP="00C721D0">
            <w:pPr>
              <w:pStyle w:val="TAL"/>
            </w:pPr>
            <w:r w:rsidRPr="00F14D84">
              <w:t>Unavailability configuration</w:t>
            </w:r>
          </w:p>
          <w:p w14:paraId="6F161229" w14:textId="77777777" w:rsidR="00C75ADC" w:rsidRPr="00F14D84" w:rsidRDefault="00C75ADC" w:rsidP="00C721D0">
            <w:pPr>
              <w:pStyle w:val="TAL"/>
            </w:pPr>
            <w:r w:rsidRPr="00F14D84">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F14D84" w:rsidRDefault="00C75ADC" w:rsidP="00C721D0">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F14D84" w:rsidRDefault="00C75ADC" w:rsidP="00C721D0">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F14D84" w:rsidRDefault="00C75ADC" w:rsidP="00C721D0">
            <w:pPr>
              <w:pStyle w:val="TAC"/>
            </w:pPr>
            <w:r w:rsidRPr="00F14D84">
              <w:t>3-</w:t>
            </w:r>
            <w:r w:rsidR="00757624" w:rsidRPr="00F14D84">
              <w:t>9</w:t>
            </w:r>
          </w:p>
        </w:tc>
      </w:tr>
      <w:tr w:rsidR="000D489F" w:rsidRPr="00F14D84"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F14D84" w:rsidRDefault="000D489F" w:rsidP="000D489F">
            <w:pPr>
              <w:pStyle w:val="TAL"/>
              <w:rPr>
                <w:lang w:eastAsia="ko-KR"/>
              </w:rPr>
            </w:pPr>
            <w:r w:rsidRPr="00F14D84">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174DA283" w:rsidR="000D489F" w:rsidRPr="00F14D84" w:rsidRDefault="000D489F" w:rsidP="000D489F">
            <w:pPr>
              <w:pStyle w:val="TAL"/>
            </w:pPr>
            <w:r w:rsidRPr="00F14D84">
              <w:t>Access technology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13B071BA" w:rsidR="000D489F" w:rsidRPr="00F14D84" w:rsidRDefault="000D489F" w:rsidP="000D489F">
            <w:pPr>
              <w:pStyle w:val="TAL"/>
            </w:pPr>
            <w:r w:rsidRPr="00F14D84">
              <w:t>Access technology utilization control</w:t>
            </w:r>
          </w:p>
          <w:p w14:paraId="358987BF" w14:textId="39D77D28" w:rsidR="000D489F" w:rsidRPr="00F14D84" w:rsidRDefault="000D489F" w:rsidP="000D489F">
            <w:pPr>
              <w:pStyle w:val="TAL"/>
            </w:pPr>
            <w:r w:rsidRPr="00F14D84">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F14D84" w:rsidRDefault="000D489F" w:rsidP="000D489F">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F14D84" w:rsidRDefault="000D489F" w:rsidP="000D489F">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617E78E0" w:rsidR="000D489F" w:rsidRPr="00F14D84" w:rsidRDefault="000D489F" w:rsidP="000D489F">
            <w:pPr>
              <w:pStyle w:val="TAC"/>
            </w:pPr>
            <w:r w:rsidRPr="00F14D84">
              <w:t>4-5</w:t>
            </w:r>
          </w:p>
        </w:tc>
      </w:tr>
      <w:tr w:rsidR="002E3170" w:rsidRPr="00F14D84" w14:paraId="68FF09E7"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645CF938" w14:textId="69E07C46" w:rsidR="002E3170" w:rsidRPr="00F14D84" w:rsidRDefault="00FE0D72" w:rsidP="002E3170">
            <w:pPr>
              <w:pStyle w:val="TAL"/>
              <w:rPr>
                <w:lang w:eastAsia="ko-KR"/>
              </w:rPr>
            </w:pPr>
            <w:r w:rsidRPr="00F14D84">
              <w:rPr>
                <w:lang w:eastAsia="ko-KR"/>
              </w:rPr>
              <w:t>21</w:t>
            </w:r>
          </w:p>
        </w:tc>
        <w:tc>
          <w:tcPr>
            <w:tcW w:w="2412" w:type="dxa"/>
            <w:tcBorders>
              <w:top w:val="single" w:sz="6" w:space="0" w:color="000000"/>
              <w:left w:val="single" w:sz="6" w:space="0" w:color="000000"/>
              <w:bottom w:val="single" w:sz="6" w:space="0" w:color="000000"/>
              <w:right w:val="single" w:sz="6" w:space="0" w:color="000000"/>
            </w:tcBorders>
          </w:tcPr>
          <w:p w14:paraId="5DD1B7AD" w14:textId="2D4E5FED" w:rsidR="002E3170" w:rsidRPr="00F14D84" w:rsidRDefault="002E3170" w:rsidP="002E3170">
            <w:pPr>
              <w:pStyle w:val="TAL"/>
            </w:pPr>
            <w:r w:rsidRPr="00F14D84">
              <w:t>S&amp;F satellite operation parameters</w:t>
            </w:r>
          </w:p>
        </w:tc>
        <w:tc>
          <w:tcPr>
            <w:tcW w:w="2669" w:type="dxa"/>
            <w:tcBorders>
              <w:top w:val="single" w:sz="6" w:space="0" w:color="000000"/>
              <w:left w:val="single" w:sz="6" w:space="0" w:color="000000"/>
              <w:bottom w:val="single" w:sz="6" w:space="0" w:color="000000"/>
              <w:right w:val="single" w:sz="6" w:space="0" w:color="000000"/>
            </w:tcBorders>
          </w:tcPr>
          <w:p w14:paraId="32C2C4B1" w14:textId="77777777" w:rsidR="002E3170" w:rsidRPr="00F14D84" w:rsidRDefault="002E3170" w:rsidP="002E3170">
            <w:pPr>
              <w:pStyle w:val="TAL"/>
            </w:pPr>
            <w:r w:rsidRPr="00F14D84">
              <w:t>S&amp;F satellite operation parameters</w:t>
            </w:r>
          </w:p>
          <w:p w14:paraId="51805BFC" w14:textId="7500799D" w:rsidR="002E3170" w:rsidRPr="00F14D84" w:rsidRDefault="002E3170" w:rsidP="002E3170">
            <w:pPr>
              <w:pStyle w:val="TAL"/>
            </w:pPr>
            <w:r w:rsidRPr="00F14D84">
              <w:t>9.9.3.73</w:t>
            </w:r>
          </w:p>
        </w:tc>
        <w:tc>
          <w:tcPr>
            <w:tcW w:w="1078" w:type="dxa"/>
            <w:tcBorders>
              <w:top w:val="single" w:sz="6" w:space="0" w:color="000000"/>
              <w:left w:val="single" w:sz="6" w:space="0" w:color="000000"/>
              <w:bottom w:val="single" w:sz="6" w:space="0" w:color="000000"/>
              <w:right w:val="single" w:sz="6" w:space="0" w:color="000000"/>
            </w:tcBorders>
          </w:tcPr>
          <w:p w14:paraId="4455C137" w14:textId="2E466888" w:rsidR="002E3170" w:rsidRPr="00F14D84" w:rsidRDefault="002E3170" w:rsidP="002E3170">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8E23FB0" w14:textId="5E2503D8" w:rsidR="002E3170" w:rsidRPr="00F14D84" w:rsidRDefault="002E3170" w:rsidP="002E3170">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0AB1FB36" w14:textId="4D115886" w:rsidR="002E3170" w:rsidRPr="00F14D84" w:rsidRDefault="002E3170" w:rsidP="002E3170">
            <w:pPr>
              <w:pStyle w:val="TAC"/>
            </w:pPr>
            <w:r w:rsidRPr="00F14D84">
              <w:t>3-257</w:t>
            </w:r>
          </w:p>
        </w:tc>
      </w:tr>
      <w:tr w:rsidR="00FD3625" w:rsidRPr="00F14D84" w14:paraId="10DBE960"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3B0E69BF" w14:textId="56831EEE" w:rsidR="00FD3625" w:rsidRPr="00F14D84" w:rsidRDefault="005E584D" w:rsidP="00FD3625">
            <w:pPr>
              <w:pStyle w:val="TAL"/>
              <w:rPr>
                <w:lang w:eastAsia="ko-KR"/>
              </w:rPr>
            </w:pPr>
            <w:r w:rsidRPr="00F14D84">
              <w:t>22</w:t>
            </w:r>
          </w:p>
        </w:tc>
        <w:tc>
          <w:tcPr>
            <w:tcW w:w="2412" w:type="dxa"/>
            <w:tcBorders>
              <w:top w:val="single" w:sz="6" w:space="0" w:color="000000"/>
              <w:left w:val="single" w:sz="6" w:space="0" w:color="000000"/>
              <w:bottom w:val="single" w:sz="6" w:space="0" w:color="000000"/>
              <w:right w:val="single" w:sz="6" w:space="0" w:color="000000"/>
            </w:tcBorders>
          </w:tcPr>
          <w:p w14:paraId="32FB8B45" w14:textId="552AA8FD" w:rsidR="00FD3625" w:rsidRPr="00F14D84" w:rsidRDefault="00FD3625" w:rsidP="00FD3625">
            <w:pPr>
              <w:pStyle w:val="TAL"/>
            </w:pPr>
            <w:r w:rsidRPr="00F14D84">
              <w:t>Disaster roaming wait range</w:t>
            </w:r>
          </w:p>
        </w:tc>
        <w:tc>
          <w:tcPr>
            <w:tcW w:w="2669" w:type="dxa"/>
            <w:tcBorders>
              <w:top w:val="single" w:sz="6" w:space="0" w:color="000000"/>
              <w:left w:val="single" w:sz="6" w:space="0" w:color="000000"/>
              <w:bottom w:val="single" w:sz="6" w:space="0" w:color="000000"/>
              <w:right w:val="single" w:sz="6" w:space="0" w:color="000000"/>
            </w:tcBorders>
          </w:tcPr>
          <w:p w14:paraId="60A1D9E9" w14:textId="77777777" w:rsidR="00FD3625" w:rsidRPr="00F14D84" w:rsidRDefault="00FD3625" w:rsidP="00FD3625">
            <w:pPr>
              <w:pStyle w:val="TAL"/>
            </w:pPr>
            <w:r w:rsidRPr="00F14D84">
              <w:t>Registration wait range</w:t>
            </w:r>
          </w:p>
          <w:p w14:paraId="771AA975" w14:textId="7F4671A4" w:rsidR="00FD3625" w:rsidRPr="00F14D84" w:rsidRDefault="00FD3625" w:rsidP="00FD3625">
            <w:pPr>
              <w:pStyle w:val="TAL"/>
            </w:pPr>
            <w:r w:rsidRPr="00F14D84">
              <w:t>9.9.3.</w:t>
            </w:r>
            <w:r w:rsidR="005E584D" w:rsidRPr="00F14D84">
              <w:t>75</w:t>
            </w:r>
          </w:p>
        </w:tc>
        <w:tc>
          <w:tcPr>
            <w:tcW w:w="1078" w:type="dxa"/>
            <w:tcBorders>
              <w:top w:val="single" w:sz="6" w:space="0" w:color="000000"/>
              <w:left w:val="single" w:sz="6" w:space="0" w:color="000000"/>
              <w:bottom w:val="single" w:sz="6" w:space="0" w:color="000000"/>
              <w:right w:val="single" w:sz="6" w:space="0" w:color="000000"/>
            </w:tcBorders>
          </w:tcPr>
          <w:p w14:paraId="54E3F413" w14:textId="568673F5" w:rsidR="00FD3625" w:rsidRPr="00F14D84" w:rsidRDefault="00FD3625" w:rsidP="00FD3625">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48175F6F" w14:textId="7F1B6CAB" w:rsidR="00FD3625" w:rsidRPr="00F14D84" w:rsidRDefault="00FD3625" w:rsidP="00FD3625">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43B4F9B2" w14:textId="5A24E730" w:rsidR="00FD3625" w:rsidRPr="00F14D84" w:rsidRDefault="00FD3625" w:rsidP="00FD3625">
            <w:pPr>
              <w:pStyle w:val="TAC"/>
            </w:pPr>
            <w:r w:rsidRPr="00F14D84">
              <w:t>4</w:t>
            </w:r>
          </w:p>
        </w:tc>
      </w:tr>
      <w:tr w:rsidR="00FD3625" w:rsidRPr="00F14D84" w14:paraId="7930E0D3"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78782C9B" w14:textId="4C8290F8" w:rsidR="00FD3625" w:rsidRPr="00F14D84" w:rsidRDefault="005E584D" w:rsidP="00FD3625">
            <w:pPr>
              <w:pStyle w:val="TAL"/>
              <w:rPr>
                <w:lang w:eastAsia="ko-KR"/>
              </w:rPr>
            </w:pPr>
            <w:r w:rsidRPr="00F14D84">
              <w:t>24</w:t>
            </w:r>
          </w:p>
        </w:tc>
        <w:tc>
          <w:tcPr>
            <w:tcW w:w="2412" w:type="dxa"/>
            <w:tcBorders>
              <w:top w:val="single" w:sz="6" w:space="0" w:color="000000"/>
              <w:left w:val="single" w:sz="6" w:space="0" w:color="000000"/>
              <w:bottom w:val="single" w:sz="6" w:space="0" w:color="000000"/>
              <w:right w:val="single" w:sz="6" w:space="0" w:color="000000"/>
            </w:tcBorders>
          </w:tcPr>
          <w:p w14:paraId="35541C10" w14:textId="4A3DCB30" w:rsidR="00FD3625" w:rsidRPr="00F14D84" w:rsidRDefault="00FD3625" w:rsidP="00FD3625">
            <w:pPr>
              <w:pStyle w:val="TAL"/>
            </w:pPr>
            <w:r w:rsidRPr="00F14D84">
              <w:t>Disaster return wait range</w:t>
            </w:r>
          </w:p>
        </w:tc>
        <w:tc>
          <w:tcPr>
            <w:tcW w:w="2669" w:type="dxa"/>
            <w:tcBorders>
              <w:top w:val="single" w:sz="6" w:space="0" w:color="000000"/>
              <w:left w:val="single" w:sz="6" w:space="0" w:color="000000"/>
              <w:bottom w:val="single" w:sz="6" w:space="0" w:color="000000"/>
              <w:right w:val="single" w:sz="6" w:space="0" w:color="000000"/>
            </w:tcBorders>
          </w:tcPr>
          <w:p w14:paraId="3FA8CE9F" w14:textId="77777777" w:rsidR="00FD3625" w:rsidRPr="00F14D84" w:rsidRDefault="00FD3625" w:rsidP="00FD3625">
            <w:pPr>
              <w:pStyle w:val="TAL"/>
            </w:pPr>
            <w:r w:rsidRPr="00F14D84">
              <w:t>Registration wait range</w:t>
            </w:r>
          </w:p>
          <w:p w14:paraId="76C55F10" w14:textId="4800659E" w:rsidR="00FD3625" w:rsidRPr="00F14D84" w:rsidRDefault="00FD3625" w:rsidP="00FD3625">
            <w:pPr>
              <w:pStyle w:val="TAL"/>
            </w:pPr>
            <w:r w:rsidRPr="00F14D84">
              <w:t>9.9.3.</w:t>
            </w:r>
            <w:r w:rsidR="005E584D" w:rsidRPr="00F14D84">
              <w:t>75</w:t>
            </w:r>
          </w:p>
        </w:tc>
        <w:tc>
          <w:tcPr>
            <w:tcW w:w="1078" w:type="dxa"/>
            <w:tcBorders>
              <w:top w:val="single" w:sz="6" w:space="0" w:color="000000"/>
              <w:left w:val="single" w:sz="6" w:space="0" w:color="000000"/>
              <w:bottom w:val="single" w:sz="6" w:space="0" w:color="000000"/>
              <w:right w:val="single" w:sz="6" w:space="0" w:color="000000"/>
            </w:tcBorders>
          </w:tcPr>
          <w:p w14:paraId="0CDCCD12" w14:textId="389EC747" w:rsidR="00FD3625" w:rsidRPr="00F14D84" w:rsidRDefault="00FD3625" w:rsidP="00FD3625">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0DB3E084" w14:textId="3E4FD2BF" w:rsidR="00FD3625" w:rsidRPr="00F14D84" w:rsidRDefault="00FD3625" w:rsidP="00FD3625">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48B8EB8A" w14:textId="1754CF11" w:rsidR="00FD3625" w:rsidRPr="00F14D84" w:rsidRDefault="00FD3625" w:rsidP="00FD3625">
            <w:pPr>
              <w:pStyle w:val="TAC"/>
            </w:pPr>
            <w:r w:rsidRPr="00F14D84">
              <w:t>4</w:t>
            </w:r>
          </w:p>
        </w:tc>
      </w:tr>
      <w:tr w:rsidR="00FD3625" w:rsidRPr="00F14D84" w14:paraId="7A95B5D3"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7C48BF27" w14:textId="52472AF9" w:rsidR="00FD3625" w:rsidRPr="00F14D84" w:rsidRDefault="005E584D" w:rsidP="00FD3625">
            <w:pPr>
              <w:pStyle w:val="TAL"/>
              <w:rPr>
                <w:lang w:eastAsia="ko-KR"/>
              </w:rPr>
            </w:pPr>
            <w:r w:rsidRPr="00F14D84">
              <w:t>25</w:t>
            </w:r>
          </w:p>
        </w:tc>
        <w:tc>
          <w:tcPr>
            <w:tcW w:w="2412" w:type="dxa"/>
            <w:tcBorders>
              <w:top w:val="single" w:sz="6" w:space="0" w:color="000000"/>
              <w:left w:val="single" w:sz="6" w:space="0" w:color="000000"/>
              <w:bottom w:val="single" w:sz="6" w:space="0" w:color="000000"/>
              <w:right w:val="single" w:sz="6" w:space="0" w:color="000000"/>
            </w:tcBorders>
          </w:tcPr>
          <w:p w14:paraId="0DDA3C93" w14:textId="153F0224" w:rsidR="00FD3625" w:rsidRPr="00F14D84" w:rsidRDefault="00FD3625" w:rsidP="00FD3625">
            <w:pPr>
              <w:pStyle w:val="TAL"/>
            </w:pPr>
            <w:r w:rsidRPr="00F14D84">
              <w:t>List of PLMNs to be used in disaster condition</w:t>
            </w:r>
          </w:p>
        </w:tc>
        <w:tc>
          <w:tcPr>
            <w:tcW w:w="2669" w:type="dxa"/>
            <w:tcBorders>
              <w:top w:val="single" w:sz="6" w:space="0" w:color="000000"/>
              <w:left w:val="single" w:sz="6" w:space="0" w:color="000000"/>
              <w:bottom w:val="single" w:sz="6" w:space="0" w:color="000000"/>
              <w:right w:val="single" w:sz="6" w:space="0" w:color="000000"/>
            </w:tcBorders>
          </w:tcPr>
          <w:p w14:paraId="2D41DBC6" w14:textId="77777777" w:rsidR="00FD3625" w:rsidRPr="00F14D84" w:rsidRDefault="00FD3625" w:rsidP="00FD3625">
            <w:pPr>
              <w:pStyle w:val="TAL"/>
            </w:pPr>
            <w:r w:rsidRPr="00F14D84">
              <w:t>List of PLMNs to be used in disaster condition</w:t>
            </w:r>
          </w:p>
          <w:p w14:paraId="08527B31" w14:textId="0F4884BA" w:rsidR="00FD3625" w:rsidRPr="00F14D84" w:rsidRDefault="00FD3625" w:rsidP="00FD3625">
            <w:pPr>
              <w:pStyle w:val="TAL"/>
            </w:pPr>
            <w:r w:rsidRPr="00F14D84">
              <w:t>9.3.3.</w:t>
            </w:r>
            <w:r w:rsidR="005E584D" w:rsidRPr="00F14D84">
              <w:t>76</w:t>
            </w:r>
          </w:p>
        </w:tc>
        <w:tc>
          <w:tcPr>
            <w:tcW w:w="1078" w:type="dxa"/>
            <w:tcBorders>
              <w:top w:val="single" w:sz="6" w:space="0" w:color="000000"/>
              <w:left w:val="single" w:sz="6" w:space="0" w:color="000000"/>
              <w:bottom w:val="single" w:sz="6" w:space="0" w:color="000000"/>
              <w:right w:val="single" w:sz="6" w:space="0" w:color="000000"/>
            </w:tcBorders>
          </w:tcPr>
          <w:p w14:paraId="5F4CCB95" w14:textId="50BC94EB" w:rsidR="00FD3625" w:rsidRPr="00F14D84" w:rsidRDefault="00FD3625" w:rsidP="00FD3625">
            <w:pPr>
              <w:pStyle w:val="TAC"/>
            </w:pPr>
            <w:r w:rsidRPr="00F14D84">
              <w:t>O</w:t>
            </w:r>
          </w:p>
        </w:tc>
        <w:tc>
          <w:tcPr>
            <w:tcW w:w="809" w:type="dxa"/>
            <w:tcBorders>
              <w:top w:val="single" w:sz="6" w:space="0" w:color="000000"/>
              <w:left w:val="single" w:sz="6" w:space="0" w:color="000000"/>
              <w:bottom w:val="single" w:sz="6" w:space="0" w:color="000000"/>
              <w:right w:val="single" w:sz="6" w:space="0" w:color="000000"/>
            </w:tcBorders>
          </w:tcPr>
          <w:p w14:paraId="202B0998" w14:textId="6DA9D150" w:rsidR="00FD3625" w:rsidRPr="00F14D84" w:rsidRDefault="00FD3625" w:rsidP="00FD3625">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2E1BC65D" w14:textId="26CFD104" w:rsidR="00FD3625" w:rsidRPr="00F14D84" w:rsidRDefault="00FD3625" w:rsidP="00FD3625">
            <w:pPr>
              <w:pStyle w:val="TAC"/>
            </w:pPr>
            <w:r w:rsidRPr="00F14D84">
              <w:t>2-n</w:t>
            </w:r>
          </w:p>
        </w:tc>
      </w:tr>
    </w:tbl>
    <w:p w14:paraId="654C53B9" w14:textId="77777777" w:rsidR="00D40C70" w:rsidRPr="00F14D84" w:rsidRDefault="00D40C70" w:rsidP="00D40C70"/>
    <w:p w14:paraId="3C34DDB6" w14:textId="77777777" w:rsidR="00D40C70" w:rsidRPr="00F14D84" w:rsidRDefault="00D40C70" w:rsidP="00295835">
      <w:pPr>
        <w:pStyle w:val="Heading4"/>
      </w:pPr>
      <w:bookmarkStart w:id="6311" w:name="_CR8_2_26_2"/>
      <w:bookmarkStart w:id="6312" w:name="_Toc20218328"/>
      <w:bookmarkStart w:id="6313" w:name="_Toc27744215"/>
      <w:bookmarkStart w:id="6314" w:name="_Toc35959789"/>
      <w:bookmarkStart w:id="6315" w:name="_Toc45203224"/>
      <w:bookmarkStart w:id="6316" w:name="_Toc45700600"/>
      <w:bookmarkStart w:id="6317" w:name="_Toc51920336"/>
      <w:bookmarkStart w:id="6318" w:name="_Toc68251396"/>
      <w:bookmarkStart w:id="6319" w:name="_Toc209861289"/>
      <w:bookmarkEnd w:id="6311"/>
      <w:r w:rsidRPr="00F14D84">
        <w:t>8.2.26.2</w:t>
      </w:r>
      <w:r w:rsidRPr="00F14D84">
        <w:tab/>
        <w:t>T3412 value</w:t>
      </w:r>
      <w:bookmarkEnd w:id="6312"/>
      <w:bookmarkEnd w:id="6313"/>
      <w:bookmarkEnd w:id="6314"/>
      <w:bookmarkEnd w:id="6315"/>
      <w:bookmarkEnd w:id="6316"/>
      <w:bookmarkEnd w:id="6317"/>
      <w:bookmarkEnd w:id="6318"/>
      <w:bookmarkEnd w:id="6319"/>
    </w:p>
    <w:p w14:paraId="532A7279" w14:textId="77777777" w:rsidR="00D40C70" w:rsidRPr="00F14D84" w:rsidRDefault="00D40C70" w:rsidP="00D40C70">
      <w:r w:rsidRPr="00F14D84">
        <w:t>The MME shall include this IE during normal and combined tracking area updating procedure, and may include this IE during periodic tracking area updating procedure.</w:t>
      </w:r>
    </w:p>
    <w:p w14:paraId="1E766041" w14:textId="77777777" w:rsidR="00D40C70" w:rsidRPr="00F14D84" w:rsidRDefault="00D40C70" w:rsidP="00D40C70">
      <w:r w:rsidRPr="00F14D84">
        <w:t>The MME shall include this IE if it includes the T3412 extended value IE.</w:t>
      </w:r>
    </w:p>
    <w:p w14:paraId="3E575E5A" w14:textId="77777777" w:rsidR="00D40C70" w:rsidRPr="00F14D84" w:rsidRDefault="00D40C70" w:rsidP="00295835">
      <w:pPr>
        <w:pStyle w:val="Heading4"/>
      </w:pPr>
      <w:bookmarkStart w:id="6320" w:name="_CR8_2_26_3"/>
      <w:bookmarkStart w:id="6321" w:name="_Toc20218329"/>
      <w:bookmarkStart w:id="6322" w:name="_Toc27744216"/>
      <w:bookmarkStart w:id="6323" w:name="_Toc35959790"/>
      <w:bookmarkStart w:id="6324" w:name="_Toc45203225"/>
      <w:bookmarkStart w:id="6325" w:name="_Toc45700601"/>
      <w:bookmarkStart w:id="6326" w:name="_Toc51920337"/>
      <w:bookmarkStart w:id="6327" w:name="_Toc68251397"/>
      <w:bookmarkStart w:id="6328" w:name="_Toc209861290"/>
      <w:bookmarkEnd w:id="6320"/>
      <w:r w:rsidRPr="00F14D84">
        <w:t>8.2.26.3</w:t>
      </w:r>
      <w:r w:rsidRPr="00F14D84">
        <w:tab/>
        <w:t>GUTI</w:t>
      </w:r>
      <w:bookmarkEnd w:id="6321"/>
      <w:bookmarkEnd w:id="6322"/>
      <w:bookmarkEnd w:id="6323"/>
      <w:bookmarkEnd w:id="6324"/>
      <w:bookmarkEnd w:id="6325"/>
      <w:bookmarkEnd w:id="6326"/>
      <w:bookmarkEnd w:id="6327"/>
      <w:bookmarkEnd w:id="6328"/>
    </w:p>
    <w:p w14:paraId="38CB7A23" w14:textId="77777777" w:rsidR="00D40C70" w:rsidRPr="00F14D84" w:rsidRDefault="00D40C70" w:rsidP="00D40C70">
      <w:r w:rsidRPr="00F14D84">
        <w:t>This IE may be included to assign a GUTI to a UE.</w:t>
      </w:r>
    </w:p>
    <w:p w14:paraId="71196994" w14:textId="77777777" w:rsidR="00D40C70" w:rsidRPr="00F14D84" w:rsidRDefault="00D40C70" w:rsidP="00295835">
      <w:pPr>
        <w:pStyle w:val="Heading4"/>
      </w:pPr>
      <w:bookmarkStart w:id="6329" w:name="_CR8_2_26_4"/>
      <w:bookmarkStart w:id="6330" w:name="_Toc20218330"/>
      <w:bookmarkStart w:id="6331" w:name="_Toc27744217"/>
      <w:bookmarkStart w:id="6332" w:name="_Toc35959791"/>
      <w:bookmarkStart w:id="6333" w:name="_Toc45203226"/>
      <w:bookmarkStart w:id="6334" w:name="_Toc45700602"/>
      <w:bookmarkStart w:id="6335" w:name="_Toc51920338"/>
      <w:bookmarkStart w:id="6336" w:name="_Toc68251398"/>
      <w:bookmarkStart w:id="6337" w:name="_Toc209861291"/>
      <w:bookmarkEnd w:id="6329"/>
      <w:r w:rsidRPr="00F14D84">
        <w:t>8.2.26.4</w:t>
      </w:r>
      <w:r w:rsidRPr="00F14D84">
        <w:tab/>
        <w:t>TAI list</w:t>
      </w:r>
      <w:bookmarkEnd w:id="6330"/>
      <w:bookmarkEnd w:id="6331"/>
      <w:bookmarkEnd w:id="6332"/>
      <w:bookmarkEnd w:id="6333"/>
      <w:bookmarkEnd w:id="6334"/>
      <w:bookmarkEnd w:id="6335"/>
      <w:bookmarkEnd w:id="6336"/>
      <w:bookmarkEnd w:id="6337"/>
    </w:p>
    <w:p w14:paraId="76F43CF0" w14:textId="77777777" w:rsidR="00D40C70" w:rsidRPr="00F14D84" w:rsidRDefault="00D40C70" w:rsidP="00D40C70">
      <w:r w:rsidRPr="00F14D84">
        <w:t>This IE may be included to assign a TAI list to a UE.</w:t>
      </w:r>
    </w:p>
    <w:p w14:paraId="12D2ABDE" w14:textId="77777777" w:rsidR="00D40C70" w:rsidRPr="00F14D84" w:rsidRDefault="00D40C70" w:rsidP="00295835">
      <w:pPr>
        <w:pStyle w:val="Heading4"/>
      </w:pPr>
      <w:bookmarkStart w:id="6338" w:name="_CR8_2_26_5"/>
      <w:bookmarkStart w:id="6339" w:name="_Toc20218331"/>
      <w:bookmarkStart w:id="6340" w:name="_Toc27744218"/>
      <w:bookmarkStart w:id="6341" w:name="_Toc35959792"/>
      <w:bookmarkStart w:id="6342" w:name="_Toc45203227"/>
      <w:bookmarkStart w:id="6343" w:name="_Toc45700603"/>
      <w:bookmarkStart w:id="6344" w:name="_Toc51920339"/>
      <w:bookmarkStart w:id="6345" w:name="_Toc68251399"/>
      <w:bookmarkStart w:id="6346" w:name="_Toc209861292"/>
      <w:bookmarkEnd w:id="6338"/>
      <w:r w:rsidRPr="00F14D84">
        <w:t>8.2.26.5</w:t>
      </w:r>
      <w:r w:rsidRPr="00F14D84">
        <w:tab/>
        <w:t>EPS bearer context status</w:t>
      </w:r>
      <w:bookmarkEnd w:id="6339"/>
      <w:bookmarkEnd w:id="6340"/>
      <w:bookmarkEnd w:id="6341"/>
      <w:bookmarkEnd w:id="6342"/>
      <w:bookmarkEnd w:id="6343"/>
      <w:bookmarkEnd w:id="6344"/>
      <w:bookmarkEnd w:id="6345"/>
      <w:bookmarkEnd w:id="6346"/>
    </w:p>
    <w:p w14:paraId="37180DAF" w14:textId="77777777" w:rsidR="00D40C70" w:rsidRPr="00F14D84" w:rsidRDefault="00D40C70" w:rsidP="00D40C70">
      <w:r w:rsidRPr="00F14D84">
        <w:t>This IE shall be included if the network wants to indicate the EPS bearer contexts that are active for the UE in the network.</w:t>
      </w:r>
    </w:p>
    <w:p w14:paraId="30D1C898" w14:textId="77777777" w:rsidR="00D40C70" w:rsidRPr="00F14D84" w:rsidRDefault="00D40C70" w:rsidP="00295835">
      <w:pPr>
        <w:pStyle w:val="Heading4"/>
        <w:rPr>
          <w:lang w:eastAsia="ja-JP"/>
        </w:rPr>
      </w:pPr>
      <w:bookmarkStart w:id="6347" w:name="_CR8_2_26_6"/>
      <w:bookmarkStart w:id="6348" w:name="_Toc20218332"/>
      <w:bookmarkStart w:id="6349" w:name="_Toc27744219"/>
      <w:bookmarkStart w:id="6350" w:name="_Toc35959793"/>
      <w:bookmarkStart w:id="6351" w:name="_Toc45203228"/>
      <w:bookmarkStart w:id="6352" w:name="_Toc45700604"/>
      <w:bookmarkStart w:id="6353" w:name="_Toc51920340"/>
      <w:bookmarkStart w:id="6354" w:name="_Toc68251400"/>
      <w:bookmarkStart w:id="6355" w:name="_Toc209861293"/>
      <w:bookmarkEnd w:id="6347"/>
      <w:r w:rsidRPr="00F14D84">
        <w:t>8.2.</w:t>
      </w:r>
      <w:r w:rsidRPr="00F14D84">
        <w:rPr>
          <w:lang w:eastAsia="ja-JP"/>
        </w:rPr>
        <w:t>26</w:t>
      </w:r>
      <w:r w:rsidRPr="00F14D84">
        <w:t>.6</w:t>
      </w:r>
      <w:r w:rsidRPr="00F14D84">
        <w:tab/>
      </w:r>
      <w:r w:rsidRPr="00F14D84">
        <w:rPr>
          <w:lang w:eastAsia="ja-JP"/>
        </w:rPr>
        <w:t>L</w:t>
      </w:r>
      <w:r w:rsidRPr="00F14D84">
        <w:t>ocation area identification</w:t>
      </w:r>
      <w:bookmarkEnd w:id="6348"/>
      <w:bookmarkEnd w:id="6349"/>
      <w:bookmarkEnd w:id="6350"/>
      <w:bookmarkEnd w:id="6351"/>
      <w:bookmarkEnd w:id="6352"/>
      <w:bookmarkEnd w:id="6353"/>
      <w:bookmarkEnd w:id="6354"/>
      <w:bookmarkEnd w:id="6355"/>
    </w:p>
    <w:p w14:paraId="7B0936C6" w14:textId="77777777" w:rsidR="00D40C70" w:rsidRPr="00F14D84" w:rsidRDefault="00D40C70" w:rsidP="00D40C70">
      <w:r w:rsidRPr="00F14D84">
        <w:t xml:space="preserve">This IE may be included to assign a </w:t>
      </w:r>
      <w:r w:rsidRPr="00F14D84">
        <w:rPr>
          <w:lang w:eastAsia="ja-JP"/>
        </w:rPr>
        <w:t>new l</w:t>
      </w:r>
      <w:r w:rsidRPr="00F14D84">
        <w:t xml:space="preserve">ocation area identification to a UE during </w:t>
      </w:r>
      <w:r w:rsidRPr="00F14D84">
        <w:rPr>
          <w:lang w:eastAsia="ja-JP"/>
        </w:rPr>
        <w:t>a combined TA/LA update</w:t>
      </w:r>
      <w:r w:rsidRPr="00F14D84">
        <w:t>.</w:t>
      </w:r>
    </w:p>
    <w:p w14:paraId="2B8735AE" w14:textId="77777777" w:rsidR="00D40C70" w:rsidRPr="00F14D84" w:rsidRDefault="00D40C70" w:rsidP="00295835">
      <w:pPr>
        <w:pStyle w:val="Heading4"/>
        <w:rPr>
          <w:lang w:eastAsia="ja-JP"/>
        </w:rPr>
      </w:pPr>
      <w:bookmarkStart w:id="6356" w:name="_CR8_2_26_7"/>
      <w:bookmarkStart w:id="6357" w:name="_Toc20218333"/>
      <w:bookmarkStart w:id="6358" w:name="_Toc27744220"/>
      <w:bookmarkStart w:id="6359" w:name="_Toc35959794"/>
      <w:bookmarkStart w:id="6360" w:name="_Toc45203229"/>
      <w:bookmarkStart w:id="6361" w:name="_Toc45700605"/>
      <w:bookmarkStart w:id="6362" w:name="_Toc51920341"/>
      <w:bookmarkStart w:id="6363" w:name="_Toc68251401"/>
      <w:bookmarkStart w:id="6364" w:name="_Toc209861294"/>
      <w:bookmarkEnd w:id="6356"/>
      <w:r w:rsidRPr="00F14D84">
        <w:t>8.2.</w:t>
      </w:r>
      <w:r w:rsidRPr="00F14D84">
        <w:rPr>
          <w:lang w:eastAsia="ja-JP"/>
        </w:rPr>
        <w:t>26</w:t>
      </w:r>
      <w:r w:rsidRPr="00F14D84">
        <w:t>.7</w:t>
      </w:r>
      <w:r w:rsidRPr="00F14D84">
        <w:tab/>
      </w:r>
      <w:r w:rsidRPr="00F14D84">
        <w:rPr>
          <w:lang w:eastAsia="ja-JP"/>
        </w:rPr>
        <w:t>MS identity</w:t>
      </w:r>
      <w:bookmarkEnd w:id="6357"/>
      <w:bookmarkEnd w:id="6358"/>
      <w:bookmarkEnd w:id="6359"/>
      <w:bookmarkEnd w:id="6360"/>
      <w:bookmarkEnd w:id="6361"/>
      <w:bookmarkEnd w:id="6362"/>
      <w:bookmarkEnd w:id="6363"/>
      <w:bookmarkEnd w:id="6364"/>
    </w:p>
    <w:p w14:paraId="7D230F7A" w14:textId="77777777" w:rsidR="00D40C70" w:rsidRPr="00F14D84" w:rsidRDefault="00D40C70" w:rsidP="00D40C70">
      <w:pPr>
        <w:rPr>
          <w:lang w:eastAsia="ja-JP"/>
        </w:rPr>
      </w:pPr>
      <w:r w:rsidRPr="00F14D84">
        <w:t xml:space="preserve">This IE may be included to assign or unassign a new TMSI to a UE during a combined </w:t>
      </w:r>
      <w:r w:rsidRPr="00F14D84">
        <w:rPr>
          <w:lang w:eastAsia="ja-JP"/>
        </w:rPr>
        <w:t>TA/LA update</w:t>
      </w:r>
      <w:r w:rsidRPr="00F14D84">
        <w:t>.</w:t>
      </w:r>
    </w:p>
    <w:p w14:paraId="4515AF29" w14:textId="77777777" w:rsidR="00D40C70" w:rsidRPr="00F14D84" w:rsidRDefault="00D40C70" w:rsidP="00295835">
      <w:pPr>
        <w:pStyle w:val="Heading4"/>
      </w:pPr>
      <w:bookmarkStart w:id="6365" w:name="_CR8_2_26_8"/>
      <w:bookmarkStart w:id="6366" w:name="_Toc20218334"/>
      <w:bookmarkStart w:id="6367" w:name="_Toc27744221"/>
      <w:bookmarkStart w:id="6368" w:name="_Toc35959795"/>
      <w:bookmarkStart w:id="6369" w:name="_Toc45203230"/>
      <w:bookmarkStart w:id="6370" w:name="_Toc45700606"/>
      <w:bookmarkStart w:id="6371" w:name="_Toc51920342"/>
      <w:bookmarkStart w:id="6372" w:name="_Toc68251402"/>
      <w:bookmarkStart w:id="6373" w:name="_Toc209861295"/>
      <w:bookmarkEnd w:id="6365"/>
      <w:r w:rsidRPr="00F14D84">
        <w:t>8.2.26.8</w:t>
      </w:r>
      <w:r w:rsidRPr="00F14D84">
        <w:tab/>
        <w:t>EMM cause</w:t>
      </w:r>
      <w:bookmarkEnd w:id="6366"/>
      <w:bookmarkEnd w:id="6367"/>
      <w:bookmarkEnd w:id="6368"/>
      <w:bookmarkEnd w:id="6369"/>
      <w:bookmarkEnd w:id="6370"/>
      <w:bookmarkEnd w:id="6371"/>
      <w:bookmarkEnd w:id="6372"/>
      <w:bookmarkEnd w:id="6373"/>
    </w:p>
    <w:p w14:paraId="6BED8AD6" w14:textId="77777777" w:rsidR="00D40C70" w:rsidRPr="00F14D84" w:rsidRDefault="00D40C70" w:rsidP="00D40C70">
      <w:r w:rsidRPr="00F14D84">
        <w:t>This IE shall be included if the combined tracking area updating procedure was successful for EPS services only.</w:t>
      </w:r>
    </w:p>
    <w:p w14:paraId="12F436DF" w14:textId="77777777" w:rsidR="00D40C70" w:rsidRPr="00F14D84" w:rsidRDefault="00D40C70" w:rsidP="00295835">
      <w:pPr>
        <w:pStyle w:val="Heading4"/>
      </w:pPr>
      <w:bookmarkStart w:id="6374" w:name="_CR8_2_26_9"/>
      <w:bookmarkStart w:id="6375" w:name="_Toc20218335"/>
      <w:bookmarkStart w:id="6376" w:name="_Toc27744222"/>
      <w:bookmarkStart w:id="6377" w:name="_Toc35959796"/>
      <w:bookmarkStart w:id="6378" w:name="_Toc45203231"/>
      <w:bookmarkStart w:id="6379" w:name="_Toc45700607"/>
      <w:bookmarkStart w:id="6380" w:name="_Toc51920343"/>
      <w:bookmarkStart w:id="6381" w:name="_Toc68251403"/>
      <w:bookmarkStart w:id="6382" w:name="_Toc209861296"/>
      <w:bookmarkEnd w:id="6374"/>
      <w:r w:rsidRPr="00F14D84">
        <w:t>8.2.26.9</w:t>
      </w:r>
      <w:r w:rsidRPr="00F14D84">
        <w:tab/>
        <w:t>T3402 value</w:t>
      </w:r>
      <w:bookmarkEnd w:id="6375"/>
      <w:bookmarkEnd w:id="6376"/>
      <w:bookmarkEnd w:id="6377"/>
      <w:bookmarkEnd w:id="6378"/>
      <w:bookmarkEnd w:id="6379"/>
      <w:bookmarkEnd w:id="6380"/>
      <w:bookmarkEnd w:id="6381"/>
      <w:bookmarkEnd w:id="6382"/>
    </w:p>
    <w:p w14:paraId="3DE9B7B1" w14:textId="77777777" w:rsidR="00D40C70" w:rsidRPr="00F14D84" w:rsidRDefault="00D40C70" w:rsidP="00D40C70">
      <w:r w:rsidRPr="00F14D84">
        <w:t>This IE may be included to indicate a value for timer T3402.</w:t>
      </w:r>
    </w:p>
    <w:p w14:paraId="4A38E15C" w14:textId="77777777" w:rsidR="00D40C70" w:rsidRPr="00F14D84" w:rsidRDefault="00D40C70" w:rsidP="00295835">
      <w:pPr>
        <w:pStyle w:val="Heading4"/>
      </w:pPr>
      <w:bookmarkStart w:id="6383" w:name="_CR8_2_26_10"/>
      <w:bookmarkStart w:id="6384" w:name="_Toc20218336"/>
      <w:bookmarkStart w:id="6385" w:name="_Toc27744223"/>
      <w:bookmarkStart w:id="6386" w:name="_Toc35959797"/>
      <w:bookmarkStart w:id="6387" w:name="_Toc45203232"/>
      <w:bookmarkStart w:id="6388" w:name="_Toc45700608"/>
      <w:bookmarkStart w:id="6389" w:name="_Toc51920344"/>
      <w:bookmarkStart w:id="6390" w:name="_Toc68251404"/>
      <w:bookmarkStart w:id="6391" w:name="_Toc209861297"/>
      <w:bookmarkEnd w:id="6383"/>
      <w:r w:rsidRPr="00F14D84">
        <w:t>8.2.26.10</w:t>
      </w:r>
      <w:r w:rsidRPr="00F14D84">
        <w:tab/>
        <w:t>T3423 value</w:t>
      </w:r>
      <w:bookmarkEnd w:id="6384"/>
      <w:bookmarkEnd w:id="6385"/>
      <w:bookmarkEnd w:id="6386"/>
      <w:bookmarkEnd w:id="6387"/>
      <w:bookmarkEnd w:id="6388"/>
      <w:bookmarkEnd w:id="6389"/>
      <w:bookmarkEnd w:id="6390"/>
      <w:bookmarkEnd w:id="6391"/>
    </w:p>
    <w:p w14:paraId="032A5B05" w14:textId="77777777" w:rsidR="00D40C70" w:rsidRPr="00F14D84" w:rsidRDefault="00D40C70" w:rsidP="00D40C70">
      <w:r w:rsidRPr="00F14D84">
        <w:t>This IE may be included to indicate a value for timer T3423.</w:t>
      </w:r>
    </w:p>
    <w:p w14:paraId="0AF28511" w14:textId="77777777" w:rsidR="00D40C70" w:rsidRPr="00F14D84" w:rsidRDefault="00D40C70" w:rsidP="00D40C70">
      <w:r w:rsidRPr="00F14D84">
        <w:t>If this IE is not included, the UE shall use the default value.</w:t>
      </w:r>
    </w:p>
    <w:p w14:paraId="14E7A423" w14:textId="77777777" w:rsidR="00D40C70" w:rsidRPr="00F14D84" w:rsidRDefault="00D40C70" w:rsidP="00295835">
      <w:pPr>
        <w:pStyle w:val="Heading4"/>
      </w:pPr>
      <w:bookmarkStart w:id="6392" w:name="_CR8_2_26_11"/>
      <w:bookmarkStart w:id="6393" w:name="_Toc20218337"/>
      <w:bookmarkStart w:id="6394" w:name="_Toc27744224"/>
      <w:bookmarkStart w:id="6395" w:name="_Toc35959798"/>
      <w:bookmarkStart w:id="6396" w:name="_Toc45203233"/>
      <w:bookmarkStart w:id="6397" w:name="_Toc45700609"/>
      <w:bookmarkStart w:id="6398" w:name="_Toc51920345"/>
      <w:bookmarkStart w:id="6399" w:name="_Toc68251405"/>
      <w:bookmarkStart w:id="6400" w:name="_Toc209861298"/>
      <w:bookmarkEnd w:id="6392"/>
      <w:r w:rsidRPr="00F14D84">
        <w:t>8.2.26.11</w:t>
      </w:r>
      <w:r w:rsidRPr="00F14D84">
        <w:tab/>
        <w:t>Equivalent PLMNs</w:t>
      </w:r>
      <w:bookmarkEnd w:id="6393"/>
      <w:bookmarkEnd w:id="6394"/>
      <w:bookmarkEnd w:id="6395"/>
      <w:bookmarkEnd w:id="6396"/>
      <w:bookmarkEnd w:id="6397"/>
      <w:bookmarkEnd w:id="6398"/>
      <w:bookmarkEnd w:id="6399"/>
      <w:bookmarkEnd w:id="6400"/>
    </w:p>
    <w:p w14:paraId="15909DB6" w14:textId="5BFD8B74" w:rsidR="00D40C70" w:rsidRPr="00F14D84" w:rsidRDefault="00D40C70" w:rsidP="00D40C70">
      <w:r w:rsidRPr="00F14D84">
        <w:t>This IE may be included in order to assign a</w:t>
      </w:r>
      <w:r w:rsidR="00F8237B" w:rsidRPr="00F14D84">
        <w:t>n</w:t>
      </w:r>
      <w:r w:rsidRPr="00F14D84">
        <w:t xml:space="preserve"> equivalent PLMNs list to a UE.</w:t>
      </w:r>
    </w:p>
    <w:p w14:paraId="67FF12E3" w14:textId="77777777" w:rsidR="00D40C70" w:rsidRPr="00F14D84" w:rsidRDefault="00D40C70" w:rsidP="00295835">
      <w:pPr>
        <w:pStyle w:val="Heading4"/>
      </w:pPr>
      <w:bookmarkStart w:id="6401" w:name="_CR8_2_26_12"/>
      <w:bookmarkStart w:id="6402" w:name="_Toc20218338"/>
      <w:bookmarkStart w:id="6403" w:name="_Toc27744225"/>
      <w:bookmarkStart w:id="6404" w:name="_Toc35959799"/>
      <w:bookmarkStart w:id="6405" w:name="_Toc45203234"/>
      <w:bookmarkStart w:id="6406" w:name="_Toc45700610"/>
      <w:bookmarkStart w:id="6407" w:name="_Toc51920346"/>
      <w:bookmarkStart w:id="6408" w:name="_Toc68251406"/>
      <w:bookmarkStart w:id="6409" w:name="_Toc209861299"/>
      <w:bookmarkEnd w:id="6401"/>
      <w:r w:rsidRPr="00F14D84">
        <w:t>8.2.26.12</w:t>
      </w:r>
      <w:r w:rsidRPr="00F14D84">
        <w:tab/>
        <w:t>Emergency number list</w:t>
      </w:r>
      <w:bookmarkEnd w:id="6402"/>
      <w:bookmarkEnd w:id="6403"/>
      <w:bookmarkEnd w:id="6404"/>
      <w:bookmarkEnd w:id="6405"/>
      <w:bookmarkEnd w:id="6406"/>
      <w:bookmarkEnd w:id="6407"/>
      <w:bookmarkEnd w:id="6408"/>
      <w:bookmarkEnd w:id="6409"/>
    </w:p>
    <w:p w14:paraId="3F8486C3" w14:textId="77777777" w:rsidR="00D40C70" w:rsidRPr="00F14D84" w:rsidRDefault="00D40C70" w:rsidP="00D40C70">
      <w:r w:rsidRPr="00F14D84">
        <w:t>This IE may be sent by the network. If this IE is sent, the contents of this IE indicates a list of emergency numbers valid within the same country as in the PLMN from which this IE is received.</w:t>
      </w:r>
    </w:p>
    <w:p w14:paraId="5A32C566" w14:textId="77777777" w:rsidR="00D40C70" w:rsidRPr="00F14D84" w:rsidRDefault="00D40C70" w:rsidP="00295835">
      <w:pPr>
        <w:pStyle w:val="Heading4"/>
      </w:pPr>
      <w:bookmarkStart w:id="6410" w:name="_CR8_2_26_12A"/>
      <w:bookmarkStart w:id="6411" w:name="_Toc20218339"/>
      <w:bookmarkStart w:id="6412" w:name="_Toc27744226"/>
      <w:bookmarkStart w:id="6413" w:name="_Toc35959800"/>
      <w:bookmarkStart w:id="6414" w:name="_Toc45203235"/>
      <w:bookmarkStart w:id="6415" w:name="_Toc45700611"/>
      <w:bookmarkStart w:id="6416" w:name="_Toc51920347"/>
      <w:bookmarkStart w:id="6417" w:name="_Toc68251407"/>
      <w:bookmarkStart w:id="6418" w:name="_Toc209861300"/>
      <w:bookmarkEnd w:id="6410"/>
      <w:r w:rsidRPr="00F14D84">
        <w:t>8.2.26.12A</w:t>
      </w:r>
      <w:r w:rsidRPr="00F14D84">
        <w:tab/>
        <w:t>Extended emergency number list</w:t>
      </w:r>
      <w:bookmarkEnd w:id="6411"/>
      <w:bookmarkEnd w:id="6412"/>
      <w:bookmarkEnd w:id="6413"/>
      <w:bookmarkEnd w:id="6414"/>
      <w:bookmarkEnd w:id="6415"/>
      <w:bookmarkEnd w:id="6416"/>
      <w:bookmarkEnd w:id="6417"/>
      <w:bookmarkEnd w:id="6418"/>
    </w:p>
    <w:p w14:paraId="68CBBCBC" w14:textId="77777777" w:rsidR="00D40C70" w:rsidRPr="00F14D84" w:rsidRDefault="00D40C70" w:rsidP="00D40C70">
      <w:r w:rsidRPr="00F14D8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F14D84" w:rsidRDefault="00D40C70" w:rsidP="00295835">
      <w:pPr>
        <w:pStyle w:val="Heading4"/>
      </w:pPr>
      <w:bookmarkStart w:id="6419" w:name="_CR8_2_26_13"/>
      <w:bookmarkStart w:id="6420" w:name="_Toc20218340"/>
      <w:bookmarkStart w:id="6421" w:name="_Toc27744227"/>
      <w:bookmarkStart w:id="6422" w:name="_Toc35959801"/>
      <w:bookmarkStart w:id="6423" w:name="_Toc45203236"/>
      <w:bookmarkStart w:id="6424" w:name="_Toc45700612"/>
      <w:bookmarkStart w:id="6425" w:name="_Toc51920348"/>
      <w:bookmarkStart w:id="6426" w:name="_Toc68251408"/>
      <w:bookmarkStart w:id="6427" w:name="_Toc209861301"/>
      <w:bookmarkEnd w:id="6419"/>
      <w:r w:rsidRPr="00F14D84">
        <w:t>8.2.26.13</w:t>
      </w:r>
      <w:r w:rsidRPr="00F14D84">
        <w:tab/>
        <w:t>EPS network feature support</w:t>
      </w:r>
      <w:bookmarkEnd w:id="6420"/>
      <w:bookmarkEnd w:id="6421"/>
      <w:bookmarkEnd w:id="6422"/>
      <w:bookmarkEnd w:id="6423"/>
      <w:bookmarkEnd w:id="6424"/>
      <w:bookmarkEnd w:id="6425"/>
      <w:bookmarkEnd w:id="6426"/>
      <w:bookmarkEnd w:id="6427"/>
    </w:p>
    <w:p w14:paraId="06E4ABC7" w14:textId="7E9A7B68" w:rsidR="00D40C70" w:rsidRPr="00F14D84" w:rsidRDefault="00D40C70" w:rsidP="00D40C70">
      <w:r w:rsidRPr="00F14D84">
        <w:t xml:space="preserve">The network may include this IE to inform the UE of the support of certain features. If this IE is not included then the </w:t>
      </w:r>
      <w:r w:rsidRPr="00F14D84">
        <w:rPr>
          <w:lang w:eastAsia="ja-JP"/>
        </w:rPr>
        <w:t xml:space="preserve">UE shall interpret this as a receipt of an information element with all bits of the value part coded as zero, </w:t>
      </w:r>
      <w:r w:rsidRPr="00F14D84">
        <w:t>except for the S1-</w:t>
      </w:r>
      <w:r w:rsidR="00546726" w:rsidRPr="00F14D84">
        <w:t>U</w:t>
      </w:r>
      <w:r w:rsidRPr="00F14D84">
        <w:t xml:space="preserve"> data transfer (S1-U data) (octet 4, bit 2).</w:t>
      </w:r>
    </w:p>
    <w:p w14:paraId="0D9E9F14" w14:textId="69C6E092" w:rsidR="00D40C70" w:rsidRPr="00F14D84" w:rsidRDefault="00D40C70" w:rsidP="00D40C70">
      <w:pPr>
        <w:pStyle w:val="NO"/>
      </w:pPr>
      <w:r w:rsidRPr="00F14D84">
        <w:t>NOTE:</w:t>
      </w:r>
      <w:r w:rsidR="00974237" w:rsidRPr="00F14D84">
        <w:tab/>
      </w:r>
      <w:r w:rsidRPr="00F14D84">
        <w:t>In this exceptional case, the UE deems that the network supports S1-</w:t>
      </w:r>
      <w:r w:rsidR="00546726" w:rsidRPr="00F14D84">
        <w:t>U</w:t>
      </w:r>
      <w:r w:rsidRPr="00F14D84">
        <w:t xml:space="preserve"> data transfer.</w:t>
      </w:r>
    </w:p>
    <w:p w14:paraId="19497512" w14:textId="77777777" w:rsidR="00D40C70" w:rsidRPr="00F14D84" w:rsidRDefault="00D40C70" w:rsidP="00295835">
      <w:pPr>
        <w:pStyle w:val="Heading4"/>
      </w:pPr>
      <w:bookmarkStart w:id="6428" w:name="_CR8_2_26_14"/>
      <w:bookmarkStart w:id="6429" w:name="_Toc20218341"/>
      <w:bookmarkStart w:id="6430" w:name="_Toc27744228"/>
      <w:bookmarkStart w:id="6431" w:name="_Toc35959802"/>
      <w:bookmarkStart w:id="6432" w:name="_Toc45203237"/>
      <w:bookmarkStart w:id="6433" w:name="_Toc45700613"/>
      <w:bookmarkStart w:id="6434" w:name="_Toc51920349"/>
      <w:bookmarkStart w:id="6435" w:name="_Toc68251409"/>
      <w:bookmarkStart w:id="6436" w:name="_Toc209861302"/>
      <w:bookmarkEnd w:id="6428"/>
      <w:r w:rsidRPr="00F14D84">
        <w:t>8.2.26.14</w:t>
      </w:r>
      <w:r w:rsidRPr="00F14D84">
        <w:tab/>
        <w:t xml:space="preserve">Additional </w:t>
      </w:r>
      <w:r w:rsidRPr="00F14D84">
        <w:rPr>
          <w:lang w:eastAsia="ja-JP"/>
        </w:rPr>
        <w:t xml:space="preserve">update </w:t>
      </w:r>
      <w:r w:rsidRPr="00F14D84">
        <w:t>result</w:t>
      </w:r>
      <w:bookmarkEnd w:id="6429"/>
      <w:bookmarkEnd w:id="6430"/>
      <w:bookmarkEnd w:id="6431"/>
      <w:bookmarkEnd w:id="6432"/>
      <w:bookmarkEnd w:id="6433"/>
      <w:bookmarkEnd w:id="6434"/>
      <w:bookmarkEnd w:id="6435"/>
      <w:bookmarkEnd w:id="6436"/>
    </w:p>
    <w:p w14:paraId="321CECDC" w14:textId="77777777" w:rsidR="00D40C70" w:rsidRPr="00F14D84" w:rsidRDefault="00D40C70" w:rsidP="00D40C70">
      <w:r w:rsidRPr="00F14D84">
        <w:t>The network may include this IE to provide the UE with additional information about the result of:</w:t>
      </w:r>
    </w:p>
    <w:p w14:paraId="1AB78C0A" w14:textId="77777777" w:rsidR="00D40C70" w:rsidRPr="00F14D84" w:rsidRDefault="00D40C70" w:rsidP="00D40C70">
      <w:pPr>
        <w:pStyle w:val="B1"/>
      </w:pPr>
      <w:r w:rsidRPr="00F14D84">
        <w:t>-</w:t>
      </w:r>
      <w:r w:rsidRPr="00F14D84">
        <w:tab/>
        <w:t>a combined tracking area updating procedure if the procedure was successful for EPS services and non-EPS services, or for EPS services and "SMS only"; or</w:t>
      </w:r>
    </w:p>
    <w:p w14:paraId="0E84267D" w14:textId="77777777" w:rsidR="00D40C70" w:rsidRPr="00F14D84" w:rsidRDefault="00D40C70" w:rsidP="00D40C70">
      <w:pPr>
        <w:pStyle w:val="B1"/>
        <w:rPr>
          <w:lang w:eastAsia="ja-JP"/>
        </w:rPr>
      </w:pPr>
      <w:r w:rsidRPr="00F14D84">
        <w:t>-</w:t>
      </w:r>
      <w:r w:rsidRPr="00F14D84">
        <w:tab/>
        <w:t xml:space="preserve">a normal tracking area updating procedure requested for </w:t>
      </w:r>
      <w:proofErr w:type="spellStart"/>
      <w:r w:rsidRPr="00F14D84">
        <w:t>CIoT</w:t>
      </w:r>
      <w:proofErr w:type="spellEnd"/>
      <w:r w:rsidRPr="00F14D84">
        <w:t xml:space="preserve"> EPS optimizations if the procedure was successful for EPS services and "SMS only".</w:t>
      </w:r>
    </w:p>
    <w:p w14:paraId="7EC54E7E" w14:textId="77777777" w:rsidR="00D40C70" w:rsidRPr="00F14D84" w:rsidRDefault="00D40C70" w:rsidP="00295835">
      <w:pPr>
        <w:pStyle w:val="Heading4"/>
      </w:pPr>
      <w:bookmarkStart w:id="6437" w:name="_CR8_2_26_15"/>
      <w:bookmarkStart w:id="6438" w:name="_Toc20218342"/>
      <w:bookmarkStart w:id="6439" w:name="_Toc27744229"/>
      <w:bookmarkStart w:id="6440" w:name="_Toc35959803"/>
      <w:bookmarkStart w:id="6441" w:name="_Toc45203238"/>
      <w:bookmarkStart w:id="6442" w:name="_Toc45700614"/>
      <w:bookmarkStart w:id="6443" w:name="_Toc51920350"/>
      <w:bookmarkStart w:id="6444" w:name="_Toc68251410"/>
      <w:bookmarkStart w:id="6445" w:name="_Toc209861303"/>
      <w:bookmarkEnd w:id="6437"/>
      <w:r w:rsidRPr="00F14D84">
        <w:t>8.2.26.15</w:t>
      </w:r>
      <w:r w:rsidRPr="00F14D84">
        <w:tab/>
        <w:t>T3412 extended value</w:t>
      </w:r>
      <w:bookmarkEnd w:id="6438"/>
      <w:bookmarkEnd w:id="6439"/>
      <w:bookmarkEnd w:id="6440"/>
      <w:bookmarkEnd w:id="6441"/>
      <w:bookmarkEnd w:id="6442"/>
      <w:bookmarkEnd w:id="6443"/>
      <w:bookmarkEnd w:id="6444"/>
      <w:bookmarkEnd w:id="6445"/>
    </w:p>
    <w:p w14:paraId="726123BE" w14:textId="77777777" w:rsidR="00D40C70" w:rsidRPr="00F14D84" w:rsidRDefault="00D40C70" w:rsidP="00D40C70">
      <w:r w:rsidRPr="00F14D84">
        <w:t xml:space="preserve">The network may include this IE to provide the UE with </w:t>
      </w:r>
      <w:r w:rsidRPr="00F14D84">
        <w:rPr>
          <w:lang w:eastAsia="zh-CN"/>
        </w:rPr>
        <w:t>a longer periodic tracking area update timer</w:t>
      </w:r>
      <w:r w:rsidRPr="00F14D84">
        <w:t>.</w:t>
      </w:r>
    </w:p>
    <w:p w14:paraId="13A5267D" w14:textId="77777777" w:rsidR="00D40C70" w:rsidRPr="00F14D84" w:rsidRDefault="00D40C70" w:rsidP="00295835">
      <w:pPr>
        <w:pStyle w:val="Heading4"/>
      </w:pPr>
      <w:bookmarkStart w:id="6446" w:name="_CR8_2_26_16"/>
      <w:bookmarkStart w:id="6447" w:name="_Toc20218343"/>
      <w:bookmarkStart w:id="6448" w:name="_Toc27744230"/>
      <w:bookmarkStart w:id="6449" w:name="_Toc35959804"/>
      <w:bookmarkStart w:id="6450" w:name="_Toc45203239"/>
      <w:bookmarkStart w:id="6451" w:name="_Toc45700615"/>
      <w:bookmarkStart w:id="6452" w:name="_Toc51920351"/>
      <w:bookmarkStart w:id="6453" w:name="_Toc68251411"/>
      <w:bookmarkStart w:id="6454" w:name="_Toc209861304"/>
      <w:bookmarkEnd w:id="6446"/>
      <w:r w:rsidRPr="00F14D84">
        <w:t>8.2.26.16</w:t>
      </w:r>
      <w:r w:rsidRPr="00F14D84">
        <w:tab/>
        <w:t>T3324 value</w:t>
      </w:r>
      <w:bookmarkEnd w:id="6447"/>
      <w:bookmarkEnd w:id="6448"/>
      <w:bookmarkEnd w:id="6449"/>
      <w:bookmarkEnd w:id="6450"/>
      <w:bookmarkEnd w:id="6451"/>
      <w:bookmarkEnd w:id="6452"/>
      <w:bookmarkEnd w:id="6453"/>
      <w:bookmarkEnd w:id="6454"/>
    </w:p>
    <w:p w14:paraId="41C243A1" w14:textId="77777777" w:rsidR="00D40C70" w:rsidRPr="00F14D84" w:rsidRDefault="00D40C70" w:rsidP="00D40C70">
      <w:r w:rsidRPr="00F14D84">
        <w:t>The network shall include the T3324 value IE if:</w:t>
      </w:r>
    </w:p>
    <w:p w14:paraId="54A9567F" w14:textId="77777777" w:rsidR="00D40C70" w:rsidRPr="00F14D84" w:rsidRDefault="00D40C70" w:rsidP="00D40C70">
      <w:pPr>
        <w:pStyle w:val="B1"/>
      </w:pPr>
      <w:r w:rsidRPr="00F14D84">
        <w:t>-</w:t>
      </w:r>
      <w:r w:rsidRPr="00F14D84">
        <w:tab/>
        <w:t>the UE included the T3324 value IE in the TRACKING AREA UPDATE REQUEST message; and</w:t>
      </w:r>
    </w:p>
    <w:p w14:paraId="7F682C43" w14:textId="77777777" w:rsidR="00D40C70" w:rsidRPr="00F14D84" w:rsidRDefault="00D40C70" w:rsidP="00D40C70">
      <w:pPr>
        <w:pStyle w:val="B1"/>
      </w:pPr>
      <w:r w:rsidRPr="00F14D84">
        <w:t>-</w:t>
      </w:r>
      <w:r w:rsidRPr="00F14D84">
        <w:tab/>
        <w:t>the network supports PSM and accepts the use of PSM.</w:t>
      </w:r>
    </w:p>
    <w:p w14:paraId="5A76F648" w14:textId="77777777" w:rsidR="00D40C70" w:rsidRPr="00F14D84" w:rsidRDefault="00D40C70" w:rsidP="00295835">
      <w:pPr>
        <w:pStyle w:val="Heading4"/>
      </w:pPr>
      <w:bookmarkStart w:id="6455" w:name="_CR8_2_26_17"/>
      <w:bookmarkStart w:id="6456" w:name="_Toc20218344"/>
      <w:bookmarkStart w:id="6457" w:name="_Toc27744231"/>
      <w:bookmarkStart w:id="6458" w:name="_Toc35959805"/>
      <w:bookmarkStart w:id="6459" w:name="_Toc45203240"/>
      <w:bookmarkStart w:id="6460" w:name="_Toc45700616"/>
      <w:bookmarkStart w:id="6461" w:name="_Toc51920352"/>
      <w:bookmarkStart w:id="6462" w:name="_Toc68251412"/>
      <w:bookmarkStart w:id="6463" w:name="_Toc209861305"/>
      <w:bookmarkEnd w:id="6455"/>
      <w:r w:rsidRPr="00F14D84">
        <w:t>8.2.26.17</w:t>
      </w:r>
      <w:r w:rsidRPr="00F14D84">
        <w:tab/>
        <w:t>Extended DRX parameters</w:t>
      </w:r>
      <w:bookmarkEnd w:id="6456"/>
      <w:bookmarkEnd w:id="6457"/>
      <w:bookmarkEnd w:id="6458"/>
      <w:bookmarkEnd w:id="6459"/>
      <w:bookmarkEnd w:id="6460"/>
      <w:bookmarkEnd w:id="6461"/>
      <w:bookmarkEnd w:id="6462"/>
      <w:bookmarkEnd w:id="6463"/>
    </w:p>
    <w:p w14:paraId="20D31062" w14:textId="77777777" w:rsidR="00D40C70" w:rsidRPr="00F14D84" w:rsidRDefault="00D40C70" w:rsidP="00D40C70">
      <w:r w:rsidRPr="00F14D84">
        <w:t>The network shall include the Extended DRX parameters IE if:</w:t>
      </w:r>
    </w:p>
    <w:p w14:paraId="5C284C7A" w14:textId="77777777" w:rsidR="00D40C70" w:rsidRPr="00F14D84" w:rsidRDefault="00D40C70" w:rsidP="00D40C70">
      <w:pPr>
        <w:pStyle w:val="B1"/>
      </w:pPr>
      <w:r w:rsidRPr="00F14D84">
        <w:t>-</w:t>
      </w:r>
      <w:r w:rsidRPr="00F14D84">
        <w:tab/>
        <w:t>the UE included the Extended DRX parameters IE in the TRACKING AREA UPDATE REQUEST message; and</w:t>
      </w:r>
    </w:p>
    <w:p w14:paraId="110ACC19" w14:textId="77777777" w:rsidR="00D40C70" w:rsidRPr="00F14D84" w:rsidRDefault="00D40C70" w:rsidP="00D40C70">
      <w:pPr>
        <w:pStyle w:val="B1"/>
      </w:pPr>
      <w:r w:rsidRPr="00F14D84">
        <w:t>-</w:t>
      </w:r>
      <w:r w:rsidRPr="00F14D84">
        <w:tab/>
        <w:t xml:space="preserve">the network supports </w:t>
      </w:r>
      <w:proofErr w:type="spellStart"/>
      <w:r w:rsidRPr="00F14D84">
        <w:t>eDRX</w:t>
      </w:r>
      <w:proofErr w:type="spellEnd"/>
      <w:r w:rsidRPr="00F14D84">
        <w:t xml:space="preserve"> and accepts the use of </w:t>
      </w:r>
      <w:proofErr w:type="spellStart"/>
      <w:r w:rsidRPr="00F14D84">
        <w:t>eDRX</w:t>
      </w:r>
      <w:proofErr w:type="spellEnd"/>
      <w:r w:rsidRPr="00F14D84">
        <w:t>.</w:t>
      </w:r>
    </w:p>
    <w:p w14:paraId="6644A482" w14:textId="77777777" w:rsidR="00D40C70" w:rsidRPr="00F14D84" w:rsidRDefault="00D40C70" w:rsidP="00295835">
      <w:pPr>
        <w:pStyle w:val="Heading4"/>
      </w:pPr>
      <w:bookmarkStart w:id="6464" w:name="_CR8_2_26_18"/>
      <w:bookmarkStart w:id="6465" w:name="_Toc20218345"/>
      <w:bookmarkStart w:id="6466" w:name="_Toc27744232"/>
      <w:bookmarkStart w:id="6467" w:name="_Toc35959806"/>
      <w:bookmarkStart w:id="6468" w:name="_Toc45203241"/>
      <w:bookmarkStart w:id="6469" w:name="_Toc45700617"/>
      <w:bookmarkStart w:id="6470" w:name="_Toc51920353"/>
      <w:bookmarkStart w:id="6471" w:name="_Toc68251413"/>
      <w:bookmarkStart w:id="6472" w:name="_Toc209861306"/>
      <w:bookmarkEnd w:id="6464"/>
      <w:r w:rsidRPr="00F14D84">
        <w:t>8.2.26.18</w:t>
      </w:r>
      <w:r w:rsidRPr="00F14D84">
        <w:tab/>
        <w:t>DCN-ID</w:t>
      </w:r>
      <w:bookmarkEnd w:id="6465"/>
      <w:bookmarkEnd w:id="6466"/>
      <w:bookmarkEnd w:id="6467"/>
      <w:bookmarkEnd w:id="6468"/>
      <w:bookmarkEnd w:id="6469"/>
      <w:bookmarkEnd w:id="6470"/>
      <w:bookmarkEnd w:id="6471"/>
      <w:bookmarkEnd w:id="6472"/>
    </w:p>
    <w:p w14:paraId="72680FBA" w14:textId="77777777" w:rsidR="00D40C70" w:rsidRPr="00F14D84" w:rsidRDefault="00D40C70" w:rsidP="00D40C70">
      <w:r w:rsidRPr="00F14D84">
        <w:t>This IE is included in the message when the network wishes to provide a DCN-ID to the UE.</w:t>
      </w:r>
    </w:p>
    <w:p w14:paraId="1D30401E" w14:textId="77777777" w:rsidR="00D40C70" w:rsidRPr="00F14D84" w:rsidRDefault="00D40C70" w:rsidP="00295835">
      <w:pPr>
        <w:pStyle w:val="Heading4"/>
      </w:pPr>
      <w:bookmarkStart w:id="6473" w:name="_CR8_2_26_19"/>
      <w:bookmarkStart w:id="6474" w:name="_Toc20218346"/>
      <w:bookmarkStart w:id="6475" w:name="_Toc27744233"/>
      <w:bookmarkStart w:id="6476" w:name="_Toc35959807"/>
      <w:bookmarkStart w:id="6477" w:name="_Toc45203242"/>
      <w:bookmarkStart w:id="6478" w:name="_Toc45700618"/>
      <w:bookmarkStart w:id="6479" w:name="_Toc51920354"/>
      <w:bookmarkStart w:id="6480" w:name="_Toc68251414"/>
      <w:bookmarkStart w:id="6481" w:name="_Toc209861307"/>
      <w:bookmarkEnd w:id="6473"/>
      <w:r w:rsidRPr="00F14D84">
        <w:t>8.2.26.19</w:t>
      </w:r>
      <w:r w:rsidRPr="00F14D84">
        <w:tab/>
        <w:t>SMS services status</w:t>
      </w:r>
      <w:bookmarkEnd w:id="6474"/>
      <w:bookmarkEnd w:id="6475"/>
      <w:bookmarkEnd w:id="6476"/>
      <w:bookmarkEnd w:id="6477"/>
      <w:bookmarkEnd w:id="6478"/>
      <w:bookmarkEnd w:id="6479"/>
      <w:bookmarkEnd w:id="6480"/>
      <w:bookmarkEnd w:id="6481"/>
    </w:p>
    <w:p w14:paraId="5F1887F4" w14:textId="77777777" w:rsidR="00D40C70" w:rsidRPr="00F14D84" w:rsidRDefault="00D40C70" w:rsidP="00D40C70">
      <w:r w:rsidRPr="00F14D84">
        <w:t>This IE may be included when a normal tracking area updating procedure for EPS services and "SMS only" was successful for EPS services only.</w:t>
      </w:r>
    </w:p>
    <w:p w14:paraId="4B24794D" w14:textId="77777777" w:rsidR="00D40C70" w:rsidRPr="00F14D84" w:rsidRDefault="00D40C70" w:rsidP="00295835">
      <w:pPr>
        <w:pStyle w:val="Heading4"/>
      </w:pPr>
      <w:bookmarkStart w:id="6482" w:name="_CR8_2_26_20"/>
      <w:bookmarkStart w:id="6483" w:name="_Toc20218347"/>
      <w:bookmarkStart w:id="6484" w:name="_Toc27744234"/>
      <w:bookmarkStart w:id="6485" w:name="_Toc35959808"/>
      <w:bookmarkStart w:id="6486" w:name="_Toc45203243"/>
      <w:bookmarkStart w:id="6487" w:name="_Toc45700619"/>
      <w:bookmarkStart w:id="6488" w:name="_Toc51920355"/>
      <w:bookmarkStart w:id="6489" w:name="_Toc68251415"/>
      <w:bookmarkStart w:id="6490" w:name="_Toc209861308"/>
      <w:bookmarkEnd w:id="6482"/>
      <w:r w:rsidRPr="00F14D84">
        <w:t>8.2.26.20</w:t>
      </w:r>
      <w:r w:rsidRPr="00F14D84">
        <w:tab/>
        <w:t>Non-3GPP NW provided policies</w:t>
      </w:r>
      <w:bookmarkEnd w:id="6483"/>
      <w:bookmarkEnd w:id="6484"/>
      <w:bookmarkEnd w:id="6485"/>
      <w:bookmarkEnd w:id="6486"/>
      <w:bookmarkEnd w:id="6487"/>
      <w:bookmarkEnd w:id="6488"/>
      <w:bookmarkEnd w:id="6489"/>
      <w:bookmarkEnd w:id="6490"/>
    </w:p>
    <w:p w14:paraId="514E5AC2" w14:textId="77777777" w:rsidR="00D40C70" w:rsidRPr="00F14D84" w:rsidRDefault="00D40C70" w:rsidP="00D40C70">
      <w:r w:rsidRPr="00F14D8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F14D84" w:rsidRDefault="00D40C70" w:rsidP="00295835">
      <w:pPr>
        <w:pStyle w:val="Heading4"/>
      </w:pPr>
      <w:bookmarkStart w:id="6491" w:name="_CR8_2_26_21"/>
      <w:bookmarkStart w:id="6492" w:name="_Toc20218348"/>
      <w:bookmarkStart w:id="6493" w:name="_Toc27744235"/>
      <w:bookmarkStart w:id="6494" w:name="_Toc35959809"/>
      <w:bookmarkStart w:id="6495" w:name="_Toc45203244"/>
      <w:bookmarkStart w:id="6496" w:name="_Toc45700620"/>
      <w:bookmarkStart w:id="6497" w:name="_Toc51920356"/>
      <w:bookmarkStart w:id="6498" w:name="_Toc68251416"/>
      <w:bookmarkStart w:id="6499" w:name="_Toc209861309"/>
      <w:bookmarkEnd w:id="6491"/>
      <w:r w:rsidRPr="00F14D84">
        <w:t>8.2.</w:t>
      </w:r>
      <w:r w:rsidRPr="00F14D84">
        <w:rPr>
          <w:lang w:eastAsia="zh-CN"/>
        </w:rPr>
        <w:t>26</w:t>
      </w:r>
      <w:r w:rsidRPr="00F14D84">
        <w:t>.</w:t>
      </w:r>
      <w:r w:rsidRPr="00F14D84">
        <w:rPr>
          <w:lang w:eastAsia="zh-CN"/>
        </w:rPr>
        <w:t>21</w:t>
      </w:r>
      <w:r w:rsidRPr="00F14D84">
        <w:tab/>
      </w:r>
      <w:r w:rsidRPr="00F14D84">
        <w:rPr>
          <w:lang w:eastAsia="zh-CN"/>
        </w:rPr>
        <w:t>T3448 value</w:t>
      </w:r>
      <w:bookmarkEnd w:id="6492"/>
      <w:bookmarkEnd w:id="6493"/>
      <w:bookmarkEnd w:id="6494"/>
      <w:bookmarkEnd w:id="6495"/>
      <w:bookmarkEnd w:id="6496"/>
      <w:bookmarkEnd w:id="6497"/>
      <w:bookmarkEnd w:id="6498"/>
      <w:bookmarkEnd w:id="6499"/>
    </w:p>
    <w:p w14:paraId="0A409959" w14:textId="77777777" w:rsidR="00D40C70" w:rsidRPr="00F14D84" w:rsidRDefault="00D40C70" w:rsidP="00D40C70">
      <w:pPr>
        <w:rPr>
          <w:lang w:eastAsia="zh-CN"/>
        </w:rPr>
      </w:pPr>
      <w:r w:rsidRPr="00F14D84">
        <w:t xml:space="preserve">The network </w:t>
      </w:r>
      <w:r w:rsidRPr="00F14D84">
        <w:rPr>
          <w:lang w:eastAsia="zh-CN"/>
        </w:rPr>
        <w:t>may</w:t>
      </w:r>
      <w:r w:rsidRPr="00F14D84">
        <w:t xml:space="preserve"> include this IE if </w:t>
      </w:r>
      <w:r w:rsidRPr="00F14D84">
        <w:rPr>
          <w:lang w:eastAsia="zh-CN"/>
        </w:rPr>
        <w:t xml:space="preserve">the </w:t>
      </w:r>
      <w:r w:rsidRPr="00F14D84">
        <w:rPr>
          <w:lang w:eastAsia="ja-JP"/>
        </w:rPr>
        <w:t>congestion control for transport of user data via the control plane</w:t>
      </w:r>
      <w:r w:rsidRPr="00F14D84">
        <w:rPr>
          <w:lang w:eastAsia="zh-CN"/>
        </w:rPr>
        <w:t xml:space="preserve"> is active and the UE supports timer T3448</w:t>
      </w:r>
      <w:r w:rsidRPr="00F14D84">
        <w:t>.</w:t>
      </w:r>
    </w:p>
    <w:p w14:paraId="6B479CEF" w14:textId="77777777" w:rsidR="00D40C70" w:rsidRPr="00F14D84" w:rsidRDefault="00D40C70" w:rsidP="00295835">
      <w:pPr>
        <w:pStyle w:val="Heading4"/>
      </w:pPr>
      <w:bookmarkStart w:id="6500" w:name="_CR8_2_26_22"/>
      <w:bookmarkStart w:id="6501" w:name="_Toc20218349"/>
      <w:bookmarkStart w:id="6502" w:name="_Toc27744236"/>
      <w:bookmarkStart w:id="6503" w:name="_Toc35959810"/>
      <w:bookmarkStart w:id="6504" w:name="_Toc45203245"/>
      <w:bookmarkStart w:id="6505" w:name="_Toc45700621"/>
      <w:bookmarkStart w:id="6506" w:name="_Toc51920357"/>
      <w:bookmarkStart w:id="6507" w:name="_Toc68251417"/>
      <w:bookmarkStart w:id="6508" w:name="_Toc209861310"/>
      <w:bookmarkEnd w:id="6500"/>
      <w:r w:rsidRPr="00F14D84">
        <w:t>8.2.26.22</w:t>
      </w:r>
      <w:r w:rsidRPr="00F14D84">
        <w:tab/>
        <w:t>Network policy</w:t>
      </w:r>
      <w:bookmarkEnd w:id="6501"/>
      <w:bookmarkEnd w:id="6502"/>
      <w:bookmarkEnd w:id="6503"/>
      <w:bookmarkEnd w:id="6504"/>
      <w:bookmarkEnd w:id="6505"/>
      <w:bookmarkEnd w:id="6506"/>
      <w:bookmarkEnd w:id="6507"/>
      <w:bookmarkEnd w:id="6508"/>
    </w:p>
    <w:p w14:paraId="355C601B" w14:textId="3866C7A3" w:rsidR="00D40C70" w:rsidRPr="00F14D84" w:rsidRDefault="00D40C70" w:rsidP="00D40C70">
      <w:r w:rsidRPr="00F14D84">
        <w:t>This IE is included to indicate network policy information to the UE.</w:t>
      </w:r>
    </w:p>
    <w:p w14:paraId="33DFB936" w14:textId="77777777" w:rsidR="00D40C70" w:rsidRPr="00F14D84" w:rsidRDefault="00D40C70" w:rsidP="00295835">
      <w:pPr>
        <w:pStyle w:val="Heading4"/>
      </w:pPr>
      <w:bookmarkStart w:id="6509" w:name="_CR8_2_26_23"/>
      <w:bookmarkStart w:id="6510" w:name="_Toc20218350"/>
      <w:bookmarkStart w:id="6511" w:name="_Toc27744237"/>
      <w:bookmarkStart w:id="6512" w:name="_Toc35959811"/>
      <w:bookmarkStart w:id="6513" w:name="_Toc45203246"/>
      <w:bookmarkStart w:id="6514" w:name="_Toc45700622"/>
      <w:bookmarkStart w:id="6515" w:name="_Toc51920358"/>
      <w:bookmarkStart w:id="6516" w:name="_Toc68251418"/>
      <w:bookmarkStart w:id="6517" w:name="_Toc209861311"/>
      <w:bookmarkEnd w:id="6509"/>
      <w:r w:rsidRPr="00F14D84">
        <w:t>8.2.26.23</w:t>
      </w:r>
      <w:r w:rsidRPr="00F14D84">
        <w:tab/>
        <w:t>T3447 value</w:t>
      </w:r>
      <w:bookmarkEnd w:id="6510"/>
      <w:bookmarkEnd w:id="6511"/>
      <w:bookmarkEnd w:id="6512"/>
      <w:bookmarkEnd w:id="6513"/>
      <w:bookmarkEnd w:id="6514"/>
      <w:bookmarkEnd w:id="6515"/>
      <w:bookmarkEnd w:id="6516"/>
      <w:bookmarkEnd w:id="6517"/>
    </w:p>
    <w:p w14:paraId="28D11872" w14:textId="77777777" w:rsidR="00D40C70" w:rsidRPr="00F14D84" w:rsidRDefault="00D40C70" w:rsidP="00D40C70">
      <w:r w:rsidRPr="00F14D84">
        <w:rPr>
          <w:lang w:eastAsia="x-none"/>
        </w:rPr>
        <w:t xml:space="preserve">The network may include </w:t>
      </w:r>
      <w:r w:rsidRPr="00F14D84">
        <w:t>T3447 value IE if:</w:t>
      </w:r>
    </w:p>
    <w:p w14:paraId="78A3A05B" w14:textId="77777777" w:rsidR="00D40C70" w:rsidRPr="00F14D84" w:rsidRDefault="00D40C70" w:rsidP="00D40C70">
      <w:pPr>
        <w:pStyle w:val="B1"/>
      </w:pPr>
      <w:r w:rsidRPr="00F14D84">
        <w:t>-</w:t>
      </w:r>
      <w:r w:rsidRPr="00F14D84">
        <w:tab/>
        <w:t>the UE has indicated support for service gap control in the TRACKING AREA UPDATE REQUEST messages; and</w:t>
      </w:r>
    </w:p>
    <w:p w14:paraId="384BC62F" w14:textId="77777777" w:rsidR="00D40C70" w:rsidRPr="00F14D84" w:rsidRDefault="00D40C70" w:rsidP="00D40C70">
      <w:pPr>
        <w:pStyle w:val="B1"/>
      </w:pPr>
      <w:r w:rsidRPr="00F14D84">
        <w:t>-</w:t>
      </w:r>
      <w:r w:rsidRPr="00F14D84">
        <w:tab/>
        <w:t>the EMM context contains a service gap time value.</w:t>
      </w:r>
    </w:p>
    <w:p w14:paraId="4DFECE1E" w14:textId="77777777" w:rsidR="00D40C70" w:rsidRPr="00F14D84" w:rsidRDefault="00D40C70" w:rsidP="00295835">
      <w:pPr>
        <w:pStyle w:val="Heading4"/>
      </w:pPr>
      <w:bookmarkStart w:id="6518" w:name="_CR8_2_26_24"/>
      <w:bookmarkStart w:id="6519" w:name="_Toc20218351"/>
      <w:bookmarkStart w:id="6520" w:name="_Toc27744238"/>
      <w:bookmarkStart w:id="6521" w:name="_Toc35959812"/>
      <w:bookmarkStart w:id="6522" w:name="_Toc45203247"/>
      <w:bookmarkStart w:id="6523" w:name="_Toc45700623"/>
      <w:bookmarkStart w:id="6524" w:name="_Toc51920359"/>
      <w:bookmarkStart w:id="6525" w:name="_Toc68251419"/>
      <w:bookmarkStart w:id="6526" w:name="_Toc209861312"/>
      <w:bookmarkEnd w:id="6518"/>
      <w:r w:rsidRPr="00F14D84">
        <w:t>8.2.26.24</w:t>
      </w:r>
      <w:r w:rsidRPr="00F14D84">
        <w:tab/>
        <w:t>Ciphering key data</w:t>
      </w:r>
      <w:bookmarkEnd w:id="6519"/>
      <w:bookmarkEnd w:id="6520"/>
      <w:bookmarkEnd w:id="6521"/>
      <w:bookmarkEnd w:id="6522"/>
      <w:bookmarkEnd w:id="6523"/>
      <w:bookmarkEnd w:id="6524"/>
      <w:bookmarkEnd w:id="6525"/>
      <w:bookmarkEnd w:id="6526"/>
    </w:p>
    <w:p w14:paraId="433634F5" w14:textId="77777777" w:rsidR="00D40C70" w:rsidRPr="00F14D84" w:rsidRDefault="00D40C70" w:rsidP="00D40C70">
      <w:r w:rsidRPr="00F14D84">
        <w:t>This IE is included if the network needs to send ciphering key data to the UE for ciphered broadcast assistance data.</w:t>
      </w:r>
    </w:p>
    <w:p w14:paraId="119A6F9A" w14:textId="77777777" w:rsidR="00D40C70" w:rsidRPr="00F14D84" w:rsidRDefault="00D40C70" w:rsidP="00295835">
      <w:pPr>
        <w:pStyle w:val="Heading4"/>
      </w:pPr>
      <w:bookmarkStart w:id="6527" w:name="_CR8_2_26_25"/>
      <w:bookmarkStart w:id="6528" w:name="_Toc20218352"/>
      <w:bookmarkStart w:id="6529" w:name="_Toc27744239"/>
      <w:bookmarkStart w:id="6530" w:name="_Toc35959813"/>
      <w:bookmarkStart w:id="6531" w:name="_Toc45203248"/>
      <w:bookmarkStart w:id="6532" w:name="_Toc45700624"/>
      <w:bookmarkStart w:id="6533" w:name="_Toc51920360"/>
      <w:bookmarkStart w:id="6534" w:name="_Toc68251420"/>
      <w:bookmarkStart w:id="6535" w:name="_Toc209861313"/>
      <w:bookmarkEnd w:id="6527"/>
      <w:r w:rsidRPr="00F14D84">
        <w:t>8.2.26.25</w:t>
      </w:r>
      <w:r w:rsidRPr="00F14D84">
        <w:tab/>
        <w:t>UE radio capability ID</w:t>
      </w:r>
      <w:bookmarkEnd w:id="6528"/>
      <w:bookmarkEnd w:id="6529"/>
      <w:bookmarkEnd w:id="6530"/>
      <w:bookmarkEnd w:id="6531"/>
      <w:bookmarkEnd w:id="6532"/>
      <w:bookmarkEnd w:id="6533"/>
      <w:bookmarkEnd w:id="6534"/>
      <w:bookmarkEnd w:id="6535"/>
    </w:p>
    <w:p w14:paraId="6CB81D31" w14:textId="77777777" w:rsidR="00D40C70" w:rsidRPr="00F14D84" w:rsidRDefault="00D40C70" w:rsidP="00D40C70">
      <w:r w:rsidRPr="00F14D84">
        <w:t>This IE may be included in WB-S1 mode if both the UE and the network supports RACS and the network needs to assign a network-assigned UE radio capability ID to the UE.</w:t>
      </w:r>
    </w:p>
    <w:p w14:paraId="6E44CE1E" w14:textId="77777777" w:rsidR="00D40C70" w:rsidRPr="00F14D84" w:rsidRDefault="00D40C70" w:rsidP="00295835">
      <w:pPr>
        <w:pStyle w:val="Heading4"/>
      </w:pPr>
      <w:bookmarkStart w:id="6536" w:name="_CR8_2_26_26"/>
      <w:bookmarkStart w:id="6537" w:name="_Toc20218353"/>
      <w:bookmarkStart w:id="6538" w:name="_Toc27744240"/>
      <w:bookmarkStart w:id="6539" w:name="_Toc35959814"/>
      <w:bookmarkStart w:id="6540" w:name="_Toc45203249"/>
      <w:bookmarkStart w:id="6541" w:name="_Toc45700625"/>
      <w:bookmarkStart w:id="6542" w:name="_Toc51920361"/>
      <w:bookmarkStart w:id="6543" w:name="_Toc68251421"/>
      <w:bookmarkStart w:id="6544" w:name="_Toc209861314"/>
      <w:bookmarkEnd w:id="6536"/>
      <w:r w:rsidRPr="00F14D84">
        <w:t>8.2.26.26</w:t>
      </w:r>
      <w:r w:rsidRPr="00F14D84">
        <w:tab/>
        <w:t>UE radio capability ID deletion indication</w:t>
      </w:r>
      <w:bookmarkEnd w:id="6537"/>
      <w:bookmarkEnd w:id="6538"/>
      <w:bookmarkEnd w:id="6539"/>
      <w:bookmarkEnd w:id="6540"/>
      <w:bookmarkEnd w:id="6541"/>
      <w:bookmarkEnd w:id="6542"/>
      <w:bookmarkEnd w:id="6543"/>
      <w:bookmarkEnd w:id="6544"/>
    </w:p>
    <w:p w14:paraId="60A455B3" w14:textId="77777777" w:rsidR="00D40C70" w:rsidRPr="00F14D84" w:rsidRDefault="00D40C70" w:rsidP="00D40C70">
      <w:r w:rsidRPr="00F14D84">
        <w:t>This IE may be included in WB-S1 mode if both the UE and the network supports RACS and the network needs to</w:t>
      </w:r>
      <w:r w:rsidRPr="00F14D84" w:rsidDel="00D578AE">
        <w:t xml:space="preserve"> </w:t>
      </w:r>
      <w:r w:rsidRPr="00F14D84">
        <w:t>trigger the UE to delete all network-assigned UE radio capability IDs stored at the UE for the serving PLMN.</w:t>
      </w:r>
    </w:p>
    <w:p w14:paraId="1B789729" w14:textId="77777777" w:rsidR="00D40C70" w:rsidRPr="00F14D84" w:rsidRDefault="00D40C70" w:rsidP="00295835">
      <w:pPr>
        <w:pStyle w:val="Heading4"/>
      </w:pPr>
      <w:bookmarkStart w:id="6545" w:name="_CR8_2_26_27"/>
      <w:bookmarkStart w:id="6546" w:name="_Toc27744241"/>
      <w:bookmarkStart w:id="6547" w:name="_Toc35959815"/>
      <w:bookmarkStart w:id="6548" w:name="_Toc45203250"/>
      <w:bookmarkStart w:id="6549" w:name="_Toc45700626"/>
      <w:bookmarkStart w:id="6550" w:name="_Toc51920362"/>
      <w:bookmarkStart w:id="6551" w:name="_Toc68251422"/>
      <w:bookmarkStart w:id="6552" w:name="_Toc209861315"/>
      <w:bookmarkStart w:id="6553" w:name="_Toc20218354"/>
      <w:bookmarkEnd w:id="6545"/>
      <w:r w:rsidRPr="00F14D84">
        <w:t>8.2.26.27</w:t>
      </w:r>
      <w:r w:rsidRPr="00F14D84">
        <w:tab/>
        <w:t>Negotiated WUS assistance information</w:t>
      </w:r>
      <w:bookmarkEnd w:id="6546"/>
      <w:bookmarkEnd w:id="6547"/>
      <w:bookmarkEnd w:id="6548"/>
      <w:bookmarkEnd w:id="6549"/>
      <w:bookmarkEnd w:id="6550"/>
      <w:bookmarkEnd w:id="6551"/>
      <w:bookmarkEnd w:id="6552"/>
    </w:p>
    <w:p w14:paraId="7C4BBF48" w14:textId="77777777" w:rsidR="00D40C70" w:rsidRPr="00F14D84" w:rsidRDefault="00D40C70" w:rsidP="00D40C70">
      <w:r w:rsidRPr="00F14D84">
        <w:t>The network shall include the Negotiated WUS assistance information IE if:</w:t>
      </w:r>
    </w:p>
    <w:p w14:paraId="0A7273C5" w14:textId="77777777" w:rsidR="00431B51" w:rsidRPr="00F14D84" w:rsidRDefault="00D40C70" w:rsidP="00D40C70">
      <w:pPr>
        <w:pStyle w:val="B1"/>
      </w:pPr>
      <w:r w:rsidRPr="00F14D84">
        <w:t>-</w:t>
      </w:r>
      <w:r w:rsidRPr="00F14D84">
        <w:tab/>
        <w:t>the UE supports WUS assistance;</w:t>
      </w:r>
    </w:p>
    <w:p w14:paraId="7D4E4A27" w14:textId="63CFF4CD" w:rsidR="00D40C70" w:rsidRPr="00F14D84" w:rsidRDefault="00D40C70" w:rsidP="00D40C70">
      <w:pPr>
        <w:pStyle w:val="B1"/>
      </w:pPr>
      <w:r w:rsidRPr="00F14D84">
        <w:t>-</w:t>
      </w:r>
      <w:r w:rsidRPr="00F14D84">
        <w:tab/>
        <w:t>the MME supports and accepts the use of WUS assistance; and</w:t>
      </w:r>
    </w:p>
    <w:p w14:paraId="3F7FA491" w14:textId="77777777" w:rsidR="00D40C70" w:rsidRPr="00F14D84" w:rsidRDefault="00D40C70" w:rsidP="00D40C70">
      <w:pPr>
        <w:pStyle w:val="B1"/>
      </w:pPr>
      <w:r w:rsidRPr="00F14D84">
        <w:t>-</w:t>
      </w:r>
      <w:r w:rsidRPr="00F14D84">
        <w:tab/>
        <w:t xml:space="preserve">the </w:t>
      </w:r>
      <w:r w:rsidRPr="00F14D84">
        <w:rPr>
          <w:lang w:eastAsia="zh-CN"/>
        </w:rPr>
        <w:t>UE</w:t>
      </w:r>
      <w:r w:rsidRPr="00F14D84">
        <w:t xml:space="preserve"> is not attaching for emergency bearer services.</w:t>
      </w:r>
    </w:p>
    <w:p w14:paraId="1ED9315C" w14:textId="77777777" w:rsidR="00D40C70" w:rsidRPr="00F14D84" w:rsidRDefault="00D40C70" w:rsidP="00295835">
      <w:pPr>
        <w:pStyle w:val="Heading4"/>
      </w:pPr>
      <w:bookmarkStart w:id="6554" w:name="_CR8_2_26_28"/>
      <w:bookmarkStart w:id="6555" w:name="_Toc45203251"/>
      <w:bookmarkStart w:id="6556" w:name="_Toc45700627"/>
      <w:bookmarkStart w:id="6557" w:name="_Toc51920363"/>
      <w:bookmarkStart w:id="6558" w:name="_Toc68251423"/>
      <w:bookmarkStart w:id="6559" w:name="_Toc209861316"/>
      <w:bookmarkEnd w:id="6554"/>
      <w:r w:rsidRPr="00F14D84">
        <w:t>8.2.26.28</w:t>
      </w:r>
      <w:r w:rsidRPr="00F14D84">
        <w:tab/>
        <w:t>Negotiated DRX parameter in NB-S1 mode</w:t>
      </w:r>
      <w:bookmarkEnd w:id="6555"/>
      <w:bookmarkEnd w:id="6556"/>
      <w:bookmarkEnd w:id="6557"/>
      <w:bookmarkEnd w:id="6558"/>
      <w:bookmarkEnd w:id="6559"/>
    </w:p>
    <w:p w14:paraId="0D47525E" w14:textId="478C4339" w:rsidR="00D40C70" w:rsidRPr="00F14D84" w:rsidRDefault="00D40C70" w:rsidP="00D40C70">
      <w:r w:rsidRPr="00F14D84">
        <w:t>The network shall include the Negotiated DRX parameter in NB-S1 mode IE if the UE has included the DRX parameter in NB-S1 mode IE in the TRACKING AREA UPDATE REQUEST message.</w:t>
      </w:r>
    </w:p>
    <w:p w14:paraId="25F1058A" w14:textId="4C2D5EA3" w:rsidR="00A247FB" w:rsidRPr="00F14D84" w:rsidRDefault="00A247FB" w:rsidP="00295835">
      <w:pPr>
        <w:pStyle w:val="Heading4"/>
      </w:pPr>
      <w:bookmarkStart w:id="6560" w:name="_CR8_2_26_29"/>
      <w:bookmarkStart w:id="6561" w:name="_Toc209861317"/>
      <w:bookmarkEnd w:id="6560"/>
      <w:r w:rsidRPr="00F14D84">
        <w:t>8.2.26.29</w:t>
      </w:r>
      <w:r w:rsidRPr="00F14D84">
        <w:tab/>
        <w:t>Negotiated IMSI offset</w:t>
      </w:r>
      <w:bookmarkEnd w:id="6561"/>
    </w:p>
    <w:p w14:paraId="2A6E3C93" w14:textId="774B1599" w:rsidR="00A247FB" w:rsidRPr="00F14D84" w:rsidRDefault="00A247FB" w:rsidP="00A247FB">
      <w:r w:rsidRPr="00F14D8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F14D84" w:rsidRDefault="00AE0FA1" w:rsidP="00295835">
      <w:pPr>
        <w:pStyle w:val="Heading4"/>
      </w:pPr>
      <w:bookmarkStart w:id="6562" w:name="_CR8_2_26_30"/>
      <w:bookmarkStart w:id="6563" w:name="_Toc209861318"/>
      <w:bookmarkEnd w:id="6562"/>
      <w:r w:rsidRPr="00F14D84">
        <w:t>8.2.26.30</w:t>
      </w:r>
      <w:r w:rsidRPr="00F14D84">
        <w:tab/>
        <w:t>EPS additional request result</w:t>
      </w:r>
      <w:bookmarkEnd w:id="6563"/>
    </w:p>
    <w:p w14:paraId="3123A5B9" w14:textId="7FC42B42" w:rsidR="00AE0FA1" w:rsidRPr="00F14D84" w:rsidRDefault="00AE0FA1" w:rsidP="00A247FB">
      <w:r w:rsidRPr="00F14D84">
        <w:t>The network may include this IE to inform the UE about the result of additional request.</w:t>
      </w:r>
    </w:p>
    <w:p w14:paraId="1EF4D3E7" w14:textId="5814F381" w:rsidR="00D07586" w:rsidRPr="00F14D84" w:rsidRDefault="00D07586" w:rsidP="00D07586">
      <w:pPr>
        <w:pStyle w:val="Heading4"/>
      </w:pPr>
      <w:bookmarkStart w:id="6564" w:name="_CR8_2_26_31"/>
      <w:bookmarkStart w:id="6565" w:name="_Toc98753796"/>
      <w:bookmarkStart w:id="6566" w:name="_Toc209861319"/>
      <w:bookmarkEnd w:id="6564"/>
      <w:r w:rsidRPr="00F14D84">
        <w:t>8.2.26.31</w:t>
      </w:r>
      <w:r w:rsidRPr="00F14D84">
        <w:tab/>
        <w:t>Forbidden TAI(s) for the list of "forbidden tracking areas for roaming"</w:t>
      </w:r>
      <w:bookmarkEnd w:id="6565"/>
      <w:bookmarkEnd w:id="6566"/>
    </w:p>
    <w:p w14:paraId="31721804" w14:textId="70F26229"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011015CB" w14:textId="2A32406A" w:rsidR="00D07586" w:rsidRPr="00F14D84" w:rsidRDefault="00D07586" w:rsidP="00D07586">
      <w:pPr>
        <w:pStyle w:val="Heading4"/>
      </w:pPr>
      <w:bookmarkStart w:id="6567" w:name="_CR8_2_26_32"/>
      <w:bookmarkStart w:id="6568" w:name="_Toc98753797"/>
      <w:bookmarkStart w:id="6569" w:name="_Toc209861320"/>
      <w:bookmarkEnd w:id="6567"/>
      <w:r w:rsidRPr="00F14D84">
        <w:t>8.2.26.32</w:t>
      </w:r>
      <w:r w:rsidRPr="00F14D84">
        <w:tab/>
        <w:t>Forbidden TAI(s) for the list of "forbidden tracking areas for regional provision of service"</w:t>
      </w:r>
      <w:bookmarkEnd w:id="6568"/>
      <w:bookmarkEnd w:id="6569"/>
    </w:p>
    <w:p w14:paraId="23BC6DFA" w14:textId="46A342DB" w:rsidR="00D07586" w:rsidRPr="00F14D84" w:rsidRDefault="00D07586" w:rsidP="00A247FB">
      <w:r w:rsidRPr="00F14D84">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F14D84" w:rsidRDefault="00F811A6" w:rsidP="00F811A6">
      <w:pPr>
        <w:pStyle w:val="Heading4"/>
        <w:rPr>
          <w:lang w:eastAsia="ko-KR"/>
        </w:rPr>
      </w:pPr>
      <w:bookmarkStart w:id="6570" w:name="_CR8_2_26_33"/>
      <w:bookmarkStart w:id="6571" w:name="_Toc209861321"/>
      <w:bookmarkEnd w:id="6570"/>
      <w:r w:rsidRPr="00F14D84">
        <w:t>8.2.26.33</w:t>
      </w:r>
      <w:r w:rsidRPr="00F14D84">
        <w:rPr>
          <w:lang w:eastAsia="ko-KR"/>
        </w:rPr>
        <w:tab/>
        <w:t>Maximum time offset</w:t>
      </w:r>
      <w:bookmarkEnd w:id="6571"/>
    </w:p>
    <w:p w14:paraId="0048B583" w14:textId="3F59AE0A" w:rsidR="00F811A6" w:rsidRPr="00F14D84" w:rsidRDefault="00F811A6" w:rsidP="00A247FB">
      <w:r w:rsidRPr="00F14D84">
        <w:t>This IE may be included to provide the UE with a maximum wa</w:t>
      </w:r>
      <w:r w:rsidR="00CF2D13" w:rsidRPr="00F14D84">
        <w:t>i</w:t>
      </w:r>
      <w:r w:rsidRPr="00F14D84">
        <w:t>ting time offset after return from discontinuous coverage.</w:t>
      </w:r>
    </w:p>
    <w:p w14:paraId="6E4FF87D" w14:textId="2B1C3D6C" w:rsidR="00C75ADC" w:rsidRPr="00F14D84" w:rsidRDefault="00C75ADC" w:rsidP="00C75ADC">
      <w:pPr>
        <w:pStyle w:val="Heading4"/>
      </w:pPr>
      <w:bookmarkStart w:id="6572" w:name="_CR8_2_26_34"/>
      <w:bookmarkStart w:id="6573" w:name="_Toc209861322"/>
      <w:bookmarkEnd w:id="6572"/>
      <w:r w:rsidRPr="00F14D84">
        <w:t>8.2.26.34</w:t>
      </w:r>
      <w:r w:rsidRPr="00F14D84">
        <w:tab/>
        <w:t>Unavailability configuration</w:t>
      </w:r>
      <w:bookmarkEnd w:id="6573"/>
    </w:p>
    <w:p w14:paraId="399AFEB9" w14:textId="0CFCCAD9" w:rsidR="00C75ADC" w:rsidRPr="00F14D84" w:rsidRDefault="00C75ADC" w:rsidP="00C75ADC">
      <w:r w:rsidRPr="00F14D84">
        <w:t>The network should include this IE if the network needs to provide parameters related to enhanced discontinuous coverage to the UE.</w:t>
      </w:r>
    </w:p>
    <w:p w14:paraId="0B66C17E" w14:textId="277D0E03" w:rsidR="004E2588" w:rsidRPr="00F14D84" w:rsidRDefault="004E2588" w:rsidP="004E2588">
      <w:pPr>
        <w:pStyle w:val="Heading4"/>
      </w:pPr>
      <w:bookmarkStart w:id="6574" w:name="_CR8_2_26_35"/>
      <w:bookmarkStart w:id="6575" w:name="_Toc209861323"/>
      <w:bookmarkStart w:id="6576" w:name="_Toc27744242"/>
      <w:bookmarkStart w:id="6577" w:name="_Toc35959816"/>
      <w:bookmarkStart w:id="6578" w:name="_Toc45203252"/>
      <w:bookmarkStart w:id="6579" w:name="_Toc45700628"/>
      <w:bookmarkStart w:id="6580" w:name="_Toc51920364"/>
      <w:bookmarkStart w:id="6581" w:name="_Toc68251424"/>
      <w:bookmarkEnd w:id="6574"/>
      <w:r w:rsidRPr="00F14D84">
        <w:t>8.2.</w:t>
      </w:r>
      <w:r w:rsidRPr="00F14D84">
        <w:rPr>
          <w:lang w:eastAsia="ja-JP"/>
        </w:rPr>
        <w:t>26</w:t>
      </w:r>
      <w:r w:rsidRPr="00F14D84">
        <w:t>.35</w:t>
      </w:r>
      <w:r w:rsidRPr="00F14D84">
        <w:tab/>
        <w:t>Access technology utilization control</w:t>
      </w:r>
      <w:bookmarkEnd w:id="6575"/>
    </w:p>
    <w:p w14:paraId="0019BC12" w14:textId="5AAAEF3C" w:rsidR="004E2588" w:rsidRPr="00F14D84" w:rsidRDefault="004E2588" w:rsidP="004E2588">
      <w:r w:rsidRPr="00F14D84">
        <w:t>This IE is included to indicate the restricted access technologies.</w:t>
      </w:r>
    </w:p>
    <w:p w14:paraId="2B2E0312" w14:textId="0621D59A" w:rsidR="002E3170" w:rsidRPr="00F14D84" w:rsidRDefault="002E3170" w:rsidP="002E3170">
      <w:pPr>
        <w:pStyle w:val="Heading4"/>
      </w:pPr>
      <w:bookmarkStart w:id="6582" w:name="_CR8_2_26_36"/>
      <w:bookmarkStart w:id="6583" w:name="_Toc209861324"/>
      <w:bookmarkEnd w:id="6582"/>
      <w:r w:rsidRPr="00F14D84">
        <w:t>8.2.26.36</w:t>
      </w:r>
      <w:r w:rsidRPr="00F14D84">
        <w:tab/>
        <w:t>S&amp;F satellite operation parameters</w:t>
      </w:r>
      <w:bookmarkEnd w:id="6583"/>
    </w:p>
    <w:p w14:paraId="72E1E477" w14:textId="1F388509" w:rsidR="002E3170" w:rsidRPr="00F14D84" w:rsidRDefault="002E3170" w:rsidP="002E3170">
      <w:r w:rsidRPr="00F14D84">
        <w:t>The network may include this IE if the MME needs to provide one or more S&amp;F satellite operation related parameters to the UE.</w:t>
      </w:r>
    </w:p>
    <w:p w14:paraId="004311E1" w14:textId="4F7AC45C" w:rsidR="00FD3625" w:rsidRPr="00F14D84" w:rsidRDefault="00FD3625" w:rsidP="00FD3625">
      <w:pPr>
        <w:pStyle w:val="Heading4"/>
      </w:pPr>
      <w:bookmarkStart w:id="6584" w:name="_CR8_2_26_37"/>
      <w:bookmarkStart w:id="6585" w:name="_Toc209861325"/>
      <w:bookmarkEnd w:id="6584"/>
      <w:r w:rsidRPr="00F14D84">
        <w:t>8.2.26.37</w:t>
      </w:r>
      <w:r w:rsidRPr="00F14D84">
        <w:tab/>
        <w:t>Disaster roaming wait range</w:t>
      </w:r>
      <w:bookmarkEnd w:id="6585"/>
    </w:p>
    <w:p w14:paraId="657B332C" w14:textId="28118DBA" w:rsidR="00FD3625" w:rsidRPr="00F14D84" w:rsidRDefault="00FD3625" w:rsidP="00FD3625">
      <w:r w:rsidRPr="00F14D84">
        <w:t>This IE may be included to assign a new disaster roaming wait range to the UE.</w:t>
      </w:r>
    </w:p>
    <w:p w14:paraId="270965C6" w14:textId="29A07EE2" w:rsidR="00FD3625" w:rsidRPr="00F14D84" w:rsidRDefault="00FD3625" w:rsidP="00FD3625">
      <w:pPr>
        <w:pStyle w:val="Heading4"/>
      </w:pPr>
      <w:bookmarkStart w:id="6586" w:name="_CR8_2_26_38"/>
      <w:bookmarkStart w:id="6587" w:name="_Toc209861326"/>
      <w:bookmarkEnd w:id="6586"/>
      <w:r w:rsidRPr="00F14D84">
        <w:t>8.2.26.38</w:t>
      </w:r>
      <w:r w:rsidRPr="00F14D84">
        <w:tab/>
        <w:t>Disaster return wait range</w:t>
      </w:r>
      <w:bookmarkEnd w:id="6587"/>
    </w:p>
    <w:p w14:paraId="23B0DC7A" w14:textId="2E923067" w:rsidR="00FD3625" w:rsidRPr="00F14D84" w:rsidRDefault="00FD3625" w:rsidP="00FD3625">
      <w:r w:rsidRPr="00F14D84">
        <w:t>This IE may be included to assign a new disaster return wait range to the UE.</w:t>
      </w:r>
    </w:p>
    <w:p w14:paraId="4403D39D" w14:textId="1317BB4B" w:rsidR="00FD3625" w:rsidRPr="00F14D84" w:rsidRDefault="00FD3625" w:rsidP="00FD3625">
      <w:pPr>
        <w:pStyle w:val="Heading4"/>
      </w:pPr>
      <w:bookmarkStart w:id="6588" w:name="_CR8_2_26_39"/>
      <w:bookmarkStart w:id="6589" w:name="_Toc209861327"/>
      <w:bookmarkEnd w:id="6588"/>
      <w:r w:rsidRPr="00F14D84">
        <w:t>8.2.26.39</w:t>
      </w:r>
      <w:r w:rsidRPr="00F14D84">
        <w:tab/>
        <w:t>List of PLMNs to be used in disaster condition</w:t>
      </w:r>
      <w:bookmarkEnd w:id="6589"/>
    </w:p>
    <w:p w14:paraId="023FF909" w14:textId="61D9FCEF" w:rsidR="00FD3625" w:rsidRPr="00F14D84" w:rsidRDefault="00FD3625" w:rsidP="00662141">
      <w:r w:rsidRPr="00F14D84">
        <w:t>This IE may be included by an allowed PLMN to assign a new "list of PLMN(s) to be used in disaster condition" associated with the serving PLMN to the UE.</w:t>
      </w:r>
    </w:p>
    <w:p w14:paraId="042F9F9E" w14:textId="77777777" w:rsidR="00D40C70" w:rsidRPr="00F14D84" w:rsidRDefault="00D40C70" w:rsidP="00295835">
      <w:pPr>
        <w:pStyle w:val="Heading3"/>
      </w:pPr>
      <w:bookmarkStart w:id="6590" w:name="_CR8_2_27"/>
      <w:bookmarkStart w:id="6591" w:name="_Toc209861328"/>
      <w:bookmarkEnd w:id="6590"/>
      <w:r w:rsidRPr="00F14D84">
        <w:t>8.2.27</w:t>
      </w:r>
      <w:r w:rsidRPr="00F14D84">
        <w:tab/>
        <w:t>Tracking area update complete</w:t>
      </w:r>
      <w:bookmarkEnd w:id="6553"/>
      <w:bookmarkEnd w:id="6576"/>
      <w:bookmarkEnd w:id="6577"/>
      <w:bookmarkEnd w:id="6578"/>
      <w:bookmarkEnd w:id="6579"/>
      <w:bookmarkEnd w:id="6580"/>
      <w:bookmarkEnd w:id="6581"/>
      <w:bookmarkEnd w:id="6591"/>
    </w:p>
    <w:p w14:paraId="320B1E1B" w14:textId="77777777" w:rsidR="00D40C70" w:rsidRPr="00F14D84" w:rsidRDefault="00D40C70" w:rsidP="00D40C70">
      <w:r w:rsidRPr="00F14D84">
        <w:t>This message shall be sent by the UE to the network in response to a tracking area update accept message if a GUTI has been changed</w:t>
      </w:r>
      <w:r w:rsidRPr="00F14D84">
        <w:rPr>
          <w:lang w:eastAsia="zh-CN"/>
        </w:rPr>
        <w:t xml:space="preserve"> or a new TMSI has been </w:t>
      </w:r>
      <w:r w:rsidRPr="00F14D84">
        <w:t>assign</w:t>
      </w:r>
      <w:r w:rsidRPr="00F14D84">
        <w:rPr>
          <w:lang w:eastAsia="zh-CN"/>
        </w:rPr>
        <w:t>ed</w:t>
      </w:r>
      <w:r w:rsidRPr="00F14D84">
        <w:t>. See table 8.2.27.1.</w:t>
      </w:r>
    </w:p>
    <w:p w14:paraId="6F8EC401" w14:textId="77777777" w:rsidR="00D40C70" w:rsidRPr="00F14D84" w:rsidRDefault="00D40C70" w:rsidP="00D40C70">
      <w:pPr>
        <w:pStyle w:val="B1"/>
      </w:pPr>
      <w:r w:rsidRPr="00F14D84">
        <w:t>Message type:</w:t>
      </w:r>
      <w:r w:rsidRPr="00F14D84">
        <w:tab/>
        <w:t>TRACKING AREA UPDATE COMPLETE</w:t>
      </w:r>
    </w:p>
    <w:p w14:paraId="53023E2B" w14:textId="77777777" w:rsidR="00D40C70" w:rsidRPr="00F14D84" w:rsidRDefault="00D40C70" w:rsidP="00D40C70">
      <w:pPr>
        <w:pStyle w:val="B1"/>
      </w:pPr>
      <w:r w:rsidRPr="00F14D84">
        <w:t>Significance:</w:t>
      </w:r>
      <w:r w:rsidRPr="00F14D84">
        <w:tab/>
        <w:t>dual</w:t>
      </w:r>
    </w:p>
    <w:p w14:paraId="1817CF5D" w14:textId="77777777" w:rsidR="00D40C70" w:rsidRPr="00F14D84" w:rsidRDefault="00D40C70" w:rsidP="00D40C70">
      <w:pPr>
        <w:pStyle w:val="B1"/>
      </w:pPr>
      <w:r w:rsidRPr="00F14D84">
        <w:t>Direction:</w:t>
      </w:r>
      <w:r w:rsidRPr="00F14D84">
        <w:tab/>
        <w:t>UE to network</w:t>
      </w:r>
    </w:p>
    <w:p w14:paraId="647AF129" w14:textId="77777777" w:rsidR="00D40C70" w:rsidRPr="00F14D84" w:rsidRDefault="00D40C70" w:rsidP="00D40C70">
      <w:pPr>
        <w:pStyle w:val="TH"/>
      </w:pPr>
      <w:bookmarkStart w:id="6592" w:name="_CRTable8_2_27_1"/>
      <w:r w:rsidRPr="00F14D84">
        <w:t xml:space="preserve">Table </w:t>
      </w:r>
      <w:bookmarkEnd w:id="6592"/>
      <w:r w:rsidRPr="00F14D84">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F14D8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F14D84" w:rsidRDefault="00D40C70" w:rsidP="00E6030B">
            <w:pPr>
              <w:pStyle w:val="TAH"/>
            </w:pPr>
            <w:r w:rsidRPr="00F14D8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F14D84" w:rsidRDefault="00D40C70" w:rsidP="00E6030B">
            <w:pPr>
              <w:pStyle w:val="TAH"/>
            </w:pPr>
            <w:r w:rsidRPr="00F14D8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F14D84" w:rsidRDefault="00D40C70" w:rsidP="00E6030B">
            <w:pPr>
              <w:pStyle w:val="TAH"/>
            </w:pPr>
            <w:r w:rsidRPr="00F14D84">
              <w:t>Length</w:t>
            </w:r>
          </w:p>
        </w:tc>
      </w:tr>
      <w:tr w:rsidR="00D40C70" w:rsidRPr="00F14D8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F14D84" w:rsidRDefault="00D40C70" w:rsidP="00E6030B">
            <w:pPr>
              <w:pStyle w:val="TAL"/>
            </w:pPr>
            <w:r w:rsidRPr="00F14D84">
              <w:t>Protocol discriminator</w:t>
            </w:r>
          </w:p>
          <w:p w14:paraId="5D0B5CE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F14D84" w:rsidRDefault="00D40C70" w:rsidP="00E6030B">
            <w:pPr>
              <w:pStyle w:val="TAC"/>
            </w:pPr>
            <w:r w:rsidRPr="00F14D84">
              <w:t>1/2</w:t>
            </w:r>
          </w:p>
        </w:tc>
      </w:tr>
      <w:tr w:rsidR="00D40C70" w:rsidRPr="00F14D8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F14D84" w:rsidRDefault="00D40C70" w:rsidP="00E6030B">
            <w:pPr>
              <w:pStyle w:val="TAL"/>
            </w:pPr>
            <w:r w:rsidRPr="00F14D84">
              <w:t>Security header type</w:t>
            </w:r>
          </w:p>
          <w:p w14:paraId="1F8C861F"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F14D84" w:rsidRDefault="00D40C70" w:rsidP="00E6030B">
            <w:pPr>
              <w:pStyle w:val="TAC"/>
            </w:pPr>
            <w:r w:rsidRPr="00F14D84">
              <w:t>1/2</w:t>
            </w:r>
          </w:p>
        </w:tc>
      </w:tr>
      <w:tr w:rsidR="00D40C70" w:rsidRPr="00F14D8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F14D84" w:rsidRDefault="00D40C70" w:rsidP="00E6030B">
            <w:pPr>
              <w:pStyle w:val="TAL"/>
            </w:pPr>
            <w:r w:rsidRPr="00F14D8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F14D84" w:rsidRDefault="00D40C70" w:rsidP="00E6030B">
            <w:pPr>
              <w:pStyle w:val="TAL"/>
            </w:pPr>
            <w:r w:rsidRPr="00F14D84">
              <w:t>Message type</w:t>
            </w:r>
          </w:p>
          <w:p w14:paraId="788128D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F14D84" w:rsidRDefault="00D40C70" w:rsidP="00E6030B">
            <w:pPr>
              <w:pStyle w:val="TAC"/>
            </w:pPr>
            <w:r w:rsidRPr="00F14D8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F14D84" w:rsidRDefault="00D40C70" w:rsidP="00E6030B">
            <w:pPr>
              <w:pStyle w:val="TAC"/>
            </w:pPr>
            <w:r w:rsidRPr="00F14D84">
              <w:t>1</w:t>
            </w:r>
          </w:p>
        </w:tc>
      </w:tr>
    </w:tbl>
    <w:p w14:paraId="6CFF535E" w14:textId="77777777" w:rsidR="00D40C70" w:rsidRPr="00F14D84" w:rsidRDefault="00D40C70" w:rsidP="00D40C70"/>
    <w:p w14:paraId="1A2E3B41" w14:textId="77777777" w:rsidR="00D40C70" w:rsidRPr="00F14D84" w:rsidRDefault="00D40C70" w:rsidP="00295835">
      <w:pPr>
        <w:pStyle w:val="Heading3"/>
      </w:pPr>
      <w:bookmarkStart w:id="6593" w:name="_CR8_2_28"/>
      <w:bookmarkStart w:id="6594" w:name="_Toc20218355"/>
      <w:bookmarkStart w:id="6595" w:name="_Toc27744243"/>
      <w:bookmarkStart w:id="6596" w:name="_Toc35959817"/>
      <w:bookmarkStart w:id="6597" w:name="_Toc45203253"/>
      <w:bookmarkStart w:id="6598" w:name="_Toc45700629"/>
      <w:bookmarkStart w:id="6599" w:name="_Toc51920365"/>
      <w:bookmarkStart w:id="6600" w:name="_Toc68251425"/>
      <w:bookmarkStart w:id="6601" w:name="_Toc209861329"/>
      <w:bookmarkEnd w:id="6593"/>
      <w:r w:rsidRPr="00F14D84">
        <w:t>8.2.28</w:t>
      </w:r>
      <w:r w:rsidRPr="00F14D84">
        <w:tab/>
        <w:t>Tracking area update reject</w:t>
      </w:r>
      <w:bookmarkEnd w:id="6594"/>
      <w:bookmarkEnd w:id="6595"/>
      <w:bookmarkEnd w:id="6596"/>
      <w:bookmarkEnd w:id="6597"/>
      <w:bookmarkEnd w:id="6598"/>
      <w:bookmarkEnd w:id="6599"/>
      <w:bookmarkEnd w:id="6600"/>
      <w:bookmarkEnd w:id="6601"/>
    </w:p>
    <w:p w14:paraId="7AA3FB0F" w14:textId="77777777" w:rsidR="00D40C70" w:rsidRPr="00F14D84" w:rsidRDefault="00D40C70" w:rsidP="00295835">
      <w:pPr>
        <w:pStyle w:val="Heading4"/>
      </w:pPr>
      <w:bookmarkStart w:id="6602" w:name="_CR8_2_28_1"/>
      <w:bookmarkStart w:id="6603" w:name="_Toc20218356"/>
      <w:bookmarkStart w:id="6604" w:name="_Toc27744244"/>
      <w:bookmarkStart w:id="6605" w:name="_Toc35959818"/>
      <w:bookmarkStart w:id="6606" w:name="_Toc45203254"/>
      <w:bookmarkStart w:id="6607" w:name="_Toc45700630"/>
      <w:bookmarkStart w:id="6608" w:name="_Toc51920366"/>
      <w:bookmarkStart w:id="6609" w:name="_Toc68251426"/>
      <w:bookmarkStart w:id="6610" w:name="_Toc209861330"/>
      <w:bookmarkEnd w:id="6602"/>
      <w:r w:rsidRPr="00F14D84">
        <w:t>8.2.</w:t>
      </w:r>
      <w:r w:rsidRPr="00F14D84">
        <w:rPr>
          <w:lang w:eastAsia="zh-CN"/>
        </w:rPr>
        <w:t>28</w:t>
      </w:r>
      <w:r w:rsidRPr="00F14D84">
        <w:t>.1</w:t>
      </w:r>
      <w:r w:rsidRPr="00F14D84">
        <w:tab/>
        <w:t>Message definition</w:t>
      </w:r>
      <w:bookmarkEnd w:id="6603"/>
      <w:bookmarkEnd w:id="6604"/>
      <w:bookmarkEnd w:id="6605"/>
      <w:bookmarkEnd w:id="6606"/>
      <w:bookmarkEnd w:id="6607"/>
      <w:bookmarkEnd w:id="6608"/>
      <w:bookmarkEnd w:id="6609"/>
      <w:bookmarkEnd w:id="6610"/>
    </w:p>
    <w:p w14:paraId="7FE37577" w14:textId="77777777" w:rsidR="00D40C70" w:rsidRPr="00F14D84" w:rsidRDefault="00D40C70" w:rsidP="00D40C70">
      <w:r w:rsidRPr="00F14D84">
        <w:t>This message is sent by the network to the UE in order to reject the tracking area updating procedure. See table 8.2.28.1.</w:t>
      </w:r>
    </w:p>
    <w:p w14:paraId="541E62B8" w14:textId="77777777" w:rsidR="00D40C70" w:rsidRPr="00F14D84" w:rsidRDefault="00D40C70" w:rsidP="00D40C70">
      <w:pPr>
        <w:pStyle w:val="B1"/>
      </w:pPr>
      <w:r w:rsidRPr="00F14D84">
        <w:t>Message type:</w:t>
      </w:r>
      <w:r w:rsidRPr="00F14D84">
        <w:tab/>
        <w:t>TRACKING AREA UPDATE REJECT</w:t>
      </w:r>
    </w:p>
    <w:p w14:paraId="2CBE1CDD" w14:textId="77777777" w:rsidR="00D40C70" w:rsidRPr="00F14D84" w:rsidRDefault="00D40C70" w:rsidP="00D40C70">
      <w:pPr>
        <w:pStyle w:val="B1"/>
      </w:pPr>
      <w:r w:rsidRPr="00F14D84">
        <w:t>Significance:</w:t>
      </w:r>
      <w:r w:rsidRPr="00F14D84">
        <w:tab/>
        <w:t>dual</w:t>
      </w:r>
    </w:p>
    <w:p w14:paraId="146612F8" w14:textId="77777777" w:rsidR="00D40C70" w:rsidRPr="00F14D84" w:rsidRDefault="00D40C70" w:rsidP="00D40C70">
      <w:pPr>
        <w:pStyle w:val="B1"/>
      </w:pPr>
      <w:r w:rsidRPr="00F14D84">
        <w:t>Direction:</w:t>
      </w:r>
      <w:r w:rsidRPr="00F14D84">
        <w:tab/>
        <w:t>network to UE</w:t>
      </w:r>
    </w:p>
    <w:p w14:paraId="2AF26EEA" w14:textId="77777777" w:rsidR="00D40C70" w:rsidRPr="00F14D84" w:rsidRDefault="00D40C70" w:rsidP="00D40C70">
      <w:pPr>
        <w:pStyle w:val="TH"/>
      </w:pPr>
      <w:bookmarkStart w:id="6611" w:name="_CRTable8_2_28_1"/>
      <w:r w:rsidRPr="00F14D84">
        <w:t xml:space="preserve">Table </w:t>
      </w:r>
      <w:bookmarkEnd w:id="6611"/>
      <w:r w:rsidRPr="00F14D84">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F14D84"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F14D84" w:rsidRDefault="00D40C70" w:rsidP="00E6030B">
            <w:pPr>
              <w:pStyle w:val="TAH"/>
            </w:pPr>
            <w:r w:rsidRPr="00F14D84">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F14D84" w:rsidRDefault="00D40C70" w:rsidP="00E6030B">
            <w:pPr>
              <w:pStyle w:val="TAH"/>
            </w:pPr>
            <w:r w:rsidRPr="00F14D84">
              <w:t>Length</w:t>
            </w:r>
          </w:p>
        </w:tc>
      </w:tr>
      <w:tr w:rsidR="00D40C70" w:rsidRPr="00F14D84"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F14D84" w:rsidRDefault="00D40C70" w:rsidP="00E6030B">
            <w:pPr>
              <w:pStyle w:val="TAL"/>
            </w:pPr>
            <w:r w:rsidRPr="00F14D84">
              <w:t>Protocol discriminator</w:t>
            </w:r>
          </w:p>
          <w:p w14:paraId="4810229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F14D84" w:rsidRDefault="00D40C70" w:rsidP="00E6030B">
            <w:pPr>
              <w:pStyle w:val="TAC"/>
            </w:pPr>
            <w:r w:rsidRPr="00F14D84">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F14D84" w:rsidRDefault="00D40C70" w:rsidP="00E6030B">
            <w:pPr>
              <w:pStyle w:val="TAC"/>
            </w:pPr>
            <w:r w:rsidRPr="00F14D84">
              <w:t>1/2</w:t>
            </w:r>
          </w:p>
        </w:tc>
      </w:tr>
      <w:tr w:rsidR="00D40C70" w:rsidRPr="00F14D84"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F14D84" w:rsidRDefault="00D40C70" w:rsidP="00E6030B">
            <w:pPr>
              <w:pStyle w:val="TAL"/>
            </w:pPr>
            <w:r w:rsidRPr="00F14D84">
              <w:t>Security header type</w:t>
            </w:r>
          </w:p>
          <w:p w14:paraId="745F1F56"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F14D84" w:rsidRDefault="00D40C70" w:rsidP="00E6030B">
            <w:pPr>
              <w:pStyle w:val="TAC"/>
            </w:pPr>
            <w:r w:rsidRPr="00F14D84">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F14D84" w:rsidRDefault="00D40C70" w:rsidP="00E6030B">
            <w:pPr>
              <w:pStyle w:val="TAC"/>
            </w:pPr>
            <w:r w:rsidRPr="00F14D84">
              <w:t>1/2</w:t>
            </w:r>
          </w:p>
        </w:tc>
      </w:tr>
      <w:tr w:rsidR="00D40C70" w:rsidRPr="00F14D84"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F14D84" w:rsidRDefault="00D40C70" w:rsidP="00E6030B">
            <w:pPr>
              <w:pStyle w:val="TAL"/>
            </w:pPr>
            <w:r w:rsidRPr="00F14D84">
              <w:t>Tracking area update reject</w:t>
            </w:r>
          </w:p>
          <w:p w14:paraId="416C444B" w14:textId="77777777" w:rsidR="00D40C70" w:rsidRPr="00F14D84" w:rsidRDefault="00D40C70" w:rsidP="00E6030B">
            <w:pPr>
              <w:pStyle w:val="TAL"/>
            </w:pPr>
            <w:r w:rsidRPr="00F14D84">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F14D84" w:rsidRDefault="00D40C70" w:rsidP="00E6030B">
            <w:pPr>
              <w:pStyle w:val="TAL"/>
            </w:pPr>
            <w:r w:rsidRPr="00F14D84">
              <w:t>Message type</w:t>
            </w:r>
          </w:p>
          <w:p w14:paraId="0E309F83"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F14D84" w:rsidRDefault="00D40C70" w:rsidP="00E6030B">
            <w:pPr>
              <w:pStyle w:val="TAC"/>
            </w:pPr>
            <w:r w:rsidRPr="00F14D84">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F14D84" w:rsidRDefault="00D40C70" w:rsidP="00E6030B">
            <w:pPr>
              <w:pStyle w:val="TAC"/>
            </w:pPr>
            <w:r w:rsidRPr="00F14D84">
              <w:t>1</w:t>
            </w:r>
          </w:p>
        </w:tc>
      </w:tr>
      <w:tr w:rsidR="00D40C70" w:rsidRPr="00F14D84"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F14D84" w:rsidRDefault="00D40C70" w:rsidP="00E6030B">
            <w:pPr>
              <w:pStyle w:val="TAL"/>
            </w:pPr>
            <w:r w:rsidRPr="00F14D84">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F14D84" w:rsidRDefault="00D40C70" w:rsidP="00E6030B">
            <w:pPr>
              <w:pStyle w:val="TAL"/>
            </w:pPr>
            <w:r w:rsidRPr="00F14D84">
              <w:t>EMM cause</w:t>
            </w:r>
          </w:p>
          <w:p w14:paraId="67893902" w14:textId="77777777" w:rsidR="00D40C70" w:rsidRPr="00F14D84" w:rsidRDefault="00D40C70" w:rsidP="00E6030B">
            <w:pPr>
              <w:pStyle w:val="TAL"/>
            </w:pPr>
            <w:r w:rsidRPr="00F14D84">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F14D84" w:rsidRDefault="00D40C70" w:rsidP="00E6030B">
            <w:pPr>
              <w:pStyle w:val="TAC"/>
            </w:pPr>
            <w:r w:rsidRPr="00F14D84">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F14D84" w:rsidRDefault="00D40C70" w:rsidP="00E6030B">
            <w:pPr>
              <w:pStyle w:val="TAC"/>
            </w:pPr>
            <w:r w:rsidRPr="00F14D84">
              <w:t>1</w:t>
            </w:r>
          </w:p>
        </w:tc>
      </w:tr>
      <w:tr w:rsidR="00D40C70" w:rsidRPr="00F14D84"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F14D84" w:rsidRDefault="00D40C70" w:rsidP="00E6030B">
            <w:pPr>
              <w:pStyle w:val="TAL"/>
            </w:pPr>
            <w:r w:rsidRPr="00F14D84">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F14D84" w:rsidRDefault="00D40C70" w:rsidP="00E6030B">
            <w:pPr>
              <w:pStyle w:val="TAL"/>
            </w:pPr>
            <w:r w:rsidRPr="00F14D84">
              <w:rPr>
                <w:lang w:eastAsia="zh-CN"/>
              </w:rPr>
              <w:t>T3346</w:t>
            </w:r>
            <w:r w:rsidRPr="00F14D8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F14D84" w:rsidRDefault="00D40C70" w:rsidP="00E6030B">
            <w:pPr>
              <w:pStyle w:val="TAL"/>
            </w:pPr>
            <w:r w:rsidRPr="00F14D84">
              <w:t>GPRS timer 2</w:t>
            </w:r>
          </w:p>
          <w:p w14:paraId="4272DE15" w14:textId="77777777" w:rsidR="00D40C70" w:rsidRPr="00F14D84" w:rsidRDefault="00D40C70" w:rsidP="00E6030B">
            <w:pPr>
              <w:pStyle w:val="TAL"/>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F14D84" w:rsidRDefault="00D40C70" w:rsidP="00E6030B">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F14D84" w:rsidRDefault="00D40C70" w:rsidP="00E6030B">
            <w:pPr>
              <w:pStyle w:val="TAC"/>
            </w:pPr>
            <w:r w:rsidRPr="00F14D84">
              <w:t>3</w:t>
            </w:r>
          </w:p>
        </w:tc>
      </w:tr>
      <w:tr w:rsidR="00D40C70" w:rsidRPr="00F14D84"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F14D84" w:rsidRDefault="00D40C70" w:rsidP="00E6030B">
            <w:pPr>
              <w:pStyle w:val="TAL"/>
            </w:pPr>
            <w:r w:rsidRPr="00F14D84">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F14D84" w:rsidRDefault="00D40C70" w:rsidP="00E6030B">
            <w:pPr>
              <w:pStyle w:val="TAL"/>
              <w:rPr>
                <w:lang w:eastAsia="zh-CN"/>
              </w:rPr>
            </w:pPr>
            <w:r w:rsidRPr="00F14D84">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F14D84" w:rsidRDefault="00D40C70" w:rsidP="00E6030B">
            <w:pPr>
              <w:pStyle w:val="TAL"/>
            </w:pPr>
            <w:r w:rsidRPr="00F14D84">
              <w:t>Extended EMM cause</w:t>
            </w:r>
          </w:p>
          <w:p w14:paraId="46F9381B" w14:textId="075440EC" w:rsidR="00D40C70" w:rsidRPr="00F14D84" w:rsidRDefault="00D40C70" w:rsidP="00E6030B">
            <w:pPr>
              <w:pStyle w:val="TAL"/>
            </w:pPr>
            <w:r w:rsidRPr="00F14D84">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F14D84" w:rsidRDefault="00D40C70" w:rsidP="00E6030B">
            <w:pPr>
              <w:pStyle w:val="TAC"/>
            </w:pPr>
            <w:r w:rsidRPr="00F14D84">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F14D84" w:rsidRDefault="00D40C70" w:rsidP="00E6030B">
            <w:pPr>
              <w:pStyle w:val="TAC"/>
            </w:pPr>
            <w:r w:rsidRPr="00F14D84">
              <w:t>1</w:t>
            </w:r>
          </w:p>
        </w:tc>
      </w:tr>
      <w:tr w:rsidR="0090646E" w:rsidRPr="00F14D84"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F14D84" w:rsidRDefault="0090646E" w:rsidP="0090646E">
            <w:pPr>
              <w:pStyle w:val="TAL"/>
            </w:pPr>
            <w:r w:rsidRPr="00F14D84">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F14D84" w:rsidRDefault="0090646E" w:rsidP="0090646E">
            <w:pPr>
              <w:pStyle w:val="TAL"/>
            </w:pPr>
            <w:r w:rsidRPr="00F14D84">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F14D84" w:rsidRDefault="0090646E" w:rsidP="0090646E">
            <w:pPr>
              <w:pStyle w:val="TAL"/>
            </w:pPr>
            <w:r w:rsidRPr="00F14D84">
              <w:t>GPRS timer 3</w:t>
            </w:r>
          </w:p>
          <w:p w14:paraId="54748127" w14:textId="41EB9BDF" w:rsidR="0090646E" w:rsidRPr="00F14D84" w:rsidRDefault="0090646E" w:rsidP="0090646E">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F14D84" w:rsidRDefault="0090646E" w:rsidP="0090646E">
            <w:pPr>
              <w:pStyle w:val="TAC"/>
            </w:pPr>
            <w:r w:rsidRPr="00F14D84">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F14D84" w:rsidRDefault="0090646E" w:rsidP="0090646E">
            <w:pPr>
              <w:pStyle w:val="TAC"/>
            </w:pPr>
            <w:r w:rsidRPr="00F14D84">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F14D84" w:rsidRDefault="0090646E" w:rsidP="0090646E">
            <w:pPr>
              <w:pStyle w:val="TAC"/>
            </w:pPr>
            <w:r w:rsidRPr="00F14D84">
              <w:rPr>
                <w:lang w:eastAsia="ja-JP"/>
              </w:rPr>
              <w:t>3</w:t>
            </w:r>
          </w:p>
        </w:tc>
      </w:tr>
      <w:tr w:rsidR="00D07586" w:rsidRPr="00F14D84"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F14D84" w:rsidRDefault="002251A0" w:rsidP="00D07586">
            <w:pPr>
              <w:pStyle w:val="TAL"/>
            </w:pPr>
            <w:r w:rsidRPr="00F14D84">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F14D84" w:rsidRDefault="00D07586" w:rsidP="00D07586">
            <w:pPr>
              <w:pStyle w:val="TAL"/>
              <w:rPr>
                <w:lang w:eastAsia="zh-CN"/>
              </w:rPr>
            </w:pPr>
            <w:r w:rsidRPr="00F14D84">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F14D84" w:rsidRDefault="00D07586" w:rsidP="00D07586">
            <w:pPr>
              <w:pStyle w:val="TAL"/>
            </w:pPr>
            <w:r w:rsidRPr="00F14D84">
              <w:t>Tracking area identity list</w:t>
            </w:r>
          </w:p>
          <w:p w14:paraId="256085B4" w14:textId="07FAEDEF"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F14D84" w:rsidRDefault="00D07586" w:rsidP="00D07586">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F14D84" w:rsidRDefault="00D07586" w:rsidP="00D07586">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F14D84" w:rsidRDefault="00D07586" w:rsidP="00D07586">
            <w:pPr>
              <w:pStyle w:val="TAC"/>
            </w:pPr>
            <w:r w:rsidRPr="00F14D84">
              <w:t>9-98</w:t>
            </w:r>
          </w:p>
        </w:tc>
      </w:tr>
      <w:tr w:rsidR="00D07586" w:rsidRPr="00F14D84"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F14D84" w:rsidRDefault="002251A0" w:rsidP="00D07586">
            <w:pPr>
              <w:pStyle w:val="TAL"/>
            </w:pPr>
            <w:r w:rsidRPr="00F14D84">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F14D84" w:rsidRDefault="00D07586" w:rsidP="00D07586">
            <w:pPr>
              <w:pStyle w:val="TAL"/>
              <w:rPr>
                <w:lang w:eastAsia="zh-CN"/>
              </w:rPr>
            </w:pPr>
            <w:r w:rsidRPr="00F14D84">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F14D84" w:rsidRDefault="00D07586" w:rsidP="00D07586">
            <w:pPr>
              <w:pStyle w:val="TAL"/>
            </w:pPr>
            <w:r w:rsidRPr="00F14D84">
              <w:t>Tracking area identity list</w:t>
            </w:r>
          </w:p>
          <w:p w14:paraId="525FD8A8" w14:textId="29C6970E" w:rsidR="00D07586" w:rsidRPr="00F14D84" w:rsidRDefault="00D07586" w:rsidP="00D07586">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F14D84" w:rsidRDefault="00D07586" w:rsidP="00D07586">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F14D84" w:rsidRDefault="00D07586" w:rsidP="00D07586">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F14D84" w:rsidRDefault="00D07586" w:rsidP="00D07586">
            <w:pPr>
              <w:pStyle w:val="TAC"/>
            </w:pPr>
            <w:r w:rsidRPr="00F14D84">
              <w:t>9-98</w:t>
            </w:r>
          </w:p>
        </w:tc>
      </w:tr>
      <w:tr w:rsidR="000D489F" w:rsidRPr="00F14D84"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F14D84" w:rsidRDefault="000D489F" w:rsidP="000D489F">
            <w:pPr>
              <w:pStyle w:val="TAL"/>
            </w:pPr>
            <w:r w:rsidRPr="00F14D84">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47E222B3" w:rsidR="000D489F" w:rsidRPr="00F14D84" w:rsidRDefault="000D489F" w:rsidP="000D489F">
            <w:pPr>
              <w:pStyle w:val="TAL"/>
            </w:pPr>
            <w:r w:rsidRPr="00F14D84">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339D4DFD" w:rsidR="000D489F" w:rsidRPr="00F14D84" w:rsidRDefault="000D489F" w:rsidP="000D489F">
            <w:pPr>
              <w:pStyle w:val="TAL"/>
            </w:pPr>
            <w:r w:rsidRPr="00F14D84">
              <w:t>Access technology utilization control</w:t>
            </w:r>
          </w:p>
          <w:p w14:paraId="34922305" w14:textId="61BDB8D7" w:rsidR="000D489F" w:rsidRPr="00F14D84" w:rsidRDefault="000D489F" w:rsidP="000D489F">
            <w:pPr>
              <w:pStyle w:val="TAL"/>
            </w:pPr>
            <w:r w:rsidRPr="00F14D84">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F14D84" w:rsidRDefault="000D489F" w:rsidP="000D489F">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F14D84" w:rsidRDefault="000D489F" w:rsidP="000D489F">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6E681DE8" w:rsidR="000D489F" w:rsidRPr="00F14D84" w:rsidRDefault="000D489F" w:rsidP="000D489F">
            <w:pPr>
              <w:pStyle w:val="TAC"/>
            </w:pPr>
            <w:r w:rsidRPr="00F14D84">
              <w:t>4-5</w:t>
            </w:r>
          </w:p>
        </w:tc>
      </w:tr>
      <w:tr w:rsidR="002E3170" w:rsidRPr="00F14D84" w14:paraId="0EEBD477"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4C58115C" w14:textId="59B9539A" w:rsidR="002E3170" w:rsidRPr="00F14D84" w:rsidRDefault="00FE0D72" w:rsidP="002E3170">
            <w:pPr>
              <w:pStyle w:val="TAL"/>
            </w:pPr>
            <w:r w:rsidRPr="00F14D84">
              <w:rPr>
                <w:lang w:eastAsia="ko-KR"/>
              </w:rPr>
              <w:t>21</w:t>
            </w:r>
          </w:p>
        </w:tc>
        <w:tc>
          <w:tcPr>
            <w:tcW w:w="2835" w:type="dxa"/>
            <w:tcBorders>
              <w:top w:val="single" w:sz="6" w:space="0" w:color="000000"/>
              <w:left w:val="single" w:sz="6" w:space="0" w:color="000000"/>
              <w:bottom w:val="single" w:sz="6" w:space="0" w:color="000000"/>
              <w:right w:val="single" w:sz="6" w:space="0" w:color="000000"/>
            </w:tcBorders>
          </w:tcPr>
          <w:p w14:paraId="699EC8C4" w14:textId="7739637F" w:rsidR="002E3170" w:rsidRPr="00F14D84" w:rsidRDefault="002E3170" w:rsidP="002E3170">
            <w:pPr>
              <w:pStyle w:val="TAL"/>
            </w:pPr>
            <w:r w:rsidRPr="00F14D84">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6FAAFCA4" w14:textId="77777777" w:rsidR="002E3170" w:rsidRPr="00F14D84" w:rsidRDefault="002E3170" w:rsidP="002E3170">
            <w:pPr>
              <w:pStyle w:val="TAL"/>
            </w:pPr>
            <w:r w:rsidRPr="00F14D84">
              <w:t>S&amp;F satellite operation parameters</w:t>
            </w:r>
          </w:p>
          <w:p w14:paraId="0B88F8F3" w14:textId="0DAB0303" w:rsidR="002E3170" w:rsidRPr="00F14D84" w:rsidRDefault="002E3170" w:rsidP="002E3170">
            <w:pPr>
              <w:pStyle w:val="TAL"/>
            </w:pPr>
            <w:r w:rsidRPr="00F14D84">
              <w:t>9.9.3.73</w:t>
            </w:r>
          </w:p>
        </w:tc>
        <w:tc>
          <w:tcPr>
            <w:tcW w:w="1134" w:type="dxa"/>
            <w:tcBorders>
              <w:top w:val="single" w:sz="6" w:space="0" w:color="000000"/>
              <w:left w:val="single" w:sz="6" w:space="0" w:color="000000"/>
              <w:bottom w:val="single" w:sz="6" w:space="0" w:color="000000"/>
              <w:right w:val="single" w:sz="6" w:space="0" w:color="000000"/>
            </w:tcBorders>
          </w:tcPr>
          <w:p w14:paraId="20C32B6A" w14:textId="749F3F10" w:rsidR="002E3170" w:rsidRPr="00F14D84" w:rsidRDefault="002E3170" w:rsidP="002E3170">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7A6550A1" w14:textId="1C4332C3" w:rsidR="002E3170" w:rsidRPr="00F14D84" w:rsidRDefault="002E3170" w:rsidP="002E3170">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1BD32980" w14:textId="58FF36AF" w:rsidR="002E3170" w:rsidRPr="00F14D84" w:rsidRDefault="002E3170" w:rsidP="002E3170">
            <w:pPr>
              <w:pStyle w:val="TAC"/>
            </w:pPr>
            <w:r w:rsidRPr="00F14D84">
              <w:t>3-257</w:t>
            </w:r>
          </w:p>
        </w:tc>
      </w:tr>
      <w:tr w:rsidR="00BA4C8F" w:rsidRPr="00F14D84" w14:paraId="1797AD78"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7368F207" w14:textId="3B17A4C1" w:rsidR="00BA4C8F" w:rsidRPr="00F14D84" w:rsidRDefault="00CD0641" w:rsidP="00BA4C8F">
            <w:pPr>
              <w:pStyle w:val="TAL"/>
              <w:rPr>
                <w:lang w:eastAsia="ko-KR"/>
              </w:rPr>
            </w:pPr>
            <w:r w:rsidRPr="00F14D84">
              <w:t>24</w:t>
            </w:r>
          </w:p>
        </w:tc>
        <w:tc>
          <w:tcPr>
            <w:tcW w:w="2835" w:type="dxa"/>
            <w:tcBorders>
              <w:top w:val="single" w:sz="6" w:space="0" w:color="000000"/>
              <w:left w:val="single" w:sz="6" w:space="0" w:color="000000"/>
              <w:bottom w:val="single" w:sz="6" w:space="0" w:color="000000"/>
              <w:right w:val="single" w:sz="6" w:space="0" w:color="000000"/>
            </w:tcBorders>
          </w:tcPr>
          <w:p w14:paraId="1C19FE8A" w14:textId="0D41BAED" w:rsidR="00BA4C8F" w:rsidRPr="00F14D84" w:rsidRDefault="00BA4C8F" w:rsidP="00BA4C8F">
            <w:pPr>
              <w:pStyle w:val="TAL"/>
            </w:pPr>
            <w:r w:rsidRPr="00F14D84">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2DACCFF2" w14:textId="77777777" w:rsidR="00BA4C8F" w:rsidRPr="00F14D84" w:rsidRDefault="00BA4C8F" w:rsidP="00BA4C8F">
            <w:pPr>
              <w:pStyle w:val="TAL"/>
            </w:pPr>
            <w:r w:rsidRPr="00F14D84">
              <w:t>Registration wait range</w:t>
            </w:r>
          </w:p>
          <w:p w14:paraId="2C46C1AF" w14:textId="62E66FCF" w:rsidR="00BA4C8F" w:rsidRPr="00F14D84" w:rsidRDefault="00BA4C8F" w:rsidP="00BA4C8F">
            <w:pPr>
              <w:pStyle w:val="TAL"/>
            </w:pPr>
            <w:r w:rsidRPr="00F14D84">
              <w:t>9.</w:t>
            </w:r>
            <w:r w:rsidR="00CD0641" w:rsidRPr="00F14D84">
              <w:t>9</w:t>
            </w:r>
            <w:r w:rsidRPr="00F14D84">
              <w:t>.3.</w:t>
            </w:r>
            <w:r w:rsidR="00CD0641" w:rsidRPr="00F14D84">
              <w:t>75</w:t>
            </w:r>
          </w:p>
        </w:tc>
        <w:tc>
          <w:tcPr>
            <w:tcW w:w="1134" w:type="dxa"/>
            <w:tcBorders>
              <w:top w:val="single" w:sz="6" w:space="0" w:color="000000"/>
              <w:left w:val="single" w:sz="6" w:space="0" w:color="000000"/>
              <w:bottom w:val="single" w:sz="6" w:space="0" w:color="000000"/>
              <w:right w:val="single" w:sz="6" w:space="0" w:color="000000"/>
            </w:tcBorders>
          </w:tcPr>
          <w:p w14:paraId="31813057" w14:textId="245E8100" w:rsidR="00BA4C8F" w:rsidRPr="00F14D84" w:rsidRDefault="00BA4C8F" w:rsidP="00BA4C8F">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4428444F" w14:textId="5887A4B5" w:rsidR="00BA4C8F" w:rsidRPr="00F14D84" w:rsidRDefault="00BA4C8F" w:rsidP="00BA4C8F">
            <w:pPr>
              <w:pStyle w:val="TAC"/>
            </w:pPr>
            <w:r w:rsidRPr="00F14D84">
              <w:t>TLV</w:t>
            </w:r>
          </w:p>
        </w:tc>
        <w:tc>
          <w:tcPr>
            <w:tcW w:w="761" w:type="dxa"/>
            <w:tcBorders>
              <w:top w:val="single" w:sz="6" w:space="0" w:color="000000"/>
              <w:left w:val="single" w:sz="6" w:space="0" w:color="000000"/>
              <w:bottom w:val="single" w:sz="6" w:space="0" w:color="000000"/>
              <w:right w:val="single" w:sz="6" w:space="0" w:color="000000"/>
            </w:tcBorders>
          </w:tcPr>
          <w:p w14:paraId="57D16835" w14:textId="66C68712" w:rsidR="00BA4C8F" w:rsidRPr="00F14D84" w:rsidRDefault="00BA4C8F" w:rsidP="00BA4C8F">
            <w:pPr>
              <w:pStyle w:val="TAC"/>
            </w:pPr>
            <w:r w:rsidRPr="00F14D84">
              <w:t>4</w:t>
            </w:r>
          </w:p>
        </w:tc>
      </w:tr>
    </w:tbl>
    <w:p w14:paraId="7D84A2A9" w14:textId="77777777" w:rsidR="00D40C70" w:rsidRPr="00F14D84" w:rsidRDefault="00D40C70" w:rsidP="00D40C70"/>
    <w:p w14:paraId="64613384" w14:textId="77777777" w:rsidR="00D40C70" w:rsidRPr="00F14D84" w:rsidRDefault="00D40C70" w:rsidP="00295835">
      <w:pPr>
        <w:pStyle w:val="Heading4"/>
      </w:pPr>
      <w:bookmarkStart w:id="6612" w:name="_CR8_2_28_2"/>
      <w:bookmarkStart w:id="6613" w:name="_Toc20218357"/>
      <w:bookmarkStart w:id="6614" w:name="_Toc27744245"/>
      <w:bookmarkStart w:id="6615" w:name="_Toc35959819"/>
      <w:bookmarkStart w:id="6616" w:name="_Toc45203255"/>
      <w:bookmarkStart w:id="6617" w:name="_Toc45700631"/>
      <w:bookmarkStart w:id="6618" w:name="_Toc51920367"/>
      <w:bookmarkStart w:id="6619" w:name="_Toc68251427"/>
      <w:bookmarkStart w:id="6620" w:name="_Toc209861331"/>
      <w:bookmarkEnd w:id="6612"/>
      <w:r w:rsidRPr="00F14D84">
        <w:t>8.2.</w:t>
      </w:r>
      <w:r w:rsidRPr="00F14D84">
        <w:rPr>
          <w:lang w:eastAsia="zh-CN"/>
        </w:rPr>
        <w:t>28</w:t>
      </w:r>
      <w:r w:rsidRPr="00F14D84">
        <w:t>.</w:t>
      </w:r>
      <w:r w:rsidRPr="00F14D84">
        <w:rPr>
          <w:lang w:eastAsia="zh-CN"/>
        </w:rPr>
        <w:t>2</w:t>
      </w:r>
      <w:r w:rsidRPr="00F14D84">
        <w:tab/>
      </w:r>
      <w:r w:rsidRPr="00F14D84">
        <w:rPr>
          <w:lang w:eastAsia="zh-CN"/>
        </w:rPr>
        <w:t>T3346 value</w:t>
      </w:r>
      <w:bookmarkEnd w:id="6613"/>
      <w:bookmarkEnd w:id="6614"/>
      <w:bookmarkEnd w:id="6615"/>
      <w:bookmarkEnd w:id="6616"/>
      <w:bookmarkEnd w:id="6617"/>
      <w:bookmarkEnd w:id="6618"/>
      <w:bookmarkEnd w:id="6619"/>
      <w:bookmarkEnd w:id="6620"/>
    </w:p>
    <w:p w14:paraId="00022E31" w14:textId="77777777" w:rsidR="00D40C70" w:rsidRPr="00F14D84" w:rsidRDefault="00D40C70" w:rsidP="00D40C70">
      <w:pPr>
        <w:rPr>
          <w:lang w:eastAsia="zh-CN"/>
        </w:rPr>
      </w:pPr>
      <w:r w:rsidRPr="00F14D84">
        <w:t xml:space="preserve">The MME </w:t>
      </w:r>
      <w:r w:rsidRPr="00F14D84">
        <w:rPr>
          <w:lang w:eastAsia="zh-CN"/>
        </w:rPr>
        <w:t>may</w:t>
      </w:r>
      <w:r w:rsidRPr="00F14D84">
        <w:t xml:space="preserve"> include this IE when </w:t>
      </w:r>
      <w:r w:rsidRPr="00F14D84">
        <w:rPr>
          <w:lang w:eastAsia="zh-CN"/>
        </w:rPr>
        <w:t xml:space="preserve">the general NAS level </w:t>
      </w:r>
      <w:r w:rsidRPr="00F14D84">
        <w:t xml:space="preserve">mobility management </w:t>
      </w:r>
      <w:r w:rsidRPr="00F14D84">
        <w:rPr>
          <w:lang w:eastAsia="zh-CN"/>
        </w:rPr>
        <w:t>congestion control is active</w:t>
      </w:r>
      <w:r w:rsidRPr="00F14D84">
        <w:t>.</w:t>
      </w:r>
    </w:p>
    <w:p w14:paraId="6EB2BC1B" w14:textId="77777777" w:rsidR="00D40C70" w:rsidRPr="00F14D84" w:rsidRDefault="00D40C70" w:rsidP="00295835">
      <w:pPr>
        <w:pStyle w:val="Heading4"/>
      </w:pPr>
      <w:bookmarkStart w:id="6621" w:name="_CR8_2_28_3"/>
      <w:bookmarkStart w:id="6622" w:name="_Toc20218358"/>
      <w:bookmarkStart w:id="6623" w:name="_Toc27744246"/>
      <w:bookmarkStart w:id="6624" w:name="_Toc35959820"/>
      <w:bookmarkStart w:id="6625" w:name="_Toc45203256"/>
      <w:bookmarkStart w:id="6626" w:name="_Toc45700632"/>
      <w:bookmarkStart w:id="6627" w:name="_Toc51920368"/>
      <w:bookmarkStart w:id="6628" w:name="_Toc68251428"/>
      <w:bookmarkStart w:id="6629" w:name="_Toc209861332"/>
      <w:bookmarkEnd w:id="6621"/>
      <w:r w:rsidRPr="00F14D84">
        <w:t>8.2.</w:t>
      </w:r>
      <w:r w:rsidRPr="00F14D84">
        <w:rPr>
          <w:lang w:eastAsia="zh-CN"/>
        </w:rPr>
        <w:t>28</w:t>
      </w:r>
      <w:r w:rsidRPr="00F14D84">
        <w:t>.3</w:t>
      </w:r>
      <w:r w:rsidRPr="00F14D84">
        <w:tab/>
        <w:t>Extended EMM cause</w:t>
      </w:r>
      <w:bookmarkEnd w:id="6622"/>
      <w:bookmarkEnd w:id="6623"/>
      <w:bookmarkEnd w:id="6624"/>
      <w:bookmarkEnd w:id="6625"/>
      <w:bookmarkEnd w:id="6626"/>
      <w:bookmarkEnd w:id="6627"/>
      <w:bookmarkEnd w:id="6628"/>
      <w:bookmarkEnd w:id="6629"/>
    </w:p>
    <w:p w14:paraId="59E73B63" w14:textId="136C8D73" w:rsidR="00D40C70" w:rsidRPr="00F14D84" w:rsidRDefault="00D40C70" w:rsidP="00D40C70">
      <w:r w:rsidRPr="00F14D84">
        <w:t>This IE may be included by the network to indicate additional information associated with the EMM cause.</w:t>
      </w:r>
    </w:p>
    <w:p w14:paraId="7F3F8636" w14:textId="7E8E3B6B" w:rsidR="00D07586" w:rsidRPr="00F14D84" w:rsidRDefault="00D07586" w:rsidP="00D07586">
      <w:pPr>
        <w:pStyle w:val="Heading4"/>
      </w:pPr>
      <w:bookmarkStart w:id="6630" w:name="_CR8_2_28_4"/>
      <w:bookmarkStart w:id="6631" w:name="_Toc209861333"/>
      <w:bookmarkEnd w:id="6630"/>
      <w:r w:rsidRPr="00F14D84">
        <w:t>8.2.</w:t>
      </w:r>
      <w:r w:rsidRPr="00F14D84">
        <w:rPr>
          <w:lang w:eastAsia="ja-JP"/>
        </w:rPr>
        <w:t>28</w:t>
      </w:r>
      <w:r w:rsidRPr="00F14D84">
        <w:t>.4</w:t>
      </w:r>
      <w:r w:rsidRPr="00F14D84">
        <w:tab/>
        <w:t>Forbidden TAI(s) for the list of "forbidden tracking areas for roaming"</w:t>
      </w:r>
      <w:bookmarkEnd w:id="6631"/>
    </w:p>
    <w:p w14:paraId="430CBE7A" w14:textId="1DACA207" w:rsidR="00D07586" w:rsidRPr="00F14D84" w:rsidRDefault="00D07586" w:rsidP="00D07586">
      <w:r w:rsidRPr="00F14D84">
        <w:t>This IE is included to indicate the forbidden TAI(s) to be stored in the list of "forbidden tracking areas for roaming". This IE is included only if the message is sent via satellite E-UTRAN access.</w:t>
      </w:r>
    </w:p>
    <w:p w14:paraId="5AF427B5" w14:textId="168DB460" w:rsidR="00D07586" w:rsidRPr="00F14D84" w:rsidRDefault="00D07586" w:rsidP="00D07586">
      <w:pPr>
        <w:pStyle w:val="Heading4"/>
      </w:pPr>
      <w:bookmarkStart w:id="6632" w:name="_CR8_2_28_5"/>
      <w:bookmarkStart w:id="6633" w:name="_Toc209861334"/>
      <w:bookmarkEnd w:id="6632"/>
      <w:r w:rsidRPr="00F14D84">
        <w:t>8.2.</w:t>
      </w:r>
      <w:r w:rsidRPr="00F14D84">
        <w:rPr>
          <w:lang w:eastAsia="ja-JP"/>
        </w:rPr>
        <w:t>28</w:t>
      </w:r>
      <w:r w:rsidRPr="00F14D84">
        <w:t>.5</w:t>
      </w:r>
      <w:r w:rsidRPr="00F14D84">
        <w:tab/>
        <w:t>Forbidden TAI(s) for the list of "forbidden tracking areas for regional provision of service"</w:t>
      </w:r>
      <w:bookmarkEnd w:id="6633"/>
    </w:p>
    <w:p w14:paraId="467B3225" w14:textId="615BAD85" w:rsidR="00D07586" w:rsidRPr="00F14D84" w:rsidRDefault="00D07586" w:rsidP="00D40C70">
      <w:r w:rsidRPr="00F14D84">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F14D84" w:rsidRDefault="0090646E" w:rsidP="0090646E">
      <w:pPr>
        <w:pStyle w:val="Heading4"/>
        <w:rPr>
          <w:lang w:eastAsia="ko-KR"/>
        </w:rPr>
      </w:pPr>
      <w:bookmarkStart w:id="6634" w:name="_CR8_2_28_6"/>
      <w:bookmarkStart w:id="6635" w:name="_Toc209861335"/>
      <w:bookmarkStart w:id="6636" w:name="_Toc20218359"/>
      <w:bookmarkStart w:id="6637" w:name="_Toc27744247"/>
      <w:bookmarkStart w:id="6638" w:name="_Toc35959821"/>
      <w:bookmarkStart w:id="6639" w:name="_Toc45203257"/>
      <w:bookmarkStart w:id="6640" w:name="_Toc45700633"/>
      <w:bookmarkStart w:id="6641" w:name="_Toc51920369"/>
      <w:bookmarkStart w:id="6642" w:name="_Toc68251429"/>
      <w:bookmarkEnd w:id="6634"/>
      <w:r w:rsidRPr="00F14D84">
        <w:rPr>
          <w:lang w:eastAsia="ko-KR"/>
        </w:rPr>
        <w:t>8.2.28.6</w:t>
      </w:r>
      <w:r w:rsidRPr="00F14D84">
        <w:rPr>
          <w:lang w:eastAsia="ko-KR"/>
        </w:rPr>
        <w:tab/>
        <w:t>Lower bound timer</w:t>
      </w:r>
      <w:r w:rsidRPr="00F14D84">
        <w:t xml:space="preserve"> value</w:t>
      </w:r>
      <w:bookmarkEnd w:id="6635"/>
    </w:p>
    <w:p w14:paraId="4F2C2797" w14:textId="77777777" w:rsidR="0090646E" w:rsidRPr="00F14D84" w:rsidRDefault="0090646E" w:rsidP="0090646E">
      <w:pPr>
        <w:rPr>
          <w:lang w:eastAsia="ko-KR"/>
        </w:rPr>
      </w:pPr>
      <w:r w:rsidRPr="00F14D84">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6313C2C3" w:rsidR="005D76CB" w:rsidRPr="00F14D84" w:rsidRDefault="005D76CB" w:rsidP="005D76CB">
      <w:pPr>
        <w:pStyle w:val="Heading4"/>
      </w:pPr>
      <w:bookmarkStart w:id="6643" w:name="_CR8_2_28_7"/>
      <w:bookmarkStart w:id="6644" w:name="_Toc209861336"/>
      <w:bookmarkEnd w:id="6643"/>
      <w:r w:rsidRPr="00F14D84">
        <w:rPr>
          <w:lang w:eastAsia="ko-KR"/>
        </w:rPr>
        <w:t>8.2.28.7</w:t>
      </w:r>
      <w:r w:rsidRPr="00F14D84">
        <w:rPr>
          <w:lang w:eastAsia="ko-KR"/>
        </w:rPr>
        <w:tab/>
        <w:t>Access technology utilization control</w:t>
      </w:r>
      <w:bookmarkEnd w:id="6644"/>
    </w:p>
    <w:p w14:paraId="25063915" w14:textId="77777777" w:rsidR="005D76CB" w:rsidRPr="00F14D84" w:rsidRDefault="005D76CB" w:rsidP="005D76CB">
      <w:pPr>
        <w:rPr>
          <w:lang w:eastAsia="ko-KR"/>
        </w:rPr>
      </w:pPr>
      <w:r w:rsidRPr="00F14D84">
        <w:rPr>
          <w:lang w:eastAsia="ko-KR"/>
        </w:rPr>
        <w:t>This IE is included to indicate the restricted access technologies.</w:t>
      </w:r>
    </w:p>
    <w:p w14:paraId="10C7C292" w14:textId="628A8651" w:rsidR="002E3170" w:rsidRPr="00F14D84" w:rsidRDefault="002E3170" w:rsidP="002E3170">
      <w:pPr>
        <w:pStyle w:val="Heading4"/>
      </w:pPr>
      <w:bookmarkStart w:id="6645" w:name="_CR8_2_28_8"/>
      <w:bookmarkStart w:id="6646" w:name="_Toc209861337"/>
      <w:bookmarkEnd w:id="6645"/>
      <w:r w:rsidRPr="00F14D84">
        <w:t>8.2.28.8</w:t>
      </w:r>
      <w:r w:rsidRPr="00F14D84">
        <w:tab/>
        <w:t>S&amp;F satellite operation parameters</w:t>
      </w:r>
      <w:bookmarkEnd w:id="6646"/>
    </w:p>
    <w:p w14:paraId="2BE3457C" w14:textId="5A800632" w:rsidR="002E3170" w:rsidRPr="00F14D84" w:rsidRDefault="002E3170" w:rsidP="002E3170">
      <w:r w:rsidRPr="00F14D84">
        <w:t>The network may include this IE if the MME needs to provide one or more S&amp;F satellite operation related parameters to the UE.</w:t>
      </w:r>
    </w:p>
    <w:p w14:paraId="6FEC7C34" w14:textId="4D0AAB87" w:rsidR="00BA4C8F" w:rsidRPr="00F14D84" w:rsidRDefault="00BA4C8F" w:rsidP="00BA4C8F">
      <w:pPr>
        <w:pStyle w:val="Heading4"/>
      </w:pPr>
      <w:bookmarkStart w:id="6647" w:name="_CR8_2_28_9"/>
      <w:bookmarkStart w:id="6648" w:name="_Toc209861338"/>
      <w:bookmarkEnd w:id="6647"/>
      <w:r w:rsidRPr="00F14D84">
        <w:t>8.2.28.9</w:t>
      </w:r>
      <w:r w:rsidRPr="00F14D84">
        <w:tab/>
        <w:t>Disaster return wait range</w:t>
      </w:r>
      <w:bookmarkEnd w:id="6648"/>
    </w:p>
    <w:p w14:paraId="2B2C86C4" w14:textId="5E65B96B" w:rsidR="00BA4C8F" w:rsidRPr="00F14D84" w:rsidRDefault="00BA4C8F" w:rsidP="00BA4C8F">
      <w:pPr>
        <w:rPr>
          <w:lang w:eastAsia="ko-KR"/>
        </w:rPr>
      </w:pPr>
      <w:r w:rsidRPr="00F14D84">
        <w:t>This IE may be included to assign a new disaster return wait range to the UE.</w:t>
      </w:r>
    </w:p>
    <w:p w14:paraId="16DE3C07" w14:textId="77777777" w:rsidR="00D40C70" w:rsidRPr="00F14D84" w:rsidRDefault="00D40C70" w:rsidP="00295835">
      <w:pPr>
        <w:pStyle w:val="Heading3"/>
      </w:pPr>
      <w:bookmarkStart w:id="6649" w:name="_CR8_2_29"/>
      <w:bookmarkStart w:id="6650" w:name="_Toc209861339"/>
      <w:bookmarkEnd w:id="6649"/>
      <w:r w:rsidRPr="00F14D84">
        <w:t>8.2.29</w:t>
      </w:r>
      <w:r w:rsidRPr="00F14D84">
        <w:tab/>
        <w:t>Tracking area update request</w:t>
      </w:r>
      <w:bookmarkEnd w:id="6636"/>
      <w:bookmarkEnd w:id="6637"/>
      <w:bookmarkEnd w:id="6638"/>
      <w:bookmarkEnd w:id="6639"/>
      <w:bookmarkEnd w:id="6640"/>
      <w:bookmarkEnd w:id="6641"/>
      <w:bookmarkEnd w:id="6642"/>
      <w:bookmarkEnd w:id="6650"/>
    </w:p>
    <w:p w14:paraId="66B1A412" w14:textId="77777777" w:rsidR="00D40C70" w:rsidRPr="00F14D84" w:rsidRDefault="00D40C70" w:rsidP="00295835">
      <w:pPr>
        <w:pStyle w:val="Heading4"/>
      </w:pPr>
      <w:bookmarkStart w:id="6651" w:name="_CR8_2_29_1"/>
      <w:bookmarkStart w:id="6652" w:name="_Toc20218360"/>
      <w:bookmarkStart w:id="6653" w:name="_Toc27744248"/>
      <w:bookmarkStart w:id="6654" w:name="_Toc35959822"/>
      <w:bookmarkStart w:id="6655" w:name="_Toc45203258"/>
      <w:bookmarkStart w:id="6656" w:name="_Toc45700634"/>
      <w:bookmarkStart w:id="6657" w:name="_Toc51920370"/>
      <w:bookmarkStart w:id="6658" w:name="_Toc68251430"/>
      <w:bookmarkStart w:id="6659" w:name="_Toc209861340"/>
      <w:bookmarkEnd w:id="6651"/>
      <w:r w:rsidRPr="00F14D84">
        <w:t>8.2.29.1</w:t>
      </w:r>
      <w:r w:rsidRPr="00F14D84">
        <w:tab/>
        <w:t>Message definition</w:t>
      </w:r>
      <w:bookmarkEnd w:id="6652"/>
      <w:bookmarkEnd w:id="6653"/>
      <w:bookmarkEnd w:id="6654"/>
      <w:bookmarkEnd w:id="6655"/>
      <w:bookmarkEnd w:id="6656"/>
      <w:bookmarkEnd w:id="6657"/>
      <w:bookmarkEnd w:id="6658"/>
      <w:bookmarkEnd w:id="6659"/>
    </w:p>
    <w:p w14:paraId="47F023F9" w14:textId="373992E9" w:rsidR="00D40C70" w:rsidRPr="00F14D84" w:rsidRDefault="00D40C70" w:rsidP="00D40C70">
      <w:r w:rsidRPr="00F14D84">
        <w:t xml:space="preserve">The purposes of sending the tracking area update request by the UE to the network are described in </w:t>
      </w:r>
      <w:r w:rsidR="00FB1684" w:rsidRPr="00F14D84">
        <w:t>clause</w:t>
      </w:r>
      <w:r w:rsidRPr="00F14D84">
        <w:t> 5.5.3.1. See table 8.2.29.1.</w:t>
      </w:r>
    </w:p>
    <w:p w14:paraId="62A0F4B3" w14:textId="77777777" w:rsidR="00D40C70" w:rsidRPr="00F14D84" w:rsidRDefault="00D40C70" w:rsidP="00D40C70">
      <w:pPr>
        <w:pStyle w:val="B1"/>
      </w:pPr>
      <w:r w:rsidRPr="00F14D84">
        <w:t>Message type:</w:t>
      </w:r>
      <w:r w:rsidRPr="00F14D84">
        <w:tab/>
        <w:t>TRACKING AREA UPDATE REQUEST</w:t>
      </w:r>
    </w:p>
    <w:p w14:paraId="53D870C9" w14:textId="77777777" w:rsidR="00D40C70" w:rsidRPr="00F14D84" w:rsidRDefault="00D40C70" w:rsidP="00D40C70">
      <w:pPr>
        <w:pStyle w:val="B1"/>
      </w:pPr>
      <w:r w:rsidRPr="00F14D84">
        <w:t>Significance:</w:t>
      </w:r>
      <w:r w:rsidRPr="00F14D84">
        <w:tab/>
        <w:t>dual</w:t>
      </w:r>
    </w:p>
    <w:p w14:paraId="316BAF3B" w14:textId="77777777" w:rsidR="00D40C70" w:rsidRPr="00F14D84" w:rsidRDefault="00D40C70" w:rsidP="00D40C70">
      <w:pPr>
        <w:pStyle w:val="B1"/>
      </w:pPr>
      <w:r w:rsidRPr="00F14D84">
        <w:t>Direction:</w:t>
      </w:r>
      <w:r w:rsidRPr="00F14D84">
        <w:tab/>
        <w:t>UE to network</w:t>
      </w:r>
    </w:p>
    <w:p w14:paraId="0B2E269B" w14:textId="77777777" w:rsidR="00D40C70" w:rsidRPr="00F14D84" w:rsidRDefault="00D40C70" w:rsidP="00D40C70">
      <w:pPr>
        <w:pStyle w:val="TH"/>
      </w:pPr>
      <w:bookmarkStart w:id="6660" w:name="_CRTable8_2_29_1"/>
      <w:r w:rsidRPr="00F14D84">
        <w:t xml:space="preserve">Table </w:t>
      </w:r>
      <w:bookmarkEnd w:id="6660"/>
      <w:r w:rsidRPr="00F14D84">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F14D84"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F14D84" w:rsidRDefault="00D40C70" w:rsidP="00E6030B">
            <w:pPr>
              <w:pStyle w:val="TAH"/>
            </w:pPr>
            <w:r w:rsidRPr="00F14D84">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F14D84" w:rsidRDefault="00D40C70" w:rsidP="00E6030B">
            <w:pPr>
              <w:pStyle w:val="TAH"/>
            </w:pPr>
            <w:r w:rsidRPr="00F14D84">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F14D84" w:rsidRDefault="00D40C70" w:rsidP="00E6030B">
            <w:pPr>
              <w:pStyle w:val="TAH"/>
            </w:pPr>
            <w:r w:rsidRPr="00F14D84">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F14D84" w:rsidRDefault="00D40C70" w:rsidP="00E6030B">
            <w:pPr>
              <w:pStyle w:val="TAH"/>
            </w:pPr>
            <w:r w:rsidRPr="00F14D84">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F14D84" w:rsidRDefault="00D40C70" w:rsidP="00E6030B">
            <w:pPr>
              <w:pStyle w:val="TAH"/>
            </w:pPr>
            <w:r w:rsidRPr="00F14D84">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F14D84" w:rsidRDefault="00D40C70" w:rsidP="00E6030B">
            <w:pPr>
              <w:pStyle w:val="TAH"/>
            </w:pPr>
            <w:r w:rsidRPr="00F14D84">
              <w:t>Length</w:t>
            </w:r>
          </w:p>
        </w:tc>
      </w:tr>
      <w:tr w:rsidR="00D40C70" w:rsidRPr="00F14D84"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F14D84" w:rsidRDefault="00D40C70" w:rsidP="00E6030B">
            <w:pPr>
              <w:pStyle w:val="TAL"/>
            </w:pPr>
            <w:r w:rsidRPr="00F14D84">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F14D84" w:rsidRDefault="00D40C70" w:rsidP="00E6030B">
            <w:pPr>
              <w:pStyle w:val="TAL"/>
            </w:pPr>
            <w:r w:rsidRPr="00F14D84">
              <w:t>Protocol discriminator</w:t>
            </w:r>
          </w:p>
          <w:p w14:paraId="5DE6B9D4" w14:textId="77777777" w:rsidR="00D40C70" w:rsidRPr="00F14D84" w:rsidRDefault="00D40C70" w:rsidP="00E6030B">
            <w:pPr>
              <w:pStyle w:val="TAL"/>
            </w:pPr>
            <w:r w:rsidRPr="00F14D84">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F14D84" w:rsidRDefault="00D40C70" w:rsidP="00E6030B">
            <w:pPr>
              <w:pStyle w:val="TAC"/>
            </w:pPr>
            <w:r w:rsidRPr="00F14D84">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F14D84" w:rsidRDefault="00D40C70" w:rsidP="00E6030B">
            <w:pPr>
              <w:pStyle w:val="TAC"/>
            </w:pPr>
            <w:r w:rsidRPr="00F14D84">
              <w:t>1/2</w:t>
            </w:r>
          </w:p>
        </w:tc>
      </w:tr>
      <w:tr w:rsidR="00D40C70" w:rsidRPr="00F14D84"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F14D84" w:rsidRDefault="00D40C70" w:rsidP="00E6030B">
            <w:pPr>
              <w:pStyle w:val="TAL"/>
            </w:pPr>
            <w:r w:rsidRPr="00F14D84">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F14D84" w:rsidRDefault="00D40C70" w:rsidP="00E6030B">
            <w:pPr>
              <w:pStyle w:val="TAL"/>
            </w:pPr>
            <w:r w:rsidRPr="00F14D84">
              <w:t>Security header type</w:t>
            </w:r>
          </w:p>
          <w:p w14:paraId="41DF5A7F" w14:textId="77777777" w:rsidR="00D40C70" w:rsidRPr="00F14D84" w:rsidRDefault="00D40C70" w:rsidP="00E6030B">
            <w:pPr>
              <w:pStyle w:val="TAL"/>
            </w:pPr>
            <w:r w:rsidRPr="00F14D84">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F14D84" w:rsidRDefault="00D40C70" w:rsidP="00E6030B">
            <w:pPr>
              <w:pStyle w:val="TAC"/>
            </w:pPr>
            <w:r w:rsidRPr="00F14D84">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F14D84" w:rsidRDefault="00D40C70" w:rsidP="00E6030B">
            <w:pPr>
              <w:pStyle w:val="TAC"/>
            </w:pPr>
            <w:r w:rsidRPr="00F14D84">
              <w:t>1/2</w:t>
            </w:r>
          </w:p>
        </w:tc>
      </w:tr>
      <w:tr w:rsidR="00D40C70" w:rsidRPr="00F14D84"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F14D84" w:rsidRDefault="00D40C70" w:rsidP="00E6030B">
            <w:pPr>
              <w:pStyle w:val="TAL"/>
            </w:pPr>
            <w:r w:rsidRPr="00F14D84">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F14D84" w:rsidRDefault="00D40C70" w:rsidP="00E6030B">
            <w:pPr>
              <w:pStyle w:val="TAL"/>
            </w:pPr>
            <w:r w:rsidRPr="00F14D84">
              <w:t>Message type</w:t>
            </w:r>
          </w:p>
          <w:p w14:paraId="4B6FF3B3" w14:textId="77777777" w:rsidR="00D40C70" w:rsidRPr="00F14D84" w:rsidRDefault="00D40C70" w:rsidP="00E6030B">
            <w:pPr>
              <w:pStyle w:val="TAL"/>
            </w:pPr>
            <w:r w:rsidRPr="00F14D84">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F14D84" w:rsidRDefault="00D40C70" w:rsidP="00E6030B">
            <w:pPr>
              <w:pStyle w:val="TAC"/>
            </w:pPr>
            <w:r w:rsidRPr="00F14D84">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F14D84" w:rsidRDefault="00D40C70" w:rsidP="00E6030B">
            <w:pPr>
              <w:pStyle w:val="TAC"/>
            </w:pPr>
            <w:r w:rsidRPr="00F14D84">
              <w:t>1</w:t>
            </w:r>
          </w:p>
        </w:tc>
      </w:tr>
      <w:tr w:rsidR="00D40C70" w:rsidRPr="00F14D84"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F14D84" w:rsidRDefault="00D40C70" w:rsidP="00E6030B">
            <w:pPr>
              <w:pStyle w:val="TAL"/>
            </w:pPr>
            <w:r w:rsidRPr="00F14D84">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F14D84" w:rsidRDefault="00D40C70" w:rsidP="00E6030B">
            <w:pPr>
              <w:pStyle w:val="TAL"/>
            </w:pPr>
            <w:r w:rsidRPr="00F14D84">
              <w:t>EPS update type</w:t>
            </w:r>
          </w:p>
          <w:p w14:paraId="19240452" w14:textId="77777777" w:rsidR="00D40C70" w:rsidRPr="00F14D84" w:rsidRDefault="00D40C70" w:rsidP="00E6030B">
            <w:pPr>
              <w:pStyle w:val="TAL"/>
            </w:pPr>
            <w:r w:rsidRPr="00F14D84">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F14D84" w:rsidRDefault="00D40C70" w:rsidP="00E6030B">
            <w:pPr>
              <w:pStyle w:val="TAC"/>
            </w:pPr>
            <w:r w:rsidRPr="00F14D84">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F14D84" w:rsidRDefault="00D40C70" w:rsidP="00E6030B">
            <w:pPr>
              <w:pStyle w:val="TAC"/>
            </w:pPr>
            <w:r w:rsidRPr="00F14D84">
              <w:t>1/2</w:t>
            </w:r>
          </w:p>
        </w:tc>
      </w:tr>
      <w:tr w:rsidR="00D40C70" w:rsidRPr="00F14D84"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F14D84" w:rsidRDefault="00D40C70" w:rsidP="00E6030B">
            <w:pPr>
              <w:pStyle w:val="TAL"/>
            </w:pPr>
            <w:r w:rsidRPr="00F14D84">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F14D84" w:rsidRDefault="00D40C70" w:rsidP="00E6030B">
            <w:pPr>
              <w:pStyle w:val="TAL"/>
            </w:pPr>
            <w:r w:rsidRPr="00F14D84">
              <w:t>NAS key set identifier</w:t>
            </w:r>
          </w:p>
          <w:p w14:paraId="59DBDF0B" w14:textId="77777777" w:rsidR="00D40C70" w:rsidRPr="00F14D84" w:rsidRDefault="00D40C70" w:rsidP="00E6030B">
            <w:pPr>
              <w:pStyle w:val="TAL"/>
            </w:pPr>
            <w:r w:rsidRPr="00F14D84">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F14D84" w:rsidRDefault="00D40C70" w:rsidP="00E6030B">
            <w:pPr>
              <w:pStyle w:val="TAC"/>
            </w:pPr>
            <w:r w:rsidRPr="00F14D84">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F14D84" w:rsidRDefault="00D40C70" w:rsidP="00E6030B">
            <w:pPr>
              <w:pStyle w:val="TAC"/>
            </w:pPr>
            <w:r w:rsidRPr="00F14D84">
              <w:t>1/2</w:t>
            </w:r>
          </w:p>
        </w:tc>
      </w:tr>
      <w:tr w:rsidR="00D40C70" w:rsidRPr="00F14D84"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F14D84"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F14D84" w:rsidRDefault="00D40C70" w:rsidP="00E6030B">
            <w:pPr>
              <w:pStyle w:val="TAL"/>
            </w:pPr>
            <w:r w:rsidRPr="00F14D84">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F14D84" w:rsidRDefault="00D40C70" w:rsidP="00E6030B">
            <w:pPr>
              <w:pStyle w:val="TAL"/>
            </w:pPr>
            <w:r w:rsidRPr="00F14D84">
              <w:t>EPS mobile identity</w:t>
            </w:r>
          </w:p>
          <w:p w14:paraId="153776BC" w14:textId="77777777" w:rsidR="00D40C70" w:rsidRPr="00F14D84" w:rsidRDefault="00D40C70" w:rsidP="00E6030B">
            <w:pPr>
              <w:pStyle w:val="TAL"/>
            </w:pPr>
            <w:r w:rsidRPr="00F14D84">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F14D84" w:rsidRDefault="00D40C70" w:rsidP="00E6030B">
            <w:pPr>
              <w:pStyle w:val="TAC"/>
            </w:pPr>
            <w:r w:rsidRPr="00F14D84">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F14D84" w:rsidRDefault="00D40C70" w:rsidP="00E6030B">
            <w:pPr>
              <w:pStyle w:val="TAC"/>
            </w:pPr>
            <w:r w:rsidRPr="00F14D84">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F14D84" w:rsidRDefault="00D40C70" w:rsidP="00E6030B">
            <w:pPr>
              <w:pStyle w:val="TAC"/>
            </w:pPr>
            <w:r w:rsidRPr="00F14D84">
              <w:t>12</w:t>
            </w:r>
          </w:p>
        </w:tc>
      </w:tr>
      <w:tr w:rsidR="00D40C70" w:rsidRPr="00F14D84"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F14D84" w:rsidRDefault="00D40C70" w:rsidP="00E6030B">
            <w:pPr>
              <w:pStyle w:val="TAL"/>
            </w:pPr>
            <w:r w:rsidRPr="00F14D84">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F14D84" w:rsidRDefault="00D40C70" w:rsidP="00E6030B">
            <w:pPr>
              <w:pStyle w:val="TAL"/>
            </w:pPr>
            <w:r w:rsidRPr="00F14D84">
              <w:rPr>
                <w:lang w:eastAsia="ko-KR"/>
              </w:rPr>
              <w:t xml:space="preserve">Non-current native </w:t>
            </w:r>
            <w:r w:rsidRPr="00F14D84">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F14D84" w:rsidRDefault="00D40C70" w:rsidP="00E6030B">
            <w:pPr>
              <w:pStyle w:val="TAL"/>
            </w:pPr>
            <w:r w:rsidRPr="00F14D84">
              <w:t>NAS key set identifier</w:t>
            </w:r>
          </w:p>
          <w:p w14:paraId="5357366C" w14:textId="77777777" w:rsidR="00D40C70" w:rsidRPr="00F14D84" w:rsidRDefault="00D40C70" w:rsidP="00E6030B">
            <w:pPr>
              <w:pStyle w:val="TAL"/>
            </w:pPr>
            <w:r w:rsidRPr="00F14D84">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F14D84" w:rsidRDefault="00D40C70" w:rsidP="00E6030B">
            <w:pPr>
              <w:pStyle w:val="TAC"/>
            </w:pPr>
            <w:r w:rsidRPr="00F14D84">
              <w:t>1</w:t>
            </w:r>
          </w:p>
        </w:tc>
      </w:tr>
      <w:tr w:rsidR="00D40C70" w:rsidRPr="00F14D84"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F14D84" w:rsidRDefault="00D40C70" w:rsidP="00E6030B">
            <w:pPr>
              <w:pStyle w:val="TAL"/>
              <w:rPr>
                <w:lang w:eastAsia="ko-KR"/>
              </w:rPr>
            </w:pPr>
            <w:r w:rsidRPr="00F14D84">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F14D84" w:rsidRDefault="00D40C70" w:rsidP="00E6030B">
            <w:pPr>
              <w:pStyle w:val="TAL"/>
              <w:rPr>
                <w:lang w:eastAsia="ko-KR"/>
              </w:rPr>
            </w:pPr>
            <w:r w:rsidRPr="00F14D84">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F14D84" w:rsidRDefault="00D40C70" w:rsidP="00E6030B">
            <w:pPr>
              <w:pStyle w:val="TAL"/>
              <w:rPr>
                <w:lang w:eastAsia="ko-KR"/>
              </w:rPr>
            </w:pPr>
            <w:r w:rsidRPr="00F14D84">
              <w:t>Ciphering key sequence number</w:t>
            </w:r>
          </w:p>
          <w:p w14:paraId="0A75C520" w14:textId="62FEA7B8" w:rsidR="00D40C70" w:rsidRPr="00F14D84" w:rsidRDefault="00D40C70" w:rsidP="00E6030B">
            <w:pPr>
              <w:pStyle w:val="TAL"/>
              <w:rPr>
                <w:lang w:eastAsia="ko-KR"/>
              </w:rPr>
            </w:pPr>
            <w:r w:rsidRPr="00F14D84">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F14D84" w:rsidRDefault="00D40C70" w:rsidP="00E6030B">
            <w:pPr>
              <w:pStyle w:val="TAC"/>
            </w:pPr>
            <w:r w:rsidRPr="00F14D84">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F14D84" w:rsidRDefault="00D40C70" w:rsidP="00E6030B">
            <w:pPr>
              <w:pStyle w:val="TAC"/>
            </w:pPr>
            <w:r w:rsidRPr="00F14D84">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F14D84" w:rsidRDefault="00D40C70" w:rsidP="00E6030B">
            <w:pPr>
              <w:pStyle w:val="TAC"/>
            </w:pPr>
            <w:r w:rsidRPr="00F14D84">
              <w:rPr>
                <w:lang w:eastAsia="ko-KR"/>
              </w:rPr>
              <w:t>1</w:t>
            </w:r>
          </w:p>
        </w:tc>
      </w:tr>
      <w:tr w:rsidR="00D40C70" w:rsidRPr="00F14D84"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F14D84" w:rsidRDefault="00D40C70" w:rsidP="00E6030B">
            <w:pPr>
              <w:pStyle w:val="TAL"/>
            </w:pPr>
            <w:r w:rsidRPr="00F14D84">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F14D84" w:rsidRDefault="00D40C70" w:rsidP="00E6030B">
            <w:pPr>
              <w:pStyle w:val="TAL"/>
            </w:pPr>
            <w:r w:rsidRPr="00F14D84">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F14D84" w:rsidRDefault="00D40C70" w:rsidP="00E6030B">
            <w:pPr>
              <w:pStyle w:val="TAL"/>
            </w:pPr>
            <w:r w:rsidRPr="00F14D84">
              <w:t>P-TMSI signature</w:t>
            </w:r>
          </w:p>
          <w:p w14:paraId="1ECCF315" w14:textId="77777777" w:rsidR="00D40C70" w:rsidRPr="00F14D84" w:rsidRDefault="00D40C70" w:rsidP="00E6030B">
            <w:pPr>
              <w:pStyle w:val="TAL"/>
            </w:pPr>
            <w:r w:rsidRPr="00F14D84">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F14D84" w:rsidRDefault="00D40C70" w:rsidP="00E6030B">
            <w:pPr>
              <w:pStyle w:val="TAC"/>
            </w:pPr>
            <w:r w:rsidRPr="00F14D84">
              <w:t>4</w:t>
            </w:r>
          </w:p>
        </w:tc>
      </w:tr>
      <w:tr w:rsidR="00D40C70" w:rsidRPr="00F14D84"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F14D84" w:rsidRDefault="00D40C70" w:rsidP="00E6030B">
            <w:pPr>
              <w:pStyle w:val="TAL"/>
            </w:pPr>
            <w:r w:rsidRPr="00F14D84">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F14D84" w:rsidRDefault="00D40C70" w:rsidP="00E6030B">
            <w:pPr>
              <w:pStyle w:val="TAL"/>
            </w:pPr>
            <w:r w:rsidRPr="00F14D84">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F14D84" w:rsidRDefault="00D40C70" w:rsidP="00E6030B">
            <w:pPr>
              <w:pStyle w:val="TAL"/>
            </w:pPr>
            <w:r w:rsidRPr="00F14D84">
              <w:t>EPS mobile identity</w:t>
            </w:r>
          </w:p>
          <w:p w14:paraId="74054FC0" w14:textId="77777777" w:rsidR="00D40C70" w:rsidRPr="00F14D84" w:rsidRDefault="00D40C70" w:rsidP="00E6030B">
            <w:pPr>
              <w:pStyle w:val="TAL"/>
            </w:pPr>
            <w:r w:rsidRPr="00F14D84">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F14D84" w:rsidRDefault="00D40C70" w:rsidP="00E6030B">
            <w:pPr>
              <w:pStyle w:val="TAC"/>
            </w:pPr>
            <w:r w:rsidRPr="00F14D84">
              <w:t>13</w:t>
            </w:r>
          </w:p>
        </w:tc>
      </w:tr>
      <w:tr w:rsidR="00D40C70" w:rsidRPr="00F14D84"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F14D84" w:rsidRDefault="00D40C70" w:rsidP="00E6030B">
            <w:pPr>
              <w:pStyle w:val="TAL"/>
            </w:pPr>
            <w:r w:rsidRPr="00F14D84">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F14D84" w:rsidRDefault="00D40C70" w:rsidP="00E6030B">
            <w:pPr>
              <w:pStyle w:val="TAL"/>
            </w:pPr>
            <w:proofErr w:type="spellStart"/>
            <w:r w:rsidRPr="00F14D84">
              <w:t>Nonce</w:t>
            </w:r>
            <w:r w:rsidRPr="00F14D84">
              <w:rPr>
                <w:szCs w:val="18"/>
                <w:vertAlign w:val="subscript"/>
              </w:rPr>
              <w:t>UE</w:t>
            </w:r>
            <w:proofErr w:type="spellEnd"/>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F14D84" w:rsidRDefault="00D40C70" w:rsidP="00E6030B">
            <w:pPr>
              <w:pStyle w:val="TAL"/>
            </w:pPr>
            <w:r w:rsidRPr="00F14D84">
              <w:t>Nonce</w:t>
            </w:r>
          </w:p>
          <w:p w14:paraId="7E239657" w14:textId="77777777" w:rsidR="00D40C70" w:rsidRPr="00F14D84" w:rsidRDefault="00D40C70" w:rsidP="00E6030B">
            <w:pPr>
              <w:pStyle w:val="TAL"/>
            </w:pPr>
            <w:r w:rsidRPr="00F14D84">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F14D84" w:rsidRDefault="00D40C70" w:rsidP="00E6030B">
            <w:pPr>
              <w:pStyle w:val="TAC"/>
            </w:pPr>
            <w:r w:rsidRPr="00F14D84">
              <w:t>5</w:t>
            </w:r>
          </w:p>
        </w:tc>
      </w:tr>
      <w:tr w:rsidR="00D40C70" w:rsidRPr="00F14D84"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F14D84" w:rsidRDefault="00D40C70" w:rsidP="00E6030B">
            <w:pPr>
              <w:pStyle w:val="TAL"/>
            </w:pPr>
            <w:r w:rsidRPr="00F14D84">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F14D84" w:rsidRDefault="00D40C70" w:rsidP="00E6030B">
            <w:pPr>
              <w:pStyle w:val="TAL"/>
            </w:pPr>
            <w:r w:rsidRPr="00F14D84">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F14D84" w:rsidRDefault="00D40C70" w:rsidP="00E6030B">
            <w:pPr>
              <w:pStyle w:val="TAL"/>
            </w:pPr>
            <w:r w:rsidRPr="00F14D84">
              <w:t>UE network capability</w:t>
            </w:r>
          </w:p>
          <w:p w14:paraId="526496E6" w14:textId="77777777" w:rsidR="00D40C70" w:rsidRPr="00F14D84" w:rsidRDefault="00D40C70" w:rsidP="00E6030B">
            <w:pPr>
              <w:pStyle w:val="TAL"/>
            </w:pPr>
            <w:r w:rsidRPr="00F14D84">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F14D84" w:rsidRDefault="00D40C70" w:rsidP="00E6030B">
            <w:pPr>
              <w:pStyle w:val="TAC"/>
            </w:pPr>
            <w:r w:rsidRPr="00F14D84">
              <w:t>4-15</w:t>
            </w:r>
          </w:p>
        </w:tc>
      </w:tr>
      <w:tr w:rsidR="00D40C70" w:rsidRPr="00F14D84"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F14D84" w:rsidRDefault="00D40C70" w:rsidP="00E6030B">
            <w:pPr>
              <w:pStyle w:val="TAL"/>
            </w:pPr>
            <w:r w:rsidRPr="00F14D84">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F14D84" w:rsidRDefault="00D40C70" w:rsidP="00E6030B">
            <w:pPr>
              <w:pStyle w:val="TAL"/>
            </w:pPr>
            <w:r w:rsidRPr="00F14D84">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F14D84" w:rsidRDefault="00D40C70" w:rsidP="00E6030B">
            <w:pPr>
              <w:pStyle w:val="TAL"/>
            </w:pPr>
            <w:r w:rsidRPr="00F14D84">
              <w:t>Tracking area identity</w:t>
            </w:r>
          </w:p>
          <w:p w14:paraId="7AD2A699" w14:textId="77777777" w:rsidR="00D40C70" w:rsidRPr="00F14D84" w:rsidRDefault="00D40C70" w:rsidP="00E6030B">
            <w:pPr>
              <w:pStyle w:val="TAL"/>
            </w:pPr>
            <w:r w:rsidRPr="00F14D84">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F14D84" w:rsidRDefault="00D40C70" w:rsidP="00E6030B">
            <w:pPr>
              <w:pStyle w:val="TAC"/>
            </w:pPr>
            <w:r w:rsidRPr="00F14D84">
              <w:t>6</w:t>
            </w:r>
          </w:p>
        </w:tc>
      </w:tr>
      <w:tr w:rsidR="00D40C70" w:rsidRPr="00F14D84"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F14D84" w:rsidRDefault="00D40C70" w:rsidP="00E6030B">
            <w:pPr>
              <w:pStyle w:val="TAL"/>
            </w:pPr>
            <w:r w:rsidRPr="00F14D84">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F14D84" w:rsidRDefault="00D40C70" w:rsidP="00E6030B">
            <w:pPr>
              <w:pStyle w:val="TAL"/>
            </w:pPr>
            <w:r w:rsidRPr="00F14D84">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F14D84" w:rsidRDefault="00D40C70" w:rsidP="00E6030B">
            <w:pPr>
              <w:pStyle w:val="TAL"/>
            </w:pPr>
            <w:r w:rsidRPr="00F14D84">
              <w:t>DRX parameter</w:t>
            </w:r>
          </w:p>
          <w:p w14:paraId="3D55E7A4" w14:textId="77777777" w:rsidR="00D40C70" w:rsidRPr="00F14D84" w:rsidRDefault="00D40C70" w:rsidP="00E6030B">
            <w:pPr>
              <w:pStyle w:val="TAL"/>
            </w:pPr>
            <w:r w:rsidRPr="00F14D84">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F14D84" w:rsidRDefault="00D40C70" w:rsidP="00E6030B">
            <w:pPr>
              <w:pStyle w:val="TAC"/>
              <w:rPr>
                <w:lang w:eastAsia="ko-KR"/>
              </w:rPr>
            </w:pPr>
            <w:r w:rsidRPr="00F14D84">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F14D84" w:rsidRDefault="00D40C70" w:rsidP="00E6030B">
            <w:pPr>
              <w:pStyle w:val="TAC"/>
              <w:rPr>
                <w:lang w:eastAsia="ko-KR"/>
              </w:rPr>
            </w:pPr>
            <w:r w:rsidRPr="00F14D84">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F14D84" w:rsidRDefault="00D40C70" w:rsidP="00E6030B">
            <w:pPr>
              <w:pStyle w:val="TAC"/>
              <w:rPr>
                <w:lang w:eastAsia="ko-KR"/>
              </w:rPr>
            </w:pPr>
            <w:r w:rsidRPr="00F14D84">
              <w:rPr>
                <w:lang w:eastAsia="ko-KR"/>
              </w:rPr>
              <w:t>3</w:t>
            </w:r>
          </w:p>
        </w:tc>
      </w:tr>
      <w:tr w:rsidR="00D40C70" w:rsidRPr="00F14D84"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F14D84" w:rsidRDefault="00D40C70" w:rsidP="00E6030B">
            <w:pPr>
              <w:pStyle w:val="TAL"/>
            </w:pPr>
            <w:r w:rsidRPr="00F14D84">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F14D84" w:rsidRDefault="00D40C70" w:rsidP="00E6030B">
            <w:pPr>
              <w:pStyle w:val="TAL"/>
            </w:pPr>
            <w:r w:rsidRPr="00F14D84">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F14D84" w:rsidRDefault="00D40C70" w:rsidP="00E6030B">
            <w:pPr>
              <w:pStyle w:val="TAL"/>
            </w:pPr>
            <w:r w:rsidRPr="00F14D84">
              <w:t>UE radio capability information update needed</w:t>
            </w:r>
          </w:p>
          <w:p w14:paraId="0ED9AC64" w14:textId="77777777" w:rsidR="00D40C70" w:rsidRPr="00F14D84" w:rsidRDefault="00D40C70" w:rsidP="00E6030B">
            <w:pPr>
              <w:pStyle w:val="TAL"/>
            </w:pPr>
            <w:r w:rsidRPr="00F14D84">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F14D84" w:rsidRDefault="00D40C70" w:rsidP="00E6030B">
            <w:pPr>
              <w:pStyle w:val="TAC"/>
            </w:pPr>
            <w:r w:rsidRPr="00F14D84">
              <w:t>1</w:t>
            </w:r>
          </w:p>
        </w:tc>
      </w:tr>
      <w:tr w:rsidR="00D40C70" w:rsidRPr="00F14D84"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F14D84" w:rsidRDefault="00D40C70" w:rsidP="00E6030B">
            <w:pPr>
              <w:pStyle w:val="TAL"/>
            </w:pPr>
            <w:r w:rsidRPr="00F14D84">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F14D84" w:rsidRDefault="00D40C70" w:rsidP="00E6030B">
            <w:pPr>
              <w:pStyle w:val="TAL"/>
            </w:pPr>
            <w:r w:rsidRPr="00F14D84">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F14D84" w:rsidRDefault="00D40C70" w:rsidP="00E6030B">
            <w:pPr>
              <w:pStyle w:val="TAL"/>
            </w:pPr>
            <w:r w:rsidRPr="00F14D84">
              <w:t>EPS bearer context status</w:t>
            </w:r>
          </w:p>
          <w:p w14:paraId="453C8A61" w14:textId="77777777" w:rsidR="00D40C70" w:rsidRPr="00F14D84" w:rsidRDefault="00D40C70" w:rsidP="00E6030B">
            <w:pPr>
              <w:pStyle w:val="TAL"/>
            </w:pPr>
            <w:r w:rsidRPr="00F14D84">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F14D84" w:rsidRDefault="00D40C70" w:rsidP="00E6030B">
            <w:pPr>
              <w:pStyle w:val="TAC"/>
            </w:pPr>
            <w:r w:rsidRPr="00F14D84">
              <w:t>4</w:t>
            </w:r>
          </w:p>
        </w:tc>
      </w:tr>
      <w:tr w:rsidR="00D40C70" w:rsidRPr="00F14D84"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F14D84" w:rsidRDefault="00D40C70" w:rsidP="00E6030B">
            <w:pPr>
              <w:pStyle w:val="TAL"/>
            </w:pPr>
            <w:r w:rsidRPr="00F14D84">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F14D84" w:rsidRDefault="00D40C70" w:rsidP="00E6030B">
            <w:pPr>
              <w:pStyle w:val="TAL"/>
            </w:pPr>
            <w:r w:rsidRPr="00F14D84">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F14D84" w:rsidRDefault="00D40C70" w:rsidP="00E6030B">
            <w:pPr>
              <w:pStyle w:val="TAL"/>
            </w:pPr>
            <w:r w:rsidRPr="00F14D84">
              <w:t>MS network capability</w:t>
            </w:r>
          </w:p>
          <w:p w14:paraId="72DCC5FB" w14:textId="77777777" w:rsidR="00D40C70" w:rsidRPr="00F14D84" w:rsidRDefault="00D40C70" w:rsidP="00E6030B">
            <w:pPr>
              <w:pStyle w:val="TAL"/>
            </w:pPr>
            <w:r w:rsidRPr="00F14D84">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F14D84" w:rsidRDefault="00D40C70" w:rsidP="00E6030B">
            <w:pPr>
              <w:pStyle w:val="TAC"/>
            </w:pPr>
            <w:r w:rsidRPr="00F14D84">
              <w:t>4-10</w:t>
            </w:r>
          </w:p>
        </w:tc>
      </w:tr>
      <w:tr w:rsidR="00D40C70" w:rsidRPr="00F14D84"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F14D84" w:rsidRDefault="00D40C70" w:rsidP="00E6030B">
            <w:pPr>
              <w:pStyle w:val="TAL"/>
            </w:pPr>
            <w:r w:rsidRPr="00F14D84">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F14D84" w:rsidRDefault="00D40C70" w:rsidP="00E6030B">
            <w:pPr>
              <w:pStyle w:val="TAL"/>
            </w:pPr>
            <w:r w:rsidRPr="00F14D84">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F14D84" w:rsidRDefault="00D40C70" w:rsidP="00E6030B">
            <w:pPr>
              <w:pStyle w:val="TAL"/>
            </w:pPr>
            <w:r w:rsidRPr="00F14D84">
              <w:t>Location area identification</w:t>
            </w:r>
          </w:p>
          <w:p w14:paraId="0B0F40C7" w14:textId="77777777" w:rsidR="00D40C70" w:rsidRPr="00F14D84" w:rsidRDefault="00D40C70" w:rsidP="00E6030B">
            <w:pPr>
              <w:pStyle w:val="TAL"/>
            </w:pPr>
            <w:r w:rsidRPr="00F14D84">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F14D84" w:rsidRDefault="00D40C70" w:rsidP="00E6030B">
            <w:pPr>
              <w:pStyle w:val="TAC"/>
            </w:pPr>
            <w:r w:rsidRPr="00F14D84">
              <w:t>6</w:t>
            </w:r>
          </w:p>
        </w:tc>
      </w:tr>
      <w:tr w:rsidR="00D40C70" w:rsidRPr="00F14D84"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F14D84" w:rsidRDefault="00D40C70" w:rsidP="00E6030B">
            <w:pPr>
              <w:pStyle w:val="TAL"/>
            </w:pPr>
            <w:r w:rsidRPr="00F14D84">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F14D84" w:rsidRDefault="00D40C70" w:rsidP="00E6030B">
            <w:pPr>
              <w:pStyle w:val="TAL"/>
            </w:pPr>
            <w:r w:rsidRPr="00F14D84">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F14D84" w:rsidRDefault="00D40C70" w:rsidP="00E6030B">
            <w:pPr>
              <w:pStyle w:val="TAL"/>
            </w:pPr>
            <w:r w:rsidRPr="00F14D84">
              <w:t>TMSI status</w:t>
            </w:r>
          </w:p>
          <w:p w14:paraId="44B2871C" w14:textId="77777777" w:rsidR="00D40C70" w:rsidRPr="00F14D84" w:rsidRDefault="00D40C70" w:rsidP="00E6030B">
            <w:pPr>
              <w:pStyle w:val="TAL"/>
            </w:pPr>
            <w:r w:rsidRPr="00F14D84">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F14D84" w:rsidRDefault="00D40C70" w:rsidP="00E6030B">
            <w:pPr>
              <w:pStyle w:val="TAC"/>
            </w:pPr>
            <w:r w:rsidRPr="00F14D84">
              <w:t>1</w:t>
            </w:r>
          </w:p>
        </w:tc>
      </w:tr>
      <w:tr w:rsidR="00D40C70" w:rsidRPr="00F14D84"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F14D84" w:rsidRDefault="00D40C70" w:rsidP="00E6030B">
            <w:pPr>
              <w:pStyle w:val="TAL"/>
            </w:pPr>
            <w:r w:rsidRPr="00F14D84">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2</w:t>
            </w:r>
          </w:p>
          <w:p w14:paraId="583FC1D5" w14:textId="77777777" w:rsidR="00D40C70" w:rsidRPr="00F14D84" w:rsidRDefault="00D40C70" w:rsidP="00E6030B">
            <w:pPr>
              <w:pStyle w:val="TAL"/>
            </w:pPr>
            <w:r w:rsidRPr="00F14D84">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F14D84" w:rsidRDefault="00D40C70" w:rsidP="00E6030B">
            <w:pPr>
              <w:pStyle w:val="TAC"/>
            </w:pPr>
            <w:r w:rsidRPr="00F14D84">
              <w:t>5</w:t>
            </w:r>
          </w:p>
        </w:tc>
      </w:tr>
      <w:tr w:rsidR="00D40C70" w:rsidRPr="00F14D84"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F14D84" w:rsidRDefault="00D40C70" w:rsidP="00E6030B">
            <w:pPr>
              <w:pStyle w:val="TAL"/>
            </w:pPr>
            <w:r w:rsidRPr="00F14D84">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F14D84" w:rsidRDefault="00D40C70" w:rsidP="00E6030B">
            <w:pPr>
              <w:pStyle w:val="TAL"/>
            </w:pPr>
            <w:r w:rsidRPr="00F14D84">
              <w:t xml:space="preserve">Mobile station </w:t>
            </w:r>
            <w:proofErr w:type="spellStart"/>
            <w:r w:rsidRPr="00F14D84">
              <w:t>classmark</w:t>
            </w:r>
            <w:proofErr w:type="spellEnd"/>
            <w:r w:rsidRPr="00F14D84">
              <w:t xml:space="preserve"> 3</w:t>
            </w:r>
          </w:p>
          <w:p w14:paraId="477813FE" w14:textId="77777777" w:rsidR="00D40C70" w:rsidRPr="00F14D84" w:rsidRDefault="00D40C70" w:rsidP="00E6030B">
            <w:pPr>
              <w:pStyle w:val="TAL"/>
            </w:pPr>
            <w:r w:rsidRPr="00F14D84">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F14D84" w:rsidRDefault="00D40C70" w:rsidP="00E6030B">
            <w:pPr>
              <w:pStyle w:val="TAC"/>
            </w:pPr>
            <w:r w:rsidRPr="00F14D84">
              <w:t>2-34</w:t>
            </w:r>
          </w:p>
        </w:tc>
      </w:tr>
      <w:tr w:rsidR="00D40C70" w:rsidRPr="00F14D84"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F14D84" w:rsidRDefault="00D40C70" w:rsidP="00E6030B">
            <w:pPr>
              <w:pStyle w:val="TAL"/>
            </w:pPr>
            <w:r w:rsidRPr="00F14D84">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F14D84" w:rsidRDefault="00D40C70" w:rsidP="00E6030B">
            <w:pPr>
              <w:pStyle w:val="TAL"/>
            </w:pPr>
            <w:r w:rsidRPr="00F14D84">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F14D84" w:rsidRDefault="00D40C70" w:rsidP="00E6030B">
            <w:pPr>
              <w:pStyle w:val="TAL"/>
            </w:pPr>
            <w:r w:rsidRPr="00F14D84">
              <w:t>Supported Codec List</w:t>
            </w:r>
          </w:p>
          <w:p w14:paraId="37FD2371" w14:textId="77777777" w:rsidR="00D40C70" w:rsidRPr="00F14D84" w:rsidRDefault="00D40C70" w:rsidP="00E6030B">
            <w:pPr>
              <w:pStyle w:val="TAL"/>
            </w:pPr>
            <w:r w:rsidRPr="00F14D84">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F14D84" w:rsidRDefault="00D40C70" w:rsidP="00E6030B">
            <w:pPr>
              <w:pStyle w:val="TAC"/>
            </w:pPr>
            <w:r w:rsidRPr="00F14D84">
              <w:t>5-n</w:t>
            </w:r>
          </w:p>
        </w:tc>
      </w:tr>
      <w:tr w:rsidR="00D40C70" w:rsidRPr="00F14D84"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F14D84" w:rsidRDefault="00D40C70" w:rsidP="00E6030B">
            <w:pPr>
              <w:pStyle w:val="TAL"/>
            </w:pPr>
            <w:r w:rsidRPr="00F14D84">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F14D84" w:rsidRDefault="00D40C70" w:rsidP="00E6030B">
            <w:pPr>
              <w:pStyle w:val="TAL"/>
            </w:pPr>
            <w:r w:rsidRPr="00F14D84">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F14D84" w:rsidRDefault="00D40C70" w:rsidP="00E6030B">
            <w:pPr>
              <w:pStyle w:val="TAL"/>
            </w:pPr>
            <w:r w:rsidRPr="00F14D84">
              <w:t>Additional update type</w:t>
            </w:r>
            <w:r w:rsidRPr="00F14D84">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F14D84" w:rsidRDefault="00D40C70" w:rsidP="00E6030B">
            <w:pPr>
              <w:pStyle w:val="TAC"/>
            </w:pPr>
            <w:r w:rsidRPr="00F14D84">
              <w:t>1</w:t>
            </w:r>
          </w:p>
        </w:tc>
      </w:tr>
      <w:tr w:rsidR="00D40C70" w:rsidRPr="00F14D84"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F14D84" w:rsidRDefault="00D40C70" w:rsidP="00E6030B">
            <w:pPr>
              <w:pStyle w:val="TAL"/>
            </w:pPr>
            <w:r w:rsidRPr="00F14D84">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F14D84" w:rsidRDefault="00D40C70" w:rsidP="00E6030B">
            <w:pPr>
              <w:pStyle w:val="TAL"/>
            </w:pPr>
            <w:r w:rsidRPr="00F14D84">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F14D84" w:rsidRDefault="00D40C70" w:rsidP="00E6030B">
            <w:pPr>
              <w:pStyle w:val="TAL"/>
            </w:pPr>
            <w:r w:rsidRPr="00F14D84">
              <w:t>Voice domain preference and UE's usage setting</w:t>
            </w:r>
          </w:p>
          <w:p w14:paraId="7A581BD6" w14:textId="77777777" w:rsidR="00D40C70" w:rsidRPr="00F14D84" w:rsidRDefault="00D40C70" w:rsidP="00E6030B">
            <w:pPr>
              <w:pStyle w:val="TAL"/>
            </w:pPr>
            <w:r w:rsidRPr="00F14D84">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F14D84" w:rsidRDefault="00D40C70" w:rsidP="00E6030B">
            <w:pPr>
              <w:pStyle w:val="TAC"/>
            </w:pPr>
            <w:r w:rsidRPr="00F14D84">
              <w:t>3</w:t>
            </w:r>
          </w:p>
        </w:tc>
      </w:tr>
      <w:tr w:rsidR="00D40C70" w:rsidRPr="00F14D84"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F14D84" w:rsidRDefault="00D40C70" w:rsidP="00E6030B">
            <w:pPr>
              <w:pStyle w:val="TAL"/>
            </w:pPr>
            <w:r w:rsidRPr="00F14D84">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F14D84" w:rsidRDefault="00D40C70" w:rsidP="00E6030B">
            <w:pPr>
              <w:pStyle w:val="TAL"/>
            </w:pPr>
            <w:r w:rsidRPr="00F14D84">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F14D84" w:rsidRDefault="00D40C70" w:rsidP="00E6030B">
            <w:pPr>
              <w:pStyle w:val="TAL"/>
            </w:pPr>
            <w:r w:rsidRPr="00F14D84">
              <w:t>GUTI type</w:t>
            </w:r>
          </w:p>
          <w:p w14:paraId="1676BDB8" w14:textId="77777777" w:rsidR="00D40C70" w:rsidRPr="00F14D84" w:rsidRDefault="00D40C70" w:rsidP="00E6030B">
            <w:pPr>
              <w:pStyle w:val="TAL"/>
            </w:pPr>
            <w:r w:rsidRPr="00F14D84">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F14D84" w:rsidRDefault="00D40C70" w:rsidP="00E6030B">
            <w:pPr>
              <w:pStyle w:val="TAC"/>
            </w:pPr>
            <w:r w:rsidRPr="00F14D84">
              <w:t>1</w:t>
            </w:r>
          </w:p>
        </w:tc>
      </w:tr>
      <w:tr w:rsidR="00D40C70" w:rsidRPr="00F14D84"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F14D84" w:rsidRDefault="00D40C70" w:rsidP="00E6030B">
            <w:pPr>
              <w:pStyle w:val="TAL"/>
            </w:pPr>
            <w:r w:rsidRPr="00F14D84">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F14D84" w:rsidRDefault="00D40C70" w:rsidP="00E6030B">
            <w:pPr>
              <w:pStyle w:val="TAL"/>
            </w:pPr>
            <w:r w:rsidRPr="00F14D84">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F14D84" w:rsidRDefault="00D40C70" w:rsidP="00E6030B">
            <w:pPr>
              <w:pStyle w:val="TAL"/>
            </w:pPr>
            <w:r w:rsidRPr="00F14D84">
              <w:t>Device properties</w:t>
            </w:r>
          </w:p>
          <w:p w14:paraId="21E4C501" w14:textId="77777777" w:rsidR="00D40C70" w:rsidRPr="00F14D84" w:rsidRDefault="00D40C70" w:rsidP="00E6030B">
            <w:pPr>
              <w:pStyle w:val="TAL"/>
            </w:pPr>
            <w:r w:rsidRPr="00F14D84">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F14D84" w:rsidRDefault="00D40C70" w:rsidP="00E6030B">
            <w:pPr>
              <w:pStyle w:val="TAC"/>
            </w:pPr>
            <w:r w:rsidRPr="00F14D84">
              <w:t>1</w:t>
            </w:r>
          </w:p>
        </w:tc>
      </w:tr>
      <w:tr w:rsidR="00D40C70" w:rsidRPr="00F14D84"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F14D84" w:rsidRDefault="00D40C70" w:rsidP="00E6030B">
            <w:pPr>
              <w:pStyle w:val="TAL"/>
            </w:pPr>
            <w:r w:rsidRPr="00F14D84">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F14D84" w:rsidRDefault="00D40C70" w:rsidP="00E6030B">
            <w:pPr>
              <w:pStyle w:val="TAL"/>
            </w:pPr>
            <w:r w:rsidRPr="00F14D84">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F14D84" w:rsidRDefault="00D40C70" w:rsidP="00E6030B">
            <w:pPr>
              <w:pStyle w:val="TAL"/>
            </w:pPr>
            <w:r w:rsidRPr="00F14D84">
              <w:t>MS network feature support</w:t>
            </w:r>
          </w:p>
          <w:p w14:paraId="7D1E8DBE" w14:textId="77777777" w:rsidR="00D40C70" w:rsidRPr="00F14D84" w:rsidRDefault="00D40C70" w:rsidP="00E6030B">
            <w:pPr>
              <w:pStyle w:val="TAL"/>
            </w:pPr>
            <w:r w:rsidRPr="00F14D84">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F14D84" w:rsidRDefault="00D40C70" w:rsidP="00E6030B">
            <w:pPr>
              <w:pStyle w:val="TAC"/>
            </w:pPr>
            <w:r w:rsidRPr="00F14D84">
              <w:t>1</w:t>
            </w:r>
          </w:p>
        </w:tc>
      </w:tr>
      <w:tr w:rsidR="00D40C70" w:rsidRPr="00F14D84"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F14D84" w:rsidRDefault="00D40C70" w:rsidP="00E6030B">
            <w:pPr>
              <w:pStyle w:val="TAL"/>
            </w:pPr>
            <w:r w:rsidRPr="00F14D84">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F14D84" w:rsidRDefault="00D40C70" w:rsidP="00E6030B">
            <w:pPr>
              <w:pStyle w:val="TAL"/>
            </w:pPr>
            <w:r w:rsidRPr="00F14D84">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F14D84" w:rsidRDefault="00D40C70" w:rsidP="00E6030B">
            <w:pPr>
              <w:pStyle w:val="TAL"/>
            </w:pPr>
            <w:r w:rsidRPr="00F14D84">
              <w:t>Network resource identifier container</w:t>
            </w:r>
          </w:p>
          <w:p w14:paraId="454CBAEF" w14:textId="77777777" w:rsidR="00D40C70" w:rsidRPr="00F14D84" w:rsidRDefault="00D40C70" w:rsidP="00E6030B">
            <w:pPr>
              <w:pStyle w:val="TAL"/>
            </w:pPr>
            <w:r w:rsidRPr="00F14D84">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F14D84" w:rsidRDefault="00D40C70" w:rsidP="00E6030B">
            <w:pPr>
              <w:pStyle w:val="TAC"/>
            </w:pPr>
            <w:r w:rsidRPr="00F14D84">
              <w:t>4</w:t>
            </w:r>
          </w:p>
        </w:tc>
      </w:tr>
      <w:tr w:rsidR="00D40C70" w:rsidRPr="00F14D84"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F14D84" w:rsidRDefault="00D40C70" w:rsidP="00E6030B">
            <w:pPr>
              <w:pStyle w:val="TAL"/>
            </w:pPr>
            <w:r w:rsidRPr="00F14D84">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F14D84" w:rsidRDefault="00D40C70" w:rsidP="00E6030B">
            <w:pPr>
              <w:pStyle w:val="TAL"/>
            </w:pPr>
            <w:r w:rsidRPr="00F14D84">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F14D84" w:rsidRDefault="00D40C70" w:rsidP="00E6030B">
            <w:pPr>
              <w:pStyle w:val="TAL"/>
            </w:pPr>
            <w:r w:rsidRPr="00F14D84">
              <w:t>GPRS timer 2</w:t>
            </w:r>
          </w:p>
          <w:p w14:paraId="33AFF2E6" w14:textId="77777777" w:rsidR="00D40C70" w:rsidRPr="00F14D84" w:rsidRDefault="00D40C70" w:rsidP="00E6030B">
            <w:pPr>
              <w:pStyle w:val="TAL"/>
            </w:pPr>
            <w:r w:rsidRPr="00F14D84">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F14D84" w:rsidRDefault="00D40C70" w:rsidP="00E6030B">
            <w:pPr>
              <w:pStyle w:val="TAC"/>
            </w:pPr>
            <w:r w:rsidRPr="00F14D84">
              <w:t>3</w:t>
            </w:r>
          </w:p>
        </w:tc>
      </w:tr>
      <w:tr w:rsidR="00D40C70" w:rsidRPr="00F14D84"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F14D84" w:rsidRDefault="00D40C70" w:rsidP="00E6030B">
            <w:pPr>
              <w:pStyle w:val="TAL"/>
            </w:pPr>
            <w:r w:rsidRPr="00F14D84">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F14D84" w:rsidRDefault="00D40C70" w:rsidP="00E6030B">
            <w:pPr>
              <w:pStyle w:val="TAL"/>
            </w:pPr>
            <w:r w:rsidRPr="00F14D84">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F14D84" w:rsidRDefault="00D40C70" w:rsidP="00E6030B">
            <w:pPr>
              <w:pStyle w:val="TAL"/>
            </w:pPr>
            <w:r w:rsidRPr="00F14D84">
              <w:t>GPRS timer 3</w:t>
            </w:r>
          </w:p>
          <w:p w14:paraId="28F468B5" w14:textId="77777777" w:rsidR="00D40C70" w:rsidRPr="00F14D84" w:rsidRDefault="00D40C70" w:rsidP="00E6030B">
            <w:pPr>
              <w:pStyle w:val="TAL"/>
            </w:pPr>
            <w:r w:rsidRPr="00F14D84">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F14D84" w:rsidRDefault="00D40C70" w:rsidP="00E6030B">
            <w:pPr>
              <w:pStyle w:val="TAC"/>
            </w:pPr>
            <w:r w:rsidRPr="00F14D84">
              <w:t>3</w:t>
            </w:r>
          </w:p>
        </w:tc>
      </w:tr>
      <w:tr w:rsidR="00D40C70" w:rsidRPr="00F14D84"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F14D84" w:rsidRDefault="00D40C70" w:rsidP="00E6030B">
            <w:pPr>
              <w:pStyle w:val="TAL"/>
            </w:pPr>
            <w:r w:rsidRPr="00F14D84">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F14D84" w:rsidRDefault="00D40C70" w:rsidP="00E6030B">
            <w:pPr>
              <w:pStyle w:val="TAL"/>
            </w:pPr>
            <w:r w:rsidRPr="00F14D84">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F14D84" w:rsidRDefault="00D40C70" w:rsidP="00E6030B">
            <w:pPr>
              <w:pStyle w:val="TAL"/>
            </w:pPr>
            <w:r w:rsidRPr="00F14D84">
              <w:t>Extended DRX parameters</w:t>
            </w:r>
          </w:p>
          <w:p w14:paraId="110B2290" w14:textId="77777777" w:rsidR="00D40C70" w:rsidRPr="00F14D84" w:rsidRDefault="00D40C70" w:rsidP="00E6030B">
            <w:pPr>
              <w:pStyle w:val="TAL"/>
            </w:pPr>
            <w:r w:rsidRPr="00F14D84">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F14D84" w:rsidRDefault="00D40C70" w:rsidP="00E6030B">
            <w:pPr>
              <w:pStyle w:val="TAC"/>
            </w:pPr>
            <w:r w:rsidRPr="00F14D84">
              <w:t>3</w:t>
            </w:r>
          </w:p>
        </w:tc>
      </w:tr>
      <w:tr w:rsidR="00D40C70" w:rsidRPr="00F14D84"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F14D84" w:rsidRDefault="00D40C70" w:rsidP="00E6030B">
            <w:pPr>
              <w:pStyle w:val="TAL"/>
            </w:pPr>
            <w:r w:rsidRPr="00F14D84">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F14D84" w:rsidRDefault="00D40C70" w:rsidP="00E6030B">
            <w:pPr>
              <w:pStyle w:val="TAL"/>
            </w:pPr>
            <w:r w:rsidRPr="00F14D84">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F14D84" w:rsidRDefault="00D40C70" w:rsidP="00E6030B">
            <w:pPr>
              <w:pStyle w:val="TAL"/>
            </w:pPr>
            <w:r w:rsidRPr="00F14D84">
              <w:t>UE additional security capability</w:t>
            </w:r>
          </w:p>
          <w:p w14:paraId="497628CE" w14:textId="77777777" w:rsidR="00D40C70" w:rsidRPr="00F14D84" w:rsidRDefault="00D40C70" w:rsidP="00E6030B">
            <w:pPr>
              <w:pStyle w:val="TAL"/>
            </w:pPr>
            <w:r w:rsidRPr="00F14D84">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F14D84" w:rsidRDefault="00D40C70" w:rsidP="00E6030B">
            <w:pPr>
              <w:pStyle w:val="TAC"/>
            </w:pPr>
            <w:r w:rsidRPr="00F14D84">
              <w:t>6</w:t>
            </w:r>
          </w:p>
        </w:tc>
      </w:tr>
      <w:tr w:rsidR="00D40C70" w:rsidRPr="00F14D84"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F14D84" w:rsidRDefault="00D40C70" w:rsidP="00E6030B">
            <w:pPr>
              <w:pStyle w:val="TAL"/>
            </w:pPr>
            <w:r w:rsidRPr="00F14D84">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F14D84" w:rsidRDefault="00D40C70" w:rsidP="00E6030B">
            <w:pPr>
              <w:pStyle w:val="TAL"/>
            </w:pPr>
            <w:r w:rsidRPr="00F14D84">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F14D84" w:rsidRDefault="00D40C70" w:rsidP="00E6030B">
            <w:pPr>
              <w:pStyle w:val="TAL"/>
            </w:pPr>
            <w:r w:rsidRPr="00F14D84">
              <w:t>UE status</w:t>
            </w:r>
          </w:p>
          <w:p w14:paraId="2585E386" w14:textId="77777777" w:rsidR="00D40C70" w:rsidRPr="00F14D84" w:rsidRDefault="00D40C70" w:rsidP="00E6030B">
            <w:pPr>
              <w:pStyle w:val="TAL"/>
            </w:pPr>
            <w:r w:rsidRPr="00F14D84">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F14D84" w:rsidRDefault="00D40C70" w:rsidP="00E6030B">
            <w:pPr>
              <w:pStyle w:val="TAC"/>
            </w:pPr>
            <w:r w:rsidRPr="00F14D84">
              <w:t>3</w:t>
            </w:r>
          </w:p>
        </w:tc>
      </w:tr>
      <w:tr w:rsidR="00D40C70" w:rsidRPr="00F14D84"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F14D84" w:rsidRDefault="00D40C70" w:rsidP="00E6030B">
            <w:pPr>
              <w:pStyle w:val="TAL"/>
            </w:pPr>
            <w:r w:rsidRPr="00F14D84">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F14D84" w:rsidRDefault="00D40C70" w:rsidP="00E6030B">
            <w:pPr>
              <w:pStyle w:val="TAL"/>
            </w:pPr>
            <w:r w:rsidRPr="00F14D84">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F14D84" w:rsidRDefault="00D40C70" w:rsidP="00E6030B">
            <w:pPr>
              <w:pStyle w:val="TAL"/>
            </w:pPr>
            <w:r w:rsidRPr="00F14D84">
              <w:t>Additional information requested</w:t>
            </w:r>
          </w:p>
          <w:p w14:paraId="7C56FF7A" w14:textId="77777777" w:rsidR="00D40C70" w:rsidRPr="00F14D84" w:rsidRDefault="00D40C70" w:rsidP="00E6030B">
            <w:pPr>
              <w:pStyle w:val="TAL"/>
            </w:pPr>
            <w:r w:rsidRPr="00F14D84">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F14D84" w:rsidRDefault="00D40C70" w:rsidP="00E6030B">
            <w:pPr>
              <w:pStyle w:val="TAC"/>
            </w:pPr>
            <w:r w:rsidRPr="00F14D84">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F14D84" w:rsidRDefault="00D40C70" w:rsidP="00E6030B">
            <w:pPr>
              <w:pStyle w:val="TAC"/>
            </w:pPr>
            <w:r w:rsidRPr="00F14D84">
              <w:t>2</w:t>
            </w:r>
          </w:p>
        </w:tc>
      </w:tr>
      <w:tr w:rsidR="00D40C70" w:rsidRPr="00F14D84"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F14D84" w:rsidRDefault="00D40C70" w:rsidP="00E6030B">
            <w:pPr>
              <w:pStyle w:val="TAL"/>
            </w:pPr>
            <w:r w:rsidRPr="00F14D84">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F14D84" w:rsidRDefault="00D40C70" w:rsidP="00E6030B">
            <w:pPr>
              <w:pStyle w:val="TAL"/>
            </w:pPr>
            <w:r w:rsidRPr="00F14D84">
              <w:t>N1 UE network</w:t>
            </w:r>
            <w:r w:rsidRPr="00F14D84" w:rsidDel="000033B5">
              <w:t xml:space="preserve"> </w:t>
            </w:r>
            <w:r w:rsidRPr="00F14D84">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F14D84" w:rsidRDefault="00D40C70" w:rsidP="00E6030B">
            <w:pPr>
              <w:pStyle w:val="TAL"/>
            </w:pPr>
            <w:r w:rsidRPr="00F14D84">
              <w:t>N1 UE network</w:t>
            </w:r>
            <w:r w:rsidRPr="00F14D84" w:rsidDel="000033B5">
              <w:t xml:space="preserve"> </w:t>
            </w:r>
            <w:r w:rsidRPr="00F14D84">
              <w:t>capability</w:t>
            </w:r>
          </w:p>
          <w:p w14:paraId="597FB194" w14:textId="77777777" w:rsidR="00D40C70" w:rsidRPr="00F14D84" w:rsidRDefault="00D40C70" w:rsidP="00E6030B">
            <w:pPr>
              <w:pStyle w:val="TAL"/>
            </w:pPr>
            <w:r w:rsidRPr="00F14D84">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F14D84" w:rsidRDefault="00D40C70" w:rsidP="00E6030B">
            <w:pPr>
              <w:pStyle w:val="TAC"/>
            </w:pPr>
            <w:r w:rsidRPr="00F14D84">
              <w:t>3-15</w:t>
            </w:r>
          </w:p>
        </w:tc>
      </w:tr>
      <w:tr w:rsidR="00D40C70" w:rsidRPr="00F14D84"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F14D84" w:rsidRDefault="00D40C70" w:rsidP="00E6030B">
            <w:pPr>
              <w:pStyle w:val="TAL"/>
            </w:pPr>
            <w:r w:rsidRPr="00F14D84">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F14D84" w:rsidRDefault="00D40C70" w:rsidP="00E6030B">
            <w:pPr>
              <w:pStyle w:val="TAL"/>
            </w:pPr>
            <w:r w:rsidRPr="00F14D84">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F14D84" w:rsidRDefault="00D40C70" w:rsidP="00E6030B">
            <w:pPr>
              <w:pStyle w:val="TAL"/>
            </w:pPr>
            <w:r w:rsidRPr="00F14D84">
              <w:t>UE radio capability ID availability</w:t>
            </w:r>
          </w:p>
          <w:p w14:paraId="3619CA4A" w14:textId="77777777" w:rsidR="00D40C70" w:rsidRPr="00F14D84" w:rsidRDefault="00D40C70" w:rsidP="00E6030B">
            <w:pPr>
              <w:pStyle w:val="TAL"/>
            </w:pPr>
            <w:r w:rsidRPr="00F14D84">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F14D84" w:rsidRDefault="00D40C70" w:rsidP="00E6030B">
            <w:pPr>
              <w:pStyle w:val="TAC"/>
            </w:pPr>
            <w:r w:rsidRPr="00F14D84">
              <w:t>3</w:t>
            </w:r>
          </w:p>
        </w:tc>
      </w:tr>
      <w:tr w:rsidR="00D40C70" w:rsidRPr="00F14D84"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F14D84" w:rsidDel="008E649E" w:rsidRDefault="00D40C70" w:rsidP="00E6030B">
            <w:pPr>
              <w:pStyle w:val="TAL"/>
            </w:pPr>
            <w:r w:rsidRPr="00F14D84">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F14D84" w:rsidRDefault="00D40C70" w:rsidP="00E6030B">
            <w:pPr>
              <w:pStyle w:val="TAL"/>
            </w:pPr>
            <w:r w:rsidRPr="00F14D84">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F14D84" w:rsidRDefault="00D40C70" w:rsidP="00E6030B">
            <w:pPr>
              <w:pStyle w:val="TAL"/>
            </w:pPr>
            <w:r w:rsidRPr="00F14D84">
              <w:t>WUS assistance information</w:t>
            </w:r>
          </w:p>
          <w:p w14:paraId="534FCB29" w14:textId="77777777" w:rsidR="00D40C70" w:rsidRPr="00F14D84" w:rsidRDefault="00D40C70" w:rsidP="00E6030B">
            <w:pPr>
              <w:pStyle w:val="TAL"/>
            </w:pPr>
            <w:r w:rsidRPr="00F14D84">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0C6C124" w:rsidR="00D40C70" w:rsidRPr="00F14D84" w:rsidDel="008E649E" w:rsidRDefault="00D40C70" w:rsidP="00E6030B">
            <w:pPr>
              <w:pStyle w:val="TAC"/>
            </w:pPr>
            <w:r w:rsidRPr="00F14D84">
              <w:t>3</w:t>
            </w:r>
          </w:p>
        </w:tc>
      </w:tr>
      <w:tr w:rsidR="00D40C70" w:rsidRPr="00F14D84"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F14D84" w:rsidRDefault="00D40C70" w:rsidP="00E6030B">
            <w:pPr>
              <w:pStyle w:val="TAL"/>
            </w:pPr>
            <w:r w:rsidRPr="00F14D84">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F14D84" w:rsidRDefault="00D40C70" w:rsidP="00E6030B">
            <w:pPr>
              <w:pStyle w:val="TAL"/>
            </w:pPr>
            <w:r w:rsidRPr="00F14D84">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F14D84" w:rsidRDefault="00D40C70" w:rsidP="00E6030B">
            <w:pPr>
              <w:pStyle w:val="TAL"/>
            </w:pPr>
            <w:r w:rsidRPr="00F14D84">
              <w:t>NB-S1 DRX parameter</w:t>
            </w:r>
          </w:p>
          <w:p w14:paraId="421CDEF5" w14:textId="77777777" w:rsidR="00D40C70" w:rsidRPr="00F14D84" w:rsidRDefault="00D40C70" w:rsidP="00E6030B">
            <w:pPr>
              <w:pStyle w:val="TAL"/>
            </w:pPr>
            <w:r w:rsidRPr="00F14D84">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F14D84" w:rsidRDefault="00D40C70" w:rsidP="00E6030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F14D84" w:rsidRDefault="00D40C70" w:rsidP="00E6030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F14D84" w:rsidRDefault="00D40C70" w:rsidP="00E6030B">
            <w:pPr>
              <w:pStyle w:val="TAC"/>
            </w:pPr>
            <w:r w:rsidRPr="00F14D84">
              <w:t>3</w:t>
            </w:r>
          </w:p>
        </w:tc>
      </w:tr>
      <w:tr w:rsidR="00A247FB" w:rsidRPr="00F14D84"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F14D84" w:rsidRDefault="006319DB" w:rsidP="00A247FB">
            <w:pPr>
              <w:pStyle w:val="TAL"/>
            </w:pPr>
            <w:r w:rsidRPr="00F14D84">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F14D84" w:rsidRDefault="00A247FB" w:rsidP="00A247FB">
            <w:pPr>
              <w:pStyle w:val="TAL"/>
            </w:pPr>
            <w:r w:rsidRPr="00F14D84">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F14D84" w:rsidRDefault="00A247FB" w:rsidP="00A247FB">
            <w:pPr>
              <w:pStyle w:val="TAL"/>
            </w:pPr>
            <w:r w:rsidRPr="00F14D84">
              <w:t>IMSI offset</w:t>
            </w:r>
          </w:p>
          <w:p w14:paraId="726C0FBC" w14:textId="44E9F2DF" w:rsidR="00A247FB" w:rsidRPr="00F14D84" w:rsidRDefault="00A247FB" w:rsidP="00A247FB">
            <w:pPr>
              <w:pStyle w:val="TAL"/>
            </w:pPr>
            <w:r w:rsidRPr="00F14D84">
              <w:t>9.9.3.</w:t>
            </w:r>
            <w:r w:rsidR="00AC436D" w:rsidRPr="00F14D84">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F14D84" w:rsidRDefault="00A247FB" w:rsidP="00A247FB">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F14D84" w:rsidRDefault="00A247FB" w:rsidP="00A247FB">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F14D84" w:rsidRDefault="00A247FB" w:rsidP="00A247FB">
            <w:pPr>
              <w:pStyle w:val="TAC"/>
            </w:pPr>
            <w:r w:rsidRPr="00F14D84">
              <w:t>4</w:t>
            </w:r>
          </w:p>
        </w:tc>
      </w:tr>
      <w:tr w:rsidR="00AC436D" w:rsidRPr="00F14D84"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F14D84" w:rsidRDefault="006319DB" w:rsidP="00AC436D">
            <w:pPr>
              <w:pStyle w:val="TAL"/>
            </w:pPr>
            <w:r w:rsidRPr="00F14D84">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F14D84" w:rsidRDefault="00AC436D" w:rsidP="00AC436D">
            <w:pPr>
              <w:pStyle w:val="TAL"/>
            </w:pPr>
            <w:r w:rsidRPr="00F14D84">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F14D84" w:rsidRDefault="00AC436D" w:rsidP="00AC436D">
            <w:pPr>
              <w:pStyle w:val="TAL"/>
            </w:pPr>
            <w:r w:rsidRPr="00F14D84">
              <w:t>UE request type</w:t>
            </w:r>
          </w:p>
          <w:p w14:paraId="013BDEE6" w14:textId="3A8C674C" w:rsidR="00AC436D" w:rsidRPr="00F14D84" w:rsidRDefault="00AC436D" w:rsidP="00AC436D">
            <w:pPr>
              <w:pStyle w:val="TAL"/>
            </w:pPr>
            <w:r w:rsidRPr="00F14D84">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F14D84" w:rsidRDefault="00AC436D" w:rsidP="00AC436D">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F14D84" w:rsidRDefault="00AC436D" w:rsidP="00AC436D">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F14D84" w:rsidRDefault="00AC436D" w:rsidP="00AC436D">
            <w:pPr>
              <w:pStyle w:val="TAC"/>
            </w:pPr>
            <w:r w:rsidRPr="00F14D84">
              <w:t>3</w:t>
            </w:r>
          </w:p>
        </w:tc>
      </w:tr>
      <w:tr w:rsidR="00AC436D" w:rsidRPr="00F14D84"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F14D84" w:rsidRDefault="006319DB" w:rsidP="00AC436D">
            <w:pPr>
              <w:pStyle w:val="TAL"/>
            </w:pPr>
            <w:r w:rsidRPr="00F14D84">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F14D84" w:rsidRDefault="00AC436D" w:rsidP="00AC436D">
            <w:pPr>
              <w:pStyle w:val="TAL"/>
            </w:pPr>
            <w:r w:rsidRPr="00F14D84">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F14D84" w:rsidRDefault="00AC436D" w:rsidP="00AC436D">
            <w:pPr>
              <w:pStyle w:val="TAL"/>
            </w:pPr>
            <w:r w:rsidRPr="00F14D84">
              <w:t>Paging restriction</w:t>
            </w:r>
          </w:p>
          <w:p w14:paraId="7CBC03FC" w14:textId="479062AD" w:rsidR="00AC436D" w:rsidRPr="00F14D84" w:rsidRDefault="00AC436D" w:rsidP="00AC436D">
            <w:pPr>
              <w:pStyle w:val="TAL"/>
            </w:pPr>
            <w:r w:rsidRPr="00F14D84">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F14D84" w:rsidRDefault="00AC436D" w:rsidP="00AC436D">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F14D84" w:rsidRDefault="00AC436D" w:rsidP="00AC436D">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F14D84" w:rsidRDefault="00AC436D" w:rsidP="00AC436D">
            <w:pPr>
              <w:pStyle w:val="TAC"/>
            </w:pPr>
            <w:r w:rsidRPr="00F14D84">
              <w:t>3-5</w:t>
            </w:r>
          </w:p>
        </w:tc>
      </w:tr>
      <w:tr w:rsidR="00BB1CAD" w:rsidRPr="00F14D84" w14:paraId="7D049327" w14:textId="77777777" w:rsidTr="00C721D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F14D84" w:rsidRDefault="00BB1CAD" w:rsidP="00BB1CAD">
            <w:pPr>
              <w:pStyle w:val="TAL"/>
              <w:rPr>
                <w:u w:val="words"/>
              </w:rPr>
            </w:pPr>
            <w:r w:rsidRPr="00F14D84">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F14D84" w:rsidRDefault="00BB1CAD" w:rsidP="00BB1CAD">
            <w:pPr>
              <w:pStyle w:val="TAL"/>
            </w:pPr>
            <w:r w:rsidRPr="00F14D84">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F14D84" w:rsidRDefault="00BB1CAD" w:rsidP="00BB1CAD">
            <w:pPr>
              <w:pStyle w:val="TAL"/>
              <w:rPr>
                <w:lang w:eastAsia="ko-KR"/>
              </w:rPr>
            </w:pPr>
            <w:r w:rsidRPr="00F14D84">
              <w:rPr>
                <w:lang w:eastAsia="ko-KR"/>
              </w:rPr>
              <w:t>Unavailability information</w:t>
            </w:r>
          </w:p>
          <w:p w14:paraId="49E996D0" w14:textId="77777777" w:rsidR="00BB1CAD" w:rsidRPr="00F14D84" w:rsidRDefault="00BB1CAD" w:rsidP="00BB1CAD">
            <w:pPr>
              <w:pStyle w:val="TAL"/>
            </w:pPr>
            <w:r w:rsidRPr="00F14D84">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F14D84" w:rsidRDefault="00BB1CAD" w:rsidP="00BB1CAD">
            <w:pPr>
              <w:pStyle w:val="TAC"/>
            </w:pPr>
            <w:r w:rsidRPr="00F14D84">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F14D84" w:rsidRDefault="00BB1CAD" w:rsidP="00BB1CAD">
            <w:pPr>
              <w:pStyle w:val="TAC"/>
            </w:pPr>
            <w:r w:rsidRPr="00F14D84">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F14D84" w:rsidRDefault="00BB1CAD" w:rsidP="00BB1CAD">
            <w:pPr>
              <w:pStyle w:val="TAC"/>
            </w:pPr>
            <w:r w:rsidRPr="00F14D84">
              <w:t>3-9</w:t>
            </w:r>
          </w:p>
        </w:tc>
      </w:tr>
      <w:tr w:rsidR="00F774F3" w:rsidRPr="00F14D84" w14:paraId="6838C377" w14:textId="77777777" w:rsidTr="00C721D0">
        <w:trPr>
          <w:cantSplit/>
          <w:jc w:val="center"/>
          <w:ins w:id="6661" w:author="CR4562" w:date="2025-11-03T18:56:00Z"/>
        </w:trPr>
        <w:tc>
          <w:tcPr>
            <w:tcW w:w="526" w:type="dxa"/>
            <w:tcBorders>
              <w:top w:val="single" w:sz="6" w:space="0" w:color="000000"/>
              <w:left w:val="single" w:sz="6" w:space="0" w:color="000000"/>
              <w:bottom w:val="single" w:sz="6" w:space="0" w:color="000000"/>
              <w:right w:val="single" w:sz="6" w:space="0" w:color="000000"/>
            </w:tcBorders>
          </w:tcPr>
          <w:p w14:paraId="585A90F8" w14:textId="4C42EEA9" w:rsidR="00F774F3" w:rsidRPr="00F14D84" w:rsidRDefault="00F774F3" w:rsidP="00F774F3">
            <w:pPr>
              <w:pStyle w:val="TAL"/>
              <w:rPr>
                <w:ins w:id="6662" w:author="CR4562" w:date="2025-11-03T18:56:00Z"/>
              </w:rPr>
            </w:pPr>
            <w:ins w:id="6663" w:author="CR4562" w:date="2025-11-03T18:57:00Z">
              <w:r w:rsidRPr="00F14D84">
                <w:t>26</w:t>
              </w:r>
            </w:ins>
          </w:p>
        </w:tc>
        <w:tc>
          <w:tcPr>
            <w:tcW w:w="2413" w:type="dxa"/>
            <w:tcBorders>
              <w:top w:val="single" w:sz="6" w:space="0" w:color="000000"/>
              <w:left w:val="single" w:sz="6" w:space="0" w:color="000000"/>
              <w:bottom w:val="single" w:sz="6" w:space="0" w:color="000000"/>
              <w:right w:val="single" w:sz="6" w:space="0" w:color="000000"/>
            </w:tcBorders>
          </w:tcPr>
          <w:p w14:paraId="25787235" w14:textId="3ECA9FF0" w:rsidR="00F774F3" w:rsidRPr="00F14D84" w:rsidRDefault="00F774F3" w:rsidP="00F774F3">
            <w:pPr>
              <w:pStyle w:val="TAL"/>
              <w:rPr>
                <w:ins w:id="6664" w:author="CR4562" w:date="2025-11-03T18:56:00Z"/>
              </w:rPr>
            </w:pPr>
            <w:ins w:id="6665" w:author="CR4562" w:date="2025-11-03T18:57:00Z">
              <w:r w:rsidRPr="00F14D84">
                <w:t>UE determined PLMN with disaster condition</w:t>
              </w:r>
            </w:ins>
          </w:p>
        </w:tc>
        <w:tc>
          <w:tcPr>
            <w:tcW w:w="2670" w:type="dxa"/>
            <w:tcBorders>
              <w:top w:val="single" w:sz="6" w:space="0" w:color="000000"/>
              <w:left w:val="single" w:sz="6" w:space="0" w:color="000000"/>
              <w:bottom w:val="single" w:sz="6" w:space="0" w:color="000000"/>
              <w:right w:val="single" w:sz="6" w:space="0" w:color="000000"/>
            </w:tcBorders>
          </w:tcPr>
          <w:p w14:paraId="7E668C28" w14:textId="77777777" w:rsidR="00F774F3" w:rsidRPr="00F14D84" w:rsidRDefault="00F774F3" w:rsidP="00F774F3">
            <w:pPr>
              <w:pStyle w:val="TAL"/>
              <w:rPr>
                <w:ins w:id="6666" w:author="CR4562" w:date="2025-11-03T18:57:00Z"/>
              </w:rPr>
            </w:pPr>
            <w:ins w:id="6667" w:author="CR4562" w:date="2025-11-03T18:57:00Z">
              <w:r w:rsidRPr="00F14D84">
                <w:t>PLMN identity</w:t>
              </w:r>
            </w:ins>
          </w:p>
          <w:p w14:paraId="18C21540" w14:textId="3F1BCFCB" w:rsidR="00F774F3" w:rsidRPr="00F14D84" w:rsidRDefault="00F774F3" w:rsidP="00F774F3">
            <w:pPr>
              <w:pStyle w:val="TAL"/>
              <w:rPr>
                <w:ins w:id="6668" w:author="CR4562" w:date="2025-11-03T18:56:00Z"/>
                <w:lang w:eastAsia="ko-KR"/>
              </w:rPr>
            </w:pPr>
            <w:ins w:id="6669" w:author="CR4562" w:date="2025-11-03T18:57:00Z">
              <w:r w:rsidRPr="00F14D84">
                <w:rPr>
                  <w:lang w:eastAsia="zh-CN"/>
                </w:rPr>
                <w:t>9.9.3.77</w:t>
              </w:r>
            </w:ins>
          </w:p>
        </w:tc>
        <w:tc>
          <w:tcPr>
            <w:tcW w:w="1078" w:type="dxa"/>
            <w:tcBorders>
              <w:top w:val="single" w:sz="6" w:space="0" w:color="000000"/>
              <w:left w:val="single" w:sz="6" w:space="0" w:color="000000"/>
              <w:bottom w:val="single" w:sz="6" w:space="0" w:color="000000"/>
              <w:right w:val="single" w:sz="6" w:space="0" w:color="000000"/>
            </w:tcBorders>
          </w:tcPr>
          <w:p w14:paraId="68B6025A" w14:textId="28FF82ED" w:rsidR="00F774F3" w:rsidRPr="00F14D84" w:rsidRDefault="00F774F3" w:rsidP="00F774F3">
            <w:pPr>
              <w:pStyle w:val="TAC"/>
              <w:rPr>
                <w:ins w:id="6670" w:author="CR4562" w:date="2025-11-03T18:56:00Z"/>
              </w:rPr>
            </w:pPr>
            <w:ins w:id="6671" w:author="CR4562" w:date="2025-11-03T18:57:00Z">
              <w:r w:rsidRPr="00F14D84">
                <w:t>O</w:t>
              </w:r>
            </w:ins>
          </w:p>
        </w:tc>
        <w:tc>
          <w:tcPr>
            <w:tcW w:w="810" w:type="dxa"/>
            <w:tcBorders>
              <w:top w:val="single" w:sz="6" w:space="0" w:color="000000"/>
              <w:left w:val="single" w:sz="6" w:space="0" w:color="000000"/>
              <w:bottom w:val="single" w:sz="6" w:space="0" w:color="000000"/>
              <w:right w:val="single" w:sz="6" w:space="0" w:color="000000"/>
            </w:tcBorders>
          </w:tcPr>
          <w:p w14:paraId="29852930" w14:textId="6D4E9251" w:rsidR="00F774F3" w:rsidRPr="00F14D84" w:rsidRDefault="00F774F3" w:rsidP="00F774F3">
            <w:pPr>
              <w:pStyle w:val="TAC"/>
              <w:rPr>
                <w:ins w:id="6672" w:author="CR4562" w:date="2025-11-03T18:56:00Z"/>
              </w:rPr>
            </w:pPr>
            <w:ins w:id="6673" w:author="CR4562" w:date="2025-11-03T18:57:00Z">
              <w:r w:rsidRPr="00F14D84">
                <w:t>TLV</w:t>
              </w:r>
            </w:ins>
          </w:p>
        </w:tc>
        <w:tc>
          <w:tcPr>
            <w:tcW w:w="759" w:type="dxa"/>
            <w:tcBorders>
              <w:top w:val="single" w:sz="6" w:space="0" w:color="000000"/>
              <w:left w:val="single" w:sz="6" w:space="0" w:color="000000"/>
              <w:bottom w:val="single" w:sz="6" w:space="0" w:color="000000"/>
              <w:right w:val="single" w:sz="6" w:space="0" w:color="000000"/>
            </w:tcBorders>
          </w:tcPr>
          <w:p w14:paraId="7489DEE4" w14:textId="7A500D8E" w:rsidR="00F774F3" w:rsidRPr="00F14D84" w:rsidRDefault="00F774F3" w:rsidP="00F774F3">
            <w:pPr>
              <w:pStyle w:val="TAC"/>
              <w:rPr>
                <w:ins w:id="6674" w:author="CR4562" w:date="2025-11-03T18:56:00Z"/>
              </w:rPr>
            </w:pPr>
            <w:ins w:id="6675" w:author="CR4562" w:date="2025-11-03T18:57:00Z">
              <w:r w:rsidRPr="00F14D84">
                <w:t>5</w:t>
              </w:r>
            </w:ins>
          </w:p>
        </w:tc>
      </w:tr>
    </w:tbl>
    <w:p w14:paraId="3FAD79F0" w14:textId="77777777" w:rsidR="00D40C70" w:rsidRPr="00F14D84" w:rsidRDefault="00D40C70" w:rsidP="00D40C70"/>
    <w:p w14:paraId="7D2BBE9B" w14:textId="77777777" w:rsidR="00D40C70" w:rsidRPr="00F14D84" w:rsidRDefault="00D40C70" w:rsidP="00295835">
      <w:pPr>
        <w:pStyle w:val="Heading4"/>
      </w:pPr>
      <w:bookmarkStart w:id="6676" w:name="_CR8_2_29_2"/>
      <w:bookmarkStart w:id="6677" w:name="_Toc20218361"/>
      <w:bookmarkStart w:id="6678" w:name="_Toc27744249"/>
      <w:bookmarkStart w:id="6679" w:name="_Toc35959823"/>
      <w:bookmarkStart w:id="6680" w:name="_Toc45203259"/>
      <w:bookmarkStart w:id="6681" w:name="_Toc45700635"/>
      <w:bookmarkStart w:id="6682" w:name="_Toc51920371"/>
      <w:bookmarkStart w:id="6683" w:name="_Toc68251431"/>
      <w:bookmarkStart w:id="6684" w:name="_Toc209861341"/>
      <w:bookmarkEnd w:id="6676"/>
      <w:r w:rsidRPr="00F14D84">
        <w:t>8.2.29.2</w:t>
      </w:r>
      <w:r w:rsidRPr="00F14D84">
        <w:tab/>
      </w:r>
      <w:r w:rsidRPr="00F14D84">
        <w:rPr>
          <w:lang w:eastAsia="ko-KR"/>
        </w:rPr>
        <w:t xml:space="preserve">Non-current native </w:t>
      </w:r>
      <w:r w:rsidRPr="00F14D84">
        <w:t>NAS key set identifier</w:t>
      </w:r>
      <w:bookmarkEnd w:id="6677"/>
      <w:bookmarkEnd w:id="6678"/>
      <w:bookmarkEnd w:id="6679"/>
      <w:bookmarkEnd w:id="6680"/>
      <w:bookmarkEnd w:id="6681"/>
      <w:bookmarkEnd w:id="6682"/>
      <w:bookmarkEnd w:id="6683"/>
      <w:bookmarkEnd w:id="6684"/>
    </w:p>
    <w:p w14:paraId="123C3905" w14:textId="77777777" w:rsidR="00D40C70" w:rsidRPr="00F14D84" w:rsidRDefault="00D40C70" w:rsidP="00D40C70">
      <w:pPr>
        <w:rPr>
          <w:lang w:eastAsia="ko-KR"/>
        </w:rPr>
      </w:pPr>
      <w:r w:rsidRPr="00F14D84">
        <w:t xml:space="preserve">The UE shall include this IE if </w:t>
      </w:r>
      <w:r w:rsidRPr="00F14D84">
        <w:rPr>
          <w:lang w:eastAsia="ko-KR"/>
        </w:rPr>
        <w:t xml:space="preserve">the UE has a valid non-current native EPS security context when </w:t>
      </w:r>
      <w:r w:rsidRPr="00F14D84">
        <w:t xml:space="preserve">the UE performs an A/Gb mode or </w:t>
      </w:r>
      <w:proofErr w:type="spellStart"/>
      <w:r w:rsidRPr="00F14D84">
        <w:t>Iu</w:t>
      </w:r>
      <w:proofErr w:type="spellEnd"/>
      <w:r w:rsidRPr="00F14D84">
        <w:t xml:space="preserve"> mode or N1 mode to S1 mode inter-system change in EMM-CONNECTED mode</w:t>
      </w:r>
      <w:r w:rsidRPr="00F14D84">
        <w:rPr>
          <w:lang w:eastAsia="ko-KR"/>
        </w:rPr>
        <w:t xml:space="preserve"> and </w:t>
      </w:r>
      <w:r w:rsidRPr="00F14D84">
        <w:t xml:space="preserve">the UE </w:t>
      </w:r>
      <w:r w:rsidRPr="00F14D84">
        <w:rPr>
          <w:lang w:eastAsia="ko-KR"/>
        </w:rPr>
        <w:t xml:space="preserve">uses a mapped EPS security context to protect the </w:t>
      </w:r>
      <w:r w:rsidRPr="00F14D84">
        <w:t xml:space="preserve">TRACKING AREA UPDATE REQUEST </w:t>
      </w:r>
      <w:r w:rsidRPr="00F14D84">
        <w:rPr>
          <w:lang w:eastAsia="ko-KR"/>
        </w:rPr>
        <w:t>message.</w:t>
      </w:r>
    </w:p>
    <w:p w14:paraId="2B644045" w14:textId="77777777" w:rsidR="00D40C70" w:rsidRPr="00F14D84" w:rsidRDefault="00D40C70" w:rsidP="00295835">
      <w:pPr>
        <w:pStyle w:val="Heading4"/>
      </w:pPr>
      <w:bookmarkStart w:id="6685" w:name="_CR8_2_29_3"/>
      <w:bookmarkStart w:id="6686" w:name="_Toc20218362"/>
      <w:bookmarkStart w:id="6687" w:name="_Toc27744250"/>
      <w:bookmarkStart w:id="6688" w:name="_Toc35959824"/>
      <w:bookmarkStart w:id="6689" w:name="_Toc45203260"/>
      <w:bookmarkStart w:id="6690" w:name="_Toc45700636"/>
      <w:bookmarkStart w:id="6691" w:name="_Toc51920372"/>
      <w:bookmarkStart w:id="6692" w:name="_Toc68251432"/>
      <w:bookmarkStart w:id="6693" w:name="_Toc209861342"/>
      <w:bookmarkEnd w:id="6685"/>
      <w:r w:rsidRPr="00F14D84">
        <w:t>8.2.</w:t>
      </w:r>
      <w:r w:rsidRPr="00F14D84">
        <w:rPr>
          <w:lang w:eastAsia="ko-KR"/>
        </w:rPr>
        <w:t>29</w:t>
      </w:r>
      <w:r w:rsidRPr="00F14D84">
        <w:t>.</w:t>
      </w:r>
      <w:r w:rsidRPr="00F14D84">
        <w:rPr>
          <w:lang w:eastAsia="ko-KR"/>
        </w:rPr>
        <w:t>3</w:t>
      </w:r>
      <w:r w:rsidRPr="00F14D84">
        <w:tab/>
        <w:t>GPRS ciphering key sequence number</w:t>
      </w:r>
      <w:bookmarkEnd w:id="6686"/>
      <w:bookmarkEnd w:id="6687"/>
      <w:bookmarkEnd w:id="6688"/>
      <w:bookmarkEnd w:id="6689"/>
      <w:bookmarkEnd w:id="6690"/>
      <w:bookmarkEnd w:id="6691"/>
      <w:bookmarkEnd w:id="6692"/>
      <w:bookmarkEnd w:id="6693"/>
    </w:p>
    <w:p w14:paraId="40026D89" w14:textId="77777777" w:rsidR="00D40C70" w:rsidRPr="00F14D84" w:rsidRDefault="00D40C70" w:rsidP="00D40C70">
      <w:r w:rsidRPr="00F14D84">
        <w:t xml:space="preserve">The UE shall include this IE if the UE performs an A/Gb mode or </w:t>
      </w:r>
      <w:proofErr w:type="spellStart"/>
      <w:r w:rsidRPr="00F14D84">
        <w:t>Iu</w:t>
      </w:r>
      <w:proofErr w:type="spellEnd"/>
      <w:r w:rsidRPr="00F14D84">
        <w:t xml:space="preserve"> mode to S1 mode inter-system change in EMM-IDLE mode </w:t>
      </w:r>
      <w:r w:rsidRPr="00F14D84">
        <w:rPr>
          <w:lang w:eastAsia="ko-KR"/>
        </w:rPr>
        <w:t xml:space="preserve">and </w:t>
      </w:r>
      <w:r w:rsidRPr="00F14D84">
        <w:t>the TIN indicates "P-TMSI".</w:t>
      </w:r>
    </w:p>
    <w:p w14:paraId="3830EBC6" w14:textId="77777777" w:rsidR="00D40C70" w:rsidRPr="00F14D84" w:rsidRDefault="00D40C70" w:rsidP="00295835">
      <w:pPr>
        <w:pStyle w:val="Heading4"/>
      </w:pPr>
      <w:bookmarkStart w:id="6694" w:name="_CR8_2_29_4"/>
      <w:bookmarkStart w:id="6695" w:name="_Toc20218363"/>
      <w:bookmarkStart w:id="6696" w:name="_Toc27744251"/>
      <w:bookmarkStart w:id="6697" w:name="_Toc35959825"/>
      <w:bookmarkStart w:id="6698" w:name="_Toc45203261"/>
      <w:bookmarkStart w:id="6699" w:name="_Toc45700637"/>
      <w:bookmarkStart w:id="6700" w:name="_Toc51920373"/>
      <w:bookmarkStart w:id="6701" w:name="_Toc68251433"/>
      <w:bookmarkStart w:id="6702" w:name="_Toc209861343"/>
      <w:bookmarkEnd w:id="6694"/>
      <w:r w:rsidRPr="00F14D84">
        <w:t>8.2.29.4</w:t>
      </w:r>
      <w:r w:rsidRPr="00F14D84">
        <w:tab/>
        <w:t>Old P-TMSI signature</w:t>
      </w:r>
      <w:bookmarkEnd w:id="6695"/>
      <w:bookmarkEnd w:id="6696"/>
      <w:bookmarkEnd w:id="6697"/>
      <w:bookmarkEnd w:id="6698"/>
      <w:bookmarkEnd w:id="6699"/>
      <w:bookmarkEnd w:id="6700"/>
      <w:bookmarkEnd w:id="6701"/>
      <w:bookmarkEnd w:id="6702"/>
    </w:p>
    <w:p w14:paraId="47D1DDF3" w14:textId="77777777" w:rsidR="00D40C70" w:rsidRPr="00F14D84" w:rsidRDefault="00D40C70" w:rsidP="00D40C70">
      <w:r w:rsidRPr="00F14D84">
        <w:t>The UE shall include this IE if the TIN indicates "P-TMSI" and the UE holds a valid P-TMSI signature, P-TMSI and RAI.</w:t>
      </w:r>
    </w:p>
    <w:p w14:paraId="593C9701" w14:textId="77777777" w:rsidR="00D40C70" w:rsidRPr="00F14D84" w:rsidRDefault="00D40C70" w:rsidP="00295835">
      <w:pPr>
        <w:pStyle w:val="Heading4"/>
      </w:pPr>
      <w:bookmarkStart w:id="6703" w:name="_CR8_2_29_5"/>
      <w:bookmarkStart w:id="6704" w:name="_Toc20218364"/>
      <w:bookmarkStart w:id="6705" w:name="_Toc27744252"/>
      <w:bookmarkStart w:id="6706" w:name="_Toc35959826"/>
      <w:bookmarkStart w:id="6707" w:name="_Toc45203262"/>
      <w:bookmarkStart w:id="6708" w:name="_Toc45700638"/>
      <w:bookmarkStart w:id="6709" w:name="_Toc51920374"/>
      <w:bookmarkStart w:id="6710" w:name="_Toc68251434"/>
      <w:bookmarkStart w:id="6711" w:name="_Toc209861344"/>
      <w:bookmarkEnd w:id="6703"/>
      <w:r w:rsidRPr="00F14D84">
        <w:t>8.2.29.5</w:t>
      </w:r>
      <w:r w:rsidRPr="00F14D84">
        <w:tab/>
        <w:t>Additional GUTI</w:t>
      </w:r>
      <w:bookmarkEnd w:id="6704"/>
      <w:bookmarkEnd w:id="6705"/>
      <w:bookmarkEnd w:id="6706"/>
      <w:bookmarkEnd w:id="6707"/>
      <w:bookmarkEnd w:id="6708"/>
      <w:bookmarkEnd w:id="6709"/>
      <w:bookmarkEnd w:id="6710"/>
      <w:bookmarkEnd w:id="6711"/>
    </w:p>
    <w:p w14:paraId="0479F881" w14:textId="77777777" w:rsidR="00D40C70" w:rsidRPr="00F14D84" w:rsidRDefault="00D40C70" w:rsidP="00D40C70">
      <w:bookmarkStart w:id="6712" w:name="_Toc20218365"/>
      <w:bookmarkStart w:id="6713" w:name="_Toc27744253"/>
      <w:bookmarkStart w:id="6714" w:name="_Toc35959827"/>
      <w:bookmarkStart w:id="6715" w:name="_Toc45203263"/>
      <w:bookmarkStart w:id="6716" w:name="_Toc45700639"/>
      <w:r w:rsidRPr="00F14D84">
        <w:t>The UE shall include this IE:</w:t>
      </w:r>
    </w:p>
    <w:p w14:paraId="563F18FF" w14:textId="77777777" w:rsidR="00D40C70" w:rsidRPr="00F14D84" w:rsidRDefault="00D40C70" w:rsidP="00D40C70">
      <w:pPr>
        <w:pStyle w:val="B1"/>
      </w:pPr>
      <w:r w:rsidRPr="00F14D84">
        <w:t>a)</w:t>
      </w:r>
      <w:r w:rsidRPr="00F14D84">
        <w:tab/>
        <w:t>if the TIN indicates "P-TMSI" and the UE holds a valid GUTI, P-TMSI and RAI; or</w:t>
      </w:r>
    </w:p>
    <w:p w14:paraId="4DAEC7F3" w14:textId="61F0623A" w:rsidR="00D40C70" w:rsidRPr="00F14D84" w:rsidRDefault="00D40C70" w:rsidP="00D40C70">
      <w:pPr>
        <w:pStyle w:val="B1"/>
      </w:pPr>
      <w:r w:rsidRPr="00F14D84">
        <w:t>b)</w:t>
      </w:r>
      <w:r w:rsidRPr="00F14D84">
        <w:tab/>
        <w:t>if the UE performs an N1 mode to S1 mode inter-system change and the UE holds a valid GUTI.</w:t>
      </w:r>
    </w:p>
    <w:p w14:paraId="4539A2E6" w14:textId="77777777" w:rsidR="00D40C70" w:rsidRPr="00F14D84" w:rsidRDefault="00D40C70" w:rsidP="00295835">
      <w:pPr>
        <w:pStyle w:val="Heading4"/>
      </w:pPr>
      <w:bookmarkStart w:id="6717" w:name="_CR8_2_29_6"/>
      <w:bookmarkStart w:id="6718" w:name="_Toc51920375"/>
      <w:bookmarkStart w:id="6719" w:name="_Toc68251435"/>
      <w:bookmarkStart w:id="6720" w:name="_Toc209861345"/>
      <w:bookmarkEnd w:id="6717"/>
      <w:r w:rsidRPr="00F14D84">
        <w:t>8.2.29.6</w:t>
      </w:r>
      <w:r w:rsidRPr="00F14D84">
        <w:tab/>
      </w:r>
      <w:proofErr w:type="spellStart"/>
      <w:r w:rsidRPr="00F14D84">
        <w:t>Nonce</w:t>
      </w:r>
      <w:r w:rsidRPr="00F14D84">
        <w:rPr>
          <w:vertAlign w:val="subscript"/>
        </w:rPr>
        <w:t>UE</w:t>
      </w:r>
      <w:bookmarkEnd w:id="6712"/>
      <w:bookmarkEnd w:id="6713"/>
      <w:bookmarkEnd w:id="6714"/>
      <w:bookmarkEnd w:id="6715"/>
      <w:bookmarkEnd w:id="6716"/>
      <w:bookmarkEnd w:id="6718"/>
      <w:bookmarkEnd w:id="6719"/>
      <w:bookmarkEnd w:id="6720"/>
      <w:proofErr w:type="spellEnd"/>
    </w:p>
    <w:p w14:paraId="4F2B216D" w14:textId="77777777" w:rsidR="00D40C70" w:rsidRPr="00F14D84" w:rsidRDefault="00D40C70" w:rsidP="00D40C70">
      <w:r w:rsidRPr="00F14D84">
        <w:t xml:space="preserve">This IE is included if the UE performs an A/Gb mode or </w:t>
      </w:r>
      <w:proofErr w:type="spellStart"/>
      <w:r w:rsidRPr="00F14D84">
        <w:t>Iu</w:t>
      </w:r>
      <w:proofErr w:type="spellEnd"/>
      <w:r w:rsidRPr="00F14D84">
        <w:t xml:space="preserve"> mode to S1 mode inter-system change in idle mode and the TIN is set to </w:t>
      </w:r>
      <w:r w:rsidRPr="00F14D84">
        <w:rPr>
          <w:lang w:eastAsia="ko-KR"/>
        </w:rPr>
        <w:t>"P-TMSI"</w:t>
      </w:r>
      <w:r w:rsidRPr="00F14D84">
        <w:t>.</w:t>
      </w:r>
    </w:p>
    <w:p w14:paraId="44AE4490" w14:textId="77777777" w:rsidR="00D40C70" w:rsidRPr="00F14D84" w:rsidRDefault="00D40C70" w:rsidP="00295835">
      <w:pPr>
        <w:pStyle w:val="Heading4"/>
      </w:pPr>
      <w:bookmarkStart w:id="6721" w:name="_CR8_2_29_7"/>
      <w:bookmarkStart w:id="6722" w:name="_Toc20218366"/>
      <w:bookmarkStart w:id="6723" w:name="_Toc27744254"/>
      <w:bookmarkStart w:id="6724" w:name="_Toc35959828"/>
      <w:bookmarkStart w:id="6725" w:name="_Toc45203264"/>
      <w:bookmarkStart w:id="6726" w:name="_Toc45700640"/>
      <w:bookmarkStart w:id="6727" w:name="_Toc51920376"/>
      <w:bookmarkStart w:id="6728" w:name="_Toc68251436"/>
      <w:bookmarkStart w:id="6729" w:name="_Toc209861346"/>
      <w:bookmarkEnd w:id="6721"/>
      <w:r w:rsidRPr="00F14D84">
        <w:t>8.2.29.7</w:t>
      </w:r>
      <w:r w:rsidRPr="00F14D84">
        <w:tab/>
        <w:t>UE network capability</w:t>
      </w:r>
      <w:bookmarkEnd w:id="6722"/>
      <w:bookmarkEnd w:id="6723"/>
      <w:bookmarkEnd w:id="6724"/>
      <w:bookmarkEnd w:id="6725"/>
      <w:bookmarkEnd w:id="6726"/>
      <w:bookmarkEnd w:id="6727"/>
      <w:bookmarkEnd w:id="6728"/>
      <w:bookmarkEnd w:id="6729"/>
    </w:p>
    <w:p w14:paraId="6C892CB7" w14:textId="77777777" w:rsidR="00D40C70" w:rsidRPr="00F14D84" w:rsidRDefault="00D40C70" w:rsidP="00D40C70">
      <w:r w:rsidRPr="00F14D84">
        <w:t xml:space="preserve">The UE shall include this IE, </w:t>
      </w:r>
      <w:r w:rsidRPr="00F14D84">
        <w:rPr>
          <w:lang w:eastAsia="zh-CN"/>
        </w:rPr>
        <w:t>unless</w:t>
      </w:r>
      <w:r w:rsidRPr="00F14D84">
        <w:t xml:space="preserve"> the </w:t>
      </w:r>
      <w:r w:rsidRPr="00F14D84">
        <w:rPr>
          <w:lang w:eastAsia="zh-CN"/>
        </w:rPr>
        <w:t>UE performs a p</w:t>
      </w:r>
      <w:r w:rsidRPr="00F14D84">
        <w:t xml:space="preserve">eriodic </w:t>
      </w:r>
      <w:r w:rsidRPr="00F14D84">
        <w:rPr>
          <w:lang w:eastAsia="zh-CN"/>
        </w:rPr>
        <w:t>tracking area updating procedure.</w:t>
      </w:r>
    </w:p>
    <w:p w14:paraId="6585519A" w14:textId="77777777" w:rsidR="00D40C70" w:rsidRPr="00F14D84" w:rsidRDefault="00D40C70" w:rsidP="00295835">
      <w:pPr>
        <w:pStyle w:val="Heading4"/>
      </w:pPr>
      <w:bookmarkStart w:id="6730" w:name="_CR8_2_29_8"/>
      <w:bookmarkStart w:id="6731" w:name="_Toc20218367"/>
      <w:bookmarkStart w:id="6732" w:name="_Toc27744255"/>
      <w:bookmarkStart w:id="6733" w:name="_Toc35959829"/>
      <w:bookmarkStart w:id="6734" w:name="_Toc45203265"/>
      <w:bookmarkStart w:id="6735" w:name="_Toc45700641"/>
      <w:bookmarkStart w:id="6736" w:name="_Toc51920377"/>
      <w:bookmarkStart w:id="6737" w:name="_Toc68251437"/>
      <w:bookmarkStart w:id="6738" w:name="_Toc209861347"/>
      <w:bookmarkEnd w:id="6730"/>
      <w:r w:rsidRPr="00F14D84">
        <w:t>8.2.29.8</w:t>
      </w:r>
      <w:r w:rsidRPr="00F14D84">
        <w:tab/>
        <w:t>Last visited registered TAI</w:t>
      </w:r>
      <w:bookmarkEnd w:id="6731"/>
      <w:bookmarkEnd w:id="6732"/>
      <w:bookmarkEnd w:id="6733"/>
      <w:bookmarkEnd w:id="6734"/>
      <w:bookmarkEnd w:id="6735"/>
      <w:bookmarkEnd w:id="6736"/>
      <w:bookmarkEnd w:id="6737"/>
      <w:bookmarkEnd w:id="6738"/>
    </w:p>
    <w:p w14:paraId="46987B27" w14:textId="77777777" w:rsidR="00D40C70" w:rsidRPr="00F14D84" w:rsidRDefault="00D40C70" w:rsidP="00D40C70">
      <w:r w:rsidRPr="00F14D84">
        <w:t>This IE shall be included if the UE holds a valid last visited registered TAI.</w:t>
      </w:r>
    </w:p>
    <w:p w14:paraId="62B96AD2" w14:textId="77777777" w:rsidR="00D40C70" w:rsidRPr="00F14D84" w:rsidRDefault="00D40C70" w:rsidP="00295835">
      <w:pPr>
        <w:pStyle w:val="Heading4"/>
      </w:pPr>
      <w:bookmarkStart w:id="6739" w:name="_CR8_2_29_9"/>
      <w:bookmarkStart w:id="6740" w:name="_Toc20218368"/>
      <w:bookmarkStart w:id="6741" w:name="_Toc27744256"/>
      <w:bookmarkStart w:id="6742" w:name="_Toc35959830"/>
      <w:bookmarkStart w:id="6743" w:name="_Toc45203266"/>
      <w:bookmarkStart w:id="6744" w:name="_Toc45700642"/>
      <w:bookmarkStart w:id="6745" w:name="_Toc51920378"/>
      <w:bookmarkStart w:id="6746" w:name="_Toc68251438"/>
      <w:bookmarkStart w:id="6747" w:name="_Toc209861348"/>
      <w:bookmarkEnd w:id="6739"/>
      <w:r w:rsidRPr="00F14D84">
        <w:t>8.2.</w:t>
      </w:r>
      <w:r w:rsidRPr="00F14D84">
        <w:rPr>
          <w:lang w:eastAsia="ko-KR"/>
        </w:rPr>
        <w:t>29</w:t>
      </w:r>
      <w:r w:rsidRPr="00F14D84">
        <w:t>.</w:t>
      </w:r>
      <w:r w:rsidRPr="00F14D84">
        <w:rPr>
          <w:lang w:eastAsia="ko-KR"/>
        </w:rPr>
        <w:t>9</w:t>
      </w:r>
      <w:r w:rsidRPr="00F14D84">
        <w:tab/>
        <w:t>DRX parameter</w:t>
      </w:r>
      <w:bookmarkEnd w:id="6740"/>
      <w:bookmarkEnd w:id="6741"/>
      <w:bookmarkEnd w:id="6742"/>
      <w:bookmarkEnd w:id="6743"/>
      <w:bookmarkEnd w:id="6744"/>
      <w:bookmarkEnd w:id="6745"/>
      <w:bookmarkEnd w:id="6746"/>
      <w:bookmarkEnd w:id="6747"/>
    </w:p>
    <w:p w14:paraId="7E43EA74" w14:textId="77777777" w:rsidR="00D40C70" w:rsidRPr="00F14D84" w:rsidRDefault="00D40C70" w:rsidP="00D40C70">
      <w:r w:rsidRPr="00F14D84">
        <w:t>This IE is included by the UE to indicate a change of UE specific DRX parameters to the network.</w:t>
      </w:r>
    </w:p>
    <w:p w14:paraId="0E866120" w14:textId="77777777" w:rsidR="00D40C70" w:rsidRPr="00F14D84" w:rsidRDefault="00D40C70" w:rsidP="00295835">
      <w:pPr>
        <w:pStyle w:val="Heading4"/>
      </w:pPr>
      <w:bookmarkStart w:id="6748" w:name="_CR8_2_29_10"/>
      <w:bookmarkStart w:id="6749" w:name="_Toc20218369"/>
      <w:bookmarkStart w:id="6750" w:name="_Toc27744257"/>
      <w:bookmarkStart w:id="6751" w:name="_Toc35959831"/>
      <w:bookmarkStart w:id="6752" w:name="_Toc45203267"/>
      <w:bookmarkStart w:id="6753" w:name="_Toc45700643"/>
      <w:bookmarkStart w:id="6754" w:name="_Toc51920379"/>
      <w:bookmarkStart w:id="6755" w:name="_Toc68251439"/>
      <w:bookmarkStart w:id="6756" w:name="_Toc209861349"/>
      <w:bookmarkEnd w:id="6748"/>
      <w:r w:rsidRPr="00F14D84">
        <w:t>8.2.29.10</w:t>
      </w:r>
      <w:r w:rsidRPr="00F14D84">
        <w:tab/>
        <w:t>UE radio capability information update needed</w:t>
      </w:r>
      <w:bookmarkEnd w:id="6749"/>
      <w:bookmarkEnd w:id="6750"/>
      <w:bookmarkEnd w:id="6751"/>
      <w:bookmarkEnd w:id="6752"/>
      <w:bookmarkEnd w:id="6753"/>
      <w:bookmarkEnd w:id="6754"/>
      <w:bookmarkEnd w:id="6755"/>
      <w:bookmarkEnd w:id="6756"/>
    </w:p>
    <w:p w14:paraId="5448BB33" w14:textId="77777777" w:rsidR="00D40C70" w:rsidRPr="00F14D84" w:rsidRDefault="00D40C70" w:rsidP="00D40C70">
      <w:r w:rsidRPr="00F14D84">
        <w:t>The UE shall include this IE if the UE radio capability information in the network needs to be updated.</w:t>
      </w:r>
    </w:p>
    <w:p w14:paraId="054284AC" w14:textId="77777777" w:rsidR="00D40C70" w:rsidRPr="00F14D84" w:rsidRDefault="00D40C70" w:rsidP="00295835">
      <w:pPr>
        <w:pStyle w:val="Heading4"/>
      </w:pPr>
      <w:bookmarkStart w:id="6757" w:name="_CR8_2_29_11"/>
      <w:bookmarkStart w:id="6758" w:name="_Toc20218370"/>
      <w:bookmarkStart w:id="6759" w:name="_Toc27744258"/>
      <w:bookmarkStart w:id="6760" w:name="_Toc35959832"/>
      <w:bookmarkStart w:id="6761" w:name="_Toc45203268"/>
      <w:bookmarkStart w:id="6762" w:name="_Toc45700644"/>
      <w:bookmarkStart w:id="6763" w:name="_Toc51920380"/>
      <w:bookmarkStart w:id="6764" w:name="_Toc68251440"/>
      <w:bookmarkStart w:id="6765" w:name="_Toc209861350"/>
      <w:bookmarkEnd w:id="6757"/>
      <w:r w:rsidRPr="00F14D84">
        <w:t>8.2.29.11</w:t>
      </w:r>
      <w:r w:rsidRPr="00F14D84">
        <w:tab/>
        <w:t>EPS bearer context status</w:t>
      </w:r>
      <w:bookmarkEnd w:id="6758"/>
      <w:bookmarkEnd w:id="6759"/>
      <w:bookmarkEnd w:id="6760"/>
      <w:bookmarkEnd w:id="6761"/>
      <w:bookmarkEnd w:id="6762"/>
      <w:bookmarkEnd w:id="6763"/>
      <w:bookmarkEnd w:id="6764"/>
      <w:bookmarkEnd w:id="6765"/>
    </w:p>
    <w:p w14:paraId="653F0EF3" w14:textId="77777777" w:rsidR="00431B51" w:rsidRPr="00F14D84" w:rsidRDefault="00D40C70" w:rsidP="00D40C70">
      <w:r w:rsidRPr="00F14D84">
        <w:t>This IE shall be included if the UE wants to indicate the EPS bearer contexts that are active within the UE.</w:t>
      </w:r>
      <w:bookmarkStart w:id="6766" w:name="_Toc20218371"/>
      <w:bookmarkStart w:id="6767" w:name="_Toc27744259"/>
      <w:bookmarkStart w:id="6768" w:name="_Toc35959833"/>
      <w:bookmarkStart w:id="6769" w:name="_Toc45203269"/>
      <w:bookmarkStart w:id="6770" w:name="_Toc45700645"/>
      <w:bookmarkStart w:id="6771" w:name="_Toc51920381"/>
      <w:bookmarkStart w:id="6772" w:name="_Toc68251441"/>
    </w:p>
    <w:p w14:paraId="686775AC" w14:textId="3F2D679B" w:rsidR="00D40C70" w:rsidRPr="00F14D84" w:rsidRDefault="00D40C70" w:rsidP="00295835">
      <w:pPr>
        <w:pStyle w:val="Heading4"/>
      </w:pPr>
      <w:bookmarkStart w:id="6773" w:name="_CR8_2_29_12"/>
      <w:bookmarkStart w:id="6774" w:name="_Toc209861351"/>
      <w:bookmarkEnd w:id="6773"/>
      <w:r w:rsidRPr="00F14D84">
        <w:t>8.2.29.12</w:t>
      </w:r>
      <w:r w:rsidRPr="00F14D84">
        <w:tab/>
        <w:t>MS network capability</w:t>
      </w:r>
      <w:bookmarkEnd w:id="6766"/>
      <w:bookmarkEnd w:id="6767"/>
      <w:bookmarkEnd w:id="6768"/>
      <w:bookmarkEnd w:id="6769"/>
      <w:bookmarkEnd w:id="6770"/>
      <w:bookmarkEnd w:id="6771"/>
      <w:bookmarkEnd w:id="6772"/>
      <w:bookmarkEnd w:id="6774"/>
    </w:p>
    <w:p w14:paraId="641A3D7F" w14:textId="77777777" w:rsidR="00D40C70" w:rsidRPr="00F14D84" w:rsidRDefault="00D40C70" w:rsidP="00D40C70">
      <w:r w:rsidRPr="00F14D84">
        <w:t xml:space="preserve">A UE supporting A/Gb mode or </w:t>
      </w:r>
      <w:proofErr w:type="spellStart"/>
      <w:r w:rsidRPr="00F14D84">
        <w:t>Iu</w:t>
      </w:r>
      <w:proofErr w:type="spellEnd"/>
      <w:r w:rsidRPr="00F14D84">
        <w:t xml:space="preserve"> mode shall include this IE</w:t>
      </w:r>
      <w:r w:rsidRPr="00F14D84">
        <w:rPr>
          <w:lang w:eastAsia="zh-CN"/>
        </w:rPr>
        <w:t>, unless</w:t>
      </w:r>
      <w:r w:rsidRPr="00F14D84">
        <w:t xml:space="preserve"> the </w:t>
      </w:r>
      <w:r w:rsidRPr="00F14D84">
        <w:rPr>
          <w:lang w:eastAsia="zh-CN"/>
        </w:rPr>
        <w:t>UE performs a p</w:t>
      </w:r>
      <w:r w:rsidRPr="00F14D84">
        <w:t xml:space="preserve">eriodic </w:t>
      </w:r>
      <w:r w:rsidRPr="00F14D84">
        <w:rPr>
          <w:lang w:eastAsia="zh-CN"/>
        </w:rPr>
        <w:t>tracking area updating procedure.</w:t>
      </w:r>
    </w:p>
    <w:p w14:paraId="5DB60E32" w14:textId="77777777" w:rsidR="00D40C70" w:rsidRPr="00F14D84" w:rsidRDefault="00D40C70" w:rsidP="00295835">
      <w:pPr>
        <w:pStyle w:val="Heading4"/>
      </w:pPr>
      <w:bookmarkStart w:id="6775" w:name="_CR8_2_29_13"/>
      <w:bookmarkStart w:id="6776" w:name="_Toc20218372"/>
      <w:bookmarkStart w:id="6777" w:name="_Toc27744260"/>
      <w:bookmarkStart w:id="6778" w:name="_Toc35959834"/>
      <w:bookmarkStart w:id="6779" w:name="_Toc45203270"/>
      <w:bookmarkStart w:id="6780" w:name="_Toc45700646"/>
      <w:bookmarkStart w:id="6781" w:name="_Toc51920382"/>
      <w:bookmarkStart w:id="6782" w:name="_Toc68251442"/>
      <w:bookmarkStart w:id="6783" w:name="_Toc209861352"/>
      <w:bookmarkEnd w:id="6775"/>
      <w:r w:rsidRPr="00F14D84">
        <w:t>8.2.29.13</w:t>
      </w:r>
      <w:r w:rsidRPr="00F14D84">
        <w:tab/>
        <w:t>Old location area identification</w:t>
      </w:r>
      <w:bookmarkEnd w:id="6776"/>
      <w:bookmarkEnd w:id="6777"/>
      <w:bookmarkEnd w:id="6778"/>
      <w:bookmarkEnd w:id="6779"/>
      <w:bookmarkEnd w:id="6780"/>
      <w:bookmarkEnd w:id="6781"/>
      <w:bookmarkEnd w:id="6782"/>
      <w:bookmarkEnd w:id="6783"/>
    </w:p>
    <w:p w14:paraId="2C4B84EF" w14:textId="77777777" w:rsidR="00D40C70" w:rsidRPr="00F14D84" w:rsidRDefault="00D40C70" w:rsidP="00D40C70">
      <w:r w:rsidRPr="00F14D84">
        <w:t>The UE shall include this IE during a combined tracking area updating procedure if it has a valid location area identification.</w:t>
      </w:r>
    </w:p>
    <w:p w14:paraId="68378676" w14:textId="77777777" w:rsidR="00D40C70" w:rsidRPr="00F14D84" w:rsidRDefault="00D40C70" w:rsidP="00295835">
      <w:pPr>
        <w:pStyle w:val="Heading4"/>
      </w:pPr>
      <w:bookmarkStart w:id="6784" w:name="_CR8_2_29_14"/>
      <w:bookmarkStart w:id="6785" w:name="_Toc20218373"/>
      <w:bookmarkStart w:id="6786" w:name="_Toc27744261"/>
      <w:bookmarkStart w:id="6787" w:name="_Toc35959835"/>
      <w:bookmarkStart w:id="6788" w:name="_Toc45203271"/>
      <w:bookmarkStart w:id="6789" w:name="_Toc45700647"/>
      <w:bookmarkStart w:id="6790" w:name="_Toc51920383"/>
      <w:bookmarkStart w:id="6791" w:name="_Toc68251443"/>
      <w:bookmarkStart w:id="6792" w:name="_Toc209861353"/>
      <w:bookmarkEnd w:id="6784"/>
      <w:r w:rsidRPr="00F14D84">
        <w:t>8.2.29.14</w:t>
      </w:r>
      <w:r w:rsidRPr="00F14D84">
        <w:tab/>
        <w:t>TMSI status</w:t>
      </w:r>
      <w:bookmarkEnd w:id="6785"/>
      <w:bookmarkEnd w:id="6786"/>
      <w:bookmarkEnd w:id="6787"/>
      <w:bookmarkEnd w:id="6788"/>
      <w:bookmarkEnd w:id="6789"/>
      <w:bookmarkEnd w:id="6790"/>
      <w:bookmarkEnd w:id="6791"/>
      <w:bookmarkEnd w:id="6792"/>
    </w:p>
    <w:p w14:paraId="352E3B34" w14:textId="77777777" w:rsidR="00D40C70" w:rsidRPr="00F14D84" w:rsidRDefault="00D40C70" w:rsidP="00D40C70">
      <w:r w:rsidRPr="00F14D84">
        <w:t>The UE shall include this IE during a combined tracking area updating procedure if it has no valid TMSI available.</w:t>
      </w:r>
    </w:p>
    <w:p w14:paraId="49A207AA" w14:textId="77777777" w:rsidR="00D40C70" w:rsidRPr="00F14D84" w:rsidRDefault="00D40C70" w:rsidP="00295835">
      <w:pPr>
        <w:pStyle w:val="Heading4"/>
      </w:pPr>
      <w:bookmarkStart w:id="6793" w:name="_CR8_2_29_15"/>
      <w:bookmarkStart w:id="6794" w:name="_Toc20218374"/>
      <w:bookmarkStart w:id="6795" w:name="_Toc27744262"/>
      <w:bookmarkStart w:id="6796" w:name="_Toc35959836"/>
      <w:bookmarkStart w:id="6797" w:name="_Toc45203272"/>
      <w:bookmarkStart w:id="6798" w:name="_Toc45700648"/>
      <w:bookmarkStart w:id="6799" w:name="_Toc51920384"/>
      <w:bookmarkStart w:id="6800" w:name="_Toc68251444"/>
      <w:bookmarkStart w:id="6801" w:name="_Toc209861354"/>
      <w:bookmarkEnd w:id="6793"/>
      <w:r w:rsidRPr="00F14D84">
        <w:t>8.2.29.15</w:t>
      </w:r>
      <w:r w:rsidRPr="00F14D84">
        <w:tab/>
        <w:t xml:space="preserve">Mobile station </w:t>
      </w:r>
      <w:proofErr w:type="spellStart"/>
      <w:r w:rsidRPr="00F14D84">
        <w:t>classmark</w:t>
      </w:r>
      <w:proofErr w:type="spellEnd"/>
      <w:r w:rsidRPr="00F14D84">
        <w:t xml:space="preserve"> 2</w:t>
      </w:r>
      <w:bookmarkEnd w:id="6794"/>
      <w:bookmarkEnd w:id="6795"/>
      <w:bookmarkEnd w:id="6796"/>
      <w:bookmarkEnd w:id="6797"/>
      <w:bookmarkEnd w:id="6798"/>
      <w:bookmarkEnd w:id="6799"/>
      <w:bookmarkEnd w:id="6800"/>
      <w:bookmarkEnd w:id="6801"/>
    </w:p>
    <w:p w14:paraId="680CF36D" w14:textId="77777777" w:rsidR="00D40C70" w:rsidRPr="00F14D84" w:rsidRDefault="00D40C70" w:rsidP="00D40C70">
      <w:r w:rsidRPr="00F14D84">
        <w:t xml:space="preserve">This IE shall be included if the UE supports SRVCC to GERAN or UTRAN </w:t>
      </w:r>
      <w:r w:rsidRPr="00F14D84">
        <w:rPr>
          <w:lang w:eastAsia="ko-KR"/>
        </w:rPr>
        <w:t xml:space="preserve">or supports </w:t>
      </w:r>
      <w:proofErr w:type="spellStart"/>
      <w:r w:rsidRPr="00F14D84">
        <w:rPr>
          <w:lang w:eastAsia="ko-KR"/>
        </w:rPr>
        <w:t>vSRVCC</w:t>
      </w:r>
      <w:proofErr w:type="spellEnd"/>
      <w:r w:rsidRPr="00F14D84">
        <w:rPr>
          <w:lang w:eastAsia="ko-KR"/>
        </w:rPr>
        <w:t xml:space="preserve"> to UTRAN </w:t>
      </w:r>
      <w:r w:rsidRPr="00F14D84">
        <w:t>(see 3GPP TS 23.216 [8]), or if the UE is performing a combined tracking area updating procedure.</w:t>
      </w:r>
    </w:p>
    <w:p w14:paraId="53E3814D" w14:textId="77777777" w:rsidR="00D40C70" w:rsidRPr="00F14D84" w:rsidRDefault="00D40C70" w:rsidP="00295835">
      <w:pPr>
        <w:pStyle w:val="Heading4"/>
      </w:pPr>
      <w:bookmarkStart w:id="6802" w:name="_CR8_2_29_16"/>
      <w:bookmarkStart w:id="6803" w:name="_Toc20218375"/>
      <w:bookmarkStart w:id="6804" w:name="_Toc27744263"/>
      <w:bookmarkStart w:id="6805" w:name="_Toc35959837"/>
      <w:bookmarkStart w:id="6806" w:name="_Toc45203273"/>
      <w:bookmarkStart w:id="6807" w:name="_Toc45700649"/>
      <w:bookmarkStart w:id="6808" w:name="_Toc51920385"/>
      <w:bookmarkStart w:id="6809" w:name="_Toc68251445"/>
      <w:bookmarkStart w:id="6810" w:name="_Toc209861355"/>
      <w:bookmarkEnd w:id="6802"/>
      <w:r w:rsidRPr="00F14D84">
        <w:t>8.2.29.16</w:t>
      </w:r>
      <w:r w:rsidRPr="00F14D84">
        <w:tab/>
        <w:t xml:space="preserve">Mobile station </w:t>
      </w:r>
      <w:proofErr w:type="spellStart"/>
      <w:r w:rsidRPr="00F14D84">
        <w:t>classmark</w:t>
      </w:r>
      <w:proofErr w:type="spellEnd"/>
      <w:r w:rsidRPr="00F14D84">
        <w:t xml:space="preserve"> 3</w:t>
      </w:r>
      <w:bookmarkEnd w:id="6803"/>
      <w:bookmarkEnd w:id="6804"/>
      <w:bookmarkEnd w:id="6805"/>
      <w:bookmarkEnd w:id="6806"/>
      <w:bookmarkEnd w:id="6807"/>
      <w:bookmarkEnd w:id="6808"/>
      <w:bookmarkEnd w:id="6809"/>
      <w:bookmarkEnd w:id="6810"/>
    </w:p>
    <w:p w14:paraId="59E4459B" w14:textId="77777777" w:rsidR="00D40C70" w:rsidRPr="00F14D84" w:rsidRDefault="00D40C70" w:rsidP="00D40C70">
      <w:r w:rsidRPr="00F14D84">
        <w:t>This IE shall be included if the UE supports SRVCC to GERAN.</w:t>
      </w:r>
    </w:p>
    <w:p w14:paraId="254F34F6" w14:textId="77777777" w:rsidR="00D40C70" w:rsidRPr="00F14D84" w:rsidRDefault="00D40C70" w:rsidP="00295835">
      <w:pPr>
        <w:pStyle w:val="Heading4"/>
      </w:pPr>
      <w:bookmarkStart w:id="6811" w:name="_CR8_2_29_17"/>
      <w:bookmarkStart w:id="6812" w:name="_Toc20218376"/>
      <w:bookmarkStart w:id="6813" w:name="_Toc27744264"/>
      <w:bookmarkStart w:id="6814" w:name="_Toc35959838"/>
      <w:bookmarkStart w:id="6815" w:name="_Toc45203274"/>
      <w:bookmarkStart w:id="6816" w:name="_Toc45700650"/>
      <w:bookmarkStart w:id="6817" w:name="_Toc51920386"/>
      <w:bookmarkStart w:id="6818" w:name="_Toc68251446"/>
      <w:bookmarkStart w:id="6819" w:name="_Toc209861356"/>
      <w:bookmarkEnd w:id="6811"/>
      <w:r w:rsidRPr="00F14D84">
        <w:t>8.2.29.17</w:t>
      </w:r>
      <w:r w:rsidRPr="00F14D84">
        <w:tab/>
        <w:t>Supported Codecs</w:t>
      </w:r>
      <w:bookmarkEnd w:id="6812"/>
      <w:bookmarkEnd w:id="6813"/>
      <w:bookmarkEnd w:id="6814"/>
      <w:bookmarkEnd w:id="6815"/>
      <w:bookmarkEnd w:id="6816"/>
      <w:bookmarkEnd w:id="6817"/>
      <w:bookmarkEnd w:id="6818"/>
      <w:bookmarkEnd w:id="6819"/>
    </w:p>
    <w:p w14:paraId="6AAF7930" w14:textId="77777777" w:rsidR="00D40C70" w:rsidRPr="00F14D84" w:rsidRDefault="00D40C70" w:rsidP="00D40C70">
      <w:r w:rsidRPr="00F14D84">
        <w:t xml:space="preserve">This IE shall be included if the UE supports SRVCC to GERAN or UTRAN </w:t>
      </w:r>
      <w:r w:rsidRPr="00F14D84">
        <w:rPr>
          <w:lang w:eastAsia="ko-KR"/>
        </w:rPr>
        <w:t xml:space="preserve">or supports </w:t>
      </w:r>
      <w:proofErr w:type="spellStart"/>
      <w:r w:rsidRPr="00F14D84">
        <w:rPr>
          <w:lang w:eastAsia="ko-KR"/>
        </w:rPr>
        <w:t>vSRVCC</w:t>
      </w:r>
      <w:proofErr w:type="spellEnd"/>
      <w:r w:rsidRPr="00F14D84">
        <w:rPr>
          <w:lang w:eastAsia="ko-KR"/>
        </w:rPr>
        <w:t xml:space="preserve"> to UTRAN </w:t>
      </w:r>
      <w:r w:rsidRPr="00F14D84">
        <w:t>to indicate its supported speech codecs for CS speech calls.</w:t>
      </w:r>
    </w:p>
    <w:p w14:paraId="68C90CA3" w14:textId="77777777" w:rsidR="00D40C70" w:rsidRPr="00F14D84" w:rsidRDefault="00D40C70" w:rsidP="00295835">
      <w:pPr>
        <w:pStyle w:val="Heading4"/>
      </w:pPr>
      <w:bookmarkStart w:id="6820" w:name="_CR8_2_29_18"/>
      <w:bookmarkStart w:id="6821" w:name="_Toc20218377"/>
      <w:bookmarkStart w:id="6822" w:name="_Toc27744265"/>
      <w:bookmarkStart w:id="6823" w:name="_Toc35959839"/>
      <w:bookmarkStart w:id="6824" w:name="_Toc45203275"/>
      <w:bookmarkStart w:id="6825" w:name="_Toc45700651"/>
      <w:bookmarkStart w:id="6826" w:name="_Toc51920387"/>
      <w:bookmarkStart w:id="6827" w:name="_Toc68251447"/>
      <w:bookmarkStart w:id="6828" w:name="_Toc209861357"/>
      <w:bookmarkEnd w:id="6820"/>
      <w:r w:rsidRPr="00F14D84">
        <w:t>8.2.29.18</w:t>
      </w:r>
      <w:r w:rsidRPr="00F14D84">
        <w:tab/>
        <w:t>Additional update type</w:t>
      </w:r>
      <w:bookmarkEnd w:id="6821"/>
      <w:bookmarkEnd w:id="6822"/>
      <w:bookmarkEnd w:id="6823"/>
      <w:bookmarkEnd w:id="6824"/>
      <w:bookmarkEnd w:id="6825"/>
      <w:bookmarkEnd w:id="6826"/>
      <w:bookmarkEnd w:id="6827"/>
      <w:bookmarkEnd w:id="6828"/>
    </w:p>
    <w:p w14:paraId="03F6C021" w14:textId="77777777" w:rsidR="00D40C70" w:rsidRPr="00F14D84" w:rsidRDefault="00D40C70" w:rsidP="00D40C70">
      <w:r w:rsidRPr="00F14D84">
        <w:t xml:space="preserve">The UE shall include this IE if the UE requests "SMS only" or </w:t>
      </w:r>
      <w:proofErr w:type="spellStart"/>
      <w:r w:rsidRPr="00F14D84">
        <w:t>CIoT</w:t>
      </w:r>
      <w:proofErr w:type="spellEnd"/>
      <w:r w:rsidRPr="00F14D84">
        <w:t xml:space="preserve"> EPS optimizations, </w:t>
      </w:r>
      <w:r w:rsidRPr="00F14D84">
        <w:rPr>
          <w:lang w:eastAsia="zh-CN"/>
        </w:rPr>
        <w:t>unless</w:t>
      </w:r>
      <w:r w:rsidRPr="00F14D84">
        <w:t xml:space="preserve"> the </w:t>
      </w:r>
      <w:r w:rsidRPr="00F14D84">
        <w:rPr>
          <w:lang w:eastAsia="zh-CN"/>
        </w:rPr>
        <w:t>UE performs a p</w:t>
      </w:r>
      <w:r w:rsidRPr="00F14D84">
        <w:t xml:space="preserve">eriodic </w:t>
      </w:r>
      <w:r w:rsidRPr="00F14D84">
        <w:rPr>
          <w:lang w:eastAsia="zh-CN"/>
        </w:rPr>
        <w:t>tracking area updating procedure</w:t>
      </w:r>
      <w:r w:rsidRPr="00F14D84">
        <w:t>.</w:t>
      </w:r>
    </w:p>
    <w:p w14:paraId="2C356F95" w14:textId="77777777" w:rsidR="00D40C70" w:rsidRPr="00F14D84" w:rsidRDefault="00D40C70" w:rsidP="00295835">
      <w:pPr>
        <w:pStyle w:val="Heading4"/>
      </w:pPr>
      <w:bookmarkStart w:id="6829" w:name="_CR8_2_29_19"/>
      <w:bookmarkStart w:id="6830" w:name="_Toc20218378"/>
      <w:bookmarkStart w:id="6831" w:name="_Toc27744266"/>
      <w:bookmarkStart w:id="6832" w:name="_Toc35959840"/>
      <w:bookmarkStart w:id="6833" w:name="_Toc45203276"/>
      <w:bookmarkStart w:id="6834" w:name="_Toc45700652"/>
      <w:bookmarkStart w:id="6835" w:name="_Toc51920388"/>
      <w:bookmarkStart w:id="6836" w:name="_Toc68251448"/>
      <w:bookmarkStart w:id="6837" w:name="_Toc209861358"/>
      <w:bookmarkEnd w:id="6829"/>
      <w:r w:rsidRPr="00F14D84">
        <w:t>8.2.29.19</w:t>
      </w:r>
      <w:r w:rsidRPr="00F14D84">
        <w:tab/>
        <w:t>Voice domain preference and UE's usage setting</w:t>
      </w:r>
      <w:bookmarkEnd w:id="6830"/>
      <w:bookmarkEnd w:id="6831"/>
      <w:bookmarkEnd w:id="6832"/>
      <w:bookmarkEnd w:id="6833"/>
      <w:bookmarkEnd w:id="6834"/>
      <w:bookmarkEnd w:id="6835"/>
      <w:bookmarkEnd w:id="6836"/>
      <w:bookmarkEnd w:id="6837"/>
    </w:p>
    <w:p w14:paraId="19066672" w14:textId="77777777" w:rsidR="00D40C70" w:rsidRPr="00F14D84" w:rsidRDefault="00D40C70" w:rsidP="00D40C70">
      <w:r w:rsidRPr="00F14D84">
        <w:t>This IE shall be included in WB-S1 mode if and only if the UE supports:</w:t>
      </w:r>
    </w:p>
    <w:p w14:paraId="2594E98D" w14:textId="77777777" w:rsidR="00D40C70" w:rsidRPr="00F14D84" w:rsidRDefault="00D40C70" w:rsidP="00D40C70">
      <w:pPr>
        <w:pStyle w:val="B1"/>
      </w:pPr>
      <w:r w:rsidRPr="00F14D84">
        <w:t>-</w:t>
      </w:r>
      <w:r w:rsidRPr="00F14D84">
        <w:tab/>
        <w:t>CS fallback and SMS over SGs; or</w:t>
      </w:r>
    </w:p>
    <w:p w14:paraId="5CD07A4C" w14:textId="12C19A09" w:rsidR="00D40C70" w:rsidRPr="00F14D84" w:rsidRDefault="00D40C70" w:rsidP="00D40C70">
      <w:pPr>
        <w:pStyle w:val="B1"/>
      </w:pPr>
      <w:r w:rsidRPr="00F14D84">
        <w:t>-</w:t>
      </w:r>
      <w:r w:rsidRPr="00F14D84">
        <w:tab/>
        <w:t>if the UE is configured to support IMS voice but does not support 1xCS fallback.</w:t>
      </w:r>
    </w:p>
    <w:p w14:paraId="44F098AA" w14:textId="77777777" w:rsidR="00D40C70" w:rsidRPr="00F14D84" w:rsidRDefault="00D40C70" w:rsidP="00295835">
      <w:pPr>
        <w:pStyle w:val="Heading4"/>
      </w:pPr>
      <w:bookmarkStart w:id="6838" w:name="_CR8_2_29_20"/>
      <w:bookmarkStart w:id="6839" w:name="_Toc20218379"/>
      <w:bookmarkStart w:id="6840" w:name="_Toc27744267"/>
      <w:bookmarkStart w:id="6841" w:name="_Toc35959841"/>
      <w:bookmarkStart w:id="6842" w:name="_Toc45203277"/>
      <w:bookmarkStart w:id="6843" w:name="_Toc45700653"/>
      <w:bookmarkStart w:id="6844" w:name="_Toc51920389"/>
      <w:bookmarkStart w:id="6845" w:name="_Toc68251449"/>
      <w:bookmarkStart w:id="6846" w:name="_Toc209861359"/>
      <w:bookmarkEnd w:id="6838"/>
      <w:r w:rsidRPr="00F14D84">
        <w:t>8.2.29.20</w:t>
      </w:r>
      <w:r w:rsidRPr="00F14D84">
        <w:tab/>
        <w:t>Old GUTI type</w:t>
      </w:r>
      <w:bookmarkEnd w:id="6839"/>
      <w:bookmarkEnd w:id="6840"/>
      <w:bookmarkEnd w:id="6841"/>
      <w:bookmarkEnd w:id="6842"/>
      <w:bookmarkEnd w:id="6843"/>
      <w:bookmarkEnd w:id="6844"/>
      <w:bookmarkEnd w:id="6845"/>
      <w:bookmarkEnd w:id="6846"/>
    </w:p>
    <w:p w14:paraId="5D1D908A" w14:textId="77777777" w:rsidR="00D40C70" w:rsidRPr="00F14D84" w:rsidRDefault="00D40C70" w:rsidP="00D40C70">
      <w:r w:rsidRPr="00F14D84">
        <w:t>The UE shall include this IE.</w:t>
      </w:r>
    </w:p>
    <w:p w14:paraId="523EF5B8" w14:textId="77777777" w:rsidR="00D40C70" w:rsidRPr="00F14D84" w:rsidRDefault="00D40C70" w:rsidP="00295835">
      <w:pPr>
        <w:pStyle w:val="Heading4"/>
        <w:rPr>
          <w:lang w:eastAsia="zh-CN"/>
        </w:rPr>
      </w:pPr>
      <w:bookmarkStart w:id="6847" w:name="_CR8_2_29_21"/>
      <w:bookmarkStart w:id="6848" w:name="_Toc20218380"/>
      <w:bookmarkStart w:id="6849" w:name="_Toc27744268"/>
      <w:bookmarkStart w:id="6850" w:name="_Toc35959842"/>
      <w:bookmarkStart w:id="6851" w:name="_Toc45203278"/>
      <w:bookmarkStart w:id="6852" w:name="_Toc45700654"/>
      <w:bookmarkStart w:id="6853" w:name="_Toc51920390"/>
      <w:bookmarkStart w:id="6854" w:name="_Toc68251450"/>
      <w:bookmarkStart w:id="6855" w:name="_Toc209861360"/>
      <w:bookmarkEnd w:id="6847"/>
      <w:r w:rsidRPr="00F14D84">
        <w:t>8.2.</w:t>
      </w:r>
      <w:r w:rsidRPr="00F14D84">
        <w:rPr>
          <w:lang w:eastAsia="zh-CN"/>
        </w:rPr>
        <w:t>29</w:t>
      </w:r>
      <w:r w:rsidRPr="00F14D84">
        <w:t>.</w:t>
      </w:r>
      <w:r w:rsidRPr="00F14D84">
        <w:rPr>
          <w:lang w:eastAsia="zh-CN"/>
        </w:rPr>
        <w:t>21</w:t>
      </w:r>
      <w:r w:rsidRPr="00F14D84">
        <w:tab/>
      </w:r>
      <w:r w:rsidRPr="00F14D84">
        <w:rPr>
          <w:lang w:eastAsia="zh-CN"/>
        </w:rPr>
        <w:t>Device properties</w:t>
      </w:r>
      <w:bookmarkEnd w:id="6848"/>
      <w:bookmarkEnd w:id="6849"/>
      <w:bookmarkEnd w:id="6850"/>
      <w:bookmarkEnd w:id="6851"/>
      <w:bookmarkEnd w:id="6852"/>
      <w:bookmarkEnd w:id="6853"/>
      <w:bookmarkEnd w:id="6854"/>
      <w:bookmarkEnd w:id="6855"/>
    </w:p>
    <w:p w14:paraId="546569C9" w14:textId="77777777" w:rsidR="00D40C70" w:rsidRPr="00F14D84" w:rsidRDefault="00D40C70" w:rsidP="00D40C70">
      <w:r w:rsidRPr="00F14D84">
        <w:t xml:space="preserve">This IE shall be included if the UE is configured </w:t>
      </w:r>
      <w:r w:rsidRPr="00F14D84">
        <w:rPr>
          <w:lang w:eastAsia="zh-CN"/>
        </w:rPr>
        <w:t>for NAS signalling low priority</w:t>
      </w:r>
      <w:r w:rsidRPr="00F14D84">
        <w:t>.</w:t>
      </w:r>
    </w:p>
    <w:p w14:paraId="51982AF8" w14:textId="77777777" w:rsidR="00D40C70" w:rsidRPr="00F14D84" w:rsidRDefault="00D40C70" w:rsidP="00295835">
      <w:pPr>
        <w:pStyle w:val="Heading4"/>
      </w:pPr>
      <w:bookmarkStart w:id="6856" w:name="_CR8_2_29_22"/>
      <w:bookmarkStart w:id="6857" w:name="_Toc20218381"/>
      <w:bookmarkStart w:id="6858" w:name="_Toc27744269"/>
      <w:bookmarkStart w:id="6859" w:name="_Toc35959843"/>
      <w:bookmarkStart w:id="6860" w:name="_Toc45203279"/>
      <w:bookmarkStart w:id="6861" w:name="_Toc45700655"/>
      <w:bookmarkStart w:id="6862" w:name="_Toc51920391"/>
      <w:bookmarkStart w:id="6863" w:name="_Toc68251451"/>
      <w:bookmarkStart w:id="6864" w:name="_Toc209861361"/>
      <w:bookmarkEnd w:id="6856"/>
      <w:r w:rsidRPr="00F14D84">
        <w:t>8.2.29.22</w:t>
      </w:r>
      <w:r w:rsidRPr="00F14D84">
        <w:tab/>
        <w:t>MS network feature support</w:t>
      </w:r>
      <w:bookmarkEnd w:id="6857"/>
      <w:bookmarkEnd w:id="6858"/>
      <w:bookmarkEnd w:id="6859"/>
      <w:bookmarkEnd w:id="6860"/>
      <w:bookmarkEnd w:id="6861"/>
      <w:bookmarkEnd w:id="6862"/>
      <w:bookmarkEnd w:id="6863"/>
      <w:bookmarkEnd w:id="6864"/>
    </w:p>
    <w:p w14:paraId="55B55BF6" w14:textId="77777777" w:rsidR="00D40C70" w:rsidRPr="00F14D84" w:rsidRDefault="00D40C70" w:rsidP="00D40C70">
      <w:r w:rsidRPr="00F14D84">
        <w:t>This IE shall be included if the UE supports extended periodic timer T3412.</w:t>
      </w:r>
    </w:p>
    <w:p w14:paraId="2995CD7A" w14:textId="77777777" w:rsidR="00D40C70" w:rsidRPr="00F14D84" w:rsidRDefault="00D40C70" w:rsidP="00295835">
      <w:pPr>
        <w:pStyle w:val="Heading4"/>
      </w:pPr>
      <w:bookmarkStart w:id="6865" w:name="_CR8_2_29_23"/>
      <w:bookmarkStart w:id="6866" w:name="_Toc20218382"/>
      <w:bookmarkStart w:id="6867" w:name="_Toc27744270"/>
      <w:bookmarkStart w:id="6868" w:name="_Toc35959844"/>
      <w:bookmarkStart w:id="6869" w:name="_Toc45203280"/>
      <w:bookmarkStart w:id="6870" w:name="_Toc45700656"/>
      <w:bookmarkStart w:id="6871" w:name="_Toc51920392"/>
      <w:bookmarkStart w:id="6872" w:name="_Toc68251452"/>
      <w:bookmarkStart w:id="6873" w:name="_Toc209861362"/>
      <w:bookmarkEnd w:id="6865"/>
      <w:r w:rsidRPr="00F14D84">
        <w:t>8.2.29.23</w:t>
      </w:r>
      <w:r w:rsidRPr="00F14D84">
        <w:tab/>
        <w:t>TMSI based NRI container</w:t>
      </w:r>
      <w:bookmarkEnd w:id="6866"/>
      <w:bookmarkEnd w:id="6867"/>
      <w:bookmarkEnd w:id="6868"/>
      <w:bookmarkEnd w:id="6869"/>
      <w:bookmarkEnd w:id="6870"/>
      <w:bookmarkEnd w:id="6871"/>
      <w:bookmarkEnd w:id="6872"/>
      <w:bookmarkEnd w:id="6873"/>
    </w:p>
    <w:p w14:paraId="72F88461" w14:textId="77777777" w:rsidR="00D40C70" w:rsidRPr="00F14D84" w:rsidRDefault="00D40C70" w:rsidP="00D40C70">
      <w:r w:rsidRPr="00F14D84">
        <w:t>The UE shall include this IE if it has a valid TMSI.</w:t>
      </w:r>
    </w:p>
    <w:p w14:paraId="42FB6CE2" w14:textId="77777777" w:rsidR="00D40C70" w:rsidRPr="00F14D84" w:rsidRDefault="00D40C70" w:rsidP="00295835">
      <w:pPr>
        <w:pStyle w:val="Heading4"/>
      </w:pPr>
      <w:bookmarkStart w:id="6874" w:name="_CR8_2_29_24"/>
      <w:bookmarkStart w:id="6875" w:name="_Toc20218383"/>
      <w:bookmarkStart w:id="6876" w:name="_Toc27744271"/>
      <w:bookmarkStart w:id="6877" w:name="_Toc35959845"/>
      <w:bookmarkStart w:id="6878" w:name="_Toc45203281"/>
      <w:bookmarkStart w:id="6879" w:name="_Toc45700657"/>
      <w:bookmarkStart w:id="6880" w:name="_Toc51920393"/>
      <w:bookmarkStart w:id="6881" w:name="_Toc68251453"/>
      <w:bookmarkStart w:id="6882" w:name="_Toc209861363"/>
      <w:bookmarkEnd w:id="6874"/>
      <w:r w:rsidRPr="00F14D84">
        <w:t>8.2.29.24</w:t>
      </w:r>
      <w:r w:rsidRPr="00F14D84">
        <w:tab/>
        <w:t>T3324 value</w:t>
      </w:r>
      <w:bookmarkEnd w:id="6875"/>
      <w:bookmarkEnd w:id="6876"/>
      <w:bookmarkEnd w:id="6877"/>
      <w:bookmarkEnd w:id="6878"/>
      <w:bookmarkEnd w:id="6879"/>
      <w:bookmarkEnd w:id="6880"/>
      <w:bookmarkEnd w:id="6881"/>
      <w:bookmarkEnd w:id="6882"/>
    </w:p>
    <w:p w14:paraId="428CE674" w14:textId="77777777" w:rsidR="00D40C70" w:rsidRPr="00F14D84" w:rsidRDefault="00D40C70" w:rsidP="00D40C70">
      <w:r w:rsidRPr="00F14D84">
        <w:t>The UE may include this IE to request the use of PSM.</w:t>
      </w:r>
    </w:p>
    <w:p w14:paraId="3271CD81" w14:textId="77777777" w:rsidR="00D40C70" w:rsidRPr="00F14D84" w:rsidRDefault="00D40C70" w:rsidP="00295835">
      <w:pPr>
        <w:pStyle w:val="Heading4"/>
      </w:pPr>
      <w:bookmarkStart w:id="6883" w:name="_CR8_2_29_25"/>
      <w:bookmarkStart w:id="6884" w:name="_Toc20218384"/>
      <w:bookmarkStart w:id="6885" w:name="_Toc27744272"/>
      <w:bookmarkStart w:id="6886" w:name="_Toc35959846"/>
      <w:bookmarkStart w:id="6887" w:name="_Toc45203282"/>
      <w:bookmarkStart w:id="6888" w:name="_Toc45700658"/>
      <w:bookmarkStart w:id="6889" w:name="_Toc51920394"/>
      <w:bookmarkStart w:id="6890" w:name="_Toc68251454"/>
      <w:bookmarkStart w:id="6891" w:name="_Toc209861364"/>
      <w:bookmarkEnd w:id="6883"/>
      <w:r w:rsidRPr="00F14D84">
        <w:t>8.2.29.25</w:t>
      </w:r>
      <w:r w:rsidRPr="00F14D84">
        <w:tab/>
        <w:t>T3412 extended value</w:t>
      </w:r>
      <w:bookmarkEnd w:id="6884"/>
      <w:bookmarkEnd w:id="6885"/>
      <w:bookmarkEnd w:id="6886"/>
      <w:bookmarkEnd w:id="6887"/>
      <w:bookmarkEnd w:id="6888"/>
      <w:bookmarkEnd w:id="6889"/>
      <w:bookmarkEnd w:id="6890"/>
      <w:bookmarkEnd w:id="6891"/>
    </w:p>
    <w:p w14:paraId="52E58DC7" w14:textId="77777777" w:rsidR="00D40C70" w:rsidRPr="00F14D84" w:rsidRDefault="00D40C70" w:rsidP="00D40C70">
      <w:r w:rsidRPr="00F14D84">
        <w:t>The UE may include this IE to request a particular T3412 value if the T3324 value IE is included.</w:t>
      </w:r>
    </w:p>
    <w:p w14:paraId="4B7CE2CF" w14:textId="77777777" w:rsidR="00D40C70" w:rsidRPr="00F14D84" w:rsidRDefault="00D40C70" w:rsidP="00295835">
      <w:pPr>
        <w:pStyle w:val="Heading4"/>
      </w:pPr>
      <w:bookmarkStart w:id="6892" w:name="_CR8_2_29_26"/>
      <w:bookmarkStart w:id="6893" w:name="_Toc20218385"/>
      <w:bookmarkStart w:id="6894" w:name="_Toc27744273"/>
      <w:bookmarkStart w:id="6895" w:name="_Toc35959847"/>
      <w:bookmarkStart w:id="6896" w:name="_Toc45203283"/>
      <w:bookmarkStart w:id="6897" w:name="_Toc45700659"/>
      <w:bookmarkStart w:id="6898" w:name="_Toc51920395"/>
      <w:bookmarkStart w:id="6899" w:name="_Toc68251455"/>
      <w:bookmarkStart w:id="6900" w:name="_Toc209861365"/>
      <w:bookmarkEnd w:id="6892"/>
      <w:r w:rsidRPr="00F14D84">
        <w:t>8.2.29.26</w:t>
      </w:r>
      <w:r w:rsidRPr="00F14D84">
        <w:tab/>
        <w:t>Extended DRX parameters</w:t>
      </w:r>
      <w:bookmarkEnd w:id="6893"/>
      <w:bookmarkEnd w:id="6894"/>
      <w:bookmarkEnd w:id="6895"/>
      <w:bookmarkEnd w:id="6896"/>
      <w:bookmarkEnd w:id="6897"/>
      <w:bookmarkEnd w:id="6898"/>
      <w:bookmarkEnd w:id="6899"/>
      <w:bookmarkEnd w:id="6900"/>
    </w:p>
    <w:p w14:paraId="1115FF09" w14:textId="77777777" w:rsidR="00D40C70" w:rsidRPr="00F14D84" w:rsidRDefault="00D40C70" w:rsidP="00D40C70">
      <w:r w:rsidRPr="00F14D84">
        <w:t xml:space="preserve">The UE may include this IE to request the use of </w:t>
      </w:r>
      <w:proofErr w:type="spellStart"/>
      <w:r w:rsidRPr="00F14D84">
        <w:t>eDRX</w:t>
      </w:r>
      <w:proofErr w:type="spellEnd"/>
      <w:r w:rsidRPr="00F14D84">
        <w:t>.</w:t>
      </w:r>
    </w:p>
    <w:p w14:paraId="13E5BBF6" w14:textId="77777777" w:rsidR="00D40C70" w:rsidRPr="00F14D84" w:rsidRDefault="00D40C70" w:rsidP="00295835">
      <w:pPr>
        <w:pStyle w:val="Heading4"/>
      </w:pPr>
      <w:bookmarkStart w:id="6901" w:name="_CR8_2_29_27"/>
      <w:bookmarkStart w:id="6902" w:name="_Toc20218386"/>
      <w:bookmarkStart w:id="6903" w:name="_Toc27744274"/>
      <w:bookmarkStart w:id="6904" w:name="_Toc35959848"/>
      <w:bookmarkStart w:id="6905" w:name="_Toc45203284"/>
      <w:bookmarkStart w:id="6906" w:name="_Toc45700660"/>
      <w:bookmarkStart w:id="6907" w:name="_Toc51920396"/>
      <w:bookmarkStart w:id="6908" w:name="_Toc68251456"/>
      <w:bookmarkStart w:id="6909" w:name="_Toc209861366"/>
      <w:bookmarkEnd w:id="6901"/>
      <w:r w:rsidRPr="00F14D84">
        <w:t>8.2.</w:t>
      </w:r>
      <w:r w:rsidRPr="00F14D84">
        <w:rPr>
          <w:lang w:eastAsia="ko-KR"/>
        </w:rPr>
        <w:t>29</w:t>
      </w:r>
      <w:r w:rsidRPr="00F14D84">
        <w:t>.27</w:t>
      </w:r>
      <w:r w:rsidRPr="00F14D84">
        <w:tab/>
        <w:t>UE additional security capability</w:t>
      </w:r>
      <w:bookmarkEnd w:id="6902"/>
      <w:bookmarkEnd w:id="6903"/>
      <w:bookmarkEnd w:id="6904"/>
      <w:bookmarkEnd w:id="6905"/>
      <w:bookmarkEnd w:id="6906"/>
      <w:bookmarkEnd w:id="6907"/>
      <w:bookmarkEnd w:id="6908"/>
      <w:bookmarkEnd w:id="6909"/>
    </w:p>
    <w:p w14:paraId="6F688EFA" w14:textId="77777777" w:rsidR="00D40C70" w:rsidRPr="00F14D84" w:rsidRDefault="00D40C70" w:rsidP="00D40C70">
      <w:r w:rsidRPr="00F14D84">
        <w:t>The UE shall include this IE if the UE supports dual connectivity with NR or if the UE supports N1 mode.</w:t>
      </w:r>
    </w:p>
    <w:p w14:paraId="1941F905" w14:textId="77777777" w:rsidR="00D40C70" w:rsidRPr="00F14D84" w:rsidRDefault="00D40C70" w:rsidP="00295835">
      <w:pPr>
        <w:pStyle w:val="Heading4"/>
        <w:rPr>
          <w:lang w:eastAsia="ko-KR"/>
        </w:rPr>
      </w:pPr>
      <w:bookmarkStart w:id="6910" w:name="_CR8_2_29_28"/>
      <w:bookmarkStart w:id="6911" w:name="_Toc20218387"/>
      <w:bookmarkStart w:id="6912" w:name="_Toc27744275"/>
      <w:bookmarkStart w:id="6913" w:name="_Toc35959849"/>
      <w:bookmarkStart w:id="6914" w:name="_Toc45203285"/>
      <w:bookmarkStart w:id="6915" w:name="_Toc45700661"/>
      <w:bookmarkStart w:id="6916" w:name="_Toc51920397"/>
      <w:bookmarkStart w:id="6917" w:name="_Toc68251457"/>
      <w:bookmarkStart w:id="6918" w:name="_Toc209861367"/>
      <w:bookmarkEnd w:id="6910"/>
      <w:r w:rsidRPr="00F14D84">
        <w:t>8.2.</w:t>
      </w:r>
      <w:r w:rsidRPr="00F14D84">
        <w:rPr>
          <w:lang w:eastAsia="ko-KR"/>
        </w:rPr>
        <w:t>29</w:t>
      </w:r>
      <w:r w:rsidRPr="00F14D84">
        <w:t>.28</w:t>
      </w:r>
      <w:r w:rsidRPr="00F14D84">
        <w:tab/>
        <w:t>UE status</w:t>
      </w:r>
      <w:bookmarkEnd w:id="6911"/>
      <w:bookmarkEnd w:id="6912"/>
      <w:bookmarkEnd w:id="6913"/>
      <w:bookmarkEnd w:id="6914"/>
      <w:bookmarkEnd w:id="6915"/>
      <w:bookmarkEnd w:id="6916"/>
      <w:bookmarkEnd w:id="6917"/>
      <w:bookmarkEnd w:id="6918"/>
    </w:p>
    <w:p w14:paraId="12FAF362" w14:textId="77777777" w:rsidR="00D40C70" w:rsidRPr="00F14D84" w:rsidRDefault="00D40C70" w:rsidP="00D40C70">
      <w:r w:rsidRPr="00F14D84">
        <w:t>This IE shall be included if the UE wants to provide the network with information concerning aspects of the current UE registration status which is used for interworking with 5GS.</w:t>
      </w:r>
    </w:p>
    <w:p w14:paraId="4057C3C7" w14:textId="77777777" w:rsidR="00D40C70" w:rsidRPr="00F14D84" w:rsidRDefault="00D40C70" w:rsidP="00295835">
      <w:pPr>
        <w:pStyle w:val="Heading4"/>
      </w:pPr>
      <w:bookmarkStart w:id="6919" w:name="_CR8_2_29_29"/>
      <w:bookmarkStart w:id="6920" w:name="_Toc20218388"/>
      <w:bookmarkStart w:id="6921" w:name="_Toc27744276"/>
      <w:bookmarkStart w:id="6922" w:name="_Toc35959850"/>
      <w:bookmarkStart w:id="6923" w:name="_Toc45203286"/>
      <w:bookmarkStart w:id="6924" w:name="_Toc45700662"/>
      <w:bookmarkStart w:id="6925" w:name="_Toc51920398"/>
      <w:bookmarkStart w:id="6926" w:name="_Toc68251458"/>
      <w:bookmarkStart w:id="6927" w:name="_Toc209861368"/>
      <w:bookmarkEnd w:id="6919"/>
      <w:r w:rsidRPr="00F14D84">
        <w:t>8.2.</w:t>
      </w:r>
      <w:r w:rsidRPr="00F14D84">
        <w:rPr>
          <w:lang w:eastAsia="ko-KR"/>
        </w:rPr>
        <w:t>29</w:t>
      </w:r>
      <w:r w:rsidRPr="00F14D84">
        <w:t>.29</w:t>
      </w:r>
      <w:r w:rsidRPr="00F14D84">
        <w:tab/>
        <w:t>Additional information requested</w:t>
      </w:r>
      <w:bookmarkEnd w:id="6920"/>
      <w:bookmarkEnd w:id="6921"/>
      <w:bookmarkEnd w:id="6922"/>
      <w:bookmarkEnd w:id="6923"/>
      <w:bookmarkEnd w:id="6924"/>
      <w:bookmarkEnd w:id="6925"/>
      <w:bookmarkEnd w:id="6926"/>
      <w:bookmarkEnd w:id="6927"/>
    </w:p>
    <w:p w14:paraId="01FE8695" w14:textId="77777777" w:rsidR="00D40C70" w:rsidRPr="00F14D84" w:rsidRDefault="00D40C70" w:rsidP="00D40C70">
      <w:r w:rsidRPr="00F14D84">
        <w:t>The UE shall include this IE if the UE supports ciphered broadcast assistance data and the UE needs to obtain new ciphering keys for ciphered broadcast assistance data.</w:t>
      </w:r>
    </w:p>
    <w:p w14:paraId="1C7DBB14" w14:textId="77777777" w:rsidR="00D40C70" w:rsidRPr="00F14D84" w:rsidRDefault="00D40C70" w:rsidP="00295835">
      <w:pPr>
        <w:pStyle w:val="Heading4"/>
      </w:pPr>
      <w:bookmarkStart w:id="6928" w:name="_CR8_2_29_30"/>
      <w:bookmarkStart w:id="6929" w:name="_Toc20218389"/>
      <w:bookmarkStart w:id="6930" w:name="_Toc27744277"/>
      <w:bookmarkStart w:id="6931" w:name="_Toc35959851"/>
      <w:bookmarkStart w:id="6932" w:name="_Toc45203287"/>
      <w:bookmarkStart w:id="6933" w:name="_Toc45700663"/>
      <w:bookmarkStart w:id="6934" w:name="_Toc51920399"/>
      <w:bookmarkStart w:id="6935" w:name="_Toc68251459"/>
      <w:bookmarkStart w:id="6936" w:name="_Toc209861369"/>
      <w:bookmarkEnd w:id="6928"/>
      <w:r w:rsidRPr="00F14D84">
        <w:t>8.2.29.30</w:t>
      </w:r>
      <w:r w:rsidRPr="00F14D84">
        <w:tab/>
        <w:t>N1 UE network</w:t>
      </w:r>
      <w:r w:rsidRPr="00F14D84" w:rsidDel="00845DCC">
        <w:t xml:space="preserve"> </w:t>
      </w:r>
      <w:r w:rsidRPr="00F14D84">
        <w:t>capability</w:t>
      </w:r>
      <w:bookmarkEnd w:id="6929"/>
      <w:bookmarkEnd w:id="6930"/>
      <w:bookmarkEnd w:id="6931"/>
      <w:bookmarkEnd w:id="6932"/>
      <w:bookmarkEnd w:id="6933"/>
      <w:bookmarkEnd w:id="6934"/>
      <w:bookmarkEnd w:id="6935"/>
      <w:bookmarkEnd w:id="6936"/>
    </w:p>
    <w:p w14:paraId="1E7EA38B" w14:textId="77777777" w:rsidR="00D40C70" w:rsidRPr="00F14D84" w:rsidRDefault="00D40C70" w:rsidP="00D40C70">
      <w:r w:rsidRPr="00F14D84">
        <w:t xml:space="preserve">The UE shall include this IE if the UE supports N1 mode and needs to indicate the supported </w:t>
      </w:r>
      <w:proofErr w:type="spellStart"/>
      <w:r w:rsidRPr="00F14D84">
        <w:t>CIoT</w:t>
      </w:r>
      <w:proofErr w:type="spellEnd"/>
      <w:r w:rsidRPr="00F14D84">
        <w:t xml:space="preserve"> network behaviour for 5GCN, </w:t>
      </w:r>
      <w:r w:rsidRPr="00F14D84">
        <w:rPr>
          <w:lang w:eastAsia="zh-CN"/>
        </w:rPr>
        <w:t>unless</w:t>
      </w:r>
      <w:r w:rsidRPr="00F14D84">
        <w:t xml:space="preserve"> the </w:t>
      </w:r>
      <w:r w:rsidRPr="00F14D84">
        <w:rPr>
          <w:lang w:eastAsia="zh-CN"/>
        </w:rPr>
        <w:t>UE performs a p</w:t>
      </w:r>
      <w:r w:rsidRPr="00F14D84">
        <w:t xml:space="preserve">eriodic </w:t>
      </w:r>
      <w:r w:rsidRPr="00F14D84">
        <w:rPr>
          <w:lang w:eastAsia="zh-CN"/>
        </w:rPr>
        <w:t>tracking area updating procedure</w:t>
      </w:r>
      <w:r w:rsidRPr="00F14D84">
        <w:t>.</w:t>
      </w:r>
    </w:p>
    <w:p w14:paraId="7B54DB97" w14:textId="06F7E697" w:rsidR="00D40C70" w:rsidRPr="00F14D84" w:rsidRDefault="00D40C70" w:rsidP="00295835">
      <w:pPr>
        <w:pStyle w:val="Heading4"/>
      </w:pPr>
      <w:bookmarkStart w:id="6937" w:name="_CR8_2_29_31"/>
      <w:bookmarkStart w:id="6938" w:name="_Toc20218390"/>
      <w:bookmarkStart w:id="6939" w:name="_Toc27744278"/>
      <w:bookmarkStart w:id="6940" w:name="_Toc35959852"/>
      <w:bookmarkStart w:id="6941" w:name="_Toc45203288"/>
      <w:bookmarkStart w:id="6942" w:name="_Toc45700664"/>
      <w:bookmarkStart w:id="6943" w:name="_Toc51920400"/>
      <w:bookmarkStart w:id="6944" w:name="_Toc68251460"/>
      <w:bookmarkStart w:id="6945" w:name="_Toc209861370"/>
      <w:bookmarkEnd w:id="6937"/>
      <w:r w:rsidRPr="00F14D84">
        <w:t>8.2.29.31</w:t>
      </w:r>
      <w:r w:rsidRPr="00F14D84">
        <w:tab/>
        <w:t>UE radio capability ID availability</w:t>
      </w:r>
      <w:bookmarkEnd w:id="6938"/>
      <w:bookmarkEnd w:id="6939"/>
      <w:bookmarkEnd w:id="6940"/>
      <w:bookmarkEnd w:id="6941"/>
      <w:bookmarkEnd w:id="6942"/>
      <w:bookmarkEnd w:id="6943"/>
      <w:bookmarkEnd w:id="6944"/>
      <w:bookmarkEnd w:id="6945"/>
    </w:p>
    <w:p w14:paraId="017936BB" w14:textId="77777777" w:rsidR="00D40C70" w:rsidRPr="00F14D84" w:rsidRDefault="00D40C70" w:rsidP="00D40C70">
      <w:r w:rsidRPr="00F14D84">
        <w:t>The UE may include this IE in WB-S1 mode if the UE supports RACS and the UE has an applicable UE radio capability ID for the current UE radio configuration in the selected PLMN.</w:t>
      </w:r>
    </w:p>
    <w:p w14:paraId="2235559D" w14:textId="77777777" w:rsidR="00D40C70" w:rsidRPr="00F14D84" w:rsidRDefault="00D40C70" w:rsidP="00295835">
      <w:pPr>
        <w:pStyle w:val="Heading4"/>
      </w:pPr>
      <w:bookmarkStart w:id="6946" w:name="_CR8_2_29_32"/>
      <w:bookmarkStart w:id="6947" w:name="_Toc45203289"/>
      <w:bookmarkStart w:id="6948" w:name="_Toc45700665"/>
      <w:bookmarkStart w:id="6949" w:name="_Toc51920401"/>
      <w:bookmarkStart w:id="6950" w:name="_Toc68251461"/>
      <w:bookmarkStart w:id="6951" w:name="_Toc209861371"/>
      <w:bookmarkEnd w:id="6946"/>
      <w:r w:rsidRPr="00F14D84">
        <w:t>8.2.29.32</w:t>
      </w:r>
      <w:r w:rsidRPr="00F14D84">
        <w:tab/>
        <w:t>DRX parameter in NB-S1 mode</w:t>
      </w:r>
      <w:bookmarkEnd w:id="6947"/>
      <w:bookmarkEnd w:id="6948"/>
      <w:bookmarkEnd w:id="6949"/>
      <w:bookmarkEnd w:id="6950"/>
      <w:bookmarkEnd w:id="6951"/>
    </w:p>
    <w:p w14:paraId="73222BEB" w14:textId="77777777" w:rsidR="00D40C70" w:rsidRPr="00F14D84" w:rsidRDefault="00D40C70" w:rsidP="00D40C70">
      <w:r w:rsidRPr="00F14D84">
        <w:t>This IE is included if the UE intends to use</w:t>
      </w:r>
      <w:r w:rsidRPr="00F14D84">
        <w:rPr>
          <w:lang w:eastAsia="zh-CN"/>
        </w:rPr>
        <w:t xml:space="preserve"> or change the</w:t>
      </w:r>
      <w:r w:rsidRPr="00F14D84">
        <w:t xml:space="preserve"> UE specific DRX parameter</w:t>
      </w:r>
      <w:r w:rsidRPr="00F14D84">
        <w:rPr>
          <w:lang w:eastAsia="zh-CN"/>
        </w:rPr>
        <w:t xml:space="preserve"> in NB-S1 mode</w:t>
      </w:r>
      <w:r w:rsidRPr="00F14D84">
        <w:t>, except when the UE performs a periodic tracking area updating procedure.</w:t>
      </w:r>
    </w:p>
    <w:p w14:paraId="00FBD172" w14:textId="77777777" w:rsidR="00D40C70" w:rsidRPr="00F14D84" w:rsidRDefault="00D40C70" w:rsidP="00295835">
      <w:pPr>
        <w:pStyle w:val="Heading4"/>
      </w:pPr>
      <w:bookmarkStart w:id="6952" w:name="_CR8_2_29_33"/>
      <w:bookmarkStart w:id="6953" w:name="_Toc45203290"/>
      <w:bookmarkStart w:id="6954" w:name="_Toc45700666"/>
      <w:bookmarkStart w:id="6955" w:name="_Toc51920402"/>
      <w:bookmarkStart w:id="6956" w:name="_Toc68251462"/>
      <w:bookmarkStart w:id="6957" w:name="_Toc209861372"/>
      <w:bookmarkEnd w:id="6952"/>
      <w:r w:rsidRPr="00F14D84">
        <w:t>8.2.29.33</w:t>
      </w:r>
      <w:r w:rsidRPr="00F14D84">
        <w:tab/>
        <w:t>Requested WUS assistance information</w:t>
      </w:r>
      <w:bookmarkEnd w:id="6953"/>
      <w:bookmarkEnd w:id="6954"/>
      <w:bookmarkEnd w:id="6955"/>
      <w:bookmarkEnd w:id="6956"/>
      <w:bookmarkEnd w:id="6957"/>
    </w:p>
    <w:p w14:paraId="579EB00B" w14:textId="32EF13A8" w:rsidR="00D40C70" w:rsidRPr="00F14D84" w:rsidRDefault="00D40C70" w:rsidP="00D40C70">
      <w:r w:rsidRPr="00F14D84">
        <w:t>The UE may include this IE if it supports WUS assistance and it is not attaching for emergency bearer services.</w:t>
      </w:r>
    </w:p>
    <w:p w14:paraId="375153BA" w14:textId="16D62A2D" w:rsidR="00A247FB" w:rsidRPr="00F14D84" w:rsidRDefault="00A247FB" w:rsidP="00295835">
      <w:pPr>
        <w:pStyle w:val="Heading4"/>
      </w:pPr>
      <w:bookmarkStart w:id="6958" w:name="_CR8_2_29_34"/>
      <w:bookmarkStart w:id="6959" w:name="_Toc209861373"/>
      <w:bookmarkEnd w:id="6958"/>
      <w:r w:rsidRPr="00F14D84">
        <w:t>8.2.29.34</w:t>
      </w:r>
      <w:r w:rsidRPr="00F14D84">
        <w:tab/>
        <w:t>Requested IMSI offset</w:t>
      </w:r>
      <w:bookmarkEnd w:id="6959"/>
    </w:p>
    <w:p w14:paraId="18D1EDDF" w14:textId="359F3C65" w:rsidR="00A247FB" w:rsidRPr="00F14D84" w:rsidRDefault="00A247FB" w:rsidP="00D40C70">
      <w:r w:rsidRPr="00F14D8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F14D84" w:rsidRDefault="00AC436D" w:rsidP="00295835">
      <w:pPr>
        <w:pStyle w:val="Heading4"/>
      </w:pPr>
      <w:bookmarkStart w:id="6960" w:name="_CR8_2_29_35"/>
      <w:bookmarkStart w:id="6961" w:name="_Toc209861374"/>
      <w:bookmarkEnd w:id="6960"/>
      <w:r w:rsidRPr="00F14D84">
        <w:t>8.2.29.35</w:t>
      </w:r>
      <w:r w:rsidRPr="00F14D84">
        <w:tab/>
        <w:t>UE request type</w:t>
      </w:r>
      <w:bookmarkEnd w:id="6961"/>
    </w:p>
    <w:p w14:paraId="03FEA3AF" w14:textId="086CE95D" w:rsidR="00AC436D" w:rsidRPr="00F14D84" w:rsidRDefault="00AC436D" w:rsidP="00AC436D">
      <w:r w:rsidRPr="00F14D84">
        <w:t xml:space="preserve">The UE shall include this IE if the </w:t>
      </w:r>
      <w:r w:rsidR="003D6D31" w:rsidRPr="00F14D84">
        <w:t xml:space="preserve">MUSIM </w:t>
      </w:r>
      <w:r w:rsidRPr="00F14D84">
        <w:t>UE requests the release of the NAS signalling connection.</w:t>
      </w:r>
    </w:p>
    <w:p w14:paraId="5ADA167D" w14:textId="45D07D4E" w:rsidR="00AC436D" w:rsidRPr="00F14D84" w:rsidRDefault="00AC436D" w:rsidP="00295835">
      <w:pPr>
        <w:pStyle w:val="Heading4"/>
      </w:pPr>
      <w:bookmarkStart w:id="6962" w:name="_CR8_2_29_36"/>
      <w:bookmarkStart w:id="6963" w:name="_Toc209861375"/>
      <w:bookmarkEnd w:id="6962"/>
      <w:r w:rsidRPr="00F14D84">
        <w:t>8.2.29.36</w:t>
      </w:r>
      <w:r w:rsidRPr="00F14D84">
        <w:tab/>
        <w:t>Paging restriction</w:t>
      </w:r>
      <w:bookmarkEnd w:id="6963"/>
    </w:p>
    <w:p w14:paraId="4EEFD520" w14:textId="3DFC4876" w:rsidR="00AC436D" w:rsidRPr="00F14D84" w:rsidRDefault="00AC436D" w:rsidP="00D40C70">
      <w:r w:rsidRPr="00F14D84">
        <w:t>The UE shall include this IE if the Request type is set to "NAS signalling connection release" in the UE request type IE and the UE requests the network to restrict paging.</w:t>
      </w:r>
    </w:p>
    <w:p w14:paraId="3287572D" w14:textId="1C679466" w:rsidR="00A80968" w:rsidRPr="00F14D84" w:rsidRDefault="00A80968" w:rsidP="00A80968">
      <w:pPr>
        <w:pStyle w:val="Heading4"/>
      </w:pPr>
      <w:bookmarkStart w:id="6964" w:name="_CR8_2_29_37"/>
      <w:bookmarkStart w:id="6965" w:name="_Toc209861376"/>
      <w:bookmarkEnd w:id="6964"/>
      <w:r w:rsidRPr="00F14D84">
        <w:t>8.2.29.37</w:t>
      </w:r>
      <w:r w:rsidRPr="00F14D84">
        <w:tab/>
        <w:t>Unavailability information</w:t>
      </w:r>
      <w:bookmarkEnd w:id="6965"/>
    </w:p>
    <w:p w14:paraId="4803BAA9" w14:textId="0D2824A7" w:rsidR="00A80968" w:rsidRPr="00F14D84" w:rsidRDefault="00A80968" w:rsidP="00A80968">
      <w:r w:rsidRPr="00F14D84">
        <w:t>The UE shall include this IE to inform the network of UE unavailability due to discontinuous coverage.</w:t>
      </w:r>
    </w:p>
    <w:p w14:paraId="55049FB3" w14:textId="40EE80C2" w:rsidR="00F774F3" w:rsidRPr="00F14D84" w:rsidRDefault="00F774F3" w:rsidP="00F774F3">
      <w:pPr>
        <w:pStyle w:val="Heading4"/>
        <w:rPr>
          <w:ins w:id="6966" w:author="CR4562" w:date="2025-11-03T18:58:00Z"/>
        </w:rPr>
      </w:pPr>
      <w:bookmarkStart w:id="6967" w:name="_CR8_2_30"/>
      <w:bookmarkStart w:id="6968" w:name="_Toc20218391"/>
      <w:bookmarkStart w:id="6969" w:name="_Toc27744279"/>
      <w:bookmarkStart w:id="6970" w:name="_Toc35959853"/>
      <w:bookmarkStart w:id="6971" w:name="_Toc45203291"/>
      <w:bookmarkStart w:id="6972" w:name="_Toc45700667"/>
      <w:bookmarkStart w:id="6973" w:name="_Toc51920403"/>
      <w:bookmarkStart w:id="6974" w:name="_Toc68251463"/>
      <w:bookmarkStart w:id="6975" w:name="_Toc209861377"/>
      <w:bookmarkEnd w:id="6967"/>
      <w:ins w:id="6976" w:author="CR4562" w:date="2025-11-03T18:58:00Z">
        <w:r w:rsidRPr="00F14D84">
          <w:t>8.2.29.</w:t>
        </w:r>
      </w:ins>
      <w:ins w:id="6977" w:author="MCC" w:date="2025-11-03T18:59:00Z">
        <w:r w:rsidRPr="00F14D84">
          <w:t>38</w:t>
        </w:r>
      </w:ins>
      <w:ins w:id="6978" w:author="CR4562" w:date="2025-11-03T18:58:00Z">
        <w:r w:rsidRPr="00F14D84">
          <w:tab/>
          <w:t>UE determined PLMN with disaster condition</w:t>
        </w:r>
      </w:ins>
    </w:p>
    <w:p w14:paraId="2D6F794F" w14:textId="068A6DF3" w:rsidR="00F774F3" w:rsidRPr="00F14D84" w:rsidRDefault="00F774F3" w:rsidP="00F774F3">
      <w:pPr>
        <w:rPr>
          <w:ins w:id="6979" w:author="CR4562" w:date="2025-11-03T18:58:00Z"/>
        </w:rPr>
      </w:pPr>
      <w:ins w:id="6980" w:author="CR4562" w:date="2025-11-03T18:58:00Z">
        <w:r w:rsidRPr="00F14D84">
          <w:t>The UE shall include this IE only if the UE initiates a tracking area update procedure with update type "disaster roaming update" when the UE needs to indicate a UE determined PLMN with disaster condition to the network.</w:t>
        </w:r>
      </w:ins>
    </w:p>
    <w:p w14:paraId="7DD48796" w14:textId="77777777" w:rsidR="00D40C70" w:rsidRPr="00F14D84" w:rsidRDefault="00D40C70" w:rsidP="00295835">
      <w:pPr>
        <w:pStyle w:val="Heading3"/>
      </w:pPr>
      <w:r w:rsidRPr="00F14D84">
        <w:t>8.2.30</w:t>
      </w:r>
      <w:r w:rsidRPr="00F14D84">
        <w:tab/>
        <w:t>Uplink NAS Transport</w:t>
      </w:r>
      <w:bookmarkEnd w:id="6968"/>
      <w:bookmarkEnd w:id="6969"/>
      <w:bookmarkEnd w:id="6970"/>
      <w:bookmarkEnd w:id="6971"/>
      <w:bookmarkEnd w:id="6972"/>
      <w:bookmarkEnd w:id="6973"/>
      <w:bookmarkEnd w:id="6974"/>
      <w:bookmarkEnd w:id="6975"/>
    </w:p>
    <w:p w14:paraId="5D6278E1" w14:textId="77777777" w:rsidR="00D40C70" w:rsidRPr="00F14D84" w:rsidRDefault="00D40C70" w:rsidP="00D40C70">
      <w:r w:rsidRPr="00F14D84">
        <w:t>This message is sent by the UE to the network in order to carry an SMS message in encapsulated format. See table 8.2.30.1.</w:t>
      </w:r>
    </w:p>
    <w:p w14:paraId="25C44574" w14:textId="77777777" w:rsidR="00D40C70" w:rsidRPr="00F14D84" w:rsidRDefault="00D40C70" w:rsidP="00D40C70">
      <w:pPr>
        <w:pStyle w:val="B1"/>
      </w:pPr>
      <w:r w:rsidRPr="00F14D84">
        <w:t>Message type:</w:t>
      </w:r>
      <w:r w:rsidRPr="00F14D84">
        <w:tab/>
        <w:t>UPLINK NAS TRANSPORT</w:t>
      </w:r>
    </w:p>
    <w:p w14:paraId="75A93453" w14:textId="77777777" w:rsidR="00D40C70" w:rsidRPr="00F14D84" w:rsidRDefault="00D40C70" w:rsidP="00D40C70">
      <w:pPr>
        <w:pStyle w:val="B1"/>
      </w:pPr>
      <w:r w:rsidRPr="00F14D84">
        <w:t>Significance:</w:t>
      </w:r>
      <w:r w:rsidRPr="00F14D84">
        <w:tab/>
        <w:t>dual</w:t>
      </w:r>
    </w:p>
    <w:p w14:paraId="77495567" w14:textId="77777777" w:rsidR="00D40C70" w:rsidRPr="00F14D84" w:rsidRDefault="00D40C70" w:rsidP="00D40C70">
      <w:pPr>
        <w:pStyle w:val="B1"/>
      </w:pPr>
      <w:r w:rsidRPr="00F14D84">
        <w:t>Direction:</w:t>
      </w:r>
      <w:r w:rsidRPr="00F14D84">
        <w:tab/>
        <w:t>UE to network</w:t>
      </w:r>
    </w:p>
    <w:p w14:paraId="535E36FE" w14:textId="77777777" w:rsidR="00D40C70" w:rsidRPr="00F14D84" w:rsidRDefault="00D40C70" w:rsidP="00D40C70">
      <w:pPr>
        <w:pStyle w:val="TH"/>
      </w:pPr>
      <w:bookmarkStart w:id="6981" w:name="_CRTable8_2_30_1"/>
      <w:r w:rsidRPr="00F14D84">
        <w:t xml:space="preserve">Table </w:t>
      </w:r>
      <w:bookmarkEnd w:id="6981"/>
      <w:r w:rsidRPr="00F14D84">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F14D84"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F14D84" w:rsidRDefault="00D40C70" w:rsidP="00E6030B">
            <w:pPr>
              <w:pStyle w:val="TAH"/>
            </w:pPr>
            <w:r w:rsidRPr="00F14D84">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F14D84" w:rsidRDefault="00D40C70" w:rsidP="00E6030B">
            <w:pPr>
              <w:pStyle w:val="TAH"/>
            </w:pPr>
            <w:r w:rsidRPr="00F14D84">
              <w:t>Length</w:t>
            </w:r>
          </w:p>
        </w:tc>
      </w:tr>
      <w:tr w:rsidR="00D40C70" w:rsidRPr="00F14D84"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F14D84" w:rsidRDefault="00D40C70" w:rsidP="00E6030B">
            <w:pPr>
              <w:pStyle w:val="TAL"/>
            </w:pPr>
            <w:r w:rsidRPr="00F14D84">
              <w:t>Protocol discriminator</w:t>
            </w:r>
          </w:p>
          <w:p w14:paraId="26D26DB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F14D84" w:rsidRDefault="00D40C70" w:rsidP="00E6030B">
            <w:pPr>
              <w:pStyle w:val="TAC"/>
            </w:pPr>
            <w:r w:rsidRPr="00F14D84">
              <w:t>1/2</w:t>
            </w:r>
          </w:p>
        </w:tc>
      </w:tr>
      <w:tr w:rsidR="00D40C70" w:rsidRPr="00F14D84"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F14D84" w:rsidRDefault="00D40C70" w:rsidP="00E6030B">
            <w:pPr>
              <w:pStyle w:val="TAL"/>
            </w:pPr>
            <w:r w:rsidRPr="00F14D84">
              <w:t>Security header type</w:t>
            </w:r>
          </w:p>
          <w:p w14:paraId="7F670697"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F14D84" w:rsidRDefault="00D40C70" w:rsidP="00E6030B">
            <w:pPr>
              <w:pStyle w:val="TAC"/>
            </w:pPr>
            <w:r w:rsidRPr="00F14D84">
              <w:t>1/2</w:t>
            </w:r>
          </w:p>
        </w:tc>
      </w:tr>
      <w:tr w:rsidR="00D40C70" w:rsidRPr="00F14D84"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F14D84" w:rsidRDefault="00D40C70" w:rsidP="00E6030B">
            <w:pPr>
              <w:pStyle w:val="TAL"/>
            </w:pPr>
            <w:r w:rsidRPr="00F14D84">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F14D84" w:rsidRDefault="00D40C70" w:rsidP="00E6030B">
            <w:pPr>
              <w:pStyle w:val="TAL"/>
            </w:pPr>
            <w:r w:rsidRPr="00F14D84">
              <w:t>Message type</w:t>
            </w:r>
          </w:p>
          <w:p w14:paraId="1EFF8ACB"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F14D84" w:rsidRDefault="00D40C70" w:rsidP="00E6030B">
            <w:pPr>
              <w:pStyle w:val="TAC"/>
            </w:pPr>
            <w:r w:rsidRPr="00F14D84">
              <w:t>1</w:t>
            </w:r>
          </w:p>
        </w:tc>
      </w:tr>
      <w:tr w:rsidR="00D40C70" w:rsidRPr="00F14D84"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F14D84" w:rsidRDefault="00D40C70" w:rsidP="00E6030B">
            <w:pPr>
              <w:pStyle w:val="TAL"/>
            </w:pPr>
            <w:r w:rsidRPr="00F14D8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F14D84" w:rsidRDefault="00D40C70" w:rsidP="00E6030B">
            <w:pPr>
              <w:pStyle w:val="TAL"/>
            </w:pPr>
            <w:r w:rsidRPr="00F14D84">
              <w:t>NAS message container</w:t>
            </w:r>
          </w:p>
          <w:p w14:paraId="4D5A1303" w14:textId="77777777" w:rsidR="00D40C70" w:rsidRPr="00F14D84" w:rsidRDefault="00D40C70" w:rsidP="00E6030B">
            <w:pPr>
              <w:pStyle w:val="TAL"/>
            </w:pPr>
            <w:r w:rsidRPr="00F14D84">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F14D84" w:rsidRDefault="00D40C70" w:rsidP="00E6030B">
            <w:pPr>
              <w:pStyle w:val="TAC"/>
            </w:pPr>
            <w:r w:rsidRPr="00F14D84">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F14D84" w:rsidRDefault="00D40C70" w:rsidP="00E6030B">
            <w:pPr>
              <w:pStyle w:val="TAC"/>
            </w:pPr>
            <w:r w:rsidRPr="00F14D84">
              <w:t>3-252</w:t>
            </w:r>
          </w:p>
        </w:tc>
      </w:tr>
    </w:tbl>
    <w:p w14:paraId="175C2D76" w14:textId="77777777" w:rsidR="00D40C70" w:rsidRPr="00F14D84" w:rsidRDefault="00D40C70" w:rsidP="00D40C70"/>
    <w:p w14:paraId="4648CD07" w14:textId="77777777" w:rsidR="00D40C70" w:rsidRPr="00F14D84" w:rsidRDefault="00D40C70" w:rsidP="00295835">
      <w:pPr>
        <w:pStyle w:val="Heading3"/>
      </w:pPr>
      <w:bookmarkStart w:id="6982" w:name="_CR8_2_31"/>
      <w:bookmarkStart w:id="6983" w:name="_Toc20218392"/>
      <w:bookmarkStart w:id="6984" w:name="_Toc27744280"/>
      <w:bookmarkStart w:id="6985" w:name="_Toc35959854"/>
      <w:bookmarkStart w:id="6986" w:name="_Toc45203292"/>
      <w:bookmarkStart w:id="6987" w:name="_Toc45700668"/>
      <w:bookmarkStart w:id="6988" w:name="_Toc51920404"/>
      <w:bookmarkStart w:id="6989" w:name="_Toc68251464"/>
      <w:bookmarkStart w:id="6990" w:name="_Toc209861378"/>
      <w:bookmarkEnd w:id="6982"/>
      <w:r w:rsidRPr="00F14D84">
        <w:t>8.2.31</w:t>
      </w:r>
      <w:r w:rsidRPr="00F14D84">
        <w:tab/>
        <w:t>Downlink generic NAS transport</w:t>
      </w:r>
      <w:bookmarkEnd w:id="6983"/>
      <w:bookmarkEnd w:id="6984"/>
      <w:bookmarkEnd w:id="6985"/>
      <w:bookmarkEnd w:id="6986"/>
      <w:bookmarkEnd w:id="6987"/>
      <w:bookmarkEnd w:id="6988"/>
      <w:bookmarkEnd w:id="6989"/>
      <w:bookmarkEnd w:id="6990"/>
    </w:p>
    <w:p w14:paraId="71EE521E" w14:textId="77777777" w:rsidR="00D40C70" w:rsidRPr="00F14D84" w:rsidRDefault="00D40C70" w:rsidP="00295835">
      <w:pPr>
        <w:pStyle w:val="Heading4"/>
      </w:pPr>
      <w:bookmarkStart w:id="6991" w:name="_CR8_2_31_1"/>
      <w:bookmarkStart w:id="6992" w:name="_Toc20218393"/>
      <w:bookmarkStart w:id="6993" w:name="_Toc27744281"/>
      <w:bookmarkStart w:id="6994" w:name="_Toc35959855"/>
      <w:bookmarkStart w:id="6995" w:name="_Toc45203293"/>
      <w:bookmarkStart w:id="6996" w:name="_Toc45700669"/>
      <w:bookmarkStart w:id="6997" w:name="_Toc51920405"/>
      <w:bookmarkStart w:id="6998" w:name="_Toc68251465"/>
      <w:bookmarkStart w:id="6999" w:name="_Toc209861379"/>
      <w:bookmarkEnd w:id="6991"/>
      <w:r w:rsidRPr="00F14D84">
        <w:t>8.2.31.1</w:t>
      </w:r>
      <w:r w:rsidRPr="00F14D84">
        <w:tab/>
        <w:t>Message definition</w:t>
      </w:r>
      <w:bookmarkEnd w:id="6992"/>
      <w:bookmarkEnd w:id="6993"/>
      <w:bookmarkEnd w:id="6994"/>
      <w:bookmarkEnd w:id="6995"/>
      <w:bookmarkEnd w:id="6996"/>
      <w:bookmarkEnd w:id="6997"/>
      <w:bookmarkEnd w:id="6998"/>
      <w:bookmarkEnd w:id="6999"/>
    </w:p>
    <w:p w14:paraId="5ED13B2A" w14:textId="77777777" w:rsidR="00D40C70" w:rsidRPr="00F14D84" w:rsidRDefault="00D40C70" w:rsidP="00D40C70">
      <w:r w:rsidRPr="00F14D84">
        <w:t>This message is sent by the network to the UE in order to carry an application message in encapsulated format. See table 8.2.31.1.</w:t>
      </w:r>
    </w:p>
    <w:p w14:paraId="1BD79440" w14:textId="77777777" w:rsidR="00D40C70" w:rsidRPr="00F14D84" w:rsidRDefault="00D40C70" w:rsidP="00D40C70">
      <w:pPr>
        <w:pStyle w:val="B1"/>
      </w:pPr>
      <w:r w:rsidRPr="00F14D84">
        <w:t>Message type:</w:t>
      </w:r>
      <w:r w:rsidRPr="00F14D84">
        <w:tab/>
        <w:t>DOWNLINK GENERIC NAS TRANSPORT</w:t>
      </w:r>
    </w:p>
    <w:p w14:paraId="385F147F" w14:textId="77777777" w:rsidR="00D40C70" w:rsidRPr="00F14D84" w:rsidRDefault="00D40C70" w:rsidP="00D40C70">
      <w:pPr>
        <w:pStyle w:val="B1"/>
      </w:pPr>
      <w:r w:rsidRPr="00F14D84">
        <w:t>Significance:</w:t>
      </w:r>
      <w:r w:rsidRPr="00F14D84">
        <w:tab/>
        <w:t>dual</w:t>
      </w:r>
    </w:p>
    <w:p w14:paraId="32A21D49" w14:textId="77777777" w:rsidR="00D40C70" w:rsidRPr="00F14D84" w:rsidRDefault="00D40C70" w:rsidP="00D40C70">
      <w:pPr>
        <w:pStyle w:val="B1"/>
      </w:pPr>
      <w:r w:rsidRPr="00F14D84">
        <w:t>Direction:</w:t>
      </w:r>
      <w:r w:rsidRPr="00F14D84">
        <w:tab/>
        <w:t>network to UE</w:t>
      </w:r>
    </w:p>
    <w:p w14:paraId="104A487F" w14:textId="77777777" w:rsidR="00D40C70" w:rsidRPr="00F14D84" w:rsidRDefault="00D40C70" w:rsidP="00D40C70">
      <w:pPr>
        <w:pStyle w:val="TH"/>
      </w:pPr>
      <w:bookmarkStart w:id="7000" w:name="_CRTable8_2_31_1"/>
      <w:r w:rsidRPr="00F14D84">
        <w:t xml:space="preserve">Table </w:t>
      </w:r>
      <w:bookmarkEnd w:id="7000"/>
      <w:r w:rsidRPr="00F14D84">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F14D84"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F14D84" w:rsidRDefault="00D40C70" w:rsidP="00E6030B">
            <w:pPr>
              <w:pStyle w:val="TAH"/>
            </w:pPr>
            <w:r w:rsidRPr="00F14D84">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F14D84" w:rsidRDefault="00D40C70" w:rsidP="00E6030B">
            <w:pPr>
              <w:pStyle w:val="TAH"/>
            </w:pPr>
            <w:r w:rsidRPr="00F14D84">
              <w:t>Length</w:t>
            </w:r>
          </w:p>
        </w:tc>
      </w:tr>
      <w:tr w:rsidR="00D40C70" w:rsidRPr="00F14D84"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F14D84" w:rsidRDefault="00D40C70" w:rsidP="00E6030B">
            <w:pPr>
              <w:pStyle w:val="TAL"/>
            </w:pPr>
            <w:r w:rsidRPr="00F14D84">
              <w:t>Protocol discriminator</w:t>
            </w:r>
          </w:p>
          <w:p w14:paraId="3DABA4A5"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F14D84" w:rsidRDefault="00D40C70" w:rsidP="00E6030B">
            <w:pPr>
              <w:pStyle w:val="TAC"/>
            </w:pPr>
            <w:r w:rsidRPr="00F14D84">
              <w:t>1/2</w:t>
            </w:r>
          </w:p>
        </w:tc>
      </w:tr>
      <w:tr w:rsidR="00D40C70" w:rsidRPr="00F14D84"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F14D84" w:rsidRDefault="00D40C70" w:rsidP="00E6030B">
            <w:pPr>
              <w:pStyle w:val="TAL"/>
            </w:pPr>
            <w:r w:rsidRPr="00F14D84">
              <w:t>Security header type</w:t>
            </w:r>
          </w:p>
          <w:p w14:paraId="322E63CB"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F14D84" w:rsidRDefault="00D40C70" w:rsidP="00E6030B">
            <w:pPr>
              <w:pStyle w:val="TAC"/>
            </w:pPr>
            <w:r w:rsidRPr="00F14D84">
              <w:t>1/2</w:t>
            </w:r>
          </w:p>
        </w:tc>
      </w:tr>
      <w:tr w:rsidR="00D40C70" w:rsidRPr="00F14D84"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F14D84" w:rsidRDefault="00D40C70" w:rsidP="00E6030B">
            <w:pPr>
              <w:pStyle w:val="TAL"/>
            </w:pPr>
            <w:r w:rsidRPr="00F14D84">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F14D84" w:rsidRDefault="00D40C70" w:rsidP="00E6030B">
            <w:pPr>
              <w:pStyle w:val="TAL"/>
            </w:pPr>
            <w:r w:rsidRPr="00F14D84">
              <w:t>Message type</w:t>
            </w:r>
          </w:p>
          <w:p w14:paraId="4BA9BF16"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F14D84" w:rsidRDefault="00D40C70" w:rsidP="00E6030B">
            <w:pPr>
              <w:pStyle w:val="TAC"/>
            </w:pPr>
            <w:r w:rsidRPr="00F14D84">
              <w:t>1</w:t>
            </w:r>
          </w:p>
        </w:tc>
      </w:tr>
      <w:tr w:rsidR="00D40C70" w:rsidRPr="00F14D84"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F14D84" w:rsidRDefault="00D40C70" w:rsidP="00E6030B">
            <w:pPr>
              <w:pStyle w:val="TAL"/>
            </w:pPr>
            <w:r w:rsidRPr="00F14D8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F14D84" w:rsidRDefault="00D40C70" w:rsidP="00E6030B">
            <w:pPr>
              <w:pStyle w:val="TAL"/>
            </w:pPr>
            <w:r w:rsidRPr="00F14D84">
              <w:t>Generic message container type</w:t>
            </w:r>
          </w:p>
          <w:p w14:paraId="47639DB9" w14:textId="77777777" w:rsidR="00D40C70" w:rsidRPr="00F14D84" w:rsidRDefault="00D40C70" w:rsidP="00E6030B">
            <w:pPr>
              <w:pStyle w:val="TAL"/>
            </w:pPr>
            <w:r w:rsidRPr="00F14D84">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F14D84" w:rsidRDefault="00D40C70" w:rsidP="00E6030B">
            <w:pPr>
              <w:pStyle w:val="TAC"/>
            </w:pPr>
            <w:r w:rsidRPr="00F14D84">
              <w:t>1</w:t>
            </w:r>
          </w:p>
        </w:tc>
      </w:tr>
      <w:tr w:rsidR="00D40C70" w:rsidRPr="00F14D84"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F14D84" w:rsidRDefault="00D40C70" w:rsidP="00E6030B">
            <w:pPr>
              <w:pStyle w:val="TAL"/>
            </w:pPr>
            <w:r w:rsidRPr="00F14D8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F14D84" w:rsidRDefault="00D40C70" w:rsidP="00E6030B">
            <w:pPr>
              <w:pStyle w:val="TAL"/>
            </w:pPr>
            <w:r w:rsidRPr="00F14D84">
              <w:t>Generic message container</w:t>
            </w:r>
          </w:p>
          <w:p w14:paraId="77353527" w14:textId="77777777" w:rsidR="00D40C70" w:rsidRPr="00F14D84" w:rsidRDefault="00D40C70" w:rsidP="00E6030B">
            <w:pPr>
              <w:pStyle w:val="TAL"/>
            </w:pPr>
            <w:r w:rsidRPr="00F14D84">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F14D84" w:rsidRDefault="00D40C70" w:rsidP="00E6030B">
            <w:pPr>
              <w:pStyle w:val="TAC"/>
            </w:pPr>
            <w:r w:rsidRPr="00F14D84">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F14D84" w:rsidRDefault="00D40C70" w:rsidP="00E6030B">
            <w:pPr>
              <w:pStyle w:val="TAC"/>
            </w:pPr>
            <w:r w:rsidRPr="00F14D84">
              <w:t>3-n</w:t>
            </w:r>
          </w:p>
        </w:tc>
      </w:tr>
      <w:tr w:rsidR="00D40C70" w:rsidRPr="00F14D84"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F14D84" w:rsidRDefault="00D40C70" w:rsidP="00E6030B">
            <w:pPr>
              <w:pStyle w:val="TAL"/>
            </w:pPr>
            <w:r w:rsidRPr="00F14D84">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F14D84" w:rsidRDefault="00D40C70" w:rsidP="00E6030B">
            <w:pPr>
              <w:pStyle w:val="TAL"/>
            </w:pPr>
            <w:r w:rsidRPr="00F14D8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F14D84" w:rsidRDefault="00D40C70" w:rsidP="00E6030B">
            <w:pPr>
              <w:pStyle w:val="TAL"/>
            </w:pPr>
            <w:r w:rsidRPr="00F14D84">
              <w:t>Additional information</w:t>
            </w:r>
          </w:p>
          <w:p w14:paraId="2128290A" w14:textId="77777777" w:rsidR="00D40C70" w:rsidRPr="00F14D84" w:rsidRDefault="00D40C70" w:rsidP="00E6030B">
            <w:pPr>
              <w:pStyle w:val="TAL"/>
            </w:pPr>
            <w:r w:rsidRPr="00F14D84">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F14D84" w:rsidRDefault="00D40C70" w:rsidP="00E6030B">
            <w:pPr>
              <w:pStyle w:val="TAC"/>
            </w:pPr>
            <w:r w:rsidRPr="00F14D84">
              <w:t>3-n</w:t>
            </w:r>
          </w:p>
        </w:tc>
      </w:tr>
    </w:tbl>
    <w:p w14:paraId="28CF2ADC" w14:textId="77777777" w:rsidR="00D40C70" w:rsidRPr="00F14D84" w:rsidRDefault="00D40C70" w:rsidP="00D40C70"/>
    <w:p w14:paraId="2EABF5CA" w14:textId="77777777" w:rsidR="00D40C70" w:rsidRPr="00F14D84" w:rsidRDefault="00D40C70" w:rsidP="00295835">
      <w:pPr>
        <w:pStyle w:val="Heading4"/>
      </w:pPr>
      <w:bookmarkStart w:id="7001" w:name="_CR8_2_31_2"/>
      <w:bookmarkStart w:id="7002" w:name="_Toc20218394"/>
      <w:bookmarkStart w:id="7003" w:name="_Toc27744282"/>
      <w:bookmarkStart w:id="7004" w:name="_Toc35959856"/>
      <w:bookmarkStart w:id="7005" w:name="_Toc45203294"/>
      <w:bookmarkStart w:id="7006" w:name="_Toc45700670"/>
      <w:bookmarkStart w:id="7007" w:name="_Toc51920406"/>
      <w:bookmarkStart w:id="7008" w:name="_Toc68251466"/>
      <w:bookmarkStart w:id="7009" w:name="_Toc209861380"/>
      <w:bookmarkEnd w:id="7001"/>
      <w:r w:rsidRPr="00F14D84">
        <w:t>8.2.31.2</w:t>
      </w:r>
      <w:r w:rsidRPr="00F14D84">
        <w:tab/>
        <w:t>Additional information</w:t>
      </w:r>
      <w:bookmarkEnd w:id="7002"/>
      <w:bookmarkEnd w:id="7003"/>
      <w:bookmarkEnd w:id="7004"/>
      <w:bookmarkEnd w:id="7005"/>
      <w:bookmarkEnd w:id="7006"/>
      <w:bookmarkEnd w:id="7007"/>
      <w:bookmarkEnd w:id="7008"/>
      <w:bookmarkEnd w:id="7009"/>
    </w:p>
    <w:p w14:paraId="1601253F" w14:textId="77777777" w:rsidR="00D40C70" w:rsidRPr="00F14D84" w:rsidRDefault="00D40C70" w:rsidP="00D40C70">
      <w:r w:rsidRPr="00F14D84">
        <w:t>The MME may include this information element if the application wants to send any additional information.</w:t>
      </w:r>
    </w:p>
    <w:p w14:paraId="44FE93B7" w14:textId="77777777" w:rsidR="00D40C70" w:rsidRPr="00F14D84" w:rsidRDefault="00D40C70" w:rsidP="00295835">
      <w:pPr>
        <w:pStyle w:val="Heading3"/>
      </w:pPr>
      <w:bookmarkStart w:id="7010" w:name="_CR8_2_32"/>
      <w:bookmarkStart w:id="7011" w:name="_Toc20218395"/>
      <w:bookmarkStart w:id="7012" w:name="_Toc27744283"/>
      <w:bookmarkStart w:id="7013" w:name="_Toc35959857"/>
      <w:bookmarkStart w:id="7014" w:name="_Toc45203295"/>
      <w:bookmarkStart w:id="7015" w:name="_Toc45700671"/>
      <w:bookmarkStart w:id="7016" w:name="_Toc51920407"/>
      <w:bookmarkStart w:id="7017" w:name="_Toc68251467"/>
      <w:bookmarkStart w:id="7018" w:name="_Toc209861381"/>
      <w:bookmarkEnd w:id="7010"/>
      <w:r w:rsidRPr="00F14D84">
        <w:t>8.2.32</w:t>
      </w:r>
      <w:r w:rsidRPr="00F14D84">
        <w:tab/>
        <w:t>Uplink generic NAS transport</w:t>
      </w:r>
      <w:bookmarkEnd w:id="7011"/>
      <w:bookmarkEnd w:id="7012"/>
      <w:bookmarkEnd w:id="7013"/>
      <w:bookmarkEnd w:id="7014"/>
      <w:bookmarkEnd w:id="7015"/>
      <w:bookmarkEnd w:id="7016"/>
      <w:bookmarkEnd w:id="7017"/>
      <w:bookmarkEnd w:id="7018"/>
    </w:p>
    <w:p w14:paraId="7575A54D" w14:textId="77777777" w:rsidR="00D40C70" w:rsidRPr="00F14D84" w:rsidRDefault="00D40C70" w:rsidP="00295835">
      <w:pPr>
        <w:pStyle w:val="Heading4"/>
      </w:pPr>
      <w:bookmarkStart w:id="7019" w:name="_CR8_2_32_1"/>
      <w:bookmarkStart w:id="7020" w:name="_Toc20218396"/>
      <w:bookmarkStart w:id="7021" w:name="_Toc27744284"/>
      <w:bookmarkStart w:id="7022" w:name="_Toc35959858"/>
      <w:bookmarkStart w:id="7023" w:name="_Toc45203296"/>
      <w:bookmarkStart w:id="7024" w:name="_Toc45700672"/>
      <w:bookmarkStart w:id="7025" w:name="_Toc51920408"/>
      <w:bookmarkStart w:id="7026" w:name="_Toc68251468"/>
      <w:bookmarkStart w:id="7027" w:name="_Toc209861382"/>
      <w:bookmarkEnd w:id="7019"/>
      <w:r w:rsidRPr="00F14D84">
        <w:t>8.2.32.1</w:t>
      </w:r>
      <w:r w:rsidRPr="00F14D84">
        <w:tab/>
        <w:t>Message definition</w:t>
      </w:r>
      <w:bookmarkEnd w:id="7020"/>
      <w:bookmarkEnd w:id="7021"/>
      <w:bookmarkEnd w:id="7022"/>
      <w:bookmarkEnd w:id="7023"/>
      <w:bookmarkEnd w:id="7024"/>
      <w:bookmarkEnd w:id="7025"/>
      <w:bookmarkEnd w:id="7026"/>
      <w:bookmarkEnd w:id="7027"/>
    </w:p>
    <w:p w14:paraId="3D53624D" w14:textId="77777777" w:rsidR="00D40C70" w:rsidRPr="00F14D84" w:rsidRDefault="00D40C70" w:rsidP="00D40C70">
      <w:r w:rsidRPr="00F14D84">
        <w:t>This message is sent by the UE to the network in order to carry an application protocol message in encapsulated format. See table 8.2.32.1.</w:t>
      </w:r>
    </w:p>
    <w:p w14:paraId="42EEEA08" w14:textId="77777777" w:rsidR="00D40C70" w:rsidRPr="00F14D84" w:rsidRDefault="00D40C70" w:rsidP="00D40C70">
      <w:pPr>
        <w:pStyle w:val="B1"/>
      </w:pPr>
      <w:r w:rsidRPr="00F14D84">
        <w:t>Message type:</w:t>
      </w:r>
      <w:r w:rsidRPr="00F14D84">
        <w:tab/>
        <w:t>UPLINK GENERIC NAS TRANSPORT</w:t>
      </w:r>
    </w:p>
    <w:p w14:paraId="62950860" w14:textId="77777777" w:rsidR="00D40C70" w:rsidRPr="00F14D84" w:rsidRDefault="00D40C70" w:rsidP="00D40C70">
      <w:pPr>
        <w:pStyle w:val="B1"/>
      </w:pPr>
      <w:r w:rsidRPr="00F14D84">
        <w:t>Significance:</w:t>
      </w:r>
      <w:r w:rsidRPr="00F14D84">
        <w:tab/>
        <w:t>dual</w:t>
      </w:r>
    </w:p>
    <w:p w14:paraId="0A6F320E" w14:textId="77777777" w:rsidR="00D40C70" w:rsidRPr="00F14D84" w:rsidRDefault="00D40C70" w:rsidP="00D40C70">
      <w:pPr>
        <w:pStyle w:val="B1"/>
      </w:pPr>
      <w:r w:rsidRPr="00F14D84">
        <w:t>Direction:</w:t>
      </w:r>
      <w:r w:rsidRPr="00F14D84">
        <w:tab/>
        <w:t>UE to network</w:t>
      </w:r>
    </w:p>
    <w:p w14:paraId="66DFFB21" w14:textId="77777777" w:rsidR="00D40C70" w:rsidRPr="00F14D84" w:rsidRDefault="00D40C70" w:rsidP="00D40C70">
      <w:pPr>
        <w:pStyle w:val="TH"/>
      </w:pPr>
      <w:bookmarkStart w:id="7028" w:name="_CRTable8_2_32_1"/>
      <w:r w:rsidRPr="00F14D84">
        <w:t xml:space="preserve">Table </w:t>
      </w:r>
      <w:bookmarkEnd w:id="7028"/>
      <w:r w:rsidRPr="00F14D84">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F14D84"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F14D84" w:rsidRDefault="00D40C70" w:rsidP="00E6030B">
            <w:pPr>
              <w:pStyle w:val="TAH"/>
            </w:pPr>
            <w:r w:rsidRPr="00F14D84">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F14D84" w:rsidRDefault="00D40C70" w:rsidP="00E6030B">
            <w:pPr>
              <w:pStyle w:val="TAH"/>
            </w:pPr>
            <w:r w:rsidRPr="00F14D84">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F14D84" w:rsidRDefault="00D40C70" w:rsidP="00E6030B">
            <w:pPr>
              <w:pStyle w:val="TAH"/>
            </w:pPr>
            <w:r w:rsidRPr="00F14D84">
              <w:t>Length</w:t>
            </w:r>
          </w:p>
        </w:tc>
      </w:tr>
      <w:tr w:rsidR="00D40C70" w:rsidRPr="00F14D84"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F14D84" w:rsidRDefault="00D40C70" w:rsidP="00E6030B">
            <w:pPr>
              <w:pStyle w:val="TAL"/>
            </w:pPr>
            <w:r w:rsidRPr="00F14D84">
              <w:t>Protocol discriminator</w:t>
            </w:r>
          </w:p>
          <w:p w14:paraId="6D0ED9EA"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F14D84" w:rsidRDefault="00D40C70" w:rsidP="00E6030B">
            <w:pPr>
              <w:pStyle w:val="TAC"/>
            </w:pPr>
            <w:r w:rsidRPr="00F14D84">
              <w:t>1/2</w:t>
            </w:r>
          </w:p>
        </w:tc>
      </w:tr>
      <w:tr w:rsidR="00D40C70" w:rsidRPr="00F14D84"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F14D84" w:rsidRDefault="00D40C70" w:rsidP="00E6030B">
            <w:pPr>
              <w:pStyle w:val="TAL"/>
            </w:pPr>
            <w:r w:rsidRPr="00F14D84">
              <w:t>Security header type</w:t>
            </w:r>
          </w:p>
          <w:p w14:paraId="44CC5797"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F14D84" w:rsidRDefault="00D40C70" w:rsidP="00E6030B">
            <w:pPr>
              <w:pStyle w:val="TAC"/>
            </w:pPr>
            <w:r w:rsidRPr="00F14D84">
              <w:t>1/2</w:t>
            </w:r>
          </w:p>
        </w:tc>
      </w:tr>
      <w:tr w:rsidR="00D40C70" w:rsidRPr="00F14D84"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F14D84" w:rsidRDefault="00D40C70" w:rsidP="00E6030B">
            <w:pPr>
              <w:pStyle w:val="TAL"/>
            </w:pPr>
            <w:r w:rsidRPr="00F14D84">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F14D84" w:rsidRDefault="00D40C70" w:rsidP="00E6030B">
            <w:pPr>
              <w:pStyle w:val="TAL"/>
            </w:pPr>
            <w:r w:rsidRPr="00F14D84">
              <w:t>Message type</w:t>
            </w:r>
          </w:p>
          <w:p w14:paraId="705FCD8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F14D84" w:rsidRDefault="00D40C70" w:rsidP="00E6030B">
            <w:pPr>
              <w:pStyle w:val="TAC"/>
            </w:pPr>
            <w:r w:rsidRPr="00F14D84">
              <w:t>1</w:t>
            </w:r>
          </w:p>
        </w:tc>
      </w:tr>
      <w:tr w:rsidR="00D40C70" w:rsidRPr="00F14D84"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F14D84" w:rsidRDefault="00D40C70" w:rsidP="00E6030B">
            <w:pPr>
              <w:pStyle w:val="TAL"/>
            </w:pPr>
            <w:r w:rsidRPr="00F14D8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F14D84" w:rsidRDefault="00D40C70" w:rsidP="00E6030B">
            <w:pPr>
              <w:pStyle w:val="TAL"/>
            </w:pPr>
            <w:r w:rsidRPr="00F14D84">
              <w:t>Generic message container type</w:t>
            </w:r>
          </w:p>
          <w:p w14:paraId="15FD77EB" w14:textId="77777777" w:rsidR="00D40C70" w:rsidRPr="00F14D84" w:rsidRDefault="00D40C70" w:rsidP="00E6030B">
            <w:pPr>
              <w:pStyle w:val="TAL"/>
            </w:pPr>
            <w:r w:rsidRPr="00F14D84">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F14D84" w:rsidRDefault="00D40C70" w:rsidP="00E6030B">
            <w:pPr>
              <w:pStyle w:val="TAC"/>
            </w:pPr>
            <w:r w:rsidRPr="00F14D84">
              <w:t>1</w:t>
            </w:r>
          </w:p>
        </w:tc>
      </w:tr>
      <w:tr w:rsidR="00D40C70" w:rsidRPr="00F14D84"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F14D84" w:rsidRDefault="00D40C70" w:rsidP="00E6030B">
            <w:pPr>
              <w:pStyle w:val="TAL"/>
            </w:pPr>
            <w:r w:rsidRPr="00F14D8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F14D84" w:rsidRDefault="00D40C70" w:rsidP="00E6030B">
            <w:pPr>
              <w:pStyle w:val="TAL"/>
            </w:pPr>
            <w:r w:rsidRPr="00F14D84">
              <w:t>Generic message container</w:t>
            </w:r>
          </w:p>
          <w:p w14:paraId="4315455D" w14:textId="77777777" w:rsidR="00D40C70" w:rsidRPr="00F14D84" w:rsidRDefault="00D40C70" w:rsidP="00E6030B">
            <w:pPr>
              <w:pStyle w:val="TAL"/>
            </w:pPr>
            <w:r w:rsidRPr="00F14D84">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F14D84" w:rsidRDefault="00D40C70" w:rsidP="00E6030B">
            <w:pPr>
              <w:pStyle w:val="TAC"/>
            </w:pPr>
            <w:r w:rsidRPr="00F14D84">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F14D84" w:rsidRDefault="00D40C70" w:rsidP="00E6030B">
            <w:pPr>
              <w:pStyle w:val="TAC"/>
            </w:pPr>
            <w:r w:rsidRPr="00F14D84">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F14D84" w:rsidRDefault="00D40C70" w:rsidP="00E6030B">
            <w:pPr>
              <w:pStyle w:val="TAC"/>
            </w:pPr>
            <w:r w:rsidRPr="00F14D84">
              <w:t>3-n</w:t>
            </w:r>
          </w:p>
        </w:tc>
      </w:tr>
      <w:tr w:rsidR="00D40C70" w:rsidRPr="00F14D84"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F14D84" w:rsidRDefault="00D40C70" w:rsidP="00E6030B">
            <w:pPr>
              <w:pStyle w:val="TAL"/>
            </w:pPr>
            <w:r w:rsidRPr="00F14D84">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F14D84" w:rsidRDefault="00D40C70" w:rsidP="00E6030B">
            <w:pPr>
              <w:pStyle w:val="TAL"/>
            </w:pPr>
            <w:r w:rsidRPr="00F14D8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F14D84" w:rsidRDefault="00D40C70" w:rsidP="00E6030B">
            <w:pPr>
              <w:pStyle w:val="TAL"/>
            </w:pPr>
            <w:r w:rsidRPr="00F14D84">
              <w:t>Additional information</w:t>
            </w:r>
          </w:p>
          <w:p w14:paraId="66DEEA12" w14:textId="77777777" w:rsidR="00D40C70" w:rsidRPr="00F14D84" w:rsidRDefault="00D40C70" w:rsidP="00E6030B">
            <w:pPr>
              <w:pStyle w:val="TAL"/>
            </w:pPr>
            <w:r w:rsidRPr="00F14D84">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F14D84" w:rsidRDefault="00D40C70" w:rsidP="00E6030B">
            <w:pPr>
              <w:pStyle w:val="TAC"/>
            </w:pPr>
            <w:r w:rsidRPr="00F14D84">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F14D84" w:rsidRDefault="00D40C70" w:rsidP="00E6030B">
            <w:pPr>
              <w:pStyle w:val="TAC"/>
            </w:pPr>
            <w:r w:rsidRPr="00F14D84">
              <w:t>3-n</w:t>
            </w:r>
          </w:p>
        </w:tc>
      </w:tr>
    </w:tbl>
    <w:p w14:paraId="51FDF615" w14:textId="77777777" w:rsidR="00D40C70" w:rsidRPr="00F14D84" w:rsidRDefault="00D40C70" w:rsidP="00D40C70"/>
    <w:p w14:paraId="16D656F4" w14:textId="77777777" w:rsidR="00D40C70" w:rsidRPr="00F14D84" w:rsidRDefault="00D40C70" w:rsidP="00295835">
      <w:pPr>
        <w:pStyle w:val="Heading4"/>
      </w:pPr>
      <w:bookmarkStart w:id="7029" w:name="_CR8_2_32_2"/>
      <w:bookmarkStart w:id="7030" w:name="_Toc20218397"/>
      <w:bookmarkStart w:id="7031" w:name="_Toc27744285"/>
      <w:bookmarkStart w:id="7032" w:name="_Toc35959859"/>
      <w:bookmarkStart w:id="7033" w:name="_Toc45203297"/>
      <w:bookmarkStart w:id="7034" w:name="_Toc45700673"/>
      <w:bookmarkStart w:id="7035" w:name="_Toc51920409"/>
      <w:bookmarkStart w:id="7036" w:name="_Toc68251469"/>
      <w:bookmarkStart w:id="7037" w:name="_Toc209861383"/>
      <w:bookmarkEnd w:id="7029"/>
      <w:r w:rsidRPr="00F14D84">
        <w:t>8.2.32.2</w:t>
      </w:r>
      <w:r w:rsidRPr="00F14D84">
        <w:tab/>
        <w:t>Additional information</w:t>
      </w:r>
      <w:bookmarkEnd w:id="7030"/>
      <w:bookmarkEnd w:id="7031"/>
      <w:bookmarkEnd w:id="7032"/>
      <w:bookmarkEnd w:id="7033"/>
      <w:bookmarkEnd w:id="7034"/>
      <w:bookmarkEnd w:id="7035"/>
      <w:bookmarkEnd w:id="7036"/>
      <w:bookmarkEnd w:id="7037"/>
    </w:p>
    <w:p w14:paraId="37D28185" w14:textId="77777777" w:rsidR="00D40C70" w:rsidRPr="00F14D84" w:rsidRDefault="00D40C70" w:rsidP="00D40C70">
      <w:r w:rsidRPr="00F14D84">
        <w:t>The UE may include this information element if the application wants to send any additional information.</w:t>
      </w:r>
    </w:p>
    <w:p w14:paraId="21BF8B9B" w14:textId="77777777" w:rsidR="00D40C70" w:rsidRPr="00F14D84" w:rsidRDefault="00D40C70" w:rsidP="00295835">
      <w:pPr>
        <w:pStyle w:val="Heading3"/>
      </w:pPr>
      <w:bookmarkStart w:id="7038" w:name="_CR8_2_33"/>
      <w:bookmarkStart w:id="7039" w:name="_Toc20218398"/>
      <w:bookmarkStart w:id="7040" w:name="_Toc27744286"/>
      <w:bookmarkStart w:id="7041" w:name="_Toc35959860"/>
      <w:bookmarkStart w:id="7042" w:name="_Toc45203298"/>
      <w:bookmarkStart w:id="7043" w:name="_Toc45700674"/>
      <w:bookmarkStart w:id="7044" w:name="_Toc51920410"/>
      <w:bookmarkStart w:id="7045" w:name="_Toc68251470"/>
      <w:bookmarkStart w:id="7046" w:name="_Toc209861384"/>
      <w:bookmarkEnd w:id="7038"/>
      <w:r w:rsidRPr="00F14D84">
        <w:t>8.2.33</w:t>
      </w:r>
      <w:r w:rsidRPr="00F14D84">
        <w:tab/>
        <w:t>CONTROL PLANE SERVICE REQUEST</w:t>
      </w:r>
      <w:bookmarkEnd w:id="7039"/>
      <w:bookmarkEnd w:id="7040"/>
      <w:bookmarkEnd w:id="7041"/>
      <w:bookmarkEnd w:id="7042"/>
      <w:bookmarkEnd w:id="7043"/>
      <w:bookmarkEnd w:id="7044"/>
      <w:bookmarkEnd w:id="7045"/>
      <w:bookmarkEnd w:id="7046"/>
    </w:p>
    <w:p w14:paraId="4C5B8D4E" w14:textId="77777777" w:rsidR="00D40C70" w:rsidRPr="00F14D84" w:rsidRDefault="00D40C70" w:rsidP="00295835">
      <w:pPr>
        <w:pStyle w:val="Heading4"/>
      </w:pPr>
      <w:bookmarkStart w:id="7047" w:name="_CR8_2_33_1"/>
      <w:bookmarkStart w:id="7048" w:name="_Toc20218399"/>
      <w:bookmarkStart w:id="7049" w:name="_Toc27744287"/>
      <w:bookmarkStart w:id="7050" w:name="_Toc35959861"/>
      <w:bookmarkStart w:id="7051" w:name="_Toc45203299"/>
      <w:bookmarkStart w:id="7052" w:name="_Toc45700675"/>
      <w:bookmarkStart w:id="7053" w:name="_Toc51920411"/>
      <w:bookmarkStart w:id="7054" w:name="_Toc68251471"/>
      <w:bookmarkStart w:id="7055" w:name="_Toc209861385"/>
      <w:bookmarkEnd w:id="7047"/>
      <w:r w:rsidRPr="00F14D84">
        <w:t>8.2.33.1</w:t>
      </w:r>
      <w:r w:rsidRPr="00F14D84">
        <w:tab/>
        <w:t>Message definition</w:t>
      </w:r>
      <w:bookmarkEnd w:id="7048"/>
      <w:bookmarkEnd w:id="7049"/>
      <w:bookmarkEnd w:id="7050"/>
      <w:bookmarkEnd w:id="7051"/>
      <w:bookmarkEnd w:id="7052"/>
      <w:bookmarkEnd w:id="7053"/>
      <w:bookmarkEnd w:id="7054"/>
      <w:bookmarkEnd w:id="7055"/>
    </w:p>
    <w:p w14:paraId="6F48B490" w14:textId="77777777" w:rsidR="00D40C70" w:rsidRPr="00F14D84" w:rsidRDefault="00D40C70" w:rsidP="00D40C70">
      <w:r w:rsidRPr="00F14D84">
        <w:t xml:space="preserve">This message is sent by the UE to the network when the UE is using EPS services with control plane </w:t>
      </w:r>
      <w:proofErr w:type="spellStart"/>
      <w:r w:rsidRPr="00F14D84">
        <w:t>CIoT</w:t>
      </w:r>
      <w:proofErr w:type="spellEnd"/>
      <w:r w:rsidRPr="00F14D84">
        <w:t xml:space="preserve"> EPS optimization. See table 8.2.33.1.</w:t>
      </w:r>
    </w:p>
    <w:p w14:paraId="5343E03D" w14:textId="77777777" w:rsidR="00D40C70" w:rsidRPr="00F14D84" w:rsidRDefault="00D40C70" w:rsidP="00D40C70">
      <w:pPr>
        <w:pStyle w:val="B1"/>
      </w:pPr>
      <w:r w:rsidRPr="00F14D84">
        <w:t>Message type:</w:t>
      </w:r>
      <w:r w:rsidRPr="00F14D84">
        <w:tab/>
        <w:t>CONTROL PLANE SERVICE REQUEST</w:t>
      </w:r>
    </w:p>
    <w:p w14:paraId="6DFE5B99" w14:textId="77777777" w:rsidR="00D40C70" w:rsidRPr="00F14D84" w:rsidRDefault="00D40C70" w:rsidP="00D40C70">
      <w:pPr>
        <w:pStyle w:val="B1"/>
      </w:pPr>
      <w:r w:rsidRPr="00F14D84">
        <w:t>Significance:</w:t>
      </w:r>
      <w:r w:rsidRPr="00F14D84">
        <w:tab/>
        <w:t>dual</w:t>
      </w:r>
    </w:p>
    <w:p w14:paraId="520CFBCF" w14:textId="77777777" w:rsidR="00D40C70" w:rsidRPr="00F14D84" w:rsidRDefault="00D40C70" w:rsidP="00D40C70">
      <w:pPr>
        <w:pStyle w:val="B1"/>
      </w:pPr>
      <w:r w:rsidRPr="00F14D84">
        <w:t>Direction:</w:t>
      </w:r>
      <w:r w:rsidRPr="00F14D84">
        <w:tab/>
        <w:t>UE to network</w:t>
      </w:r>
    </w:p>
    <w:p w14:paraId="57251E85" w14:textId="77777777" w:rsidR="00D40C70" w:rsidRPr="00F14D84" w:rsidRDefault="00D40C70" w:rsidP="00D40C70">
      <w:pPr>
        <w:pStyle w:val="TH"/>
      </w:pPr>
      <w:bookmarkStart w:id="7056" w:name="_CRTable8_2_33_1"/>
      <w:r w:rsidRPr="00F14D84">
        <w:t>Table </w:t>
      </w:r>
      <w:bookmarkEnd w:id="7056"/>
      <w:r w:rsidRPr="00F14D84">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F14D8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F14D84" w:rsidRDefault="00D40C70" w:rsidP="00E6030B">
            <w:pPr>
              <w:pStyle w:val="TAH"/>
            </w:pPr>
            <w:r w:rsidRPr="00F14D8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F14D84" w:rsidRDefault="00D40C70" w:rsidP="00E6030B">
            <w:pPr>
              <w:pStyle w:val="TAH"/>
            </w:pPr>
            <w:r w:rsidRPr="00F14D8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F14D84" w:rsidRDefault="00D40C70" w:rsidP="00E6030B">
            <w:pPr>
              <w:pStyle w:val="TAH"/>
            </w:pPr>
            <w:r w:rsidRPr="00F14D84">
              <w:t>Length</w:t>
            </w:r>
          </w:p>
        </w:tc>
      </w:tr>
      <w:tr w:rsidR="00D40C70" w:rsidRPr="00F14D8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F14D84" w:rsidRDefault="00D40C70" w:rsidP="00E6030B">
            <w:pPr>
              <w:keepNext/>
              <w:keepLines/>
              <w:spacing w:after="0"/>
              <w:rPr>
                <w:rFonts w:ascii="Arial" w:hAnsi="Arial"/>
                <w:sz w:val="18"/>
              </w:rPr>
            </w:pPr>
            <w:bookmarkStart w:id="7057" w:name="_PERM_MCCTEMPBM_CRPT81450027___7"/>
            <w:bookmarkEnd w:id="7057"/>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F14D84" w:rsidRDefault="00D40C70" w:rsidP="00E6030B">
            <w:pPr>
              <w:pStyle w:val="TAL"/>
            </w:pPr>
            <w:r w:rsidRPr="00F14D84">
              <w:t>Protocol discriminator</w:t>
            </w:r>
          </w:p>
          <w:p w14:paraId="145CDA99"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F14D84" w:rsidRDefault="00D40C70" w:rsidP="00E6030B">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F14D84" w:rsidRDefault="00D40C70" w:rsidP="00E6030B">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F14D84" w:rsidRDefault="00D40C70" w:rsidP="00E6030B">
            <w:pPr>
              <w:pStyle w:val="TAC"/>
            </w:pPr>
            <w:r w:rsidRPr="00F14D84">
              <w:t>1/2</w:t>
            </w:r>
          </w:p>
        </w:tc>
      </w:tr>
      <w:tr w:rsidR="00D40C70" w:rsidRPr="00F14D8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F14D84" w:rsidRDefault="00D40C70" w:rsidP="00E6030B">
            <w:pPr>
              <w:keepNext/>
              <w:keepLines/>
              <w:spacing w:after="0"/>
              <w:rPr>
                <w:rFonts w:ascii="Arial" w:hAnsi="Arial"/>
                <w:sz w:val="18"/>
              </w:rPr>
            </w:pPr>
            <w:bookmarkStart w:id="7058" w:name="_PERM_MCCTEMPBM_CRPT81450028___7"/>
            <w:bookmarkEnd w:id="7058"/>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F14D84" w:rsidRDefault="00D40C70" w:rsidP="00E6030B">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F14D84" w:rsidRDefault="00D40C70" w:rsidP="00E6030B">
            <w:pPr>
              <w:pStyle w:val="TAL"/>
            </w:pPr>
            <w:r w:rsidRPr="00F14D84">
              <w:t>Security header type</w:t>
            </w:r>
          </w:p>
          <w:p w14:paraId="3A4F7116" w14:textId="77777777" w:rsidR="00D40C70" w:rsidRPr="00F14D84" w:rsidRDefault="00D40C70" w:rsidP="00E6030B">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F14D84" w:rsidRDefault="00D40C70" w:rsidP="00E6030B">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F14D84" w:rsidRDefault="00D40C70" w:rsidP="00E6030B">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F14D84" w:rsidRDefault="00D40C70" w:rsidP="00E6030B">
            <w:pPr>
              <w:pStyle w:val="TAC"/>
            </w:pPr>
            <w:r w:rsidRPr="00F14D84">
              <w:t>1/2</w:t>
            </w:r>
          </w:p>
        </w:tc>
      </w:tr>
      <w:tr w:rsidR="00D40C70" w:rsidRPr="00F14D8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F14D84" w:rsidRDefault="00D40C70" w:rsidP="00E6030B">
            <w:pPr>
              <w:keepNext/>
              <w:keepLines/>
              <w:spacing w:after="0"/>
              <w:rPr>
                <w:rFonts w:ascii="Arial" w:hAnsi="Arial"/>
                <w:sz w:val="18"/>
              </w:rPr>
            </w:pPr>
            <w:bookmarkStart w:id="7059" w:name="_PERM_MCCTEMPBM_CRPT81450029___7"/>
            <w:bookmarkEnd w:id="7059"/>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F14D84" w:rsidRDefault="00D40C70" w:rsidP="00E6030B">
            <w:pPr>
              <w:pStyle w:val="TAL"/>
            </w:pPr>
            <w:r w:rsidRPr="00F14D8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F14D84" w:rsidRDefault="00D40C70" w:rsidP="00E6030B">
            <w:pPr>
              <w:pStyle w:val="TAL"/>
            </w:pPr>
            <w:r w:rsidRPr="00F14D84">
              <w:t>Message type</w:t>
            </w:r>
          </w:p>
          <w:p w14:paraId="70525525"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F14D84" w:rsidRDefault="00D40C70" w:rsidP="00E6030B">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F14D84" w:rsidRDefault="00D40C70" w:rsidP="00E6030B">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F14D84" w:rsidRDefault="00D40C70" w:rsidP="00E6030B">
            <w:pPr>
              <w:pStyle w:val="TAC"/>
            </w:pPr>
            <w:r w:rsidRPr="00F14D84">
              <w:t>1</w:t>
            </w:r>
          </w:p>
        </w:tc>
      </w:tr>
      <w:tr w:rsidR="00D40C70" w:rsidRPr="00F14D8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F14D84" w:rsidRDefault="00D40C70" w:rsidP="00E6030B">
            <w:pPr>
              <w:pStyle w:val="TAL"/>
            </w:pPr>
            <w:r w:rsidRPr="00F14D8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F14D84" w:rsidRDefault="00D40C70" w:rsidP="00E6030B">
            <w:pPr>
              <w:pStyle w:val="TAL"/>
            </w:pPr>
            <w:r w:rsidRPr="00F14D84">
              <w:t>Control plane service type</w:t>
            </w:r>
          </w:p>
          <w:p w14:paraId="1265246C" w14:textId="77777777" w:rsidR="00D40C70" w:rsidRPr="00F14D84" w:rsidRDefault="00D40C70" w:rsidP="00E6030B">
            <w:pPr>
              <w:pStyle w:val="TAL"/>
            </w:pPr>
            <w:r w:rsidRPr="00F14D8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F14D84" w:rsidRDefault="00D40C70" w:rsidP="00E6030B">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F14D84" w:rsidRDefault="00D40C70" w:rsidP="00E6030B">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F14D84" w:rsidRDefault="00D40C70" w:rsidP="00E6030B">
            <w:pPr>
              <w:pStyle w:val="TAC"/>
            </w:pPr>
            <w:r w:rsidRPr="00F14D84">
              <w:t>1/2</w:t>
            </w:r>
          </w:p>
        </w:tc>
      </w:tr>
      <w:tr w:rsidR="00D40C70" w:rsidRPr="00F14D8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F14D84" w:rsidRDefault="00D40C70" w:rsidP="00E6030B">
            <w:pPr>
              <w:pStyle w:val="TAL"/>
            </w:pPr>
            <w:r w:rsidRPr="00F14D8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F14D84" w:rsidRDefault="00D40C70" w:rsidP="00E6030B">
            <w:pPr>
              <w:pStyle w:val="TAL"/>
            </w:pPr>
            <w:r w:rsidRPr="00F14D84">
              <w:t>NAS key set identifier</w:t>
            </w:r>
          </w:p>
          <w:p w14:paraId="18210807" w14:textId="77777777" w:rsidR="00D40C70" w:rsidRPr="00F14D84" w:rsidRDefault="00D40C70" w:rsidP="00E6030B">
            <w:pPr>
              <w:pStyle w:val="TAL"/>
            </w:pPr>
            <w:r w:rsidRPr="00F14D8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F14D84" w:rsidRDefault="00D40C70" w:rsidP="00E6030B">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F14D84" w:rsidRDefault="00D40C70" w:rsidP="00E6030B">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F14D84" w:rsidRDefault="00D40C70" w:rsidP="00E6030B">
            <w:pPr>
              <w:pStyle w:val="TAC"/>
            </w:pPr>
            <w:r w:rsidRPr="00F14D84">
              <w:t>1/2</w:t>
            </w:r>
          </w:p>
        </w:tc>
      </w:tr>
      <w:tr w:rsidR="00D40C70" w:rsidRPr="00F14D8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F14D84" w:rsidRDefault="00D40C70" w:rsidP="00E6030B">
            <w:pPr>
              <w:pStyle w:val="TAL"/>
            </w:pPr>
            <w:r w:rsidRPr="00F14D8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F14D84" w:rsidRDefault="00D40C70" w:rsidP="00E6030B">
            <w:pPr>
              <w:pStyle w:val="TAL"/>
            </w:pPr>
            <w:r w:rsidRPr="00F14D8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F14D84" w:rsidRDefault="00D40C70" w:rsidP="00E6030B">
            <w:pPr>
              <w:pStyle w:val="TAL"/>
            </w:pPr>
            <w:r w:rsidRPr="00F14D84">
              <w:t>ESM message container</w:t>
            </w:r>
          </w:p>
          <w:p w14:paraId="4D4E8348" w14:textId="77777777" w:rsidR="00D40C70" w:rsidRPr="00F14D84" w:rsidRDefault="00D40C70" w:rsidP="00E6030B">
            <w:pPr>
              <w:pStyle w:val="TAL"/>
            </w:pPr>
            <w:r w:rsidRPr="00F14D8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F14D84" w:rsidRDefault="00D40C70" w:rsidP="00E6030B">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F14D84" w:rsidRDefault="00D40C70" w:rsidP="00E6030B">
            <w:pPr>
              <w:pStyle w:val="TAC"/>
            </w:pPr>
            <w:r w:rsidRPr="00F14D8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F14D84" w:rsidRDefault="00D40C70" w:rsidP="00E6030B">
            <w:pPr>
              <w:pStyle w:val="TAC"/>
            </w:pPr>
            <w:r w:rsidRPr="00F14D84">
              <w:t>3-n</w:t>
            </w:r>
          </w:p>
        </w:tc>
      </w:tr>
      <w:tr w:rsidR="00D40C70" w:rsidRPr="00F14D8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F14D84" w:rsidRDefault="00D40C70" w:rsidP="00E6030B">
            <w:pPr>
              <w:pStyle w:val="TAL"/>
            </w:pPr>
            <w:r w:rsidRPr="00F14D8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F14D84" w:rsidRDefault="00D40C70" w:rsidP="00E6030B">
            <w:pPr>
              <w:pStyle w:val="TAL"/>
            </w:pPr>
            <w:r w:rsidRPr="00F14D84">
              <w:rPr>
                <w:lang w:eastAsia="zh-CN"/>
              </w:rPr>
              <w:t>NAS</w:t>
            </w:r>
            <w:r w:rsidRPr="00F14D8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F14D84" w:rsidRDefault="00D40C70" w:rsidP="00E6030B">
            <w:pPr>
              <w:pStyle w:val="TAL"/>
            </w:pPr>
            <w:r w:rsidRPr="00F14D84">
              <w:t>NAS message container</w:t>
            </w:r>
          </w:p>
          <w:p w14:paraId="13435A42" w14:textId="6D745DFC" w:rsidR="00D40C70" w:rsidRPr="00F14D84" w:rsidRDefault="00D40C70" w:rsidP="00E6030B">
            <w:pPr>
              <w:pStyle w:val="TAL"/>
            </w:pPr>
            <w:r w:rsidRPr="00F14D8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F14D84" w:rsidRDefault="00D40C70" w:rsidP="00E6030B">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F14D84" w:rsidRDefault="00D40C70" w:rsidP="00E6030B">
            <w:pPr>
              <w:pStyle w:val="TAC"/>
            </w:pPr>
            <w:r w:rsidRPr="00F14D8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F14D84" w:rsidRDefault="00D40C70" w:rsidP="00E6030B">
            <w:pPr>
              <w:pStyle w:val="TAC"/>
            </w:pPr>
            <w:r w:rsidRPr="00F14D84">
              <w:t>4-253</w:t>
            </w:r>
          </w:p>
        </w:tc>
      </w:tr>
      <w:tr w:rsidR="00D40C70" w:rsidRPr="00F14D8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F14D84" w:rsidRDefault="00D40C70" w:rsidP="00E6030B">
            <w:pPr>
              <w:pStyle w:val="TAL"/>
            </w:pPr>
            <w:r w:rsidRPr="00F14D8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F14D84" w:rsidRDefault="00D40C70" w:rsidP="00E6030B">
            <w:pPr>
              <w:pStyle w:val="TAL"/>
            </w:pPr>
            <w:r w:rsidRPr="00F14D8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F14D84" w:rsidRDefault="00D40C70" w:rsidP="00E6030B">
            <w:pPr>
              <w:pStyle w:val="TAL"/>
            </w:pPr>
            <w:r w:rsidRPr="00F14D84">
              <w:t>EPS bearer context status</w:t>
            </w:r>
          </w:p>
          <w:p w14:paraId="17ED5B01" w14:textId="77777777" w:rsidR="00D40C70" w:rsidRPr="00F14D84" w:rsidRDefault="00D40C70" w:rsidP="00E6030B">
            <w:pPr>
              <w:pStyle w:val="TAL"/>
            </w:pPr>
            <w:r w:rsidRPr="00F14D8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F14D84" w:rsidRDefault="00D40C70" w:rsidP="00E6030B">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F14D84" w:rsidRDefault="00D40C70" w:rsidP="00E6030B">
            <w:pPr>
              <w:pStyle w:val="TAC"/>
            </w:pPr>
            <w:r w:rsidRPr="00F14D8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F14D84" w:rsidRDefault="00D40C70" w:rsidP="00E6030B">
            <w:pPr>
              <w:pStyle w:val="TAC"/>
            </w:pPr>
            <w:r w:rsidRPr="00F14D84">
              <w:t>4</w:t>
            </w:r>
          </w:p>
        </w:tc>
      </w:tr>
      <w:tr w:rsidR="00D40C70" w:rsidRPr="00F14D8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F14D84" w:rsidRDefault="00D40C70" w:rsidP="00E6030B">
            <w:pPr>
              <w:pStyle w:val="TAL"/>
            </w:pPr>
            <w:r w:rsidRPr="00F14D8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F14D84" w:rsidRDefault="00D40C70" w:rsidP="00E6030B">
            <w:pPr>
              <w:pStyle w:val="TAL"/>
            </w:pPr>
            <w:r w:rsidRPr="00F14D84">
              <w:t>Device properties</w:t>
            </w:r>
          </w:p>
          <w:p w14:paraId="77489D95"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F14D84" w:rsidRDefault="00D40C70" w:rsidP="00E6030B">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F14D84" w:rsidRDefault="00D40C70" w:rsidP="00E6030B">
            <w:pPr>
              <w:pStyle w:val="TAC"/>
            </w:pPr>
            <w:r w:rsidRPr="00F14D8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F14D84" w:rsidRDefault="00D40C70" w:rsidP="00E6030B">
            <w:pPr>
              <w:pStyle w:val="TAC"/>
            </w:pPr>
            <w:r w:rsidRPr="00F14D84">
              <w:t>1</w:t>
            </w:r>
          </w:p>
        </w:tc>
      </w:tr>
      <w:tr w:rsidR="00AC436D" w:rsidRPr="00F14D8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F14D84" w:rsidRDefault="006319DB" w:rsidP="00AC436D">
            <w:pPr>
              <w:pStyle w:val="TAL"/>
            </w:pPr>
            <w:r w:rsidRPr="00F14D8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F14D84" w:rsidRDefault="00AC436D" w:rsidP="00AC436D">
            <w:pPr>
              <w:pStyle w:val="TAL"/>
            </w:pPr>
            <w:r w:rsidRPr="00F14D8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F14D84" w:rsidRDefault="00AC436D" w:rsidP="00AC436D">
            <w:pPr>
              <w:pStyle w:val="TAL"/>
            </w:pPr>
            <w:r w:rsidRPr="00F14D84">
              <w:t>UE request type</w:t>
            </w:r>
          </w:p>
          <w:p w14:paraId="05DA13DC" w14:textId="34BCA0AB" w:rsidR="00AC436D" w:rsidRPr="00F14D84" w:rsidRDefault="00AC436D" w:rsidP="00AC436D">
            <w:pPr>
              <w:pStyle w:val="TAL"/>
            </w:pPr>
            <w:r w:rsidRPr="00F14D8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F14D84" w:rsidRDefault="00AC436D" w:rsidP="00AC436D">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F14D84" w:rsidRDefault="00AC436D" w:rsidP="00AC436D">
            <w:pPr>
              <w:pStyle w:val="TAC"/>
            </w:pPr>
            <w:r w:rsidRPr="00F14D8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F14D84" w:rsidRDefault="00AC436D" w:rsidP="00AC436D">
            <w:pPr>
              <w:pStyle w:val="TAC"/>
            </w:pPr>
            <w:r w:rsidRPr="00F14D84">
              <w:t>3</w:t>
            </w:r>
          </w:p>
        </w:tc>
      </w:tr>
      <w:tr w:rsidR="00AC436D" w:rsidRPr="00F14D8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F14D84" w:rsidRDefault="006319DB" w:rsidP="00AC436D">
            <w:pPr>
              <w:pStyle w:val="TAL"/>
            </w:pPr>
            <w:r w:rsidRPr="00F14D8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F14D84" w:rsidRDefault="00AC436D" w:rsidP="00AC436D">
            <w:pPr>
              <w:pStyle w:val="TAL"/>
            </w:pPr>
            <w:r w:rsidRPr="00F14D8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F14D84" w:rsidRDefault="00AC436D" w:rsidP="00AC436D">
            <w:pPr>
              <w:pStyle w:val="TAL"/>
            </w:pPr>
            <w:r w:rsidRPr="00F14D84">
              <w:t>Paging restriction</w:t>
            </w:r>
          </w:p>
          <w:p w14:paraId="6688E93D" w14:textId="4341CB57" w:rsidR="00AC436D" w:rsidRPr="00F14D84" w:rsidRDefault="00AC436D" w:rsidP="00AC436D">
            <w:pPr>
              <w:pStyle w:val="TAL"/>
            </w:pPr>
            <w:r w:rsidRPr="00F14D8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F14D84" w:rsidRDefault="00AC436D" w:rsidP="00AC436D">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F14D84" w:rsidRDefault="00AC436D" w:rsidP="00AC436D">
            <w:pPr>
              <w:pStyle w:val="TAC"/>
            </w:pPr>
            <w:r w:rsidRPr="00F14D8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F14D84" w:rsidRDefault="00AC436D" w:rsidP="00AC436D">
            <w:pPr>
              <w:pStyle w:val="TAC"/>
            </w:pPr>
            <w:r w:rsidRPr="00F14D84">
              <w:t>3-5</w:t>
            </w:r>
          </w:p>
        </w:tc>
      </w:tr>
    </w:tbl>
    <w:p w14:paraId="418F61D9" w14:textId="77777777" w:rsidR="00D40C70" w:rsidRPr="00F14D84" w:rsidRDefault="00D40C70" w:rsidP="00D40C70"/>
    <w:p w14:paraId="34A98B90" w14:textId="77777777" w:rsidR="00D40C70" w:rsidRPr="00F14D84" w:rsidRDefault="00D40C70" w:rsidP="00295835">
      <w:pPr>
        <w:pStyle w:val="Heading4"/>
      </w:pPr>
      <w:bookmarkStart w:id="7060" w:name="_CR8_2_33_2"/>
      <w:bookmarkStart w:id="7061" w:name="_Toc20218400"/>
      <w:bookmarkStart w:id="7062" w:name="_Toc27744288"/>
      <w:bookmarkStart w:id="7063" w:name="_Toc35959862"/>
      <w:bookmarkStart w:id="7064" w:name="_Toc45203300"/>
      <w:bookmarkStart w:id="7065" w:name="_Toc45700676"/>
      <w:bookmarkStart w:id="7066" w:name="_Toc51920412"/>
      <w:bookmarkStart w:id="7067" w:name="_Toc68251472"/>
      <w:bookmarkStart w:id="7068" w:name="_Toc209861386"/>
      <w:bookmarkEnd w:id="7060"/>
      <w:r w:rsidRPr="00F14D84">
        <w:t>8.2.33.2</w:t>
      </w:r>
      <w:r w:rsidRPr="00F14D84">
        <w:tab/>
        <w:t>ESM message container</w:t>
      </w:r>
      <w:bookmarkEnd w:id="7061"/>
      <w:bookmarkEnd w:id="7062"/>
      <w:bookmarkEnd w:id="7063"/>
      <w:bookmarkEnd w:id="7064"/>
      <w:bookmarkEnd w:id="7065"/>
      <w:bookmarkEnd w:id="7066"/>
      <w:bookmarkEnd w:id="7067"/>
      <w:bookmarkEnd w:id="7068"/>
    </w:p>
    <w:p w14:paraId="675BE2F6" w14:textId="77777777" w:rsidR="00D40C70" w:rsidRPr="00F14D84" w:rsidRDefault="00D40C70" w:rsidP="00D40C70">
      <w:r w:rsidRPr="00F14D84">
        <w:t>The UE shall include this IE, if it wants to send an ESM message to the network.</w:t>
      </w:r>
    </w:p>
    <w:p w14:paraId="4B1ED46E" w14:textId="77777777" w:rsidR="00D40C70" w:rsidRPr="00F14D84" w:rsidRDefault="00D40C70" w:rsidP="00295835">
      <w:pPr>
        <w:pStyle w:val="Heading4"/>
      </w:pPr>
      <w:bookmarkStart w:id="7069" w:name="_CR8_2_33_3"/>
      <w:bookmarkStart w:id="7070" w:name="_Toc20218401"/>
      <w:bookmarkStart w:id="7071" w:name="_Toc27744289"/>
      <w:bookmarkStart w:id="7072" w:name="_Toc35959863"/>
      <w:bookmarkStart w:id="7073" w:name="_Toc45203301"/>
      <w:bookmarkStart w:id="7074" w:name="_Toc45700677"/>
      <w:bookmarkStart w:id="7075" w:name="_Toc51920413"/>
      <w:bookmarkStart w:id="7076" w:name="_Toc68251473"/>
      <w:bookmarkStart w:id="7077" w:name="_Toc209861387"/>
      <w:bookmarkEnd w:id="7069"/>
      <w:r w:rsidRPr="00F14D84">
        <w:t>8.2.33.3</w:t>
      </w:r>
      <w:r w:rsidRPr="00F14D84">
        <w:tab/>
      </w:r>
      <w:r w:rsidRPr="00F14D84">
        <w:rPr>
          <w:lang w:eastAsia="zh-CN"/>
        </w:rPr>
        <w:t>NA</w:t>
      </w:r>
      <w:r w:rsidRPr="00F14D84">
        <w:t>S message container</w:t>
      </w:r>
      <w:bookmarkEnd w:id="7070"/>
      <w:bookmarkEnd w:id="7071"/>
      <w:bookmarkEnd w:id="7072"/>
      <w:bookmarkEnd w:id="7073"/>
      <w:bookmarkEnd w:id="7074"/>
      <w:bookmarkEnd w:id="7075"/>
      <w:bookmarkEnd w:id="7076"/>
      <w:bookmarkEnd w:id="7077"/>
    </w:p>
    <w:p w14:paraId="78C84A5D" w14:textId="77777777" w:rsidR="00D40C70" w:rsidRPr="00F14D84" w:rsidRDefault="00D40C70" w:rsidP="00D40C70">
      <w:r w:rsidRPr="00F14D84">
        <w:t xml:space="preserve">The UE shall include this IE, if it </w:t>
      </w:r>
      <w:r w:rsidRPr="00F14D84">
        <w:rPr>
          <w:lang w:eastAsia="zh-CN"/>
        </w:rPr>
        <w:t>is</w:t>
      </w:r>
      <w:r w:rsidRPr="00F14D84">
        <w:t xml:space="preserve"> in EMM-IDLE mode</w:t>
      </w:r>
      <w:r w:rsidRPr="00F14D84">
        <w:rPr>
          <w:lang w:eastAsia="zh-CN"/>
        </w:rPr>
        <w:t xml:space="preserve"> and</w:t>
      </w:r>
      <w:r w:rsidRPr="00F14D84">
        <w:t xml:space="preserve"> has pending </w:t>
      </w:r>
      <w:r w:rsidRPr="00F14D84">
        <w:rPr>
          <w:lang w:eastAsia="zh-CN"/>
        </w:rPr>
        <w:t xml:space="preserve">SMS messages </w:t>
      </w:r>
      <w:r w:rsidRPr="00F14D84">
        <w:t>to be sent.</w:t>
      </w:r>
    </w:p>
    <w:p w14:paraId="36D9B9C9" w14:textId="77777777" w:rsidR="00D40C70" w:rsidRPr="00F14D84" w:rsidRDefault="00D40C70" w:rsidP="00295835">
      <w:pPr>
        <w:pStyle w:val="Heading4"/>
      </w:pPr>
      <w:bookmarkStart w:id="7078" w:name="_CR8_2_33_4"/>
      <w:bookmarkStart w:id="7079" w:name="_Toc20218402"/>
      <w:bookmarkStart w:id="7080" w:name="_Toc27744290"/>
      <w:bookmarkStart w:id="7081" w:name="_Toc35959864"/>
      <w:bookmarkStart w:id="7082" w:name="_Toc45203302"/>
      <w:bookmarkStart w:id="7083" w:name="_Toc45700678"/>
      <w:bookmarkStart w:id="7084" w:name="_Toc51920414"/>
      <w:bookmarkStart w:id="7085" w:name="_Toc68251474"/>
      <w:bookmarkStart w:id="7086" w:name="_Toc209861388"/>
      <w:bookmarkEnd w:id="7078"/>
      <w:r w:rsidRPr="00F14D84">
        <w:t>8.2.33.4</w:t>
      </w:r>
      <w:r w:rsidRPr="00F14D84">
        <w:tab/>
        <w:t>EPS bearer context status</w:t>
      </w:r>
      <w:bookmarkEnd w:id="7079"/>
      <w:bookmarkEnd w:id="7080"/>
      <w:bookmarkEnd w:id="7081"/>
      <w:bookmarkEnd w:id="7082"/>
      <w:bookmarkEnd w:id="7083"/>
      <w:bookmarkEnd w:id="7084"/>
      <w:bookmarkEnd w:id="7085"/>
      <w:bookmarkEnd w:id="7086"/>
    </w:p>
    <w:p w14:paraId="59B9325A" w14:textId="77777777" w:rsidR="00D40C70" w:rsidRPr="00F14D84" w:rsidRDefault="00D40C70" w:rsidP="00D40C70">
      <w:r w:rsidRPr="00F14D84">
        <w:t>The UE shall include this IE, if it wants to indicate the EPS bearer contexts that are active within the UE.</w:t>
      </w:r>
    </w:p>
    <w:p w14:paraId="30CD9AD6" w14:textId="77777777" w:rsidR="00D40C70" w:rsidRPr="00F14D84" w:rsidRDefault="00D40C70" w:rsidP="00295835">
      <w:pPr>
        <w:pStyle w:val="Heading4"/>
      </w:pPr>
      <w:bookmarkStart w:id="7087" w:name="_CR8_2_33_5"/>
      <w:bookmarkStart w:id="7088" w:name="_Toc20218403"/>
      <w:bookmarkStart w:id="7089" w:name="_Toc27744291"/>
      <w:bookmarkStart w:id="7090" w:name="_Toc35959865"/>
      <w:bookmarkStart w:id="7091" w:name="_Toc45203303"/>
      <w:bookmarkStart w:id="7092" w:name="_Toc45700679"/>
      <w:bookmarkStart w:id="7093" w:name="_Toc51920415"/>
      <w:bookmarkStart w:id="7094" w:name="_Toc68251475"/>
      <w:bookmarkStart w:id="7095" w:name="_Toc209861389"/>
      <w:bookmarkEnd w:id="7087"/>
      <w:r w:rsidRPr="00F14D84">
        <w:t>8.2.33.5</w:t>
      </w:r>
      <w:r w:rsidRPr="00F14D84">
        <w:tab/>
        <w:t>Device properties</w:t>
      </w:r>
      <w:bookmarkEnd w:id="7088"/>
      <w:bookmarkEnd w:id="7089"/>
      <w:bookmarkEnd w:id="7090"/>
      <w:bookmarkEnd w:id="7091"/>
      <w:bookmarkEnd w:id="7092"/>
      <w:bookmarkEnd w:id="7093"/>
      <w:bookmarkEnd w:id="7094"/>
      <w:bookmarkEnd w:id="7095"/>
    </w:p>
    <w:p w14:paraId="5AB9CC0C" w14:textId="4ACE5A1A" w:rsidR="00D40C70" w:rsidRPr="00F14D84" w:rsidRDefault="00D40C70" w:rsidP="00D40C70">
      <w:pPr>
        <w:rPr>
          <w:lang w:eastAsia="zh-CN"/>
        </w:rPr>
      </w:pPr>
      <w:r w:rsidRPr="00F14D84">
        <w:t xml:space="preserve">The UE shall include this IE if the UE is configured </w:t>
      </w:r>
      <w:r w:rsidRPr="00F14D84">
        <w:rPr>
          <w:lang w:eastAsia="zh-CN"/>
        </w:rPr>
        <w:t>for NAS signalling low priority.</w:t>
      </w:r>
    </w:p>
    <w:p w14:paraId="24B089B5" w14:textId="542796C7" w:rsidR="00AC436D" w:rsidRPr="00F14D84" w:rsidRDefault="00AC436D" w:rsidP="00295835">
      <w:pPr>
        <w:pStyle w:val="Heading4"/>
      </w:pPr>
      <w:bookmarkStart w:id="7096" w:name="_CR8_2_33_6"/>
      <w:bookmarkStart w:id="7097" w:name="_Toc209861390"/>
      <w:bookmarkEnd w:id="7096"/>
      <w:r w:rsidRPr="00F14D84">
        <w:t>8.2.33.6</w:t>
      </w:r>
      <w:r w:rsidRPr="00F14D84">
        <w:tab/>
        <w:t>UE request type</w:t>
      </w:r>
      <w:bookmarkEnd w:id="7097"/>
    </w:p>
    <w:p w14:paraId="239F989B" w14:textId="28A2453F" w:rsidR="00AC436D" w:rsidRPr="00F14D84" w:rsidRDefault="00AC436D" w:rsidP="00AC436D">
      <w:r w:rsidRPr="00F14D84">
        <w:t xml:space="preserve">The UE shall include this IE if the </w:t>
      </w:r>
      <w:r w:rsidR="003D6D31" w:rsidRPr="00F14D84">
        <w:t xml:space="preserve">MUSIM </w:t>
      </w:r>
      <w:r w:rsidRPr="00F14D84">
        <w:t xml:space="preserve">UE requests the release of the NAS signalling connection or </w:t>
      </w:r>
      <w:r w:rsidRPr="00F14D84">
        <w:rPr>
          <w:lang w:eastAsia="ko-KR"/>
        </w:rPr>
        <w:t xml:space="preserve">rejects the paging </w:t>
      </w:r>
      <w:r w:rsidRPr="00F14D84">
        <w:t>request from the network.</w:t>
      </w:r>
    </w:p>
    <w:p w14:paraId="3CAE4076" w14:textId="092EC686" w:rsidR="00AC436D" w:rsidRPr="00F14D84" w:rsidRDefault="00AC436D" w:rsidP="00295835">
      <w:pPr>
        <w:pStyle w:val="Heading4"/>
      </w:pPr>
      <w:bookmarkStart w:id="7098" w:name="_CR8_2_33_7"/>
      <w:bookmarkStart w:id="7099" w:name="_Toc209861391"/>
      <w:bookmarkEnd w:id="7098"/>
      <w:r w:rsidRPr="00F14D84">
        <w:t>8.2.33.7</w:t>
      </w:r>
      <w:r w:rsidRPr="00F14D84">
        <w:tab/>
        <w:t>Paging restriction</w:t>
      </w:r>
      <w:bookmarkEnd w:id="7099"/>
    </w:p>
    <w:p w14:paraId="696361EC" w14:textId="2CDF2E58" w:rsidR="00AC436D" w:rsidRPr="00F14D84" w:rsidRDefault="00AC436D" w:rsidP="00D40C70">
      <w:r w:rsidRPr="00F14D84">
        <w:t>The UE shall include this IE if the Request type is set to "NAS signalling connection release" or to "Rejection of paging" in the UE request type IE and the UE requests the network to restrict paging.</w:t>
      </w:r>
    </w:p>
    <w:p w14:paraId="24D5CD11" w14:textId="77777777" w:rsidR="00D40C70" w:rsidRPr="00F14D84" w:rsidRDefault="00D40C70" w:rsidP="00295835">
      <w:pPr>
        <w:pStyle w:val="Heading3"/>
      </w:pPr>
      <w:bookmarkStart w:id="7100" w:name="_CR8_2_34"/>
      <w:bookmarkStart w:id="7101" w:name="_Toc20218404"/>
      <w:bookmarkStart w:id="7102" w:name="_Toc27744292"/>
      <w:bookmarkStart w:id="7103" w:name="_Toc35959866"/>
      <w:bookmarkStart w:id="7104" w:name="_Toc45203304"/>
      <w:bookmarkStart w:id="7105" w:name="_Toc45700680"/>
      <w:bookmarkStart w:id="7106" w:name="_Toc51920416"/>
      <w:bookmarkStart w:id="7107" w:name="_Toc68251476"/>
      <w:bookmarkStart w:id="7108" w:name="_Toc209861392"/>
      <w:bookmarkEnd w:id="7100"/>
      <w:r w:rsidRPr="00F14D84">
        <w:t>8.2.34</w:t>
      </w:r>
      <w:r w:rsidRPr="00F14D84">
        <w:tab/>
        <w:t>Service Accept</w:t>
      </w:r>
      <w:bookmarkEnd w:id="7101"/>
      <w:bookmarkEnd w:id="7102"/>
      <w:bookmarkEnd w:id="7103"/>
      <w:bookmarkEnd w:id="7104"/>
      <w:bookmarkEnd w:id="7105"/>
      <w:bookmarkEnd w:id="7106"/>
      <w:bookmarkEnd w:id="7107"/>
      <w:bookmarkEnd w:id="7108"/>
    </w:p>
    <w:p w14:paraId="3928BD73" w14:textId="77777777" w:rsidR="00D40C70" w:rsidRPr="00F14D84" w:rsidRDefault="00D40C70" w:rsidP="00295835">
      <w:pPr>
        <w:pStyle w:val="Heading4"/>
      </w:pPr>
      <w:bookmarkStart w:id="7109" w:name="_CR8_2_34_1"/>
      <w:bookmarkStart w:id="7110" w:name="_Toc20218405"/>
      <w:bookmarkStart w:id="7111" w:name="_Toc27744293"/>
      <w:bookmarkStart w:id="7112" w:name="_Toc35959867"/>
      <w:bookmarkStart w:id="7113" w:name="_Toc45203305"/>
      <w:bookmarkStart w:id="7114" w:name="_Toc45700681"/>
      <w:bookmarkStart w:id="7115" w:name="_Toc51920417"/>
      <w:bookmarkStart w:id="7116" w:name="_Toc68251477"/>
      <w:bookmarkStart w:id="7117" w:name="_Toc209861393"/>
      <w:bookmarkEnd w:id="7109"/>
      <w:r w:rsidRPr="00F14D84">
        <w:t>8.2.34.1</w:t>
      </w:r>
      <w:r w:rsidRPr="00F14D84">
        <w:tab/>
        <w:t>Message definition</w:t>
      </w:r>
      <w:bookmarkEnd w:id="7110"/>
      <w:bookmarkEnd w:id="7111"/>
      <w:bookmarkEnd w:id="7112"/>
      <w:bookmarkEnd w:id="7113"/>
      <w:bookmarkEnd w:id="7114"/>
      <w:bookmarkEnd w:id="7115"/>
      <w:bookmarkEnd w:id="7116"/>
      <w:bookmarkEnd w:id="7117"/>
    </w:p>
    <w:p w14:paraId="6AF8A810" w14:textId="77777777" w:rsidR="00D40C70" w:rsidRPr="00F14D84" w:rsidRDefault="00D40C70" w:rsidP="00D40C70">
      <w:r w:rsidRPr="00F14D84">
        <w:t>This message is sent by the network in response to the SERVICE REQUEST message, the EXTENDED SERVICE REQUEST message or the CONTROL PLANE SERVICE REQUEST message. See table 8.2.34.1.</w:t>
      </w:r>
    </w:p>
    <w:p w14:paraId="60544BFF" w14:textId="77777777" w:rsidR="00D40C70" w:rsidRPr="00F14D84" w:rsidRDefault="00D40C70" w:rsidP="00D40C70">
      <w:pPr>
        <w:pStyle w:val="B1"/>
      </w:pPr>
      <w:r w:rsidRPr="00F14D84">
        <w:t>Message type:</w:t>
      </w:r>
      <w:r w:rsidRPr="00F14D84">
        <w:tab/>
        <w:t>SERVICE ACCEPT</w:t>
      </w:r>
    </w:p>
    <w:p w14:paraId="1CF45BEB" w14:textId="77777777" w:rsidR="00D40C70" w:rsidRPr="00F14D84" w:rsidRDefault="00D40C70" w:rsidP="00D40C70">
      <w:pPr>
        <w:pStyle w:val="B1"/>
      </w:pPr>
      <w:r w:rsidRPr="00F14D84">
        <w:t>Significance:</w:t>
      </w:r>
      <w:r w:rsidRPr="00F14D84">
        <w:tab/>
        <w:t>dual</w:t>
      </w:r>
    </w:p>
    <w:p w14:paraId="6576F786" w14:textId="77777777" w:rsidR="00D40C70" w:rsidRPr="00F14D84" w:rsidRDefault="00D40C70" w:rsidP="00D40C70">
      <w:pPr>
        <w:pStyle w:val="B1"/>
      </w:pPr>
      <w:r w:rsidRPr="00F14D84">
        <w:t>Direction:</w:t>
      </w:r>
      <w:r w:rsidRPr="00F14D84">
        <w:tab/>
        <w:t>network to UE</w:t>
      </w:r>
    </w:p>
    <w:p w14:paraId="2002AF84" w14:textId="77777777" w:rsidR="00D40C70" w:rsidRPr="00F14D84" w:rsidRDefault="00D40C70" w:rsidP="00D40C70">
      <w:pPr>
        <w:pStyle w:val="TH"/>
      </w:pPr>
      <w:bookmarkStart w:id="7118" w:name="_CRTable8_2_34_1"/>
      <w:r w:rsidRPr="00F14D84">
        <w:t>Table </w:t>
      </w:r>
      <w:bookmarkEnd w:id="7118"/>
      <w:r w:rsidRPr="00F14D84">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F14D84" w14:paraId="50DE2A2A" w14:textId="77777777" w:rsidTr="00E6030B">
        <w:trPr>
          <w:cantSplit/>
          <w:jc w:val="center"/>
        </w:trPr>
        <w:tc>
          <w:tcPr>
            <w:tcW w:w="567" w:type="dxa"/>
          </w:tcPr>
          <w:p w14:paraId="22141AA5" w14:textId="77777777" w:rsidR="00D40C70" w:rsidRPr="00F14D84" w:rsidRDefault="00D40C70" w:rsidP="00E6030B">
            <w:pPr>
              <w:pStyle w:val="TAH"/>
            </w:pPr>
            <w:r w:rsidRPr="00F14D84">
              <w:t>IEI</w:t>
            </w:r>
          </w:p>
        </w:tc>
        <w:tc>
          <w:tcPr>
            <w:tcW w:w="2835" w:type="dxa"/>
          </w:tcPr>
          <w:p w14:paraId="784EEE8D" w14:textId="77777777" w:rsidR="00D40C70" w:rsidRPr="00F14D84" w:rsidRDefault="00D40C70" w:rsidP="00E6030B">
            <w:pPr>
              <w:pStyle w:val="TAH"/>
            </w:pPr>
            <w:r w:rsidRPr="00F14D84">
              <w:t>Information Element</w:t>
            </w:r>
          </w:p>
        </w:tc>
        <w:tc>
          <w:tcPr>
            <w:tcW w:w="3119" w:type="dxa"/>
          </w:tcPr>
          <w:p w14:paraId="0722836C" w14:textId="77777777" w:rsidR="00D40C70" w:rsidRPr="00F14D84" w:rsidRDefault="00D40C70" w:rsidP="00E6030B">
            <w:pPr>
              <w:pStyle w:val="TAH"/>
            </w:pPr>
            <w:r w:rsidRPr="00F14D84">
              <w:t>Type/Reference</w:t>
            </w:r>
          </w:p>
        </w:tc>
        <w:tc>
          <w:tcPr>
            <w:tcW w:w="1134" w:type="dxa"/>
          </w:tcPr>
          <w:p w14:paraId="521884CC" w14:textId="77777777" w:rsidR="00D40C70" w:rsidRPr="00F14D84" w:rsidRDefault="00D40C70" w:rsidP="00E6030B">
            <w:pPr>
              <w:pStyle w:val="TAH"/>
            </w:pPr>
            <w:r w:rsidRPr="00F14D84">
              <w:t>Presence</w:t>
            </w:r>
          </w:p>
        </w:tc>
        <w:tc>
          <w:tcPr>
            <w:tcW w:w="851" w:type="dxa"/>
          </w:tcPr>
          <w:p w14:paraId="11AB79A7" w14:textId="77777777" w:rsidR="00D40C70" w:rsidRPr="00F14D84" w:rsidRDefault="00D40C70" w:rsidP="00E6030B">
            <w:pPr>
              <w:pStyle w:val="TAH"/>
            </w:pPr>
            <w:r w:rsidRPr="00F14D84">
              <w:t>Format</w:t>
            </w:r>
          </w:p>
        </w:tc>
        <w:tc>
          <w:tcPr>
            <w:tcW w:w="851" w:type="dxa"/>
          </w:tcPr>
          <w:p w14:paraId="7A66B296" w14:textId="77777777" w:rsidR="00D40C70" w:rsidRPr="00F14D84" w:rsidRDefault="00D40C70" w:rsidP="00E6030B">
            <w:pPr>
              <w:pStyle w:val="TAH"/>
            </w:pPr>
            <w:r w:rsidRPr="00F14D84">
              <w:t>Length</w:t>
            </w:r>
          </w:p>
        </w:tc>
      </w:tr>
      <w:tr w:rsidR="00D40C70" w:rsidRPr="00F14D84" w14:paraId="127ACCD6" w14:textId="77777777" w:rsidTr="00E6030B">
        <w:trPr>
          <w:cantSplit/>
          <w:jc w:val="center"/>
        </w:trPr>
        <w:tc>
          <w:tcPr>
            <w:tcW w:w="567" w:type="dxa"/>
          </w:tcPr>
          <w:p w14:paraId="760468E4" w14:textId="77777777" w:rsidR="00D40C70" w:rsidRPr="00F14D84" w:rsidRDefault="00D40C70" w:rsidP="00E6030B">
            <w:pPr>
              <w:pStyle w:val="TAL"/>
            </w:pPr>
          </w:p>
        </w:tc>
        <w:tc>
          <w:tcPr>
            <w:tcW w:w="2835" w:type="dxa"/>
          </w:tcPr>
          <w:p w14:paraId="2238F8A7" w14:textId="77777777" w:rsidR="00D40C70" w:rsidRPr="00F14D84" w:rsidRDefault="00D40C70" w:rsidP="00E6030B">
            <w:pPr>
              <w:pStyle w:val="TAL"/>
            </w:pPr>
            <w:r w:rsidRPr="00F14D84">
              <w:t>Protocol discriminator</w:t>
            </w:r>
          </w:p>
        </w:tc>
        <w:tc>
          <w:tcPr>
            <w:tcW w:w="3119" w:type="dxa"/>
          </w:tcPr>
          <w:p w14:paraId="7EA7E206" w14:textId="77777777" w:rsidR="00D40C70" w:rsidRPr="00F14D84" w:rsidRDefault="00D40C70" w:rsidP="00E6030B">
            <w:pPr>
              <w:pStyle w:val="TAL"/>
            </w:pPr>
            <w:r w:rsidRPr="00F14D84">
              <w:t>Protocol discriminator</w:t>
            </w:r>
          </w:p>
          <w:p w14:paraId="09970BB3" w14:textId="77777777" w:rsidR="00D40C70" w:rsidRPr="00F14D84" w:rsidRDefault="00D40C70" w:rsidP="00E6030B">
            <w:pPr>
              <w:pStyle w:val="TAL"/>
            </w:pPr>
            <w:r w:rsidRPr="00F14D84">
              <w:t>9.2</w:t>
            </w:r>
          </w:p>
        </w:tc>
        <w:tc>
          <w:tcPr>
            <w:tcW w:w="1134" w:type="dxa"/>
          </w:tcPr>
          <w:p w14:paraId="02A88DE6" w14:textId="77777777" w:rsidR="00D40C70" w:rsidRPr="00F14D84" w:rsidRDefault="00D40C70" w:rsidP="00E6030B">
            <w:pPr>
              <w:pStyle w:val="TAC"/>
            </w:pPr>
            <w:r w:rsidRPr="00F14D84">
              <w:t>M</w:t>
            </w:r>
          </w:p>
        </w:tc>
        <w:tc>
          <w:tcPr>
            <w:tcW w:w="851" w:type="dxa"/>
          </w:tcPr>
          <w:p w14:paraId="1758690E" w14:textId="77777777" w:rsidR="00D40C70" w:rsidRPr="00F14D84" w:rsidRDefault="00D40C70" w:rsidP="00E6030B">
            <w:pPr>
              <w:pStyle w:val="TAC"/>
            </w:pPr>
            <w:r w:rsidRPr="00F14D84">
              <w:t>V</w:t>
            </w:r>
          </w:p>
        </w:tc>
        <w:tc>
          <w:tcPr>
            <w:tcW w:w="851" w:type="dxa"/>
          </w:tcPr>
          <w:p w14:paraId="35C2EFEB" w14:textId="77777777" w:rsidR="00D40C70" w:rsidRPr="00F14D84" w:rsidRDefault="00D40C70" w:rsidP="00E6030B">
            <w:pPr>
              <w:pStyle w:val="TAC"/>
            </w:pPr>
            <w:r w:rsidRPr="00F14D84">
              <w:t>1/2</w:t>
            </w:r>
          </w:p>
        </w:tc>
      </w:tr>
      <w:tr w:rsidR="00D40C70" w:rsidRPr="00F14D84" w14:paraId="6D6FC976" w14:textId="77777777" w:rsidTr="00E6030B">
        <w:trPr>
          <w:cantSplit/>
          <w:jc w:val="center"/>
        </w:trPr>
        <w:tc>
          <w:tcPr>
            <w:tcW w:w="567" w:type="dxa"/>
          </w:tcPr>
          <w:p w14:paraId="0C10E5A4" w14:textId="77777777" w:rsidR="00D40C70" w:rsidRPr="00F14D84" w:rsidRDefault="00D40C70" w:rsidP="00E6030B">
            <w:pPr>
              <w:pStyle w:val="TAL"/>
            </w:pPr>
          </w:p>
        </w:tc>
        <w:tc>
          <w:tcPr>
            <w:tcW w:w="2835" w:type="dxa"/>
          </w:tcPr>
          <w:p w14:paraId="7F468B62" w14:textId="77777777" w:rsidR="00D40C70" w:rsidRPr="00F14D84" w:rsidRDefault="00D40C70" w:rsidP="00E6030B">
            <w:pPr>
              <w:pStyle w:val="TAL"/>
            </w:pPr>
            <w:r w:rsidRPr="00F14D84">
              <w:t>Security header type</w:t>
            </w:r>
          </w:p>
        </w:tc>
        <w:tc>
          <w:tcPr>
            <w:tcW w:w="3119" w:type="dxa"/>
          </w:tcPr>
          <w:p w14:paraId="505E2164" w14:textId="77777777" w:rsidR="00D40C70" w:rsidRPr="00F14D84" w:rsidRDefault="00D40C70" w:rsidP="00E6030B">
            <w:pPr>
              <w:pStyle w:val="TAL"/>
            </w:pPr>
            <w:r w:rsidRPr="00F14D84">
              <w:t>Security header type</w:t>
            </w:r>
          </w:p>
          <w:p w14:paraId="4633DDA8" w14:textId="77777777" w:rsidR="00D40C70" w:rsidRPr="00F14D84" w:rsidRDefault="00D40C70" w:rsidP="00E6030B">
            <w:pPr>
              <w:pStyle w:val="TAL"/>
            </w:pPr>
            <w:r w:rsidRPr="00F14D84">
              <w:t>9.3.1</w:t>
            </w:r>
          </w:p>
        </w:tc>
        <w:tc>
          <w:tcPr>
            <w:tcW w:w="1134" w:type="dxa"/>
          </w:tcPr>
          <w:p w14:paraId="4ECB5830" w14:textId="77777777" w:rsidR="00D40C70" w:rsidRPr="00F14D84" w:rsidRDefault="00D40C70" w:rsidP="00E6030B">
            <w:pPr>
              <w:pStyle w:val="TAC"/>
            </w:pPr>
            <w:r w:rsidRPr="00F14D84">
              <w:t>M</w:t>
            </w:r>
          </w:p>
        </w:tc>
        <w:tc>
          <w:tcPr>
            <w:tcW w:w="851" w:type="dxa"/>
          </w:tcPr>
          <w:p w14:paraId="6A030153" w14:textId="77777777" w:rsidR="00D40C70" w:rsidRPr="00F14D84" w:rsidRDefault="00D40C70" w:rsidP="00E6030B">
            <w:pPr>
              <w:pStyle w:val="TAC"/>
            </w:pPr>
            <w:r w:rsidRPr="00F14D84">
              <w:t>V</w:t>
            </w:r>
          </w:p>
        </w:tc>
        <w:tc>
          <w:tcPr>
            <w:tcW w:w="851" w:type="dxa"/>
          </w:tcPr>
          <w:p w14:paraId="1056CFD5" w14:textId="77777777" w:rsidR="00D40C70" w:rsidRPr="00F14D84" w:rsidRDefault="00D40C70" w:rsidP="00E6030B">
            <w:pPr>
              <w:pStyle w:val="TAC"/>
            </w:pPr>
            <w:r w:rsidRPr="00F14D84">
              <w:t>1/2</w:t>
            </w:r>
          </w:p>
        </w:tc>
      </w:tr>
      <w:tr w:rsidR="00D40C70" w:rsidRPr="00F14D84" w14:paraId="311D9862" w14:textId="77777777" w:rsidTr="00E6030B">
        <w:trPr>
          <w:cantSplit/>
          <w:jc w:val="center"/>
        </w:trPr>
        <w:tc>
          <w:tcPr>
            <w:tcW w:w="567" w:type="dxa"/>
          </w:tcPr>
          <w:p w14:paraId="74909EB6" w14:textId="77777777" w:rsidR="00D40C70" w:rsidRPr="00F14D84" w:rsidRDefault="00D40C70" w:rsidP="00E6030B">
            <w:pPr>
              <w:pStyle w:val="TAL"/>
            </w:pPr>
          </w:p>
        </w:tc>
        <w:tc>
          <w:tcPr>
            <w:tcW w:w="2835" w:type="dxa"/>
          </w:tcPr>
          <w:p w14:paraId="6B25AD37" w14:textId="77777777" w:rsidR="00D40C70" w:rsidRPr="00F14D84" w:rsidRDefault="00D40C70" w:rsidP="00E6030B">
            <w:pPr>
              <w:pStyle w:val="TAL"/>
            </w:pPr>
            <w:r w:rsidRPr="00F14D84">
              <w:t>Service accept message identity</w:t>
            </w:r>
          </w:p>
        </w:tc>
        <w:tc>
          <w:tcPr>
            <w:tcW w:w="3119" w:type="dxa"/>
          </w:tcPr>
          <w:p w14:paraId="1F7315FC" w14:textId="77777777" w:rsidR="00D40C70" w:rsidRPr="00F14D84" w:rsidRDefault="00D40C70" w:rsidP="00E6030B">
            <w:pPr>
              <w:pStyle w:val="TAL"/>
            </w:pPr>
            <w:r w:rsidRPr="00F14D84">
              <w:t>Message type</w:t>
            </w:r>
          </w:p>
          <w:p w14:paraId="1D1F39E5" w14:textId="77777777" w:rsidR="00D40C70" w:rsidRPr="00F14D84" w:rsidRDefault="00D40C70" w:rsidP="00E6030B">
            <w:pPr>
              <w:pStyle w:val="TAL"/>
            </w:pPr>
            <w:r w:rsidRPr="00F14D84">
              <w:t>9.8</w:t>
            </w:r>
          </w:p>
        </w:tc>
        <w:tc>
          <w:tcPr>
            <w:tcW w:w="1134" w:type="dxa"/>
          </w:tcPr>
          <w:p w14:paraId="51FCB565" w14:textId="77777777" w:rsidR="00D40C70" w:rsidRPr="00F14D84" w:rsidRDefault="00D40C70" w:rsidP="00E6030B">
            <w:pPr>
              <w:pStyle w:val="TAC"/>
            </w:pPr>
            <w:r w:rsidRPr="00F14D84">
              <w:t>M</w:t>
            </w:r>
          </w:p>
        </w:tc>
        <w:tc>
          <w:tcPr>
            <w:tcW w:w="851" w:type="dxa"/>
          </w:tcPr>
          <w:p w14:paraId="66C7CE2A" w14:textId="77777777" w:rsidR="00D40C70" w:rsidRPr="00F14D84" w:rsidRDefault="00D40C70" w:rsidP="00E6030B">
            <w:pPr>
              <w:pStyle w:val="TAC"/>
            </w:pPr>
            <w:r w:rsidRPr="00F14D84">
              <w:t>V</w:t>
            </w:r>
          </w:p>
        </w:tc>
        <w:tc>
          <w:tcPr>
            <w:tcW w:w="851" w:type="dxa"/>
          </w:tcPr>
          <w:p w14:paraId="1A3CFF5F" w14:textId="77777777" w:rsidR="00D40C70" w:rsidRPr="00F14D84" w:rsidRDefault="00D40C70" w:rsidP="00E6030B">
            <w:pPr>
              <w:pStyle w:val="TAC"/>
            </w:pPr>
            <w:r w:rsidRPr="00F14D84">
              <w:t>1</w:t>
            </w:r>
          </w:p>
        </w:tc>
      </w:tr>
      <w:tr w:rsidR="00D40C70" w:rsidRPr="00F14D8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F14D84" w:rsidRDefault="00D40C70" w:rsidP="00E6030B">
            <w:pPr>
              <w:pStyle w:val="TAL"/>
            </w:pPr>
            <w:r w:rsidRPr="00F14D8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F14D84" w:rsidRDefault="00D40C70" w:rsidP="00E6030B">
            <w:pPr>
              <w:pStyle w:val="TAL"/>
            </w:pPr>
            <w:r w:rsidRPr="00F14D8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F14D84" w:rsidRDefault="00D40C70" w:rsidP="00E6030B">
            <w:pPr>
              <w:pStyle w:val="TAL"/>
            </w:pPr>
            <w:r w:rsidRPr="00F14D84">
              <w:t>EPS bearer context status</w:t>
            </w:r>
          </w:p>
          <w:p w14:paraId="12F9ACD2" w14:textId="77777777" w:rsidR="00D40C70" w:rsidRPr="00F14D84" w:rsidRDefault="00D40C70" w:rsidP="00E6030B">
            <w:pPr>
              <w:pStyle w:val="TAL"/>
            </w:pPr>
            <w:r w:rsidRPr="00F14D8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F14D84" w:rsidRDefault="00D40C70" w:rsidP="00E6030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F14D84" w:rsidRDefault="00D40C70" w:rsidP="00E6030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F14D84" w:rsidRDefault="00D40C70" w:rsidP="00E6030B">
            <w:pPr>
              <w:pStyle w:val="TAC"/>
            </w:pPr>
            <w:r w:rsidRPr="00F14D84">
              <w:t>4</w:t>
            </w:r>
          </w:p>
        </w:tc>
      </w:tr>
      <w:tr w:rsidR="00D40C70" w:rsidRPr="00F14D8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F14D84" w:rsidRDefault="00D40C70" w:rsidP="00E6030B">
            <w:pPr>
              <w:pStyle w:val="TAL"/>
              <w:rPr>
                <w:lang w:eastAsia="zh-CN"/>
              </w:rPr>
            </w:pPr>
            <w:r w:rsidRPr="00F14D8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F14D84" w:rsidRDefault="00D40C70" w:rsidP="00E6030B">
            <w:pPr>
              <w:pStyle w:val="TAL"/>
              <w:rPr>
                <w:lang w:eastAsia="zh-CN"/>
              </w:rPr>
            </w:pPr>
            <w:r w:rsidRPr="00F14D8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F14D84" w:rsidRDefault="00D40C70" w:rsidP="00E6030B">
            <w:pPr>
              <w:pStyle w:val="TAL"/>
            </w:pPr>
            <w:r w:rsidRPr="00F14D84">
              <w:t>GPRS timer 2</w:t>
            </w:r>
          </w:p>
          <w:p w14:paraId="642BF0CA" w14:textId="77777777" w:rsidR="00D40C70" w:rsidRPr="00F14D84" w:rsidRDefault="00D40C70" w:rsidP="00E6030B">
            <w:pPr>
              <w:pStyle w:val="TAL"/>
              <w:rPr>
                <w:lang w:eastAsia="zh-CN"/>
              </w:rPr>
            </w:pPr>
            <w:r w:rsidRPr="00F14D8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F14D84" w:rsidRDefault="00D40C70" w:rsidP="00E6030B">
            <w:pPr>
              <w:pStyle w:val="TAC"/>
              <w:rPr>
                <w:lang w:eastAsia="zh-CN"/>
              </w:rPr>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F14D84" w:rsidRDefault="00D40C70" w:rsidP="00E6030B">
            <w:pPr>
              <w:pStyle w:val="TAC"/>
              <w:rPr>
                <w:lang w:eastAsia="zh-CN"/>
              </w:rPr>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F14D84" w:rsidRDefault="00D40C70" w:rsidP="00E6030B">
            <w:pPr>
              <w:pStyle w:val="TAC"/>
              <w:rPr>
                <w:lang w:eastAsia="zh-CN"/>
              </w:rPr>
            </w:pPr>
            <w:r w:rsidRPr="00F14D84">
              <w:t>3</w:t>
            </w:r>
          </w:p>
        </w:tc>
      </w:tr>
      <w:tr w:rsidR="00AE0FA1" w:rsidRPr="00F14D8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F14D84" w:rsidRDefault="00990EF3" w:rsidP="00AE0FA1">
            <w:pPr>
              <w:pStyle w:val="TAL"/>
              <w:rPr>
                <w:lang w:eastAsia="zh-CN"/>
              </w:rPr>
            </w:pPr>
            <w:r w:rsidRPr="00F14D8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F14D84" w:rsidRDefault="00AE0FA1" w:rsidP="00AE0FA1">
            <w:pPr>
              <w:pStyle w:val="TAL"/>
              <w:rPr>
                <w:lang w:eastAsia="zh-CN"/>
              </w:rPr>
            </w:pPr>
            <w:r w:rsidRPr="00F14D8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F14D84" w:rsidRDefault="00AE0FA1" w:rsidP="00AE0FA1">
            <w:pPr>
              <w:pStyle w:val="TAL"/>
            </w:pPr>
            <w:r w:rsidRPr="00F14D84">
              <w:t>EPS additional request result</w:t>
            </w:r>
          </w:p>
          <w:p w14:paraId="1AC22145" w14:textId="4C13142E" w:rsidR="00AE0FA1" w:rsidRPr="00F14D84" w:rsidRDefault="00AE0FA1" w:rsidP="00AE0FA1">
            <w:pPr>
              <w:pStyle w:val="TAL"/>
            </w:pPr>
            <w:r w:rsidRPr="00F14D8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F14D84" w:rsidRDefault="00AE0FA1" w:rsidP="00AE0FA1">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F14D84" w:rsidRDefault="00AE0FA1" w:rsidP="00AE0FA1">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F14D84" w:rsidRDefault="00AE0FA1" w:rsidP="00AE0FA1">
            <w:pPr>
              <w:pStyle w:val="TAC"/>
            </w:pPr>
            <w:r w:rsidRPr="00F14D84">
              <w:t>3</w:t>
            </w:r>
          </w:p>
        </w:tc>
      </w:tr>
      <w:tr w:rsidR="002D1C1B" w:rsidRPr="00F14D8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F14D84" w:rsidRDefault="006F65FE" w:rsidP="002D1C1B">
            <w:pPr>
              <w:pStyle w:val="TAL"/>
              <w:rPr>
                <w:lang w:eastAsia="zh-CN"/>
              </w:rPr>
            </w:pPr>
            <w:r w:rsidRPr="00F14D84">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F14D84" w:rsidRDefault="002D1C1B" w:rsidP="002D1C1B">
            <w:pPr>
              <w:pStyle w:val="TAL"/>
              <w:rPr>
                <w:lang w:eastAsia="zh-CN"/>
              </w:rPr>
            </w:pPr>
            <w:r w:rsidRPr="00F14D84">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F14D84" w:rsidRDefault="002D1C1B" w:rsidP="002D1C1B">
            <w:pPr>
              <w:pStyle w:val="TAL"/>
            </w:pPr>
            <w:r w:rsidRPr="00F14D84">
              <w:t>Tracking area identity list</w:t>
            </w:r>
          </w:p>
          <w:p w14:paraId="2D197EBD" w14:textId="3E81E39E" w:rsidR="002D1C1B" w:rsidRPr="00F14D84" w:rsidRDefault="002D1C1B" w:rsidP="002D1C1B">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F14D84" w:rsidRDefault="002D1C1B" w:rsidP="002D1C1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F14D84" w:rsidRDefault="002D1C1B" w:rsidP="002D1C1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F14D84" w:rsidRDefault="002D1C1B" w:rsidP="002D1C1B">
            <w:pPr>
              <w:pStyle w:val="TAC"/>
            </w:pPr>
            <w:r w:rsidRPr="00F14D84">
              <w:t>8-98</w:t>
            </w:r>
          </w:p>
        </w:tc>
      </w:tr>
      <w:tr w:rsidR="002D1C1B" w:rsidRPr="00F14D8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F14D84" w:rsidRDefault="006F65FE" w:rsidP="002D1C1B">
            <w:pPr>
              <w:pStyle w:val="TAL"/>
              <w:rPr>
                <w:lang w:eastAsia="zh-CN"/>
              </w:rPr>
            </w:pPr>
            <w:r w:rsidRPr="00F14D84">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F14D84" w:rsidRDefault="002D1C1B" w:rsidP="002D1C1B">
            <w:pPr>
              <w:pStyle w:val="TAL"/>
              <w:rPr>
                <w:lang w:eastAsia="zh-CN"/>
              </w:rPr>
            </w:pPr>
            <w:r w:rsidRPr="00F14D84">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F14D84" w:rsidRDefault="002D1C1B" w:rsidP="002D1C1B">
            <w:pPr>
              <w:pStyle w:val="TAL"/>
            </w:pPr>
            <w:r w:rsidRPr="00F14D84">
              <w:t>Tracking area identity list</w:t>
            </w:r>
          </w:p>
          <w:p w14:paraId="3B84DCCA" w14:textId="2C364304" w:rsidR="002D1C1B" w:rsidRPr="00F14D84" w:rsidRDefault="002D1C1B" w:rsidP="002D1C1B">
            <w:pPr>
              <w:pStyle w:val="TAL"/>
            </w:pPr>
            <w:r w:rsidRPr="00F14D8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F14D84" w:rsidRDefault="002D1C1B" w:rsidP="002D1C1B">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F14D84" w:rsidRDefault="002D1C1B" w:rsidP="002D1C1B">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F14D84" w:rsidRDefault="002D1C1B" w:rsidP="002D1C1B">
            <w:pPr>
              <w:pStyle w:val="TAC"/>
            </w:pPr>
            <w:r w:rsidRPr="00F14D84">
              <w:t>8-98</w:t>
            </w:r>
          </w:p>
        </w:tc>
      </w:tr>
      <w:tr w:rsidR="00A2531A" w:rsidRPr="00F14D84" w14:paraId="6DDCE3C9" w14:textId="77777777" w:rsidTr="00A253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393A8" w14:textId="1107EB09" w:rsidR="00A2531A" w:rsidRPr="00F14D84" w:rsidRDefault="009D2C49" w:rsidP="00C721D0">
            <w:pPr>
              <w:pStyle w:val="TAL"/>
              <w:rPr>
                <w:lang w:eastAsia="zh-CN"/>
              </w:rPr>
            </w:pPr>
            <w:r w:rsidRPr="00F14D84">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F14D84" w:rsidRDefault="00A2531A" w:rsidP="00C721D0">
            <w:pPr>
              <w:pStyle w:val="TAL"/>
            </w:pPr>
            <w:r w:rsidRPr="00F14D84">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F14D84" w:rsidRDefault="00A2531A" w:rsidP="00C721D0">
            <w:pPr>
              <w:pStyle w:val="TAL"/>
            </w:pPr>
            <w:r w:rsidRPr="00F14D84">
              <w:t>S&amp;F satellite operation parameters</w:t>
            </w:r>
          </w:p>
          <w:p w14:paraId="4EC3420E" w14:textId="0CD6FCD8" w:rsidR="00A2531A" w:rsidRPr="00F14D84" w:rsidRDefault="00A2531A" w:rsidP="00C721D0">
            <w:pPr>
              <w:pStyle w:val="TAL"/>
            </w:pPr>
            <w:bookmarkStart w:id="7119" w:name="OLE_LINK146"/>
            <w:r w:rsidRPr="00F14D84">
              <w:t>9.9.3.</w:t>
            </w:r>
            <w:bookmarkEnd w:id="7119"/>
            <w:r w:rsidRPr="00F14D84">
              <w:t>73</w:t>
            </w:r>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F14D84" w:rsidRDefault="00A2531A" w:rsidP="00C721D0">
            <w:pPr>
              <w:pStyle w:val="TAC"/>
            </w:pPr>
            <w:r w:rsidRPr="00F14D84">
              <w:t>O</w:t>
            </w:r>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F14D84" w:rsidRDefault="00A2531A" w:rsidP="00C721D0">
            <w:pPr>
              <w:pStyle w:val="TAC"/>
            </w:pPr>
            <w:r w:rsidRPr="00F14D84">
              <w:t>TLV</w:t>
            </w:r>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F14D84" w:rsidRDefault="00A2531A" w:rsidP="00C721D0">
            <w:pPr>
              <w:pStyle w:val="TAC"/>
            </w:pPr>
            <w:r w:rsidRPr="00F14D84">
              <w:t>3-257</w:t>
            </w:r>
          </w:p>
        </w:tc>
      </w:tr>
    </w:tbl>
    <w:p w14:paraId="5DF0A32E" w14:textId="77777777" w:rsidR="00D40C70" w:rsidRPr="00F14D84" w:rsidRDefault="00D40C70" w:rsidP="00D40C70"/>
    <w:p w14:paraId="73B113AB" w14:textId="77777777" w:rsidR="00D40C70" w:rsidRPr="00F14D84" w:rsidRDefault="00D40C70" w:rsidP="00295835">
      <w:pPr>
        <w:pStyle w:val="Heading4"/>
      </w:pPr>
      <w:bookmarkStart w:id="7120" w:name="_CR8_2_34_2"/>
      <w:bookmarkStart w:id="7121" w:name="_Toc20218406"/>
      <w:bookmarkStart w:id="7122" w:name="_Toc27744294"/>
      <w:bookmarkStart w:id="7123" w:name="_Toc35959868"/>
      <w:bookmarkStart w:id="7124" w:name="_Toc45203306"/>
      <w:bookmarkStart w:id="7125" w:name="_Toc45700682"/>
      <w:bookmarkStart w:id="7126" w:name="_Toc51920418"/>
      <w:bookmarkStart w:id="7127" w:name="_Toc68251478"/>
      <w:bookmarkStart w:id="7128" w:name="_Toc209861394"/>
      <w:bookmarkEnd w:id="7120"/>
      <w:r w:rsidRPr="00F14D84">
        <w:t>8.2.34.2</w:t>
      </w:r>
      <w:r w:rsidRPr="00F14D84">
        <w:tab/>
        <w:t>EPS bearer context status</w:t>
      </w:r>
      <w:bookmarkEnd w:id="7121"/>
      <w:bookmarkEnd w:id="7122"/>
      <w:bookmarkEnd w:id="7123"/>
      <w:bookmarkEnd w:id="7124"/>
      <w:bookmarkEnd w:id="7125"/>
      <w:bookmarkEnd w:id="7126"/>
      <w:bookmarkEnd w:id="7127"/>
      <w:bookmarkEnd w:id="7128"/>
    </w:p>
    <w:p w14:paraId="6B4C7FE7" w14:textId="77777777" w:rsidR="00D40C70" w:rsidRPr="00F14D84" w:rsidRDefault="00D40C70" w:rsidP="00D40C70">
      <w:r w:rsidRPr="00F14D84">
        <w:t>This IE shall be included if the network wants to indicate the EPS bearer contexts that are active for the UE in the network.</w:t>
      </w:r>
    </w:p>
    <w:p w14:paraId="70D3B9A0" w14:textId="77777777" w:rsidR="00D40C70" w:rsidRPr="00F14D84" w:rsidRDefault="00D40C70" w:rsidP="00295835">
      <w:pPr>
        <w:pStyle w:val="Heading4"/>
      </w:pPr>
      <w:bookmarkStart w:id="7129" w:name="_CR8_2_34_3"/>
      <w:bookmarkStart w:id="7130" w:name="_Toc20218407"/>
      <w:bookmarkStart w:id="7131" w:name="_Toc27744295"/>
      <w:bookmarkStart w:id="7132" w:name="_Toc35959869"/>
      <w:bookmarkStart w:id="7133" w:name="_Toc45203307"/>
      <w:bookmarkStart w:id="7134" w:name="_Toc45700683"/>
      <w:bookmarkStart w:id="7135" w:name="_Toc51920419"/>
      <w:bookmarkStart w:id="7136" w:name="_Toc68251479"/>
      <w:bookmarkStart w:id="7137" w:name="_Toc209861395"/>
      <w:bookmarkEnd w:id="7129"/>
      <w:r w:rsidRPr="00F14D84">
        <w:t>8.2.34.</w:t>
      </w:r>
      <w:r w:rsidRPr="00F14D84">
        <w:rPr>
          <w:lang w:eastAsia="zh-CN"/>
        </w:rPr>
        <w:t>3</w:t>
      </w:r>
      <w:r w:rsidRPr="00F14D84">
        <w:tab/>
      </w:r>
      <w:r w:rsidRPr="00F14D84">
        <w:rPr>
          <w:lang w:eastAsia="zh-CN"/>
        </w:rPr>
        <w:t>T3448 value</w:t>
      </w:r>
      <w:bookmarkEnd w:id="7130"/>
      <w:bookmarkEnd w:id="7131"/>
      <w:bookmarkEnd w:id="7132"/>
      <w:bookmarkEnd w:id="7133"/>
      <w:bookmarkEnd w:id="7134"/>
      <w:bookmarkEnd w:id="7135"/>
      <w:bookmarkEnd w:id="7136"/>
      <w:bookmarkEnd w:id="7137"/>
    </w:p>
    <w:p w14:paraId="058520F2" w14:textId="30315913" w:rsidR="00D40C70" w:rsidRPr="00F14D84" w:rsidRDefault="00D40C70" w:rsidP="00D40C70">
      <w:r w:rsidRPr="00F14D84">
        <w:t xml:space="preserve">The network </w:t>
      </w:r>
      <w:r w:rsidRPr="00F14D84">
        <w:rPr>
          <w:lang w:eastAsia="zh-CN"/>
        </w:rPr>
        <w:t>may</w:t>
      </w:r>
      <w:r w:rsidRPr="00F14D84">
        <w:t xml:space="preserve"> include this IE if </w:t>
      </w:r>
      <w:r w:rsidRPr="00F14D84">
        <w:rPr>
          <w:lang w:eastAsia="zh-CN"/>
        </w:rPr>
        <w:t xml:space="preserve">the </w:t>
      </w:r>
      <w:r w:rsidRPr="00F14D84">
        <w:rPr>
          <w:lang w:eastAsia="ja-JP"/>
        </w:rPr>
        <w:t>congestion control for transport of user data via the control plane</w:t>
      </w:r>
      <w:r w:rsidRPr="00F14D84">
        <w:rPr>
          <w:lang w:eastAsia="zh-CN"/>
        </w:rPr>
        <w:t xml:space="preserve"> is active and the UE supports timer T3448</w:t>
      </w:r>
      <w:r w:rsidRPr="00F14D84">
        <w:t>.</w:t>
      </w:r>
    </w:p>
    <w:p w14:paraId="6F1368D5" w14:textId="4CE3B66D" w:rsidR="00AE0FA1" w:rsidRPr="00F14D84" w:rsidRDefault="00AE0FA1" w:rsidP="00295835">
      <w:pPr>
        <w:pStyle w:val="Heading4"/>
      </w:pPr>
      <w:bookmarkStart w:id="7138" w:name="_CR8_2_34_4"/>
      <w:bookmarkStart w:id="7139" w:name="_Toc209861396"/>
      <w:bookmarkEnd w:id="7138"/>
      <w:r w:rsidRPr="00F14D84">
        <w:t>8.2.34.</w:t>
      </w:r>
      <w:r w:rsidRPr="00F14D84">
        <w:rPr>
          <w:lang w:eastAsia="zh-CN"/>
        </w:rPr>
        <w:t>4</w:t>
      </w:r>
      <w:r w:rsidRPr="00F14D84">
        <w:tab/>
      </w:r>
      <w:r w:rsidRPr="00F14D84">
        <w:rPr>
          <w:lang w:eastAsia="zh-CN"/>
        </w:rPr>
        <w:t>EPS additional request result</w:t>
      </w:r>
      <w:bookmarkEnd w:id="7139"/>
    </w:p>
    <w:p w14:paraId="7032FCA6" w14:textId="512E040C" w:rsidR="00AE0FA1" w:rsidRPr="00F14D84" w:rsidRDefault="00AE0FA1" w:rsidP="00D40C70">
      <w:pPr>
        <w:rPr>
          <w:lang w:eastAsia="zh-CN"/>
        </w:rPr>
      </w:pPr>
      <w:r w:rsidRPr="00F14D84">
        <w:t xml:space="preserve">The network </w:t>
      </w:r>
      <w:r w:rsidRPr="00F14D84">
        <w:rPr>
          <w:lang w:eastAsia="zh-CN"/>
        </w:rPr>
        <w:t>may</w:t>
      </w:r>
      <w:r w:rsidRPr="00F14D84">
        <w:t xml:space="preserve"> include this IE </w:t>
      </w:r>
      <w:r w:rsidRPr="00F14D84">
        <w:rPr>
          <w:lang w:eastAsia="zh-CN"/>
        </w:rPr>
        <w:t>to inform the UE about the result of additional request</w:t>
      </w:r>
      <w:r w:rsidRPr="00F14D84">
        <w:t>.</w:t>
      </w:r>
    </w:p>
    <w:p w14:paraId="46C8EECC" w14:textId="6A83F916" w:rsidR="007A1D0B" w:rsidRPr="00F14D84" w:rsidRDefault="007A1D0B" w:rsidP="007A1D0B">
      <w:pPr>
        <w:pStyle w:val="Heading4"/>
      </w:pPr>
      <w:bookmarkStart w:id="7140" w:name="_CR8_2_34_5"/>
      <w:bookmarkStart w:id="7141" w:name="_Toc209861397"/>
      <w:bookmarkStart w:id="7142" w:name="_Toc20218408"/>
      <w:bookmarkStart w:id="7143" w:name="_Toc27744296"/>
      <w:bookmarkStart w:id="7144" w:name="_Toc35959870"/>
      <w:bookmarkStart w:id="7145" w:name="_Toc45203308"/>
      <w:bookmarkStart w:id="7146" w:name="_Toc45700684"/>
      <w:bookmarkStart w:id="7147" w:name="_Toc51920420"/>
      <w:bookmarkStart w:id="7148" w:name="_Toc68251480"/>
      <w:bookmarkEnd w:id="7140"/>
      <w:r w:rsidRPr="00F14D84">
        <w:t>8.2.34.5</w:t>
      </w:r>
      <w:r w:rsidRPr="00F14D84">
        <w:tab/>
        <w:t>Forbidden TAI(s) for the list of "forbidden tracking areas for roaming"</w:t>
      </w:r>
      <w:bookmarkEnd w:id="7141"/>
    </w:p>
    <w:p w14:paraId="257DDB22" w14:textId="77777777" w:rsidR="007A1D0B" w:rsidRPr="00F14D84" w:rsidRDefault="007A1D0B" w:rsidP="007A1D0B">
      <w:r w:rsidRPr="00F14D84">
        <w:t>This IE is included to indicate the forbidden TAI(s) to be stored in the list of "forbidden tracking areas for roaming". This IE is included only if the message is sent via satellite E-UTRAN access.</w:t>
      </w:r>
    </w:p>
    <w:p w14:paraId="5D50FAE5" w14:textId="088E581A" w:rsidR="007A1D0B" w:rsidRPr="00F14D84" w:rsidRDefault="007A1D0B" w:rsidP="007A1D0B">
      <w:pPr>
        <w:pStyle w:val="Heading4"/>
      </w:pPr>
      <w:bookmarkStart w:id="7149" w:name="_CR8_2_34_6"/>
      <w:bookmarkStart w:id="7150" w:name="_Toc209861398"/>
      <w:bookmarkEnd w:id="7149"/>
      <w:r w:rsidRPr="00F14D84">
        <w:t>8.2.34.6</w:t>
      </w:r>
      <w:r w:rsidRPr="00F14D84">
        <w:tab/>
        <w:t>Forbidden TAI(s) for the list of "forbidden tracking areas for regional provision of service"</w:t>
      </w:r>
      <w:bookmarkEnd w:id="7150"/>
    </w:p>
    <w:p w14:paraId="06B5FC82" w14:textId="77777777" w:rsidR="007A1D0B" w:rsidRPr="00F14D84" w:rsidRDefault="007A1D0B" w:rsidP="007A1D0B">
      <w:r w:rsidRPr="00F14D84">
        <w:t>This IE is included to indicate the forbidden TAI(s) to be stored in the list of "forbidden tracking areas for regional provision of service". This IE is included only if the message is sent via satellite E-UTRAN access.</w:t>
      </w:r>
    </w:p>
    <w:p w14:paraId="40998F76" w14:textId="41AB2ACF" w:rsidR="004E4194" w:rsidRPr="00F14D84" w:rsidRDefault="004E4194" w:rsidP="004E4194">
      <w:pPr>
        <w:pStyle w:val="Heading4"/>
      </w:pPr>
      <w:bookmarkStart w:id="7151" w:name="_CR8_2_34_7"/>
      <w:bookmarkStart w:id="7152" w:name="_Toc209861399"/>
      <w:bookmarkStart w:id="7153" w:name="_Hlk192159789"/>
      <w:bookmarkEnd w:id="7151"/>
      <w:r w:rsidRPr="00F14D84">
        <w:t>8.2.</w:t>
      </w:r>
      <w:r w:rsidRPr="00F14D84">
        <w:rPr>
          <w:lang w:eastAsia="zh-CN"/>
        </w:rPr>
        <w:t>34.7</w:t>
      </w:r>
      <w:r w:rsidRPr="00F14D84">
        <w:tab/>
      </w:r>
      <w:bookmarkStart w:id="7154" w:name="_Toc34303590"/>
      <w:bookmarkStart w:id="7155" w:name="_Toc34403872"/>
      <w:r w:rsidRPr="00F14D84">
        <w:t>S&amp;F satellite operation parameters</w:t>
      </w:r>
      <w:bookmarkEnd w:id="7152"/>
    </w:p>
    <w:p w14:paraId="5E217184" w14:textId="77777777" w:rsidR="004E4194" w:rsidRPr="00F14D84" w:rsidRDefault="004E4194" w:rsidP="004E4194">
      <w:r w:rsidRPr="00F14D84">
        <w:t>The network may include this IE if the MME needs to provide one or more S&amp;F satellite operation related parameters to the UE.</w:t>
      </w:r>
    </w:p>
    <w:p w14:paraId="44D986BB" w14:textId="068AA56F" w:rsidR="00FC1F06" w:rsidRPr="00F14D84" w:rsidRDefault="00FC1F06" w:rsidP="00FC1F06">
      <w:pPr>
        <w:pStyle w:val="Heading3"/>
      </w:pPr>
      <w:bookmarkStart w:id="7156" w:name="_CR8_2_35"/>
      <w:bookmarkStart w:id="7157" w:name="_Toc209861400"/>
      <w:bookmarkEnd w:id="7156"/>
      <w:r w:rsidRPr="00F14D84">
        <w:t>8.2.35</w:t>
      </w:r>
      <w:r w:rsidRPr="00F14D84">
        <w:tab/>
        <w:t>EMM transport</w:t>
      </w:r>
      <w:bookmarkEnd w:id="7157"/>
    </w:p>
    <w:p w14:paraId="68128CF2" w14:textId="612491CF" w:rsidR="00FC1F06" w:rsidRPr="00F14D84" w:rsidRDefault="00FC1F06" w:rsidP="00FC1F06">
      <w:pPr>
        <w:pStyle w:val="Heading4"/>
        <w:rPr>
          <w:lang w:eastAsia="ko-KR"/>
        </w:rPr>
      </w:pPr>
      <w:bookmarkStart w:id="7158" w:name="_CR8_2_35_1"/>
      <w:bookmarkStart w:id="7159" w:name="_Toc209861401"/>
      <w:bookmarkEnd w:id="7158"/>
      <w:r w:rsidRPr="00F14D84">
        <w:t>8.2.35</w:t>
      </w:r>
      <w:r w:rsidRPr="00F14D84">
        <w:rPr>
          <w:lang w:eastAsia="ko-KR"/>
        </w:rPr>
        <w:t>.1</w:t>
      </w:r>
      <w:r w:rsidRPr="00F14D84">
        <w:tab/>
      </w:r>
      <w:r w:rsidRPr="00F14D84">
        <w:rPr>
          <w:lang w:eastAsia="ko-KR"/>
        </w:rPr>
        <w:t>Message definition</w:t>
      </w:r>
      <w:bookmarkEnd w:id="7159"/>
    </w:p>
    <w:p w14:paraId="2AB61807" w14:textId="77777777" w:rsidR="00FC1F06" w:rsidRPr="00F14D84" w:rsidRDefault="00FC1F06" w:rsidP="00FC1F06">
      <w:r w:rsidRPr="00F14D84">
        <w:t xml:space="preserve">This message is sent by the UE or the network when the UE is using EPS services with control plane </w:t>
      </w:r>
      <w:proofErr w:type="spellStart"/>
      <w:r w:rsidRPr="00F14D84">
        <w:t>CIoT</w:t>
      </w:r>
      <w:proofErr w:type="spellEnd"/>
      <w:r w:rsidRPr="00F14D84">
        <w:t xml:space="preserve"> EPS optimization with overhead reduction.  </w:t>
      </w:r>
    </w:p>
    <w:p w14:paraId="26C47E8A" w14:textId="77777777" w:rsidR="00FC1F06" w:rsidRPr="00F14D84" w:rsidRDefault="00FC1F06" w:rsidP="00FC1F06">
      <w:pPr>
        <w:pStyle w:val="B1"/>
      </w:pPr>
      <w:r w:rsidRPr="00F14D84">
        <w:t>Message type:</w:t>
      </w:r>
      <w:r w:rsidRPr="00F14D84">
        <w:tab/>
        <w:t>EMM TRANSPORT</w:t>
      </w:r>
    </w:p>
    <w:p w14:paraId="5B373E3C" w14:textId="77777777" w:rsidR="00FC1F06" w:rsidRPr="00F14D84" w:rsidRDefault="00FC1F06" w:rsidP="00FC1F06">
      <w:pPr>
        <w:pStyle w:val="B1"/>
      </w:pPr>
      <w:r w:rsidRPr="00F14D84">
        <w:t>Significance:</w:t>
      </w:r>
      <w:r w:rsidRPr="00F14D84">
        <w:tab/>
        <w:t>dual</w:t>
      </w:r>
    </w:p>
    <w:p w14:paraId="715B7649" w14:textId="77777777" w:rsidR="00FC1F06" w:rsidRPr="00F14D84" w:rsidRDefault="00FC1F06" w:rsidP="00FC1F06">
      <w:pPr>
        <w:pStyle w:val="B1"/>
      </w:pPr>
      <w:r w:rsidRPr="00F14D84">
        <w:t>Direction:</w:t>
      </w:r>
      <w:r w:rsidRPr="00F14D84">
        <w:tab/>
        <w:t xml:space="preserve">both </w:t>
      </w:r>
    </w:p>
    <w:p w14:paraId="5CD5BD56" w14:textId="33317808" w:rsidR="00FC1F06" w:rsidRPr="00F14D84" w:rsidRDefault="00FC1F06" w:rsidP="00FC1F06">
      <w:pPr>
        <w:pStyle w:val="TH"/>
      </w:pPr>
      <w:bookmarkStart w:id="7160" w:name="_CRTable8_2_35_1_1"/>
      <w:r w:rsidRPr="00F14D84">
        <w:t>Table </w:t>
      </w:r>
      <w:bookmarkEnd w:id="7160"/>
      <w:r w:rsidRPr="00F14D84">
        <w:t>8.2.35.1.1: EMM TRANSPOR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FC1F06" w:rsidRPr="00F14D84" w14:paraId="67F193C7"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D7EF6" w14:textId="77777777" w:rsidR="00FC1F06" w:rsidRPr="00F14D84" w:rsidRDefault="00FC1F06" w:rsidP="00C721D0">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C8C5A5C" w14:textId="77777777" w:rsidR="00FC1F06" w:rsidRPr="00F14D84" w:rsidRDefault="00FC1F06" w:rsidP="00C721D0">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F738810" w14:textId="77777777" w:rsidR="00FC1F06" w:rsidRPr="00F14D84" w:rsidRDefault="00FC1F06" w:rsidP="00C721D0">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E37A566" w14:textId="77777777" w:rsidR="00FC1F06" w:rsidRPr="00F14D84" w:rsidRDefault="00FC1F06" w:rsidP="00C721D0">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7D14738" w14:textId="77777777" w:rsidR="00FC1F06" w:rsidRPr="00F14D84" w:rsidRDefault="00FC1F06" w:rsidP="00C721D0">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72A61146" w14:textId="77777777" w:rsidR="00FC1F06" w:rsidRPr="00F14D84" w:rsidRDefault="00FC1F06" w:rsidP="00C721D0">
            <w:pPr>
              <w:pStyle w:val="TAH"/>
            </w:pPr>
            <w:r w:rsidRPr="00F14D84">
              <w:t>Length</w:t>
            </w:r>
          </w:p>
        </w:tc>
      </w:tr>
      <w:tr w:rsidR="00FC1F06" w:rsidRPr="00F14D84" w14:paraId="3B670D0E"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BF221E" w14:textId="77777777" w:rsidR="00FC1F06" w:rsidRPr="00F14D84" w:rsidRDefault="00FC1F06" w:rsidP="00C721D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8CB728" w14:textId="77777777" w:rsidR="00FC1F06" w:rsidRPr="00F14D84" w:rsidRDefault="00FC1F06" w:rsidP="00C721D0">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5B66B3" w14:textId="77777777" w:rsidR="00FC1F06" w:rsidRPr="00F14D84" w:rsidRDefault="00FC1F06" w:rsidP="00C721D0">
            <w:pPr>
              <w:pStyle w:val="TAL"/>
            </w:pPr>
            <w:r w:rsidRPr="00F14D84">
              <w:t>Protocol discriminator</w:t>
            </w:r>
          </w:p>
          <w:p w14:paraId="2E7FD3E5" w14:textId="77777777" w:rsidR="00FC1F06" w:rsidRPr="00F14D84" w:rsidRDefault="00FC1F06" w:rsidP="00C721D0">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78F0BD1F" w14:textId="77777777" w:rsidR="00FC1F06" w:rsidRPr="00F14D84" w:rsidRDefault="00FC1F06" w:rsidP="00C721D0">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69452A9" w14:textId="77777777" w:rsidR="00FC1F06" w:rsidRPr="00F14D84" w:rsidRDefault="00FC1F06" w:rsidP="00C721D0">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333F5BC" w14:textId="77777777" w:rsidR="00FC1F06" w:rsidRPr="00F14D84" w:rsidRDefault="00FC1F06" w:rsidP="00C721D0">
            <w:pPr>
              <w:pStyle w:val="TAC"/>
            </w:pPr>
            <w:r w:rsidRPr="00F14D84">
              <w:t>1/2</w:t>
            </w:r>
          </w:p>
        </w:tc>
      </w:tr>
      <w:tr w:rsidR="00FC1F06" w:rsidRPr="00F14D84" w14:paraId="74B1B376"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6CB12B" w14:textId="77777777" w:rsidR="00FC1F06" w:rsidRPr="00F14D84" w:rsidRDefault="00FC1F06" w:rsidP="00C721D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D5ABB8" w14:textId="77777777" w:rsidR="00FC1F06" w:rsidRPr="00F14D84" w:rsidRDefault="00FC1F06" w:rsidP="00C721D0">
            <w:pPr>
              <w:pStyle w:val="TAL"/>
            </w:pPr>
            <w:r w:rsidRPr="00F14D8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729774E" w14:textId="77777777" w:rsidR="00FC1F06" w:rsidRPr="00F14D84" w:rsidRDefault="00FC1F06" w:rsidP="00C721D0">
            <w:pPr>
              <w:pStyle w:val="TAL"/>
            </w:pPr>
            <w:r w:rsidRPr="00F14D84">
              <w:t>Security header type</w:t>
            </w:r>
          </w:p>
          <w:p w14:paraId="5CD2AD6C" w14:textId="77777777" w:rsidR="00FC1F06" w:rsidRPr="00F14D84" w:rsidRDefault="00FC1F06" w:rsidP="00C721D0">
            <w:pPr>
              <w:pStyle w:val="TAL"/>
            </w:pPr>
            <w:r w:rsidRPr="00F14D84">
              <w:t>9.3.1</w:t>
            </w:r>
          </w:p>
        </w:tc>
        <w:tc>
          <w:tcPr>
            <w:tcW w:w="1134" w:type="dxa"/>
            <w:tcBorders>
              <w:top w:val="single" w:sz="6" w:space="0" w:color="000000"/>
              <w:left w:val="single" w:sz="6" w:space="0" w:color="000000"/>
              <w:bottom w:val="single" w:sz="6" w:space="0" w:color="000000"/>
              <w:right w:val="single" w:sz="6" w:space="0" w:color="000000"/>
            </w:tcBorders>
          </w:tcPr>
          <w:p w14:paraId="1953EA05" w14:textId="77777777" w:rsidR="00FC1F06" w:rsidRPr="00F14D84" w:rsidRDefault="00FC1F06" w:rsidP="00C721D0">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34576DE" w14:textId="77777777" w:rsidR="00FC1F06" w:rsidRPr="00F14D84" w:rsidRDefault="00FC1F06" w:rsidP="00C721D0">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AEDED33" w14:textId="77777777" w:rsidR="00FC1F06" w:rsidRPr="00F14D84" w:rsidRDefault="00FC1F06" w:rsidP="00C721D0">
            <w:pPr>
              <w:pStyle w:val="TAC"/>
            </w:pPr>
            <w:r w:rsidRPr="00F14D84">
              <w:t>1/2</w:t>
            </w:r>
          </w:p>
        </w:tc>
      </w:tr>
      <w:tr w:rsidR="00FC1F06" w:rsidRPr="00F14D84" w14:paraId="5649A4E1"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EB252" w14:textId="77777777" w:rsidR="00FC1F06" w:rsidRPr="00F14D84" w:rsidRDefault="00FC1F06" w:rsidP="00C721D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4BE8C0" w14:textId="77777777" w:rsidR="00FC1F06" w:rsidRPr="00F14D84" w:rsidRDefault="00FC1F06" w:rsidP="00C721D0">
            <w:pPr>
              <w:pStyle w:val="TAL"/>
            </w:pPr>
            <w:r w:rsidRPr="00F14D8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B2CFC58" w14:textId="77777777" w:rsidR="00FC1F06" w:rsidRPr="00F14D84" w:rsidRDefault="00FC1F06" w:rsidP="00C721D0">
            <w:pPr>
              <w:pStyle w:val="TAL"/>
            </w:pPr>
            <w:r w:rsidRPr="00F14D84">
              <w:t>Message authentication code</w:t>
            </w:r>
          </w:p>
          <w:p w14:paraId="67D999B4" w14:textId="77777777" w:rsidR="00FC1F06" w:rsidRPr="00F14D84" w:rsidRDefault="00FC1F06" w:rsidP="00C721D0">
            <w:pPr>
              <w:pStyle w:val="TAL"/>
            </w:pPr>
            <w:r w:rsidRPr="00F14D84">
              <w:t>9.5</w:t>
            </w:r>
          </w:p>
        </w:tc>
        <w:tc>
          <w:tcPr>
            <w:tcW w:w="1134" w:type="dxa"/>
            <w:tcBorders>
              <w:top w:val="single" w:sz="6" w:space="0" w:color="000000"/>
              <w:left w:val="single" w:sz="6" w:space="0" w:color="000000"/>
              <w:bottom w:val="single" w:sz="6" w:space="0" w:color="000000"/>
              <w:right w:val="single" w:sz="6" w:space="0" w:color="000000"/>
            </w:tcBorders>
          </w:tcPr>
          <w:p w14:paraId="21EA7126" w14:textId="77777777" w:rsidR="00FC1F06" w:rsidRPr="00F14D84" w:rsidRDefault="00FC1F06" w:rsidP="00C721D0">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A0381B7" w14:textId="77777777" w:rsidR="00FC1F06" w:rsidRPr="00F14D84" w:rsidRDefault="00FC1F06" w:rsidP="00C721D0">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3942B30" w14:textId="77777777" w:rsidR="00FC1F06" w:rsidRPr="00F14D84" w:rsidRDefault="00FC1F06" w:rsidP="00C721D0">
            <w:pPr>
              <w:pStyle w:val="TAC"/>
            </w:pPr>
            <w:r w:rsidRPr="00F14D84">
              <w:t>4</w:t>
            </w:r>
          </w:p>
        </w:tc>
      </w:tr>
      <w:tr w:rsidR="00FC1F06" w:rsidRPr="00F14D84" w14:paraId="2825F56B"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4740C6" w14:textId="77777777" w:rsidR="00FC1F06" w:rsidRPr="00F14D84" w:rsidRDefault="00FC1F06" w:rsidP="00C721D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8CE17E" w14:textId="77777777" w:rsidR="00FC1F06" w:rsidRPr="00F14D84" w:rsidRDefault="00FC1F06" w:rsidP="00C721D0">
            <w:pPr>
              <w:pStyle w:val="TAL"/>
            </w:pPr>
            <w:r w:rsidRPr="00F14D84">
              <w:t>Sequence number</w:t>
            </w:r>
          </w:p>
        </w:tc>
        <w:tc>
          <w:tcPr>
            <w:tcW w:w="3119" w:type="dxa"/>
            <w:tcBorders>
              <w:top w:val="single" w:sz="6" w:space="0" w:color="000000"/>
              <w:left w:val="single" w:sz="6" w:space="0" w:color="000000"/>
              <w:bottom w:val="single" w:sz="6" w:space="0" w:color="000000"/>
              <w:right w:val="single" w:sz="6" w:space="0" w:color="000000"/>
            </w:tcBorders>
          </w:tcPr>
          <w:p w14:paraId="51B37863" w14:textId="77777777" w:rsidR="00FC1F06" w:rsidRPr="00F14D84" w:rsidRDefault="00FC1F06" w:rsidP="00C721D0">
            <w:pPr>
              <w:pStyle w:val="TAL"/>
            </w:pPr>
            <w:r w:rsidRPr="00F14D84">
              <w:t>Sequence number</w:t>
            </w:r>
          </w:p>
          <w:p w14:paraId="6D1E5118" w14:textId="77777777" w:rsidR="00FC1F06" w:rsidRPr="00F14D84" w:rsidRDefault="00FC1F06" w:rsidP="00C721D0">
            <w:pPr>
              <w:pStyle w:val="TAL"/>
            </w:pPr>
            <w:r w:rsidRPr="00F14D84">
              <w:t>9.6</w:t>
            </w:r>
          </w:p>
        </w:tc>
        <w:tc>
          <w:tcPr>
            <w:tcW w:w="1134" w:type="dxa"/>
            <w:tcBorders>
              <w:top w:val="single" w:sz="6" w:space="0" w:color="000000"/>
              <w:left w:val="single" w:sz="6" w:space="0" w:color="000000"/>
              <w:bottom w:val="single" w:sz="6" w:space="0" w:color="000000"/>
              <w:right w:val="single" w:sz="6" w:space="0" w:color="000000"/>
            </w:tcBorders>
          </w:tcPr>
          <w:p w14:paraId="3F19EB79" w14:textId="77777777" w:rsidR="00FC1F06" w:rsidRPr="00F14D84" w:rsidRDefault="00FC1F06" w:rsidP="00C721D0">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06B4E35" w14:textId="77777777" w:rsidR="00FC1F06" w:rsidRPr="00F14D84" w:rsidRDefault="00FC1F06" w:rsidP="00C721D0">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0FA42B83" w14:textId="77777777" w:rsidR="00FC1F06" w:rsidRPr="00F14D84" w:rsidRDefault="00FC1F06" w:rsidP="00C721D0">
            <w:pPr>
              <w:pStyle w:val="TAC"/>
            </w:pPr>
            <w:r w:rsidRPr="00F14D84">
              <w:t>1</w:t>
            </w:r>
          </w:p>
        </w:tc>
      </w:tr>
      <w:tr w:rsidR="00FC1F06" w:rsidRPr="00F14D84" w14:paraId="569513C1"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4BF85" w14:textId="451C6D24" w:rsidR="00FC1F06" w:rsidRPr="00F14D84" w:rsidRDefault="002A4A2E" w:rsidP="00C721D0">
            <w:pPr>
              <w:pStyle w:val="TAL"/>
            </w:pPr>
            <w:r w:rsidRPr="00F14D84">
              <w:t>79</w:t>
            </w:r>
          </w:p>
        </w:tc>
        <w:tc>
          <w:tcPr>
            <w:tcW w:w="2835" w:type="dxa"/>
            <w:tcBorders>
              <w:top w:val="single" w:sz="6" w:space="0" w:color="000000"/>
              <w:left w:val="single" w:sz="6" w:space="0" w:color="000000"/>
              <w:bottom w:val="single" w:sz="6" w:space="0" w:color="000000"/>
              <w:right w:val="single" w:sz="6" w:space="0" w:color="000000"/>
            </w:tcBorders>
          </w:tcPr>
          <w:p w14:paraId="0F742D42" w14:textId="283F07F7" w:rsidR="00FC1F06" w:rsidRPr="00F14D84" w:rsidRDefault="00FC1F06" w:rsidP="00C721D0">
            <w:pPr>
              <w:pStyle w:val="TAL"/>
            </w:pPr>
            <w:r w:rsidRPr="00F14D84">
              <w:t>Data container (NOTE)</w:t>
            </w:r>
          </w:p>
        </w:tc>
        <w:tc>
          <w:tcPr>
            <w:tcW w:w="3119" w:type="dxa"/>
            <w:tcBorders>
              <w:top w:val="single" w:sz="6" w:space="0" w:color="000000"/>
              <w:left w:val="single" w:sz="6" w:space="0" w:color="000000"/>
              <w:bottom w:val="single" w:sz="6" w:space="0" w:color="000000"/>
              <w:right w:val="single" w:sz="6" w:space="0" w:color="000000"/>
            </w:tcBorders>
          </w:tcPr>
          <w:p w14:paraId="76F8EB94" w14:textId="77777777" w:rsidR="00FC1F06" w:rsidRPr="00F14D84" w:rsidRDefault="00FC1F06" w:rsidP="00C721D0">
            <w:pPr>
              <w:pStyle w:val="TAL"/>
              <w:rPr>
                <w:lang w:eastAsia="zh-CN"/>
              </w:rPr>
            </w:pPr>
            <w:r w:rsidRPr="00F14D84">
              <w:rPr>
                <w:lang w:eastAsia="zh-CN"/>
              </w:rPr>
              <w:t>Data container</w:t>
            </w:r>
          </w:p>
          <w:p w14:paraId="46728C38" w14:textId="15214728" w:rsidR="00FC1F06" w:rsidRPr="00F14D84" w:rsidRDefault="00FC1F06" w:rsidP="00C721D0">
            <w:pPr>
              <w:pStyle w:val="TAL"/>
              <w:rPr>
                <w:lang w:eastAsia="zh-CN"/>
              </w:rPr>
            </w:pPr>
            <w:r w:rsidRPr="00F14D84">
              <w:rPr>
                <w:lang w:eastAsia="zh-CN"/>
              </w:rPr>
              <w:t>9.9.3.</w:t>
            </w:r>
            <w:r w:rsidR="00A510C1" w:rsidRPr="00F14D84">
              <w:rPr>
                <w:lang w:eastAsia="zh-CN"/>
              </w:rPr>
              <w:t>74</w:t>
            </w:r>
          </w:p>
        </w:tc>
        <w:tc>
          <w:tcPr>
            <w:tcW w:w="1134" w:type="dxa"/>
            <w:tcBorders>
              <w:top w:val="single" w:sz="6" w:space="0" w:color="000000"/>
              <w:left w:val="single" w:sz="6" w:space="0" w:color="000000"/>
              <w:bottom w:val="single" w:sz="6" w:space="0" w:color="000000"/>
              <w:right w:val="single" w:sz="6" w:space="0" w:color="000000"/>
            </w:tcBorders>
          </w:tcPr>
          <w:p w14:paraId="337A1923" w14:textId="77777777" w:rsidR="00FC1F06" w:rsidRPr="00F14D84" w:rsidRDefault="00FC1F06" w:rsidP="00C721D0">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E23108E" w14:textId="77777777" w:rsidR="00FC1F06" w:rsidRPr="00F14D84" w:rsidRDefault="00FC1F06" w:rsidP="00C721D0">
            <w:pPr>
              <w:pStyle w:val="TAC"/>
              <w:rPr>
                <w:lang w:eastAsia="zh-CN"/>
              </w:rPr>
            </w:pPr>
            <w:r w:rsidRPr="00F14D84">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523F044E" w14:textId="77777777" w:rsidR="00FC1F06" w:rsidRPr="00F14D84" w:rsidRDefault="00FC1F06" w:rsidP="00C721D0">
            <w:pPr>
              <w:pStyle w:val="TAC"/>
              <w:rPr>
                <w:lang w:eastAsia="zh-CN"/>
              </w:rPr>
            </w:pPr>
            <w:r w:rsidRPr="00F14D84">
              <w:rPr>
                <w:lang w:eastAsia="zh-CN"/>
              </w:rPr>
              <w:t>2-n</w:t>
            </w:r>
          </w:p>
        </w:tc>
      </w:tr>
      <w:tr w:rsidR="00FC1F06" w:rsidRPr="00F14D84" w14:paraId="644177B7" w14:textId="77777777" w:rsidTr="00C721D0">
        <w:trPr>
          <w:cantSplit/>
          <w:jc w:val="center"/>
        </w:trPr>
        <w:tc>
          <w:tcPr>
            <w:tcW w:w="9923" w:type="dxa"/>
            <w:gridSpan w:val="6"/>
            <w:tcBorders>
              <w:top w:val="single" w:sz="6" w:space="0" w:color="000000"/>
              <w:left w:val="single" w:sz="6" w:space="0" w:color="000000"/>
              <w:bottom w:val="single" w:sz="6" w:space="0" w:color="000000"/>
              <w:right w:val="single" w:sz="6" w:space="0" w:color="000000"/>
            </w:tcBorders>
          </w:tcPr>
          <w:p w14:paraId="3023B0C6" w14:textId="1EC0199E" w:rsidR="00FC1F06" w:rsidRPr="00F14D84" w:rsidRDefault="00A510C1" w:rsidP="00C721D0">
            <w:pPr>
              <w:pStyle w:val="TAN"/>
              <w:rPr>
                <w:lang w:eastAsia="zh-CN"/>
              </w:rPr>
            </w:pPr>
            <w:r w:rsidRPr="00F14D84">
              <w:t>NOTE:</w:t>
            </w:r>
            <w:r w:rsidRPr="00F14D84">
              <w:tab/>
            </w:r>
            <w:r w:rsidR="00FC1F06" w:rsidRPr="00F14D84">
              <w:t xml:space="preserve">Data container is encoded in all remaining octets of the NAS message after the Sequence number, i.e., up to the end of the NAS </w:t>
            </w:r>
            <w:r w:rsidR="006F09F0" w:rsidRPr="00F14D84">
              <w:t>PDU provided by lower layers.</w:t>
            </w:r>
          </w:p>
        </w:tc>
      </w:tr>
    </w:tbl>
    <w:p w14:paraId="3E9A94E0" w14:textId="77777777" w:rsidR="00FC1F06" w:rsidRPr="00F14D84" w:rsidRDefault="00FC1F06" w:rsidP="00FC1F06"/>
    <w:p w14:paraId="4B4E36B5" w14:textId="0DF569D7" w:rsidR="00FC1F06" w:rsidRPr="00F14D84" w:rsidRDefault="00FC1F06" w:rsidP="00FC1F06">
      <w:pPr>
        <w:pStyle w:val="Heading4"/>
      </w:pPr>
      <w:bookmarkStart w:id="7161" w:name="_CR8_2_35_2"/>
      <w:bookmarkStart w:id="7162" w:name="_Toc209861402"/>
      <w:bookmarkEnd w:id="7161"/>
      <w:r w:rsidRPr="00F14D84">
        <w:t>8.2.35.2</w:t>
      </w:r>
      <w:r w:rsidRPr="00F14D84">
        <w:tab/>
        <w:t>Data container</w:t>
      </w:r>
      <w:bookmarkEnd w:id="7162"/>
    </w:p>
    <w:p w14:paraId="129595B9" w14:textId="77777777" w:rsidR="00FC1F06" w:rsidRPr="00F14D84" w:rsidRDefault="00FC1F06" w:rsidP="00FC1F06">
      <w:r w:rsidRPr="00F14D84">
        <w:t>This IE shall be included if:</w:t>
      </w:r>
    </w:p>
    <w:p w14:paraId="0F9D9721" w14:textId="77777777" w:rsidR="00FC1F06" w:rsidRPr="00F14D84" w:rsidRDefault="00FC1F06" w:rsidP="00FC1F06">
      <w:pPr>
        <w:pStyle w:val="B1"/>
      </w:pPr>
      <w:r w:rsidRPr="00F14D84">
        <w:t>-</w:t>
      </w:r>
      <w:r w:rsidRPr="00F14D84">
        <w:tab/>
        <w:t>the EMM TRANSPORT message is sent in the EMM data transport procedure; or</w:t>
      </w:r>
    </w:p>
    <w:p w14:paraId="7FA949D3" w14:textId="5C70E70D" w:rsidR="00FC1F06" w:rsidRPr="00F14D84" w:rsidRDefault="00FC1F06" w:rsidP="00456A94">
      <w:pPr>
        <w:pStyle w:val="B1"/>
      </w:pPr>
      <w:r w:rsidRPr="00F14D84">
        <w:t>-</w:t>
      </w:r>
      <w:r w:rsidRPr="00F14D84">
        <w:tab/>
        <w:t xml:space="preserve">the EMM TRANSPORT message is sent in the service request procedure for UE using EPS services with control plane </w:t>
      </w:r>
      <w:proofErr w:type="spellStart"/>
      <w:r w:rsidRPr="00F14D84">
        <w:t>CIoT</w:t>
      </w:r>
      <w:proofErr w:type="spellEnd"/>
      <w:r w:rsidRPr="00F14D84">
        <w:t xml:space="preserve"> EPS optimization with overhead reduction to send user data, SMS message or LCS message.</w:t>
      </w:r>
    </w:p>
    <w:p w14:paraId="5F4D9417" w14:textId="77777777" w:rsidR="00D40C70" w:rsidRPr="00F14D84" w:rsidRDefault="00D40C70" w:rsidP="00295835">
      <w:pPr>
        <w:pStyle w:val="Heading2"/>
      </w:pPr>
      <w:bookmarkStart w:id="7163" w:name="_CR8_3"/>
      <w:bookmarkStart w:id="7164" w:name="_Toc209861403"/>
      <w:bookmarkEnd w:id="7153"/>
      <w:bookmarkEnd w:id="7154"/>
      <w:bookmarkEnd w:id="7155"/>
      <w:bookmarkEnd w:id="7163"/>
      <w:r w:rsidRPr="00F14D84">
        <w:t>8.3</w:t>
      </w:r>
      <w:r w:rsidRPr="00F14D84">
        <w:tab/>
        <w:t>EPS session management messages</w:t>
      </w:r>
      <w:bookmarkEnd w:id="7142"/>
      <w:bookmarkEnd w:id="7143"/>
      <w:bookmarkEnd w:id="7144"/>
      <w:bookmarkEnd w:id="7145"/>
      <w:bookmarkEnd w:id="7146"/>
      <w:bookmarkEnd w:id="7147"/>
      <w:bookmarkEnd w:id="7148"/>
      <w:bookmarkEnd w:id="7164"/>
    </w:p>
    <w:p w14:paraId="3E372EB1" w14:textId="77777777" w:rsidR="00D40C70" w:rsidRPr="00F14D84" w:rsidRDefault="00D40C70" w:rsidP="00295835">
      <w:pPr>
        <w:pStyle w:val="Heading3"/>
      </w:pPr>
      <w:bookmarkStart w:id="7165" w:name="_CR8_3_1"/>
      <w:bookmarkStart w:id="7166" w:name="_Toc20218409"/>
      <w:bookmarkStart w:id="7167" w:name="_Toc27744297"/>
      <w:bookmarkStart w:id="7168" w:name="_Toc35959871"/>
      <w:bookmarkStart w:id="7169" w:name="_Toc45203309"/>
      <w:bookmarkStart w:id="7170" w:name="_Toc45700685"/>
      <w:bookmarkStart w:id="7171" w:name="_Toc51920421"/>
      <w:bookmarkStart w:id="7172" w:name="_Toc68251481"/>
      <w:bookmarkStart w:id="7173" w:name="_Toc209861404"/>
      <w:bookmarkEnd w:id="7165"/>
      <w:r w:rsidRPr="00F14D84">
        <w:t>8.3.1</w:t>
      </w:r>
      <w:r w:rsidRPr="00F14D84">
        <w:tab/>
        <w:t>Activate dedicated EPS bearer context accept</w:t>
      </w:r>
      <w:bookmarkEnd w:id="7166"/>
      <w:bookmarkEnd w:id="7167"/>
      <w:bookmarkEnd w:id="7168"/>
      <w:bookmarkEnd w:id="7169"/>
      <w:bookmarkEnd w:id="7170"/>
      <w:bookmarkEnd w:id="7171"/>
      <w:bookmarkEnd w:id="7172"/>
      <w:bookmarkEnd w:id="7173"/>
    </w:p>
    <w:p w14:paraId="66070B33" w14:textId="77777777" w:rsidR="00D40C70" w:rsidRPr="00F14D84" w:rsidRDefault="00D40C70" w:rsidP="00295835">
      <w:pPr>
        <w:pStyle w:val="Heading4"/>
        <w:rPr>
          <w:lang w:eastAsia="ko-KR"/>
        </w:rPr>
      </w:pPr>
      <w:bookmarkStart w:id="7174" w:name="_CR8_3_1_1"/>
      <w:bookmarkStart w:id="7175" w:name="_Toc20218410"/>
      <w:bookmarkStart w:id="7176" w:name="_Toc27744298"/>
      <w:bookmarkStart w:id="7177" w:name="_Toc35959872"/>
      <w:bookmarkStart w:id="7178" w:name="_Toc45203310"/>
      <w:bookmarkStart w:id="7179" w:name="_Toc45700686"/>
      <w:bookmarkStart w:id="7180" w:name="_Toc51920422"/>
      <w:bookmarkStart w:id="7181" w:name="_Toc68251482"/>
      <w:bookmarkStart w:id="7182" w:name="_Toc209861405"/>
      <w:bookmarkEnd w:id="7174"/>
      <w:r w:rsidRPr="00F14D84">
        <w:t>8.3.</w:t>
      </w:r>
      <w:r w:rsidRPr="00F14D84">
        <w:rPr>
          <w:lang w:eastAsia="ko-KR"/>
        </w:rPr>
        <w:t>1.1</w:t>
      </w:r>
      <w:r w:rsidRPr="00F14D84">
        <w:tab/>
      </w:r>
      <w:r w:rsidRPr="00F14D84">
        <w:rPr>
          <w:lang w:eastAsia="ko-KR"/>
        </w:rPr>
        <w:t xml:space="preserve">Message </w:t>
      </w:r>
      <w:r w:rsidRPr="00F14D84">
        <w:t>d</w:t>
      </w:r>
      <w:r w:rsidRPr="00F14D84">
        <w:rPr>
          <w:lang w:eastAsia="ko-KR"/>
        </w:rPr>
        <w:t>efinition</w:t>
      </w:r>
      <w:bookmarkEnd w:id="7175"/>
      <w:bookmarkEnd w:id="7176"/>
      <w:bookmarkEnd w:id="7177"/>
      <w:bookmarkEnd w:id="7178"/>
      <w:bookmarkEnd w:id="7179"/>
      <w:bookmarkEnd w:id="7180"/>
      <w:bookmarkEnd w:id="7181"/>
      <w:bookmarkEnd w:id="7182"/>
    </w:p>
    <w:p w14:paraId="374587A2" w14:textId="77777777" w:rsidR="00D40C70" w:rsidRPr="00F14D84" w:rsidRDefault="00D40C70" w:rsidP="00D40C70">
      <w:pPr>
        <w:keepNext/>
      </w:pPr>
      <w:r w:rsidRPr="00F14D8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F14D84" w:rsidRDefault="00D40C70" w:rsidP="00D40C70">
      <w:pPr>
        <w:pStyle w:val="B1"/>
      </w:pPr>
      <w:r w:rsidRPr="00F14D84">
        <w:t>Message type:</w:t>
      </w:r>
      <w:r w:rsidRPr="00F14D84">
        <w:tab/>
        <w:t>ACTIVATE DEDICATED EPS BEARER CONTEXT ACCEPT</w:t>
      </w:r>
    </w:p>
    <w:p w14:paraId="6BC30CB2" w14:textId="77777777" w:rsidR="00D40C70" w:rsidRPr="00F14D84" w:rsidRDefault="00D40C70" w:rsidP="00D40C70">
      <w:pPr>
        <w:pStyle w:val="B1"/>
      </w:pPr>
      <w:r w:rsidRPr="00F14D84">
        <w:t>Significance:</w:t>
      </w:r>
      <w:r w:rsidRPr="00F14D84">
        <w:tab/>
        <w:t>dual</w:t>
      </w:r>
    </w:p>
    <w:p w14:paraId="34CB0A38" w14:textId="77777777" w:rsidR="00D40C70" w:rsidRPr="00F14D84" w:rsidRDefault="00D40C70" w:rsidP="00D40C70">
      <w:pPr>
        <w:pStyle w:val="B1"/>
      </w:pPr>
      <w:r w:rsidRPr="00F14D84">
        <w:t>Direction:</w:t>
      </w:r>
      <w:r w:rsidRPr="00F14D84">
        <w:tab/>
        <w:t>UE to network</w:t>
      </w:r>
    </w:p>
    <w:p w14:paraId="6C53C79B" w14:textId="77777777" w:rsidR="00D40C70" w:rsidRPr="00F14D84" w:rsidRDefault="00D40C70" w:rsidP="00D40C70">
      <w:pPr>
        <w:pStyle w:val="TH"/>
      </w:pPr>
      <w:bookmarkStart w:id="7183" w:name="_CRTable8_3_1_1"/>
      <w:r w:rsidRPr="00F14D84">
        <w:t xml:space="preserve">Table </w:t>
      </w:r>
      <w:bookmarkEnd w:id="7183"/>
      <w:r w:rsidRPr="00F14D84">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F14D84"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F14D84" w:rsidRDefault="00D40C70" w:rsidP="00E6030B">
            <w:pPr>
              <w:pStyle w:val="TAH"/>
            </w:pPr>
            <w:r w:rsidRPr="00F14D8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F14D84" w:rsidRDefault="00D40C70" w:rsidP="00E6030B">
            <w:pPr>
              <w:pStyle w:val="TAH"/>
            </w:pPr>
            <w:r w:rsidRPr="00F14D84">
              <w:t>Length</w:t>
            </w:r>
          </w:p>
        </w:tc>
      </w:tr>
      <w:tr w:rsidR="00D40C70" w:rsidRPr="00F14D84"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F14D84" w:rsidRDefault="00D40C70" w:rsidP="00E6030B">
            <w:pPr>
              <w:pStyle w:val="TAL"/>
            </w:pPr>
            <w:r w:rsidRPr="00F14D84">
              <w:t>Protocol discriminator</w:t>
            </w:r>
          </w:p>
          <w:p w14:paraId="09BE3009"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F14D84" w:rsidRDefault="00D40C70" w:rsidP="00E6030B">
            <w:pPr>
              <w:pStyle w:val="TAC"/>
            </w:pPr>
            <w:r w:rsidRPr="00F14D84">
              <w:t>1/2</w:t>
            </w:r>
          </w:p>
        </w:tc>
      </w:tr>
      <w:tr w:rsidR="00D40C70" w:rsidRPr="00F14D84"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4F06D28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C701BF"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49AD687" w14:textId="77777777" w:rsidR="00D40C70" w:rsidRPr="00F14D84" w:rsidRDefault="00D40C70" w:rsidP="00E6030B">
            <w:pPr>
              <w:pStyle w:val="TAL"/>
            </w:pPr>
            <w:r w:rsidRPr="00F14D84">
              <w:t>EPS bearer identity</w:t>
            </w:r>
          </w:p>
          <w:p w14:paraId="1324C03A"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03EF39F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B8FFB8C"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2DB1E787" w14:textId="77777777" w:rsidR="00D40C70" w:rsidRPr="00F14D84" w:rsidRDefault="00D40C70" w:rsidP="00E6030B">
            <w:pPr>
              <w:pStyle w:val="TAC"/>
            </w:pPr>
            <w:r w:rsidRPr="00F14D84">
              <w:t>1/2</w:t>
            </w:r>
          </w:p>
        </w:tc>
      </w:tr>
      <w:tr w:rsidR="00D40C70" w:rsidRPr="00F14D84"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F14D84" w:rsidRDefault="00D40C70" w:rsidP="00E6030B">
            <w:pPr>
              <w:pStyle w:val="TAL"/>
            </w:pPr>
            <w:r w:rsidRPr="00F14D84">
              <w:t>Procedure transaction identity</w:t>
            </w:r>
          </w:p>
          <w:p w14:paraId="065890E7"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F14D84" w:rsidRDefault="00D40C70" w:rsidP="00E6030B">
            <w:pPr>
              <w:pStyle w:val="TAC"/>
            </w:pPr>
            <w:r w:rsidRPr="00F14D84">
              <w:t>1</w:t>
            </w:r>
          </w:p>
        </w:tc>
      </w:tr>
      <w:tr w:rsidR="00D40C70" w:rsidRPr="00F14D84"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F14D84" w:rsidRDefault="00D40C70" w:rsidP="00E6030B">
            <w:pPr>
              <w:pStyle w:val="TAL"/>
            </w:pPr>
            <w:r w:rsidRPr="00F14D84">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F14D84" w:rsidRDefault="00D40C70" w:rsidP="00E6030B">
            <w:pPr>
              <w:pStyle w:val="TAL"/>
            </w:pPr>
            <w:r w:rsidRPr="00F14D84">
              <w:t>Message type</w:t>
            </w:r>
          </w:p>
          <w:p w14:paraId="721FCA9C"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F14D84" w:rsidRDefault="00D40C70" w:rsidP="00E6030B">
            <w:pPr>
              <w:pStyle w:val="TAC"/>
            </w:pPr>
            <w:r w:rsidRPr="00F14D84">
              <w:t>1</w:t>
            </w:r>
          </w:p>
        </w:tc>
      </w:tr>
      <w:tr w:rsidR="00D40C70" w:rsidRPr="00F14D84"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F14D84" w:rsidRDefault="00D40C70" w:rsidP="00E6030B">
            <w:pPr>
              <w:pStyle w:val="TAL"/>
            </w:pPr>
            <w:r w:rsidRPr="00F14D84">
              <w:t>Protocol configuration options</w:t>
            </w:r>
          </w:p>
          <w:p w14:paraId="58783015"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F14D84" w:rsidRDefault="00D40C70" w:rsidP="00E6030B">
            <w:pPr>
              <w:pStyle w:val="TAC"/>
            </w:pPr>
            <w:r w:rsidRPr="00F14D84">
              <w:t>3-253</w:t>
            </w:r>
          </w:p>
        </w:tc>
      </w:tr>
      <w:tr w:rsidR="00D40C70" w:rsidRPr="00F14D84"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F14D84" w:rsidRDefault="00D40C70" w:rsidP="00E6030B">
            <w:pPr>
              <w:pStyle w:val="TAL"/>
            </w:pPr>
            <w:r w:rsidRPr="00F14D84">
              <w:rPr>
                <w:lang w:eastAsia="zh-CN"/>
              </w:rPr>
              <w:t>NBIFOM container</w:t>
            </w:r>
          </w:p>
          <w:p w14:paraId="3AE6C9D8"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F14D84" w:rsidRDefault="00D40C70" w:rsidP="00E6030B">
            <w:pPr>
              <w:pStyle w:val="TAC"/>
            </w:pPr>
            <w:r w:rsidRPr="00F14D84">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F14D84" w:rsidRDefault="00D40C70" w:rsidP="00E6030B">
            <w:pPr>
              <w:pStyle w:val="TAC"/>
            </w:pPr>
            <w:r w:rsidRPr="00F14D84">
              <w:t>3-257</w:t>
            </w:r>
          </w:p>
        </w:tc>
      </w:tr>
      <w:tr w:rsidR="00D40C70" w:rsidRPr="00F14D84"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F14D84" w:rsidRDefault="00D40C70" w:rsidP="00E6030B">
            <w:pPr>
              <w:pStyle w:val="TAL"/>
            </w:pPr>
            <w:r w:rsidRPr="00F14D84">
              <w:t>Extended protocol configuration options</w:t>
            </w:r>
          </w:p>
          <w:p w14:paraId="4C06023C"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F14D84" w:rsidRDefault="00D40C70" w:rsidP="00E6030B">
            <w:pPr>
              <w:pStyle w:val="TAC"/>
            </w:pPr>
            <w:r w:rsidRPr="00F14D84">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F14D84" w:rsidRDefault="00D40C70" w:rsidP="00E6030B">
            <w:pPr>
              <w:pStyle w:val="TAC"/>
            </w:pPr>
            <w:r w:rsidRPr="00F14D84">
              <w:t>4-65538</w:t>
            </w:r>
          </w:p>
        </w:tc>
      </w:tr>
    </w:tbl>
    <w:p w14:paraId="62B73F2E" w14:textId="77777777" w:rsidR="00D40C70" w:rsidRPr="00F14D84" w:rsidRDefault="00D40C70" w:rsidP="00D40C70"/>
    <w:p w14:paraId="2AFFBD33" w14:textId="77777777" w:rsidR="00D40C70" w:rsidRPr="00F14D84" w:rsidRDefault="00D40C70" w:rsidP="00295835">
      <w:pPr>
        <w:pStyle w:val="Heading4"/>
        <w:rPr>
          <w:lang w:eastAsia="ko-KR"/>
        </w:rPr>
      </w:pPr>
      <w:bookmarkStart w:id="7184" w:name="_CR8_3_1_2"/>
      <w:bookmarkStart w:id="7185" w:name="_Toc20218411"/>
      <w:bookmarkStart w:id="7186" w:name="_Toc27744299"/>
      <w:bookmarkStart w:id="7187" w:name="_Toc35959873"/>
      <w:bookmarkStart w:id="7188" w:name="_Toc45203311"/>
      <w:bookmarkStart w:id="7189" w:name="_Toc45700687"/>
      <w:bookmarkStart w:id="7190" w:name="_Toc51920423"/>
      <w:bookmarkStart w:id="7191" w:name="_Toc68251483"/>
      <w:bookmarkStart w:id="7192" w:name="_Toc209861406"/>
      <w:bookmarkEnd w:id="7184"/>
      <w:r w:rsidRPr="00F14D84">
        <w:t>8.3.</w:t>
      </w:r>
      <w:r w:rsidRPr="00F14D84">
        <w:rPr>
          <w:lang w:eastAsia="ko-KR"/>
        </w:rPr>
        <w:t>1.2</w:t>
      </w:r>
      <w:r w:rsidRPr="00F14D84">
        <w:tab/>
        <w:t>Protocol configuration options</w:t>
      </w:r>
      <w:bookmarkEnd w:id="7185"/>
      <w:bookmarkEnd w:id="7186"/>
      <w:bookmarkEnd w:id="7187"/>
      <w:bookmarkEnd w:id="7188"/>
      <w:bookmarkEnd w:id="7189"/>
      <w:bookmarkEnd w:id="7190"/>
      <w:bookmarkEnd w:id="7191"/>
      <w:bookmarkEnd w:id="7192"/>
    </w:p>
    <w:p w14:paraId="300A202D" w14:textId="5B11196D"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0F811F3D" w14:textId="77777777" w:rsidR="00D40C70" w:rsidRPr="00F14D84" w:rsidRDefault="00D40C70" w:rsidP="00295835">
      <w:pPr>
        <w:pStyle w:val="Heading4"/>
        <w:rPr>
          <w:lang w:eastAsia="zh-CN"/>
        </w:rPr>
      </w:pPr>
      <w:bookmarkStart w:id="7193" w:name="_CR8_3_1_3"/>
      <w:bookmarkStart w:id="7194" w:name="_Toc20218412"/>
      <w:bookmarkStart w:id="7195" w:name="_Toc27744300"/>
      <w:bookmarkStart w:id="7196" w:name="_Toc35959874"/>
      <w:bookmarkStart w:id="7197" w:name="_Toc45203312"/>
      <w:bookmarkStart w:id="7198" w:name="_Toc45700688"/>
      <w:bookmarkStart w:id="7199" w:name="_Toc51920424"/>
      <w:bookmarkStart w:id="7200" w:name="_Toc68251484"/>
      <w:bookmarkStart w:id="7201" w:name="_Toc209861407"/>
      <w:bookmarkEnd w:id="7193"/>
      <w:r w:rsidRPr="00F14D84">
        <w:rPr>
          <w:lang w:eastAsia="zh-CN"/>
        </w:rPr>
        <w:t>8</w:t>
      </w:r>
      <w:r w:rsidRPr="00F14D84">
        <w:t>.</w:t>
      </w:r>
      <w:r w:rsidRPr="00F14D84">
        <w:rPr>
          <w:lang w:eastAsia="zh-CN"/>
        </w:rPr>
        <w:t>3</w:t>
      </w:r>
      <w:r w:rsidRPr="00F14D84">
        <w:t>.</w:t>
      </w:r>
      <w:r w:rsidRPr="00F14D84">
        <w:rPr>
          <w:lang w:eastAsia="zh-CN"/>
        </w:rPr>
        <w:t>1</w:t>
      </w:r>
      <w:r w:rsidRPr="00F14D84">
        <w:t>.</w:t>
      </w:r>
      <w:r w:rsidRPr="00F14D84">
        <w:rPr>
          <w:lang w:eastAsia="zh-CN"/>
        </w:rPr>
        <w:t>3</w:t>
      </w:r>
      <w:r w:rsidRPr="00F14D84">
        <w:tab/>
        <w:t>NBIFOM container</w:t>
      </w:r>
      <w:bookmarkEnd w:id="7194"/>
      <w:bookmarkEnd w:id="7195"/>
      <w:bookmarkEnd w:id="7196"/>
      <w:bookmarkEnd w:id="7197"/>
      <w:bookmarkEnd w:id="7198"/>
      <w:bookmarkEnd w:id="7199"/>
      <w:bookmarkEnd w:id="7200"/>
      <w:bookmarkEnd w:id="7201"/>
    </w:p>
    <w:p w14:paraId="6798262C" w14:textId="77777777" w:rsidR="00D40C70" w:rsidRPr="00F14D84" w:rsidRDefault="00D40C70" w:rsidP="00D40C70">
      <w:r w:rsidRPr="00F14D84">
        <w:rPr>
          <w:lang w:eastAsia="zh-CN"/>
        </w:rPr>
        <w:t>This information element is used to transfer information associated with network-based IP flow mobility, see 3GPP TS 24.161 [36].</w:t>
      </w:r>
    </w:p>
    <w:p w14:paraId="52FD5CF8" w14:textId="77777777" w:rsidR="00D40C70" w:rsidRPr="00F14D84" w:rsidRDefault="00D40C70" w:rsidP="00295835">
      <w:pPr>
        <w:pStyle w:val="Heading4"/>
        <w:rPr>
          <w:lang w:eastAsia="ko-KR"/>
        </w:rPr>
      </w:pPr>
      <w:bookmarkStart w:id="7202" w:name="_CR8_3_1_4"/>
      <w:bookmarkStart w:id="7203" w:name="_Toc20218413"/>
      <w:bookmarkStart w:id="7204" w:name="_Toc27744301"/>
      <w:bookmarkStart w:id="7205" w:name="_Toc35959875"/>
      <w:bookmarkStart w:id="7206" w:name="_Toc45203313"/>
      <w:bookmarkStart w:id="7207" w:name="_Toc45700689"/>
      <w:bookmarkStart w:id="7208" w:name="_Toc51920425"/>
      <w:bookmarkStart w:id="7209" w:name="_Toc68251485"/>
      <w:bookmarkStart w:id="7210" w:name="_Toc209861408"/>
      <w:bookmarkEnd w:id="7202"/>
      <w:r w:rsidRPr="00F14D84">
        <w:t>8.3.</w:t>
      </w:r>
      <w:r w:rsidRPr="00F14D84">
        <w:rPr>
          <w:lang w:eastAsia="ko-KR"/>
        </w:rPr>
        <w:t>1.4</w:t>
      </w:r>
      <w:r w:rsidRPr="00F14D84">
        <w:tab/>
        <w:t>Extended protocol configuration options</w:t>
      </w:r>
      <w:bookmarkEnd w:id="7203"/>
      <w:bookmarkEnd w:id="7204"/>
      <w:bookmarkEnd w:id="7205"/>
      <w:bookmarkEnd w:id="7206"/>
      <w:bookmarkEnd w:id="7207"/>
      <w:bookmarkEnd w:id="7208"/>
      <w:bookmarkEnd w:id="7209"/>
      <w:bookmarkEnd w:id="7210"/>
    </w:p>
    <w:p w14:paraId="5CE48104" w14:textId="15619703" w:rsidR="00D40C70" w:rsidRPr="00F14D84" w:rsidRDefault="00D40C70" w:rsidP="00D40C70">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45365803" w14:textId="77777777" w:rsidR="00D40C70" w:rsidRPr="00F14D84" w:rsidRDefault="00D40C70" w:rsidP="00295835">
      <w:pPr>
        <w:pStyle w:val="Heading3"/>
      </w:pPr>
      <w:bookmarkStart w:id="7211" w:name="_CR8_3_2"/>
      <w:bookmarkStart w:id="7212" w:name="_Toc20218414"/>
      <w:bookmarkStart w:id="7213" w:name="_Toc27744302"/>
      <w:bookmarkStart w:id="7214" w:name="_Toc35959876"/>
      <w:bookmarkStart w:id="7215" w:name="_Toc45203314"/>
      <w:bookmarkStart w:id="7216" w:name="_Toc45700690"/>
      <w:bookmarkStart w:id="7217" w:name="_Toc51920426"/>
      <w:bookmarkStart w:id="7218" w:name="_Toc68251486"/>
      <w:bookmarkStart w:id="7219" w:name="_Toc209861409"/>
      <w:bookmarkEnd w:id="7211"/>
      <w:r w:rsidRPr="00F14D84">
        <w:t>8.3.2</w:t>
      </w:r>
      <w:r w:rsidRPr="00F14D84">
        <w:tab/>
        <w:t>Activate dedicated EPS bearer context reject</w:t>
      </w:r>
      <w:bookmarkEnd w:id="7212"/>
      <w:bookmarkEnd w:id="7213"/>
      <w:bookmarkEnd w:id="7214"/>
      <w:bookmarkEnd w:id="7215"/>
      <w:bookmarkEnd w:id="7216"/>
      <w:bookmarkEnd w:id="7217"/>
      <w:bookmarkEnd w:id="7218"/>
      <w:bookmarkEnd w:id="7219"/>
    </w:p>
    <w:p w14:paraId="50DB3199" w14:textId="77777777" w:rsidR="00D40C70" w:rsidRPr="00F14D84" w:rsidRDefault="00D40C70" w:rsidP="00295835">
      <w:pPr>
        <w:pStyle w:val="Heading4"/>
        <w:rPr>
          <w:lang w:eastAsia="ko-KR"/>
        </w:rPr>
      </w:pPr>
      <w:bookmarkStart w:id="7220" w:name="_CR8_3_2_1"/>
      <w:bookmarkStart w:id="7221" w:name="_Toc20218415"/>
      <w:bookmarkStart w:id="7222" w:name="_Toc27744303"/>
      <w:bookmarkStart w:id="7223" w:name="_Toc35959877"/>
      <w:bookmarkStart w:id="7224" w:name="_Toc45203315"/>
      <w:bookmarkStart w:id="7225" w:name="_Toc45700691"/>
      <w:bookmarkStart w:id="7226" w:name="_Toc51920427"/>
      <w:bookmarkStart w:id="7227" w:name="_Toc68251487"/>
      <w:bookmarkStart w:id="7228" w:name="_Toc209861410"/>
      <w:bookmarkEnd w:id="7220"/>
      <w:r w:rsidRPr="00F14D84">
        <w:t>8.3.</w:t>
      </w:r>
      <w:r w:rsidRPr="00F14D84">
        <w:rPr>
          <w:lang w:eastAsia="ko-KR"/>
        </w:rPr>
        <w:t>2.1</w:t>
      </w:r>
      <w:r w:rsidRPr="00F14D84">
        <w:tab/>
      </w:r>
      <w:r w:rsidRPr="00F14D84">
        <w:rPr>
          <w:lang w:eastAsia="ko-KR"/>
        </w:rPr>
        <w:t xml:space="preserve">Message </w:t>
      </w:r>
      <w:r w:rsidRPr="00F14D84">
        <w:t>d</w:t>
      </w:r>
      <w:r w:rsidRPr="00F14D84">
        <w:rPr>
          <w:lang w:eastAsia="ko-KR"/>
        </w:rPr>
        <w:t>efinition</w:t>
      </w:r>
      <w:bookmarkEnd w:id="7221"/>
      <w:bookmarkEnd w:id="7222"/>
      <w:bookmarkEnd w:id="7223"/>
      <w:bookmarkEnd w:id="7224"/>
      <w:bookmarkEnd w:id="7225"/>
      <w:bookmarkEnd w:id="7226"/>
      <w:bookmarkEnd w:id="7227"/>
      <w:bookmarkEnd w:id="7228"/>
    </w:p>
    <w:p w14:paraId="040A9181" w14:textId="77777777" w:rsidR="00D40C70" w:rsidRPr="00F14D84" w:rsidRDefault="00D40C70" w:rsidP="00D40C70">
      <w:pPr>
        <w:keepNext/>
      </w:pPr>
      <w:r w:rsidRPr="00F14D84">
        <w:t>This message is sent by UE to the network to reject activation of a dedicated EPS bearer context. See table 8.3.2.1.</w:t>
      </w:r>
    </w:p>
    <w:p w14:paraId="247CA9F4" w14:textId="77777777" w:rsidR="00D40C70" w:rsidRPr="00F14D84" w:rsidRDefault="00D40C70" w:rsidP="00D40C70">
      <w:pPr>
        <w:pStyle w:val="B1"/>
      </w:pPr>
      <w:r w:rsidRPr="00F14D84">
        <w:t>Message type:</w:t>
      </w:r>
      <w:r w:rsidRPr="00F14D84">
        <w:tab/>
        <w:t>ACTIVATE DEDICATED EPS BEARER CONTEXT REJECT</w:t>
      </w:r>
    </w:p>
    <w:p w14:paraId="5D90AFEF" w14:textId="77777777" w:rsidR="00D40C70" w:rsidRPr="00F14D84" w:rsidRDefault="00D40C70" w:rsidP="00D40C70">
      <w:pPr>
        <w:pStyle w:val="B1"/>
      </w:pPr>
      <w:r w:rsidRPr="00F14D84">
        <w:t>Significance:</w:t>
      </w:r>
      <w:r w:rsidRPr="00F14D84">
        <w:tab/>
        <w:t>dual</w:t>
      </w:r>
    </w:p>
    <w:p w14:paraId="12BA49CE" w14:textId="77777777" w:rsidR="00D40C70" w:rsidRPr="00F14D84" w:rsidRDefault="00D40C70" w:rsidP="00D40C70">
      <w:pPr>
        <w:pStyle w:val="B1"/>
      </w:pPr>
      <w:r w:rsidRPr="00F14D84">
        <w:t>Direction:</w:t>
      </w:r>
      <w:r w:rsidRPr="00F14D84">
        <w:tab/>
        <w:t>UE to network</w:t>
      </w:r>
    </w:p>
    <w:p w14:paraId="0FAE1F7B" w14:textId="77777777" w:rsidR="00D40C70" w:rsidRPr="00F14D84" w:rsidRDefault="00D40C70" w:rsidP="00D40C70">
      <w:pPr>
        <w:pStyle w:val="TH"/>
      </w:pPr>
      <w:bookmarkStart w:id="7229" w:name="_CRTable8_3_2_1"/>
      <w:r w:rsidRPr="00F14D84">
        <w:t xml:space="preserve">Table </w:t>
      </w:r>
      <w:bookmarkEnd w:id="7229"/>
      <w:r w:rsidRPr="00F14D84">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F14D84"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F14D84" w:rsidRDefault="00D40C70" w:rsidP="00E6030B">
            <w:pPr>
              <w:pStyle w:val="TAH"/>
            </w:pPr>
            <w:r w:rsidRPr="00F14D84">
              <w:t>Length</w:t>
            </w:r>
          </w:p>
        </w:tc>
      </w:tr>
      <w:tr w:rsidR="00D40C70" w:rsidRPr="00F14D84"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F14D84" w:rsidRDefault="00D40C70" w:rsidP="00E6030B">
            <w:pPr>
              <w:pStyle w:val="TAL"/>
            </w:pPr>
            <w:r w:rsidRPr="00F14D84">
              <w:t>Protocol discriminator</w:t>
            </w:r>
          </w:p>
          <w:p w14:paraId="712D51B2"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F14D84" w:rsidRDefault="00D40C70" w:rsidP="00E6030B">
            <w:pPr>
              <w:pStyle w:val="TAC"/>
            </w:pPr>
            <w:r w:rsidRPr="00F14D84">
              <w:t>1/2</w:t>
            </w:r>
          </w:p>
        </w:tc>
      </w:tr>
      <w:tr w:rsidR="00D40C70" w:rsidRPr="00F14D84"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2D7BD9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9111A4"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D5E7480" w14:textId="77777777" w:rsidR="00D40C70" w:rsidRPr="00F14D84" w:rsidRDefault="00D40C70" w:rsidP="00E6030B">
            <w:pPr>
              <w:pStyle w:val="TAL"/>
            </w:pPr>
            <w:r w:rsidRPr="00F14D84">
              <w:t>EPS bearer identity</w:t>
            </w:r>
          </w:p>
          <w:p w14:paraId="5BA84DFB"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62C47D3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7045118"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BA7BC57" w14:textId="77777777" w:rsidR="00D40C70" w:rsidRPr="00F14D84" w:rsidRDefault="00D40C70" w:rsidP="00E6030B">
            <w:pPr>
              <w:pStyle w:val="TAC"/>
            </w:pPr>
            <w:r w:rsidRPr="00F14D84">
              <w:t>1/2</w:t>
            </w:r>
          </w:p>
        </w:tc>
      </w:tr>
      <w:tr w:rsidR="00D40C70" w:rsidRPr="00F14D84"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F14D84" w:rsidRDefault="00D40C70" w:rsidP="00E6030B">
            <w:pPr>
              <w:pStyle w:val="TAL"/>
            </w:pPr>
            <w:r w:rsidRPr="00F14D84">
              <w:t>Procedure transaction identity</w:t>
            </w:r>
          </w:p>
          <w:p w14:paraId="266BDA2F"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F14D84" w:rsidRDefault="00D40C70" w:rsidP="00E6030B">
            <w:pPr>
              <w:pStyle w:val="TAC"/>
            </w:pPr>
            <w:r w:rsidRPr="00F14D84">
              <w:t>1</w:t>
            </w:r>
          </w:p>
        </w:tc>
      </w:tr>
      <w:tr w:rsidR="00D40C70" w:rsidRPr="00F14D84"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F14D84" w:rsidRDefault="00D40C70" w:rsidP="00E6030B">
            <w:pPr>
              <w:pStyle w:val="TAL"/>
            </w:pPr>
            <w:r w:rsidRPr="00F14D84">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F14D84" w:rsidRDefault="00D40C70" w:rsidP="00E6030B">
            <w:pPr>
              <w:pStyle w:val="TAL"/>
            </w:pPr>
            <w:r w:rsidRPr="00F14D84">
              <w:t>Message type</w:t>
            </w:r>
          </w:p>
          <w:p w14:paraId="2CEEFF0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F14D84" w:rsidRDefault="00D40C70" w:rsidP="00E6030B">
            <w:pPr>
              <w:pStyle w:val="TAC"/>
            </w:pPr>
            <w:r w:rsidRPr="00F14D84">
              <w:t>1</w:t>
            </w:r>
          </w:p>
        </w:tc>
      </w:tr>
      <w:tr w:rsidR="00D40C70" w:rsidRPr="00F14D84"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F14D84" w:rsidRDefault="00D40C70" w:rsidP="00E6030B">
            <w:pPr>
              <w:pStyle w:val="TAL"/>
            </w:pPr>
            <w:r w:rsidRPr="00F14D84">
              <w:t>ESM cause</w:t>
            </w:r>
          </w:p>
          <w:p w14:paraId="797F5C38"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F14D84" w:rsidRDefault="00D40C70" w:rsidP="00E6030B">
            <w:pPr>
              <w:pStyle w:val="TAC"/>
            </w:pPr>
            <w:r w:rsidRPr="00F14D84">
              <w:t>1</w:t>
            </w:r>
          </w:p>
        </w:tc>
      </w:tr>
      <w:tr w:rsidR="00D40C70" w:rsidRPr="00F14D84"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F14D84" w:rsidRDefault="00D40C70" w:rsidP="00E6030B">
            <w:pPr>
              <w:pStyle w:val="TAL"/>
            </w:pPr>
            <w:r w:rsidRPr="00F14D84">
              <w:t>Protocol configuration options</w:t>
            </w:r>
          </w:p>
          <w:p w14:paraId="48258DAF"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F14D84" w:rsidRDefault="00D40C70" w:rsidP="00E6030B">
            <w:pPr>
              <w:pStyle w:val="TAC"/>
            </w:pPr>
            <w:r w:rsidRPr="00F14D84">
              <w:t>3-253</w:t>
            </w:r>
          </w:p>
        </w:tc>
      </w:tr>
      <w:tr w:rsidR="00D40C70" w:rsidRPr="00F14D84"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F14D84" w:rsidRDefault="00D40C70" w:rsidP="00E6030B">
            <w:pPr>
              <w:pStyle w:val="TAL"/>
            </w:pPr>
            <w:r w:rsidRPr="00F14D84">
              <w:rPr>
                <w:lang w:eastAsia="zh-CN"/>
              </w:rPr>
              <w:t>NBIFOM container</w:t>
            </w:r>
          </w:p>
          <w:p w14:paraId="68E715A3"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F14D84" w:rsidRDefault="00D40C70" w:rsidP="00E6030B">
            <w:pPr>
              <w:pStyle w:val="TAC"/>
            </w:pPr>
            <w:r w:rsidRPr="00F14D84">
              <w:rPr>
                <w:lang w:eastAsia="zh-CN"/>
              </w:rPr>
              <w:t>T</w:t>
            </w:r>
            <w:r w:rsidRPr="00F14D84">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F14D84" w:rsidRDefault="00D40C70" w:rsidP="00E6030B">
            <w:pPr>
              <w:pStyle w:val="TAC"/>
            </w:pPr>
            <w:r w:rsidRPr="00F14D84">
              <w:t>3-257</w:t>
            </w:r>
          </w:p>
        </w:tc>
      </w:tr>
      <w:tr w:rsidR="00D40C70" w:rsidRPr="00F14D84"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F14D84" w:rsidRDefault="00D40C70" w:rsidP="00E6030B">
            <w:pPr>
              <w:pStyle w:val="TAL"/>
            </w:pPr>
            <w:r w:rsidRPr="00F14D84">
              <w:t>Extended protocol configuration options</w:t>
            </w:r>
          </w:p>
          <w:p w14:paraId="0551C9CB"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F14D84" w:rsidRDefault="00D40C70" w:rsidP="00E6030B">
            <w:pPr>
              <w:pStyle w:val="TAC"/>
              <w:rPr>
                <w:lang w:eastAsia="zh-CN"/>
              </w:rPr>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F14D84" w:rsidRDefault="00D40C70" w:rsidP="00E6030B">
            <w:pPr>
              <w:pStyle w:val="TAC"/>
            </w:pPr>
            <w:r w:rsidRPr="00F14D84">
              <w:t>4-65538</w:t>
            </w:r>
          </w:p>
        </w:tc>
      </w:tr>
    </w:tbl>
    <w:p w14:paraId="7809F1C6" w14:textId="77777777" w:rsidR="00D40C70" w:rsidRPr="00F14D84" w:rsidRDefault="00D40C70" w:rsidP="00D40C70"/>
    <w:p w14:paraId="308D2A5F" w14:textId="77777777" w:rsidR="00D40C70" w:rsidRPr="00F14D84" w:rsidRDefault="00D40C70" w:rsidP="00295835">
      <w:pPr>
        <w:pStyle w:val="Heading4"/>
        <w:rPr>
          <w:lang w:eastAsia="ko-KR"/>
        </w:rPr>
      </w:pPr>
      <w:bookmarkStart w:id="7230" w:name="_CR8_3_2_2"/>
      <w:bookmarkStart w:id="7231" w:name="_Toc20218416"/>
      <w:bookmarkStart w:id="7232" w:name="_Toc27744304"/>
      <w:bookmarkStart w:id="7233" w:name="_Toc35959878"/>
      <w:bookmarkStart w:id="7234" w:name="_Toc45203316"/>
      <w:bookmarkStart w:id="7235" w:name="_Toc45700692"/>
      <w:bookmarkStart w:id="7236" w:name="_Toc51920428"/>
      <w:bookmarkStart w:id="7237" w:name="_Toc68251488"/>
      <w:bookmarkStart w:id="7238" w:name="_Toc209861411"/>
      <w:bookmarkEnd w:id="7230"/>
      <w:r w:rsidRPr="00F14D84">
        <w:t>8.3.</w:t>
      </w:r>
      <w:r w:rsidRPr="00F14D84">
        <w:rPr>
          <w:lang w:eastAsia="ko-KR"/>
        </w:rPr>
        <w:t>2.2</w:t>
      </w:r>
      <w:r w:rsidRPr="00F14D84">
        <w:tab/>
        <w:t>Protocol configuration options</w:t>
      </w:r>
      <w:bookmarkEnd w:id="7231"/>
      <w:bookmarkEnd w:id="7232"/>
      <w:bookmarkEnd w:id="7233"/>
      <w:bookmarkEnd w:id="7234"/>
      <w:bookmarkEnd w:id="7235"/>
      <w:bookmarkEnd w:id="7236"/>
      <w:bookmarkEnd w:id="7237"/>
      <w:bookmarkEnd w:id="7238"/>
    </w:p>
    <w:p w14:paraId="329F58A7" w14:textId="61B92892"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2618C5DA" w14:textId="77777777" w:rsidR="00D40C70" w:rsidRPr="00F14D84" w:rsidRDefault="00D40C70" w:rsidP="00295835">
      <w:pPr>
        <w:pStyle w:val="Heading4"/>
        <w:rPr>
          <w:lang w:eastAsia="zh-CN"/>
        </w:rPr>
      </w:pPr>
      <w:bookmarkStart w:id="7239" w:name="_CR8_3_2_3"/>
      <w:bookmarkStart w:id="7240" w:name="_Toc20218417"/>
      <w:bookmarkStart w:id="7241" w:name="_Toc27744305"/>
      <w:bookmarkStart w:id="7242" w:name="_Toc35959879"/>
      <w:bookmarkStart w:id="7243" w:name="_Toc45203317"/>
      <w:bookmarkStart w:id="7244" w:name="_Toc45700693"/>
      <w:bookmarkStart w:id="7245" w:name="_Toc51920429"/>
      <w:bookmarkStart w:id="7246" w:name="_Toc68251489"/>
      <w:bookmarkStart w:id="7247" w:name="_Toc209861412"/>
      <w:bookmarkEnd w:id="7239"/>
      <w:r w:rsidRPr="00F14D84">
        <w:rPr>
          <w:lang w:eastAsia="zh-CN"/>
        </w:rPr>
        <w:t>8</w:t>
      </w:r>
      <w:r w:rsidRPr="00F14D84">
        <w:t>.</w:t>
      </w:r>
      <w:r w:rsidRPr="00F14D84">
        <w:rPr>
          <w:lang w:eastAsia="zh-CN"/>
        </w:rPr>
        <w:t>3</w:t>
      </w:r>
      <w:r w:rsidRPr="00F14D84">
        <w:t>.</w:t>
      </w:r>
      <w:r w:rsidRPr="00F14D84">
        <w:rPr>
          <w:lang w:eastAsia="zh-CN"/>
        </w:rPr>
        <w:t>2</w:t>
      </w:r>
      <w:r w:rsidRPr="00F14D84">
        <w:t>.</w:t>
      </w:r>
      <w:r w:rsidRPr="00F14D84">
        <w:rPr>
          <w:lang w:eastAsia="zh-CN"/>
        </w:rPr>
        <w:t>3</w:t>
      </w:r>
      <w:r w:rsidRPr="00F14D84">
        <w:tab/>
        <w:t>NBIFOM container</w:t>
      </w:r>
      <w:bookmarkEnd w:id="7240"/>
      <w:bookmarkEnd w:id="7241"/>
      <w:bookmarkEnd w:id="7242"/>
      <w:bookmarkEnd w:id="7243"/>
      <w:bookmarkEnd w:id="7244"/>
      <w:bookmarkEnd w:id="7245"/>
      <w:bookmarkEnd w:id="7246"/>
      <w:bookmarkEnd w:id="7247"/>
    </w:p>
    <w:p w14:paraId="1F6B051A" w14:textId="77777777" w:rsidR="00D40C70" w:rsidRPr="00F14D84" w:rsidRDefault="00D40C70" w:rsidP="00D40C70">
      <w:r w:rsidRPr="00F14D84">
        <w:rPr>
          <w:lang w:eastAsia="zh-CN"/>
        </w:rPr>
        <w:t>This information element is used to transfer information associated with network-based IP flow mobility, see 3GPP TS 24.161 [36].</w:t>
      </w:r>
    </w:p>
    <w:p w14:paraId="67AF862B" w14:textId="77777777" w:rsidR="00D40C70" w:rsidRPr="00F14D84" w:rsidRDefault="00D40C70" w:rsidP="00295835">
      <w:pPr>
        <w:pStyle w:val="Heading4"/>
        <w:rPr>
          <w:lang w:eastAsia="ko-KR"/>
        </w:rPr>
      </w:pPr>
      <w:bookmarkStart w:id="7248" w:name="_CR8_3_2_4"/>
      <w:bookmarkStart w:id="7249" w:name="_Toc20218418"/>
      <w:bookmarkStart w:id="7250" w:name="_Toc27744306"/>
      <w:bookmarkStart w:id="7251" w:name="_Toc35959880"/>
      <w:bookmarkStart w:id="7252" w:name="_Toc45203318"/>
      <w:bookmarkStart w:id="7253" w:name="_Toc45700694"/>
      <w:bookmarkStart w:id="7254" w:name="_Toc51920430"/>
      <w:bookmarkStart w:id="7255" w:name="_Toc68251490"/>
      <w:bookmarkStart w:id="7256" w:name="_Toc209861413"/>
      <w:bookmarkEnd w:id="7248"/>
      <w:r w:rsidRPr="00F14D84">
        <w:t>8.3.</w:t>
      </w:r>
      <w:r w:rsidRPr="00F14D84">
        <w:rPr>
          <w:lang w:eastAsia="ko-KR"/>
        </w:rPr>
        <w:t>2.4</w:t>
      </w:r>
      <w:r w:rsidRPr="00F14D84">
        <w:tab/>
        <w:t>Extended protocol configuration options</w:t>
      </w:r>
      <w:bookmarkEnd w:id="7249"/>
      <w:bookmarkEnd w:id="7250"/>
      <w:bookmarkEnd w:id="7251"/>
      <w:bookmarkEnd w:id="7252"/>
      <w:bookmarkEnd w:id="7253"/>
      <w:bookmarkEnd w:id="7254"/>
      <w:bookmarkEnd w:id="7255"/>
      <w:bookmarkEnd w:id="7256"/>
    </w:p>
    <w:p w14:paraId="53BB03A6" w14:textId="654A6CA6"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4887E3F3" w14:textId="77777777" w:rsidR="00D40C70" w:rsidRPr="00F14D84" w:rsidRDefault="00D40C70" w:rsidP="00295835">
      <w:pPr>
        <w:pStyle w:val="Heading3"/>
        <w:tabs>
          <w:tab w:val="left" w:pos="9356"/>
        </w:tabs>
      </w:pPr>
      <w:bookmarkStart w:id="7257" w:name="_CR8_3_3"/>
      <w:bookmarkStart w:id="7258" w:name="_Toc20218419"/>
      <w:bookmarkStart w:id="7259" w:name="_Toc27744307"/>
      <w:bookmarkStart w:id="7260" w:name="_Toc35959881"/>
      <w:bookmarkStart w:id="7261" w:name="_Toc45203319"/>
      <w:bookmarkStart w:id="7262" w:name="_Toc45700695"/>
      <w:bookmarkStart w:id="7263" w:name="_Toc51920431"/>
      <w:bookmarkStart w:id="7264" w:name="_Toc68251491"/>
      <w:bookmarkStart w:id="7265" w:name="_Toc209861414"/>
      <w:bookmarkEnd w:id="7257"/>
      <w:r w:rsidRPr="00F14D84">
        <w:t>8.3.3</w:t>
      </w:r>
      <w:r w:rsidRPr="00F14D84">
        <w:tab/>
        <w:t>Activate dedicated EPS bearer context request</w:t>
      </w:r>
      <w:bookmarkEnd w:id="7258"/>
      <w:bookmarkEnd w:id="7259"/>
      <w:bookmarkEnd w:id="7260"/>
      <w:bookmarkEnd w:id="7261"/>
      <w:bookmarkEnd w:id="7262"/>
      <w:bookmarkEnd w:id="7263"/>
      <w:bookmarkEnd w:id="7264"/>
      <w:bookmarkEnd w:id="7265"/>
    </w:p>
    <w:p w14:paraId="2040C9A8" w14:textId="77777777" w:rsidR="00D40C70" w:rsidRPr="00F14D84" w:rsidRDefault="00D40C70" w:rsidP="00295835">
      <w:pPr>
        <w:pStyle w:val="Heading4"/>
        <w:rPr>
          <w:lang w:eastAsia="ko-KR"/>
        </w:rPr>
      </w:pPr>
      <w:bookmarkStart w:id="7266" w:name="_CR8_3_3_1"/>
      <w:bookmarkStart w:id="7267" w:name="_Toc20218420"/>
      <w:bookmarkStart w:id="7268" w:name="_Toc27744308"/>
      <w:bookmarkStart w:id="7269" w:name="_Toc35959882"/>
      <w:bookmarkStart w:id="7270" w:name="_Toc45203320"/>
      <w:bookmarkStart w:id="7271" w:name="_Toc45700696"/>
      <w:bookmarkStart w:id="7272" w:name="_Toc51920432"/>
      <w:bookmarkStart w:id="7273" w:name="_Toc68251492"/>
      <w:bookmarkStart w:id="7274" w:name="_Toc209861415"/>
      <w:bookmarkEnd w:id="7266"/>
      <w:r w:rsidRPr="00F14D84">
        <w:t>8.3.</w:t>
      </w:r>
      <w:r w:rsidRPr="00F14D84">
        <w:rPr>
          <w:lang w:eastAsia="ko-KR"/>
        </w:rPr>
        <w:t>3.1</w:t>
      </w:r>
      <w:r w:rsidRPr="00F14D84">
        <w:tab/>
      </w:r>
      <w:r w:rsidRPr="00F14D84">
        <w:rPr>
          <w:lang w:eastAsia="ko-KR"/>
        </w:rPr>
        <w:t xml:space="preserve">Message </w:t>
      </w:r>
      <w:r w:rsidRPr="00F14D84">
        <w:t>d</w:t>
      </w:r>
      <w:r w:rsidRPr="00F14D84">
        <w:rPr>
          <w:lang w:eastAsia="ko-KR"/>
        </w:rPr>
        <w:t>efinition</w:t>
      </w:r>
      <w:bookmarkEnd w:id="7267"/>
      <w:bookmarkEnd w:id="7268"/>
      <w:bookmarkEnd w:id="7269"/>
      <w:bookmarkEnd w:id="7270"/>
      <w:bookmarkEnd w:id="7271"/>
      <w:bookmarkEnd w:id="7272"/>
      <w:bookmarkEnd w:id="7273"/>
      <w:bookmarkEnd w:id="7274"/>
    </w:p>
    <w:p w14:paraId="7084E67A" w14:textId="77777777" w:rsidR="00D40C70" w:rsidRPr="00F14D84" w:rsidRDefault="00D40C70" w:rsidP="00D40C70">
      <w:r w:rsidRPr="00F14D8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F14D84" w:rsidRDefault="00D40C70" w:rsidP="00D40C70">
      <w:pPr>
        <w:pStyle w:val="B1"/>
      </w:pPr>
      <w:r w:rsidRPr="00F14D84">
        <w:t>Message type:</w:t>
      </w:r>
      <w:r w:rsidRPr="00F14D84">
        <w:tab/>
        <w:t>ACTIVATE DEDICATED EPS BEARER CONTEXT REQUEST</w:t>
      </w:r>
    </w:p>
    <w:p w14:paraId="2B2F1A99" w14:textId="77777777" w:rsidR="00D40C70" w:rsidRPr="00F14D84" w:rsidRDefault="00D40C70" w:rsidP="00D40C70">
      <w:pPr>
        <w:pStyle w:val="B1"/>
      </w:pPr>
      <w:r w:rsidRPr="00F14D84">
        <w:t>Significance:</w:t>
      </w:r>
      <w:r w:rsidRPr="00F14D84">
        <w:tab/>
        <w:t>dual</w:t>
      </w:r>
    </w:p>
    <w:p w14:paraId="491C39A5" w14:textId="77777777" w:rsidR="00D40C70" w:rsidRPr="00F14D84" w:rsidRDefault="00D40C70" w:rsidP="00D40C70">
      <w:pPr>
        <w:pStyle w:val="B1"/>
      </w:pPr>
      <w:r w:rsidRPr="00F14D84">
        <w:t>Direction:</w:t>
      </w:r>
      <w:r w:rsidRPr="00F14D84">
        <w:tab/>
        <w:t>network to UE</w:t>
      </w:r>
    </w:p>
    <w:p w14:paraId="5ADC5584" w14:textId="77777777" w:rsidR="00D40C70" w:rsidRPr="00F14D84" w:rsidRDefault="00D40C70" w:rsidP="00D40C70">
      <w:pPr>
        <w:pStyle w:val="TH"/>
      </w:pPr>
      <w:bookmarkStart w:id="7275" w:name="_CRTable8_3_3_1"/>
      <w:r w:rsidRPr="00F14D84">
        <w:t xml:space="preserve">Table </w:t>
      </w:r>
      <w:bookmarkEnd w:id="7275"/>
      <w:r w:rsidRPr="00F14D84">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F14D84"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F14D84" w:rsidRDefault="00D40C70" w:rsidP="00E6030B">
            <w:pPr>
              <w:pStyle w:val="TAH"/>
            </w:pPr>
            <w:r w:rsidRPr="00F14D84">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F14D84" w:rsidRDefault="00D40C70" w:rsidP="00E6030B">
            <w:pPr>
              <w:pStyle w:val="TAH"/>
            </w:pPr>
            <w:r w:rsidRPr="00F14D84">
              <w:t>Length</w:t>
            </w:r>
          </w:p>
        </w:tc>
      </w:tr>
      <w:tr w:rsidR="00D40C70" w:rsidRPr="00F14D84"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F14D84" w:rsidRDefault="00D40C70" w:rsidP="00E6030B">
            <w:pPr>
              <w:pStyle w:val="TAL"/>
            </w:pPr>
            <w:r w:rsidRPr="00F14D84">
              <w:t>Protocol discriminator</w:t>
            </w:r>
          </w:p>
          <w:p w14:paraId="32F6D099"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F14D84" w:rsidRDefault="00D40C70" w:rsidP="00E6030B">
            <w:pPr>
              <w:pStyle w:val="TAC"/>
            </w:pPr>
            <w:r w:rsidRPr="00F14D84">
              <w:t>1/2</w:t>
            </w:r>
          </w:p>
        </w:tc>
      </w:tr>
      <w:tr w:rsidR="00D40C70" w:rsidRPr="00F14D84"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43E8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CFD6C0"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546E5A71" w14:textId="77777777" w:rsidR="00D40C70" w:rsidRPr="00F14D84" w:rsidRDefault="00D40C70" w:rsidP="00E6030B">
            <w:pPr>
              <w:pStyle w:val="TAL"/>
            </w:pPr>
            <w:r w:rsidRPr="00F14D84">
              <w:t>EPS bearer identity</w:t>
            </w:r>
          </w:p>
          <w:p w14:paraId="289080F6"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4AB0240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262DF08"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0613227B" w14:textId="77777777" w:rsidR="00D40C70" w:rsidRPr="00F14D84" w:rsidRDefault="00D40C70" w:rsidP="00E6030B">
            <w:pPr>
              <w:pStyle w:val="TAC"/>
            </w:pPr>
            <w:r w:rsidRPr="00F14D84">
              <w:t>1/2</w:t>
            </w:r>
          </w:p>
        </w:tc>
      </w:tr>
      <w:tr w:rsidR="00D40C70" w:rsidRPr="00F14D84"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F14D84" w:rsidRDefault="00D40C70" w:rsidP="00E6030B">
            <w:pPr>
              <w:pStyle w:val="TAL"/>
            </w:pPr>
            <w:r w:rsidRPr="00F14D84">
              <w:t>Procedure transaction identity</w:t>
            </w:r>
          </w:p>
          <w:p w14:paraId="63412383"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F14D84" w:rsidRDefault="00D40C70" w:rsidP="00E6030B">
            <w:pPr>
              <w:pStyle w:val="TAC"/>
            </w:pPr>
            <w:r w:rsidRPr="00F14D84">
              <w:t>1</w:t>
            </w:r>
          </w:p>
        </w:tc>
      </w:tr>
      <w:tr w:rsidR="00D40C70" w:rsidRPr="00F14D84"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F14D84" w:rsidRDefault="00D40C70" w:rsidP="00E6030B">
            <w:pPr>
              <w:pStyle w:val="TAL"/>
            </w:pPr>
            <w:r w:rsidRPr="00F14D84">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F14D84" w:rsidRDefault="00D40C70" w:rsidP="00E6030B">
            <w:pPr>
              <w:pStyle w:val="TAL"/>
            </w:pPr>
            <w:r w:rsidRPr="00F14D84">
              <w:t>Message type</w:t>
            </w:r>
          </w:p>
          <w:p w14:paraId="35D49110"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F14D84" w:rsidRDefault="00D40C70" w:rsidP="00E6030B">
            <w:pPr>
              <w:pStyle w:val="TAC"/>
            </w:pPr>
            <w:r w:rsidRPr="00F14D84">
              <w:t>1</w:t>
            </w:r>
          </w:p>
        </w:tc>
      </w:tr>
      <w:tr w:rsidR="00D40C70" w:rsidRPr="00F14D84"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F14D84" w:rsidRDefault="00D40C70" w:rsidP="00E6030B">
            <w:pPr>
              <w:pStyle w:val="TAL"/>
            </w:pPr>
            <w:r w:rsidRPr="00F14D8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F14D84" w:rsidRDefault="00D40C70" w:rsidP="00E6030B">
            <w:pPr>
              <w:pStyle w:val="TAL"/>
            </w:pPr>
            <w:r w:rsidRPr="00F14D84">
              <w:t>Linked EPS bearer identity</w:t>
            </w:r>
          </w:p>
          <w:p w14:paraId="39CEC02D" w14:textId="77777777" w:rsidR="00D40C70" w:rsidRPr="00F14D84" w:rsidRDefault="00D40C70" w:rsidP="00E6030B">
            <w:pPr>
              <w:pStyle w:val="TAL"/>
            </w:pPr>
            <w:r w:rsidRPr="00F14D84">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F14D84" w:rsidRDefault="00D40C70" w:rsidP="00E6030B">
            <w:pPr>
              <w:pStyle w:val="TAC"/>
            </w:pPr>
            <w:r w:rsidRPr="00F14D84">
              <w:t>1/2</w:t>
            </w:r>
          </w:p>
        </w:tc>
      </w:tr>
      <w:tr w:rsidR="00D40C70" w:rsidRPr="00F14D84"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F14D84" w:rsidRDefault="00D40C70" w:rsidP="00E6030B">
            <w:pPr>
              <w:pStyle w:val="TAL"/>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F14D84" w:rsidRDefault="00D40C70" w:rsidP="00E6030B">
            <w:pPr>
              <w:pStyle w:val="TAL"/>
            </w:pPr>
            <w:r w:rsidRPr="00F14D84">
              <w:t>Spare half octet</w:t>
            </w:r>
          </w:p>
          <w:p w14:paraId="17164DA7"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F14D84" w:rsidDel="00C54B3F"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F14D84" w:rsidDel="00C54B3F" w:rsidRDefault="00D40C70" w:rsidP="00E6030B">
            <w:pPr>
              <w:pStyle w:val="TAC"/>
            </w:pPr>
            <w:r w:rsidRPr="00F14D84">
              <w:t>1/2</w:t>
            </w:r>
          </w:p>
        </w:tc>
      </w:tr>
      <w:tr w:rsidR="00D40C70" w:rsidRPr="00F14D84"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F14D84"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F14D84" w:rsidRDefault="00D40C70" w:rsidP="00E6030B">
            <w:pPr>
              <w:pStyle w:val="TAL"/>
            </w:pPr>
            <w:r w:rsidRPr="00F14D84">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F14D84" w:rsidRDefault="00D40C70" w:rsidP="00E6030B">
            <w:pPr>
              <w:pStyle w:val="TAL"/>
            </w:pPr>
            <w:r w:rsidRPr="00F14D84">
              <w:t>EPS quality of service</w:t>
            </w:r>
          </w:p>
          <w:p w14:paraId="4FA037FD" w14:textId="77777777" w:rsidR="00D40C70" w:rsidRPr="00F14D84" w:rsidRDefault="00D40C70" w:rsidP="00E6030B">
            <w:pPr>
              <w:pStyle w:val="TAL"/>
            </w:pPr>
            <w:r w:rsidRPr="00F14D84">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F14D84" w:rsidRDefault="00D40C70" w:rsidP="00E6030B">
            <w:pPr>
              <w:pStyle w:val="TAC"/>
            </w:pPr>
            <w:r w:rsidRPr="00F14D84">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F14D84" w:rsidRDefault="00D40C70" w:rsidP="00E6030B">
            <w:pPr>
              <w:pStyle w:val="TAC"/>
            </w:pPr>
            <w:r w:rsidRPr="00F14D84">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F14D84" w:rsidRDefault="00D40C70" w:rsidP="00E6030B">
            <w:pPr>
              <w:pStyle w:val="TAC"/>
            </w:pPr>
            <w:r w:rsidRPr="00F14D84">
              <w:t>2-14</w:t>
            </w:r>
          </w:p>
        </w:tc>
      </w:tr>
      <w:tr w:rsidR="00D40C70" w:rsidRPr="00F14D84"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F14D84" w:rsidRDefault="00D40C70" w:rsidP="00E6030B">
            <w:pPr>
              <w:pStyle w:val="TAL"/>
            </w:pPr>
            <w:r w:rsidRPr="00F14D84">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F14D84" w:rsidRDefault="00D40C70" w:rsidP="00E6030B">
            <w:pPr>
              <w:pStyle w:val="TAL"/>
            </w:pPr>
            <w:r w:rsidRPr="00F14D84">
              <w:t>Traffic flow template</w:t>
            </w:r>
          </w:p>
          <w:p w14:paraId="06257BC7" w14:textId="77777777" w:rsidR="00D40C70" w:rsidRPr="00F14D84" w:rsidRDefault="00D40C70" w:rsidP="00E6030B">
            <w:pPr>
              <w:pStyle w:val="TAL"/>
            </w:pPr>
            <w:r w:rsidRPr="00F14D84">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F14D84" w:rsidRDefault="00D40C70" w:rsidP="00E6030B">
            <w:pPr>
              <w:pStyle w:val="TAC"/>
            </w:pPr>
            <w:r w:rsidRPr="00F14D84">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F14D84" w:rsidRDefault="00D40C70" w:rsidP="00E6030B">
            <w:pPr>
              <w:pStyle w:val="TAC"/>
            </w:pPr>
            <w:r w:rsidRPr="00F14D84">
              <w:t>2-256</w:t>
            </w:r>
          </w:p>
        </w:tc>
      </w:tr>
      <w:tr w:rsidR="00D40C70" w:rsidRPr="00F14D84"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F14D84" w:rsidRDefault="00D40C70" w:rsidP="00E6030B">
            <w:pPr>
              <w:pStyle w:val="TAL"/>
              <w:rPr>
                <w:lang w:eastAsia="zh-CN"/>
              </w:rPr>
            </w:pPr>
            <w:r w:rsidRPr="00F14D84">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F14D84" w:rsidRDefault="00D40C70" w:rsidP="00E6030B">
            <w:pPr>
              <w:pStyle w:val="TAL"/>
              <w:rPr>
                <w:lang w:eastAsia="zh-CN"/>
              </w:rPr>
            </w:pPr>
            <w:r w:rsidRPr="00F14D8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F14D84" w:rsidRDefault="00D40C70" w:rsidP="00E6030B">
            <w:pPr>
              <w:pStyle w:val="TAL"/>
              <w:rPr>
                <w:lang w:eastAsia="zh-CN"/>
              </w:rPr>
            </w:pPr>
            <w:r w:rsidRPr="00F14D84">
              <w:rPr>
                <w:lang w:eastAsia="zh-CN"/>
              </w:rPr>
              <w:t>Transaction identifier</w:t>
            </w:r>
          </w:p>
          <w:p w14:paraId="081DBCFB" w14:textId="77777777" w:rsidR="00D40C70" w:rsidRPr="00F14D84" w:rsidRDefault="00D40C70" w:rsidP="00E6030B">
            <w:pPr>
              <w:pStyle w:val="TAL"/>
              <w:rPr>
                <w:lang w:eastAsia="zh-CN"/>
              </w:rPr>
            </w:pPr>
            <w:r w:rsidRPr="00F14D8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F14D84" w:rsidRDefault="00D40C70" w:rsidP="00E6030B">
            <w:pPr>
              <w:pStyle w:val="TAC"/>
              <w:rPr>
                <w:lang w:eastAsia="zh-CN"/>
              </w:rPr>
            </w:pPr>
            <w:r w:rsidRPr="00F14D8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F14D84" w:rsidRDefault="00D40C70" w:rsidP="00E6030B">
            <w:pPr>
              <w:pStyle w:val="TAC"/>
              <w:rPr>
                <w:lang w:eastAsia="zh-CN"/>
              </w:rPr>
            </w:pPr>
            <w:r w:rsidRPr="00F14D84">
              <w:rPr>
                <w:lang w:eastAsia="zh-CN"/>
              </w:rPr>
              <w:t>3-4</w:t>
            </w:r>
          </w:p>
        </w:tc>
      </w:tr>
      <w:tr w:rsidR="00D40C70" w:rsidRPr="00F14D84"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F14D84" w:rsidRDefault="00D40C70" w:rsidP="00E6030B">
            <w:pPr>
              <w:pStyle w:val="TAL"/>
            </w:pPr>
            <w:r w:rsidRPr="00F14D84">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F14D84" w:rsidRDefault="00D40C70" w:rsidP="00E6030B">
            <w:pPr>
              <w:pStyle w:val="TAL"/>
            </w:pPr>
            <w:r w:rsidRPr="00F14D84">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F14D84" w:rsidRDefault="00D40C70" w:rsidP="00E6030B">
            <w:pPr>
              <w:pStyle w:val="TAL"/>
            </w:pPr>
            <w:r w:rsidRPr="00F14D84">
              <w:t>Quality of service</w:t>
            </w:r>
          </w:p>
          <w:p w14:paraId="64DFEA46" w14:textId="77777777" w:rsidR="00D40C70" w:rsidRPr="00F14D84" w:rsidRDefault="00D40C70" w:rsidP="00E6030B">
            <w:pPr>
              <w:pStyle w:val="TAL"/>
            </w:pPr>
            <w:r w:rsidRPr="00F14D84">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F14D84" w:rsidRDefault="00D40C70" w:rsidP="00E6030B">
            <w:pPr>
              <w:pStyle w:val="TAC"/>
            </w:pPr>
            <w:r w:rsidRPr="00F14D84">
              <w:t>14-22</w:t>
            </w:r>
          </w:p>
        </w:tc>
      </w:tr>
      <w:tr w:rsidR="00D40C70" w:rsidRPr="00F14D84"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93904" w14:textId="77777777" w:rsidR="00D40C70" w:rsidRPr="00F14D84" w:rsidRDefault="00D40C70" w:rsidP="00E6030B">
            <w:pPr>
              <w:pStyle w:val="TAL"/>
            </w:pPr>
            <w:r w:rsidRPr="00F14D84">
              <w:t>32</w:t>
            </w:r>
          </w:p>
        </w:tc>
        <w:tc>
          <w:tcPr>
            <w:tcW w:w="2835" w:type="dxa"/>
            <w:tcBorders>
              <w:top w:val="single" w:sz="6" w:space="0" w:color="000000"/>
              <w:left w:val="single" w:sz="6" w:space="0" w:color="000000"/>
              <w:bottom w:val="single" w:sz="6" w:space="0" w:color="000000"/>
              <w:right w:val="single" w:sz="6" w:space="0" w:color="000000"/>
            </w:tcBorders>
          </w:tcPr>
          <w:p w14:paraId="258D4717" w14:textId="77777777" w:rsidR="00D40C70" w:rsidRPr="00F14D84" w:rsidRDefault="00D40C70" w:rsidP="00E6030B">
            <w:pPr>
              <w:pStyle w:val="TAL"/>
            </w:pPr>
            <w:r w:rsidRPr="00F14D84">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37ED01C4" w14:textId="77777777" w:rsidR="00D40C70" w:rsidRPr="00F14D84" w:rsidRDefault="00D40C70" w:rsidP="00E6030B">
            <w:pPr>
              <w:pStyle w:val="TAL"/>
            </w:pPr>
            <w:r w:rsidRPr="00F14D84">
              <w:t>LLC service access point identifier</w:t>
            </w:r>
          </w:p>
          <w:p w14:paraId="1A698FD3" w14:textId="77777777" w:rsidR="00D40C70" w:rsidRPr="00F14D84" w:rsidRDefault="00D40C70" w:rsidP="00E6030B">
            <w:pPr>
              <w:pStyle w:val="TAL"/>
            </w:pPr>
            <w:r w:rsidRPr="00F14D84">
              <w:t>9.9.4.7</w:t>
            </w:r>
          </w:p>
        </w:tc>
        <w:tc>
          <w:tcPr>
            <w:tcW w:w="1134" w:type="dxa"/>
            <w:tcBorders>
              <w:top w:val="single" w:sz="6" w:space="0" w:color="000000"/>
              <w:left w:val="single" w:sz="6" w:space="0" w:color="000000"/>
              <w:bottom w:val="single" w:sz="6" w:space="0" w:color="000000"/>
              <w:right w:val="single" w:sz="6" w:space="0" w:color="000000"/>
            </w:tcBorders>
          </w:tcPr>
          <w:p w14:paraId="5EBF6067"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EE22595" w14:textId="77777777" w:rsidR="00D40C70" w:rsidRPr="00F14D84" w:rsidRDefault="00D40C70" w:rsidP="00E6030B">
            <w:pPr>
              <w:pStyle w:val="TAC"/>
            </w:pPr>
            <w:r w:rsidRPr="00F14D84">
              <w:t>TV</w:t>
            </w:r>
          </w:p>
        </w:tc>
        <w:tc>
          <w:tcPr>
            <w:tcW w:w="864" w:type="dxa"/>
            <w:tcBorders>
              <w:top w:val="single" w:sz="6" w:space="0" w:color="000000"/>
              <w:left w:val="single" w:sz="6" w:space="0" w:color="000000"/>
              <w:bottom w:val="single" w:sz="6" w:space="0" w:color="000000"/>
              <w:right w:val="single" w:sz="6" w:space="0" w:color="000000"/>
            </w:tcBorders>
          </w:tcPr>
          <w:p w14:paraId="74C8C0FC" w14:textId="77777777" w:rsidR="00D40C70" w:rsidRPr="00F14D84" w:rsidRDefault="00D40C70" w:rsidP="00E6030B">
            <w:pPr>
              <w:pStyle w:val="TAC"/>
            </w:pPr>
            <w:r w:rsidRPr="00F14D84">
              <w:t>2</w:t>
            </w:r>
          </w:p>
        </w:tc>
      </w:tr>
      <w:tr w:rsidR="00D40C70" w:rsidRPr="00F14D84"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A11FE7" w14:textId="77777777" w:rsidR="00D40C70" w:rsidRPr="00F14D84" w:rsidRDefault="00D40C70" w:rsidP="00E6030B">
            <w:pPr>
              <w:pStyle w:val="TAL"/>
            </w:pPr>
            <w:r w:rsidRPr="00F14D84">
              <w:t>8-</w:t>
            </w:r>
          </w:p>
        </w:tc>
        <w:tc>
          <w:tcPr>
            <w:tcW w:w="2835" w:type="dxa"/>
            <w:tcBorders>
              <w:top w:val="single" w:sz="6" w:space="0" w:color="000000"/>
              <w:left w:val="single" w:sz="6" w:space="0" w:color="000000"/>
              <w:bottom w:val="single" w:sz="6" w:space="0" w:color="000000"/>
              <w:right w:val="single" w:sz="6" w:space="0" w:color="000000"/>
            </w:tcBorders>
          </w:tcPr>
          <w:p w14:paraId="48519C43" w14:textId="77777777" w:rsidR="00D40C70" w:rsidRPr="00F14D84" w:rsidRDefault="00D40C70" w:rsidP="00E6030B">
            <w:pPr>
              <w:pStyle w:val="TAL"/>
            </w:pPr>
            <w:r w:rsidRPr="00F14D84">
              <w:t>Radio priority</w:t>
            </w:r>
          </w:p>
        </w:tc>
        <w:tc>
          <w:tcPr>
            <w:tcW w:w="3119" w:type="dxa"/>
            <w:tcBorders>
              <w:top w:val="single" w:sz="6" w:space="0" w:color="000000"/>
              <w:left w:val="single" w:sz="6" w:space="0" w:color="000000"/>
              <w:bottom w:val="single" w:sz="6" w:space="0" w:color="000000"/>
              <w:right w:val="single" w:sz="6" w:space="0" w:color="000000"/>
            </w:tcBorders>
          </w:tcPr>
          <w:p w14:paraId="7DE48AC8" w14:textId="77777777" w:rsidR="00D40C70" w:rsidRPr="00F14D84" w:rsidRDefault="00D40C70" w:rsidP="00E6030B">
            <w:pPr>
              <w:pStyle w:val="TAL"/>
            </w:pPr>
            <w:r w:rsidRPr="00F14D84">
              <w:t>Radio priority</w:t>
            </w:r>
          </w:p>
          <w:p w14:paraId="43AD0FB2" w14:textId="77777777" w:rsidR="00D40C70" w:rsidRPr="00F14D84" w:rsidRDefault="00D40C70" w:rsidP="00E6030B">
            <w:pPr>
              <w:pStyle w:val="TAL"/>
            </w:pPr>
            <w:r w:rsidRPr="00F14D84">
              <w:t>9.9.4.13</w:t>
            </w:r>
          </w:p>
        </w:tc>
        <w:tc>
          <w:tcPr>
            <w:tcW w:w="1134" w:type="dxa"/>
            <w:tcBorders>
              <w:top w:val="single" w:sz="6" w:space="0" w:color="000000"/>
              <w:left w:val="single" w:sz="6" w:space="0" w:color="000000"/>
              <w:bottom w:val="single" w:sz="6" w:space="0" w:color="000000"/>
              <w:right w:val="single" w:sz="6" w:space="0" w:color="000000"/>
            </w:tcBorders>
          </w:tcPr>
          <w:p w14:paraId="613FEF0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CC12DA3" w14:textId="77777777" w:rsidR="00D40C70" w:rsidRPr="00F14D84" w:rsidRDefault="00D40C70" w:rsidP="00E6030B">
            <w:pPr>
              <w:pStyle w:val="TAC"/>
            </w:pPr>
            <w:r w:rsidRPr="00F14D84">
              <w:t>TV</w:t>
            </w:r>
          </w:p>
        </w:tc>
        <w:tc>
          <w:tcPr>
            <w:tcW w:w="864" w:type="dxa"/>
            <w:tcBorders>
              <w:top w:val="single" w:sz="6" w:space="0" w:color="000000"/>
              <w:left w:val="single" w:sz="6" w:space="0" w:color="000000"/>
              <w:bottom w:val="single" w:sz="6" w:space="0" w:color="000000"/>
              <w:right w:val="single" w:sz="6" w:space="0" w:color="000000"/>
            </w:tcBorders>
          </w:tcPr>
          <w:p w14:paraId="4A00C777" w14:textId="77777777" w:rsidR="00D40C70" w:rsidRPr="00F14D84" w:rsidRDefault="00D40C70" w:rsidP="00E6030B">
            <w:pPr>
              <w:pStyle w:val="TAC"/>
            </w:pPr>
            <w:r w:rsidRPr="00F14D84">
              <w:t>1</w:t>
            </w:r>
          </w:p>
        </w:tc>
      </w:tr>
      <w:tr w:rsidR="00D40C70" w:rsidRPr="00F14D84"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F14D84" w:rsidRDefault="00D40C70" w:rsidP="00E6030B">
            <w:pPr>
              <w:pStyle w:val="TAL"/>
            </w:pPr>
            <w:r w:rsidRPr="00F14D84">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F14D84" w:rsidRDefault="00D40C70" w:rsidP="00E6030B">
            <w:pPr>
              <w:pStyle w:val="TAL"/>
            </w:pPr>
            <w:r w:rsidRPr="00F14D8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F14D84" w:rsidRDefault="00D40C70" w:rsidP="00E6030B">
            <w:pPr>
              <w:pStyle w:val="TAL"/>
            </w:pPr>
            <w:r w:rsidRPr="00F14D84">
              <w:t>Packet flow Identifier</w:t>
            </w:r>
          </w:p>
          <w:p w14:paraId="75BCBA1F" w14:textId="77777777" w:rsidR="00D40C70" w:rsidRPr="00F14D84" w:rsidRDefault="00D40C70" w:rsidP="00E6030B">
            <w:pPr>
              <w:pStyle w:val="TAL"/>
            </w:pPr>
            <w:r w:rsidRPr="00F14D84">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F14D84" w:rsidRDefault="00D40C70" w:rsidP="00E6030B">
            <w:pPr>
              <w:pStyle w:val="TAC"/>
            </w:pPr>
            <w:r w:rsidRPr="00F14D84">
              <w:t>3</w:t>
            </w:r>
          </w:p>
        </w:tc>
      </w:tr>
      <w:tr w:rsidR="00D40C70" w:rsidRPr="00F14D84"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F14D84" w:rsidRDefault="00D40C70" w:rsidP="00E6030B">
            <w:pPr>
              <w:pStyle w:val="TAL"/>
            </w:pPr>
            <w:r w:rsidRPr="00F14D84">
              <w:t>Protocol configuration options</w:t>
            </w:r>
          </w:p>
          <w:p w14:paraId="2F92C28B"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F14D84" w:rsidRDefault="00D40C70" w:rsidP="00E6030B">
            <w:pPr>
              <w:pStyle w:val="TAC"/>
            </w:pPr>
            <w:r w:rsidRPr="00F14D84">
              <w:t>3-253</w:t>
            </w:r>
          </w:p>
        </w:tc>
      </w:tr>
      <w:tr w:rsidR="00D40C70" w:rsidRPr="00F14D84"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F14D84" w:rsidRDefault="00D40C70" w:rsidP="00E6030B">
            <w:pPr>
              <w:pStyle w:val="TAL"/>
            </w:pPr>
            <w:r w:rsidRPr="00F14D8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F14D84" w:rsidRDefault="00D40C70" w:rsidP="00E6030B">
            <w:pPr>
              <w:pStyle w:val="TAL"/>
            </w:pPr>
            <w:r w:rsidRPr="00F14D84">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F14D84" w:rsidRDefault="00D40C70" w:rsidP="00E6030B">
            <w:pPr>
              <w:pStyle w:val="TAL"/>
              <w:rPr>
                <w:lang w:eastAsia="zh-CN"/>
              </w:rPr>
            </w:pPr>
            <w:r w:rsidRPr="00F14D84">
              <w:rPr>
                <w:lang w:eastAsia="zh-CN"/>
              </w:rPr>
              <w:t xml:space="preserve">WLAN offload </w:t>
            </w:r>
            <w:r w:rsidRPr="00F14D84">
              <w:t>acceptability</w:t>
            </w:r>
          </w:p>
          <w:p w14:paraId="68348F39" w14:textId="77777777" w:rsidR="00D40C70" w:rsidRPr="00F14D84" w:rsidRDefault="00D40C70" w:rsidP="00E6030B">
            <w:pPr>
              <w:pStyle w:val="TAL"/>
            </w:pPr>
            <w:r w:rsidRPr="00F14D84">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F14D84" w:rsidRDefault="00D40C70" w:rsidP="00E6030B">
            <w:pPr>
              <w:pStyle w:val="TAC"/>
            </w:pPr>
            <w:r w:rsidRPr="00F14D8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F14D84" w:rsidRDefault="00D40C70" w:rsidP="00E6030B">
            <w:pPr>
              <w:pStyle w:val="TAC"/>
            </w:pPr>
            <w:r w:rsidRPr="00F14D84">
              <w:rPr>
                <w:lang w:eastAsia="zh-CN"/>
              </w:rPr>
              <w:t>1</w:t>
            </w:r>
          </w:p>
        </w:tc>
      </w:tr>
      <w:tr w:rsidR="00D40C70" w:rsidRPr="00F14D84"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F14D84" w:rsidRDefault="00D40C70" w:rsidP="00E6030B">
            <w:pPr>
              <w:pStyle w:val="TAL"/>
              <w:rPr>
                <w:lang w:eastAsia="zh-CN"/>
              </w:rPr>
            </w:pPr>
            <w:r w:rsidRPr="00F14D8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F14D84" w:rsidRDefault="00D40C70" w:rsidP="00E6030B">
            <w:pPr>
              <w:pStyle w:val="TAL"/>
              <w:rPr>
                <w:lang w:eastAsia="zh-CN"/>
              </w:rPr>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F14D84" w:rsidRDefault="00D40C70" w:rsidP="00E6030B">
            <w:pPr>
              <w:pStyle w:val="TAL"/>
            </w:pPr>
            <w:r w:rsidRPr="00F14D84">
              <w:rPr>
                <w:lang w:eastAsia="zh-CN"/>
              </w:rPr>
              <w:t>NBIFOM container</w:t>
            </w:r>
          </w:p>
          <w:p w14:paraId="72F5711B" w14:textId="77777777" w:rsidR="00D40C70" w:rsidRPr="00F14D84" w:rsidRDefault="00D40C70" w:rsidP="00E6030B">
            <w:pPr>
              <w:pStyle w:val="TAL"/>
              <w:rPr>
                <w:lang w:eastAsia="zh-CN"/>
              </w:rPr>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F14D84" w:rsidRDefault="00D40C70" w:rsidP="00E6030B">
            <w:pPr>
              <w:pStyle w:val="TAC"/>
              <w:rPr>
                <w:lang w:eastAsia="zh-CN"/>
              </w:rPr>
            </w:pPr>
            <w:r w:rsidRPr="00F14D84">
              <w:rPr>
                <w:lang w:eastAsia="zh-CN"/>
              </w:rPr>
              <w:t>T</w:t>
            </w:r>
            <w:r w:rsidRPr="00F14D84">
              <w:t>LV</w:t>
            </w:r>
            <w:r w:rsidRPr="00F14D84">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F14D84" w:rsidRDefault="00D40C70" w:rsidP="00E6030B">
            <w:pPr>
              <w:pStyle w:val="TAC"/>
              <w:rPr>
                <w:lang w:eastAsia="zh-CN"/>
              </w:rPr>
            </w:pPr>
            <w:r w:rsidRPr="00F14D84">
              <w:rPr>
                <w:lang w:eastAsia="zh-CN"/>
              </w:rPr>
              <w:t>3</w:t>
            </w:r>
            <w:r w:rsidRPr="00F14D84">
              <w:t>-25</w:t>
            </w:r>
            <w:r w:rsidRPr="00F14D84">
              <w:rPr>
                <w:lang w:eastAsia="zh-CN"/>
              </w:rPr>
              <w:t>7</w:t>
            </w:r>
          </w:p>
        </w:tc>
      </w:tr>
      <w:tr w:rsidR="00D40C70" w:rsidRPr="00F14D84"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F14D84" w:rsidRDefault="00D40C70" w:rsidP="00E6030B">
            <w:pPr>
              <w:pStyle w:val="TAL"/>
              <w:rPr>
                <w:lang w:eastAsia="zh-CN"/>
              </w:rPr>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F14D84" w:rsidRDefault="00D40C70" w:rsidP="00E6030B">
            <w:pPr>
              <w:pStyle w:val="TAL"/>
            </w:pPr>
            <w:r w:rsidRPr="00F14D84">
              <w:t>Extended protocol configuration options</w:t>
            </w:r>
          </w:p>
          <w:p w14:paraId="65E09BF3"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F14D84" w:rsidRDefault="00D40C70" w:rsidP="00E6030B">
            <w:pPr>
              <w:pStyle w:val="TAC"/>
              <w:rPr>
                <w:lang w:eastAsia="zh-CN"/>
              </w:rPr>
            </w:pPr>
            <w:r w:rsidRPr="00F14D84">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F14D84" w:rsidRDefault="00D40C70" w:rsidP="00E6030B">
            <w:pPr>
              <w:pStyle w:val="TAC"/>
              <w:rPr>
                <w:lang w:eastAsia="zh-CN"/>
              </w:rPr>
            </w:pPr>
            <w:r w:rsidRPr="00F14D84">
              <w:t>4-65538</w:t>
            </w:r>
          </w:p>
        </w:tc>
      </w:tr>
      <w:tr w:rsidR="00D40C70" w:rsidRPr="00F14D84"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F14D84" w:rsidRDefault="00D40C70" w:rsidP="00E6030B">
            <w:pPr>
              <w:pStyle w:val="TAL"/>
            </w:pPr>
            <w:r w:rsidRPr="00F14D84">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F14D84" w:rsidRDefault="00D40C70" w:rsidP="00E6030B">
            <w:pPr>
              <w:pStyle w:val="TAL"/>
            </w:pPr>
            <w:r w:rsidRPr="00F14D84">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F14D84" w:rsidRDefault="00D40C70" w:rsidP="00E6030B">
            <w:pPr>
              <w:pStyle w:val="TAL"/>
            </w:pPr>
            <w:r w:rsidRPr="00F14D84">
              <w:t>Extended quality of service</w:t>
            </w:r>
          </w:p>
          <w:p w14:paraId="739FC6DC" w14:textId="77777777" w:rsidR="00D40C70" w:rsidRPr="00F14D84" w:rsidRDefault="00D40C70" w:rsidP="00E6030B">
            <w:pPr>
              <w:pStyle w:val="TAL"/>
            </w:pPr>
            <w:r w:rsidRPr="00F14D84">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F14D84" w:rsidRDefault="00D40C70" w:rsidP="00E6030B">
            <w:pPr>
              <w:pStyle w:val="TAC"/>
            </w:pPr>
            <w:r w:rsidRPr="00F14D84">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F14D84" w:rsidRDefault="00D40C70" w:rsidP="00E6030B">
            <w:pPr>
              <w:pStyle w:val="TAC"/>
            </w:pPr>
            <w:r w:rsidRPr="00F14D84">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F14D84" w:rsidRDefault="00D40C70" w:rsidP="00E6030B">
            <w:pPr>
              <w:pStyle w:val="TAC"/>
            </w:pPr>
            <w:r w:rsidRPr="00F14D84">
              <w:t>12</w:t>
            </w:r>
          </w:p>
        </w:tc>
      </w:tr>
    </w:tbl>
    <w:p w14:paraId="64003A62" w14:textId="77777777" w:rsidR="00D40C70" w:rsidRPr="00F14D84" w:rsidRDefault="00D40C70" w:rsidP="00D40C70"/>
    <w:p w14:paraId="77CCA3D4" w14:textId="77777777" w:rsidR="00D40C70" w:rsidRPr="00F14D84" w:rsidRDefault="00D40C70" w:rsidP="00295835">
      <w:pPr>
        <w:pStyle w:val="Heading4"/>
        <w:rPr>
          <w:lang w:eastAsia="zh-CN"/>
        </w:rPr>
      </w:pPr>
      <w:bookmarkStart w:id="7276" w:name="_CR8_3_3_2"/>
      <w:bookmarkStart w:id="7277" w:name="_Toc20218421"/>
      <w:bookmarkStart w:id="7278" w:name="_Toc27744309"/>
      <w:bookmarkStart w:id="7279" w:name="_Toc35959883"/>
      <w:bookmarkStart w:id="7280" w:name="_Toc45203321"/>
      <w:bookmarkStart w:id="7281" w:name="_Toc45700697"/>
      <w:bookmarkStart w:id="7282" w:name="_Toc51920433"/>
      <w:bookmarkStart w:id="7283" w:name="_Toc68251493"/>
      <w:bookmarkStart w:id="7284" w:name="_Toc209861416"/>
      <w:bookmarkEnd w:id="7276"/>
      <w:r w:rsidRPr="00F14D84">
        <w:rPr>
          <w:lang w:eastAsia="zh-CN"/>
        </w:rPr>
        <w:t>8.3.3.2</w:t>
      </w:r>
      <w:r w:rsidRPr="00F14D84">
        <w:rPr>
          <w:lang w:eastAsia="zh-CN"/>
        </w:rPr>
        <w:tab/>
      </w:r>
      <w:r w:rsidRPr="00F14D84">
        <w:t>Transaction</w:t>
      </w:r>
      <w:r w:rsidRPr="00F14D84">
        <w:rPr>
          <w:lang w:eastAsia="zh-CN"/>
        </w:rPr>
        <w:t xml:space="preserve"> identifier</w:t>
      </w:r>
      <w:bookmarkEnd w:id="7277"/>
      <w:bookmarkEnd w:id="7278"/>
      <w:bookmarkEnd w:id="7279"/>
      <w:bookmarkEnd w:id="7280"/>
      <w:bookmarkEnd w:id="7281"/>
      <w:bookmarkEnd w:id="7282"/>
      <w:bookmarkEnd w:id="7283"/>
      <w:bookmarkEnd w:id="7284"/>
    </w:p>
    <w:p w14:paraId="00B6013E" w14:textId="77777777" w:rsidR="00D40C70" w:rsidRPr="00F14D84" w:rsidRDefault="00D40C70" w:rsidP="00D40C70">
      <w:pPr>
        <w:rPr>
          <w:lang w:eastAsia="zh-CN"/>
        </w:rPr>
      </w:pPr>
      <w:r w:rsidRPr="00F14D84">
        <w:t xml:space="preserve">If the UE supports A/Gb mode or </w:t>
      </w:r>
      <w:proofErr w:type="spellStart"/>
      <w:r w:rsidRPr="00F14D84">
        <w:t>Iu</w:t>
      </w:r>
      <w:proofErr w:type="spellEnd"/>
      <w:r w:rsidRPr="00F14D84">
        <w:t xml:space="preserve"> mode or both, a </w:t>
      </w:r>
      <w:r w:rsidRPr="00F14D84">
        <w:rPr>
          <w:lang w:eastAsia="ko-KR"/>
        </w:rPr>
        <w:t xml:space="preserve">network </w:t>
      </w:r>
      <w:r w:rsidRPr="00F14D84">
        <w:t xml:space="preserve">supporting mobility from S1 mode to A/Gb mode or </w:t>
      </w:r>
      <w:proofErr w:type="spellStart"/>
      <w:r w:rsidRPr="00F14D84">
        <w:t>Iu</w:t>
      </w:r>
      <w:proofErr w:type="spellEnd"/>
      <w:r w:rsidRPr="00F14D84">
        <w:t xml:space="preserve"> mode or both shall include </w:t>
      </w:r>
      <w:r w:rsidRPr="00F14D84">
        <w:rPr>
          <w:lang w:eastAsia="zh-CN"/>
        </w:rPr>
        <w:t>this IE</w:t>
      </w:r>
    </w:p>
    <w:p w14:paraId="615A5980" w14:textId="77777777" w:rsidR="00D40C70" w:rsidRPr="00F14D84" w:rsidRDefault="00D40C70" w:rsidP="00295835">
      <w:pPr>
        <w:pStyle w:val="Heading4"/>
        <w:rPr>
          <w:lang w:eastAsia="ko-KR"/>
        </w:rPr>
      </w:pPr>
      <w:bookmarkStart w:id="7285" w:name="_CR8_3_3_3"/>
      <w:bookmarkStart w:id="7286" w:name="_Toc20218422"/>
      <w:bookmarkStart w:id="7287" w:name="_Toc27744310"/>
      <w:bookmarkStart w:id="7288" w:name="_Toc35959884"/>
      <w:bookmarkStart w:id="7289" w:name="_Toc45203322"/>
      <w:bookmarkStart w:id="7290" w:name="_Toc45700698"/>
      <w:bookmarkStart w:id="7291" w:name="_Toc51920434"/>
      <w:bookmarkStart w:id="7292" w:name="_Toc68251494"/>
      <w:bookmarkStart w:id="7293" w:name="_Toc209861417"/>
      <w:bookmarkEnd w:id="7285"/>
      <w:r w:rsidRPr="00F14D84">
        <w:t>8.3.</w:t>
      </w:r>
      <w:r w:rsidRPr="00F14D84">
        <w:rPr>
          <w:lang w:eastAsia="ko-KR"/>
        </w:rPr>
        <w:t>3</w:t>
      </w:r>
      <w:r w:rsidRPr="00F14D84">
        <w:t>.</w:t>
      </w:r>
      <w:r w:rsidRPr="00F14D84">
        <w:rPr>
          <w:lang w:eastAsia="ko-KR"/>
        </w:rPr>
        <w:t>3</w:t>
      </w:r>
      <w:r w:rsidRPr="00F14D84">
        <w:tab/>
      </w:r>
      <w:r w:rsidRPr="00F14D84">
        <w:rPr>
          <w:lang w:eastAsia="ko-KR"/>
        </w:rPr>
        <w:t>Negotiated QoS</w:t>
      </w:r>
      <w:bookmarkEnd w:id="7286"/>
      <w:bookmarkEnd w:id="7287"/>
      <w:bookmarkEnd w:id="7288"/>
      <w:bookmarkEnd w:id="7289"/>
      <w:bookmarkEnd w:id="7290"/>
      <w:bookmarkEnd w:id="7291"/>
      <w:bookmarkEnd w:id="7292"/>
      <w:bookmarkEnd w:id="7293"/>
    </w:p>
    <w:p w14:paraId="62286342" w14:textId="77777777" w:rsidR="00D40C70" w:rsidRPr="00F14D84" w:rsidRDefault="00D40C70" w:rsidP="00D40C70">
      <w:pPr>
        <w:rPr>
          <w:lang w:eastAsia="ko-KR"/>
        </w:rPr>
      </w:pPr>
      <w:r w:rsidRPr="00F14D84">
        <w:t xml:space="preserve">If the UE supports A/Gb mode or </w:t>
      </w:r>
      <w:proofErr w:type="spellStart"/>
      <w:r w:rsidRPr="00F14D84">
        <w:t>Iu</w:t>
      </w:r>
      <w:proofErr w:type="spellEnd"/>
      <w:r w:rsidRPr="00F14D84">
        <w:t xml:space="preserve"> mode or both, a </w:t>
      </w:r>
      <w:r w:rsidRPr="00F14D84">
        <w:rPr>
          <w:lang w:eastAsia="ko-KR"/>
        </w:rPr>
        <w:t xml:space="preserve">network </w:t>
      </w:r>
      <w:r w:rsidRPr="00F14D84">
        <w:t xml:space="preserve">supporting mobility from S1 mode to A/Gb mode or </w:t>
      </w:r>
      <w:proofErr w:type="spellStart"/>
      <w:r w:rsidRPr="00F14D84">
        <w:t>Iu</w:t>
      </w:r>
      <w:proofErr w:type="spellEnd"/>
      <w:r w:rsidRPr="00F14D84">
        <w:t xml:space="preserve"> mode or both shall include the corresponding R99 QoS parameter values of a PDP context.</w:t>
      </w:r>
    </w:p>
    <w:p w14:paraId="4274C586" w14:textId="77777777" w:rsidR="00D40C70" w:rsidRPr="00F14D84" w:rsidRDefault="00D40C70" w:rsidP="00295835">
      <w:pPr>
        <w:pStyle w:val="Heading4"/>
        <w:rPr>
          <w:lang w:eastAsia="ko-KR"/>
        </w:rPr>
      </w:pPr>
      <w:bookmarkStart w:id="7294" w:name="_CR8_3_3_4"/>
      <w:bookmarkStart w:id="7295" w:name="_Toc20218423"/>
      <w:bookmarkStart w:id="7296" w:name="_Toc27744311"/>
      <w:bookmarkStart w:id="7297" w:name="_Toc35959885"/>
      <w:bookmarkStart w:id="7298" w:name="_Toc45203323"/>
      <w:bookmarkStart w:id="7299" w:name="_Toc45700699"/>
      <w:bookmarkStart w:id="7300" w:name="_Toc51920435"/>
      <w:bookmarkStart w:id="7301" w:name="_Toc68251495"/>
      <w:bookmarkStart w:id="7302" w:name="_Toc209861418"/>
      <w:bookmarkEnd w:id="7294"/>
      <w:r w:rsidRPr="00F14D84">
        <w:t>8.3.</w:t>
      </w:r>
      <w:r w:rsidRPr="00F14D84">
        <w:rPr>
          <w:lang w:eastAsia="ko-KR"/>
        </w:rPr>
        <w:t>3</w:t>
      </w:r>
      <w:r w:rsidRPr="00F14D84">
        <w:t>.</w:t>
      </w:r>
      <w:r w:rsidRPr="00F14D84">
        <w:rPr>
          <w:lang w:eastAsia="ko-KR"/>
        </w:rPr>
        <w:t>4</w:t>
      </w:r>
      <w:r w:rsidRPr="00F14D84">
        <w:tab/>
      </w:r>
      <w:r w:rsidRPr="00F14D84">
        <w:rPr>
          <w:lang w:eastAsia="ko-KR"/>
        </w:rPr>
        <w:t>Negotiated LLC SAPI</w:t>
      </w:r>
      <w:bookmarkEnd w:id="7295"/>
      <w:bookmarkEnd w:id="7296"/>
      <w:bookmarkEnd w:id="7297"/>
      <w:bookmarkEnd w:id="7298"/>
      <w:bookmarkEnd w:id="7299"/>
      <w:bookmarkEnd w:id="7300"/>
      <w:bookmarkEnd w:id="7301"/>
      <w:bookmarkEnd w:id="7302"/>
    </w:p>
    <w:p w14:paraId="14CA8AC3" w14:textId="77777777" w:rsidR="00D40C70" w:rsidRPr="00F14D84" w:rsidRDefault="00D40C70" w:rsidP="00D40C70">
      <w:pPr>
        <w:rPr>
          <w:lang w:eastAsia="ko-KR"/>
        </w:rPr>
      </w:pPr>
      <w:r w:rsidRPr="00F14D84">
        <w:t xml:space="preserve">If the UE supports A/Gb mode,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393A0F97" w14:textId="77777777" w:rsidR="00D40C70" w:rsidRPr="00F14D84" w:rsidRDefault="00D40C70" w:rsidP="00295835">
      <w:pPr>
        <w:pStyle w:val="Heading4"/>
        <w:rPr>
          <w:lang w:eastAsia="ko-KR"/>
        </w:rPr>
      </w:pPr>
      <w:bookmarkStart w:id="7303" w:name="_CR8_3_3_5"/>
      <w:bookmarkStart w:id="7304" w:name="_Toc20218424"/>
      <w:bookmarkStart w:id="7305" w:name="_Toc27744312"/>
      <w:bookmarkStart w:id="7306" w:name="_Toc35959886"/>
      <w:bookmarkStart w:id="7307" w:name="_Toc45203324"/>
      <w:bookmarkStart w:id="7308" w:name="_Toc45700700"/>
      <w:bookmarkStart w:id="7309" w:name="_Toc51920436"/>
      <w:bookmarkStart w:id="7310" w:name="_Toc68251496"/>
      <w:bookmarkStart w:id="7311" w:name="_Toc209861419"/>
      <w:bookmarkEnd w:id="7303"/>
      <w:r w:rsidRPr="00F14D84">
        <w:t>8.3.</w:t>
      </w:r>
      <w:r w:rsidRPr="00F14D84">
        <w:rPr>
          <w:lang w:eastAsia="ko-KR"/>
        </w:rPr>
        <w:t>3</w:t>
      </w:r>
      <w:r w:rsidRPr="00F14D84">
        <w:t>.</w:t>
      </w:r>
      <w:r w:rsidRPr="00F14D84">
        <w:rPr>
          <w:lang w:eastAsia="ko-KR"/>
        </w:rPr>
        <w:t>5</w:t>
      </w:r>
      <w:r w:rsidRPr="00F14D84">
        <w:tab/>
      </w:r>
      <w:r w:rsidRPr="00F14D84">
        <w:rPr>
          <w:lang w:eastAsia="ko-KR"/>
        </w:rPr>
        <w:t>Radio priority</w:t>
      </w:r>
      <w:bookmarkEnd w:id="7304"/>
      <w:bookmarkEnd w:id="7305"/>
      <w:bookmarkEnd w:id="7306"/>
      <w:bookmarkEnd w:id="7307"/>
      <w:bookmarkEnd w:id="7308"/>
      <w:bookmarkEnd w:id="7309"/>
      <w:bookmarkEnd w:id="7310"/>
      <w:bookmarkEnd w:id="7311"/>
    </w:p>
    <w:p w14:paraId="0374E8E7" w14:textId="77777777" w:rsidR="00D40C70" w:rsidRPr="00F14D84" w:rsidRDefault="00D40C70" w:rsidP="00D40C70">
      <w:pPr>
        <w:rPr>
          <w:lang w:eastAsia="ko-KR"/>
        </w:rPr>
      </w:pPr>
      <w:r w:rsidRPr="00F14D84">
        <w:t xml:space="preserve">If the UE supports A/Gb mode,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37179F9D" w14:textId="77777777" w:rsidR="00D40C70" w:rsidRPr="00F14D84" w:rsidRDefault="00D40C70" w:rsidP="00295835">
      <w:pPr>
        <w:pStyle w:val="Heading4"/>
        <w:rPr>
          <w:lang w:eastAsia="ko-KR"/>
        </w:rPr>
      </w:pPr>
      <w:bookmarkStart w:id="7312" w:name="_CR8_3_3_6"/>
      <w:bookmarkStart w:id="7313" w:name="_Toc20218425"/>
      <w:bookmarkStart w:id="7314" w:name="_Toc27744313"/>
      <w:bookmarkStart w:id="7315" w:name="_Toc35959887"/>
      <w:bookmarkStart w:id="7316" w:name="_Toc45203325"/>
      <w:bookmarkStart w:id="7317" w:name="_Toc45700701"/>
      <w:bookmarkStart w:id="7318" w:name="_Toc51920437"/>
      <w:bookmarkStart w:id="7319" w:name="_Toc68251497"/>
      <w:bookmarkStart w:id="7320" w:name="_Toc209861420"/>
      <w:bookmarkEnd w:id="7312"/>
      <w:r w:rsidRPr="00F14D84">
        <w:t>8.3.</w:t>
      </w:r>
      <w:r w:rsidRPr="00F14D84">
        <w:rPr>
          <w:lang w:eastAsia="ko-KR"/>
        </w:rPr>
        <w:t>3</w:t>
      </w:r>
      <w:r w:rsidRPr="00F14D84">
        <w:t>.</w:t>
      </w:r>
      <w:r w:rsidRPr="00F14D84">
        <w:rPr>
          <w:lang w:eastAsia="ko-KR"/>
        </w:rPr>
        <w:t>6</w:t>
      </w:r>
      <w:r w:rsidRPr="00F14D84">
        <w:tab/>
        <w:t>Packet flow identifier</w:t>
      </w:r>
      <w:bookmarkEnd w:id="7313"/>
      <w:bookmarkEnd w:id="7314"/>
      <w:bookmarkEnd w:id="7315"/>
      <w:bookmarkEnd w:id="7316"/>
      <w:bookmarkEnd w:id="7317"/>
      <w:bookmarkEnd w:id="7318"/>
      <w:bookmarkEnd w:id="7319"/>
      <w:bookmarkEnd w:id="7320"/>
    </w:p>
    <w:p w14:paraId="20531EA2" w14:textId="77777777" w:rsidR="00D40C70" w:rsidRPr="00F14D84" w:rsidRDefault="00D40C70" w:rsidP="00D40C70">
      <w:pPr>
        <w:rPr>
          <w:lang w:eastAsia="ko-KR"/>
        </w:rPr>
      </w:pPr>
      <w:r w:rsidRPr="00F14D84">
        <w:t xml:space="preserve">If the UE supports A/Gb mode and BSS packet flow procedures,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2FCAE31A" w14:textId="77777777" w:rsidR="00D40C70" w:rsidRPr="00F14D84" w:rsidRDefault="00D40C70" w:rsidP="00295835">
      <w:pPr>
        <w:pStyle w:val="Heading4"/>
        <w:rPr>
          <w:lang w:eastAsia="ko-KR"/>
        </w:rPr>
      </w:pPr>
      <w:bookmarkStart w:id="7321" w:name="_CR8_3_3_7"/>
      <w:bookmarkStart w:id="7322" w:name="_Toc20218426"/>
      <w:bookmarkStart w:id="7323" w:name="_Toc27744314"/>
      <w:bookmarkStart w:id="7324" w:name="_Toc35959888"/>
      <w:bookmarkStart w:id="7325" w:name="_Toc45203326"/>
      <w:bookmarkStart w:id="7326" w:name="_Toc45700702"/>
      <w:bookmarkStart w:id="7327" w:name="_Toc51920438"/>
      <w:bookmarkStart w:id="7328" w:name="_Toc68251498"/>
      <w:bookmarkStart w:id="7329" w:name="_Toc209861421"/>
      <w:bookmarkEnd w:id="7321"/>
      <w:r w:rsidRPr="00F14D84">
        <w:t>8.3.</w:t>
      </w:r>
      <w:r w:rsidRPr="00F14D84">
        <w:rPr>
          <w:lang w:eastAsia="ko-KR"/>
        </w:rPr>
        <w:t>3</w:t>
      </w:r>
      <w:r w:rsidRPr="00F14D84">
        <w:t>.</w:t>
      </w:r>
      <w:r w:rsidRPr="00F14D84">
        <w:rPr>
          <w:lang w:eastAsia="ko-KR"/>
        </w:rPr>
        <w:t>7</w:t>
      </w:r>
      <w:r w:rsidRPr="00F14D84">
        <w:tab/>
        <w:t>Protocol configuration options</w:t>
      </w:r>
      <w:bookmarkEnd w:id="7322"/>
      <w:bookmarkEnd w:id="7323"/>
      <w:bookmarkEnd w:id="7324"/>
      <w:bookmarkEnd w:id="7325"/>
      <w:bookmarkEnd w:id="7326"/>
      <w:bookmarkEnd w:id="7327"/>
      <w:bookmarkEnd w:id="7328"/>
      <w:bookmarkEnd w:id="7329"/>
    </w:p>
    <w:p w14:paraId="15772368" w14:textId="1F0675AF" w:rsidR="00D40C70" w:rsidRPr="00F14D84" w:rsidRDefault="00D40C70" w:rsidP="00D40C70">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169600C9" w14:textId="77777777" w:rsidR="00D40C70" w:rsidRPr="00F14D84" w:rsidRDefault="00D40C70" w:rsidP="00295835">
      <w:pPr>
        <w:pStyle w:val="Heading4"/>
        <w:rPr>
          <w:lang w:eastAsia="ko-KR"/>
        </w:rPr>
      </w:pPr>
      <w:bookmarkStart w:id="7330" w:name="_CR8_3_3_8"/>
      <w:bookmarkStart w:id="7331" w:name="_Toc20218427"/>
      <w:bookmarkStart w:id="7332" w:name="_Toc27744315"/>
      <w:bookmarkStart w:id="7333" w:name="_Toc35959889"/>
      <w:bookmarkStart w:id="7334" w:name="_Toc45203327"/>
      <w:bookmarkStart w:id="7335" w:name="_Toc45700703"/>
      <w:bookmarkStart w:id="7336" w:name="_Toc51920439"/>
      <w:bookmarkStart w:id="7337" w:name="_Toc68251499"/>
      <w:bookmarkStart w:id="7338" w:name="_Toc209861422"/>
      <w:bookmarkEnd w:id="7330"/>
      <w:r w:rsidRPr="00F14D84">
        <w:rPr>
          <w:lang w:eastAsia="ko-KR"/>
        </w:rPr>
        <w:t>8.3.3.8</w:t>
      </w:r>
      <w:r w:rsidRPr="00F14D84">
        <w:tab/>
      </w:r>
      <w:r w:rsidRPr="00F14D84">
        <w:rPr>
          <w:lang w:eastAsia="zh-CN"/>
        </w:rPr>
        <w:t>WLAN offload indication</w:t>
      </w:r>
      <w:bookmarkEnd w:id="7331"/>
      <w:bookmarkEnd w:id="7332"/>
      <w:bookmarkEnd w:id="7333"/>
      <w:bookmarkEnd w:id="7334"/>
      <w:bookmarkEnd w:id="7335"/>
      <w:bookmarkEnd w:id="7336"/>
      <w:bookmarkEnd w:id="7337"/>
      <w:bookmarkEnd w:id="7338"/>
    </w:p>
    <w:p w14:paraId="13A8D4BF" w14:textId="2D911AD7" w:rsidR="00D40C70" w:rsidRPr="00F14D84" w:rsidRDefault="00D40C70" w:rsidP="00D40C70">
      <w:pPr>
        <w:rPr>
          <w:lang w:eastAsia="zh-CN"/>
        </w:rPr>
      </w:pPr>
      <w:r w:rsidRPr="00F14D84">
        <w:rPr>
          <w:lang w:eastAsia="zh-CN"/>
        </w:rPr>
        <w:t xml:space="preserve">This IE shall be included in the message when the network wishes to indicate if the UE is allowed to offload the traffic </w:t>
      </w:r>
      <w:r w:rsidRPr="00F14D84">
        <w:t>of the associated PDN connection</w:t>
      </w:r>
      <w:r w:rsidRPr="00F14D84">
        <w:rPr>
          <w:lang w:eastAsia="zh-CN"/>
        </w:rPr>
        <w:t xml:space="preserve"> to WLAN(s), as specified in </w:t>
      </w:r>
      <w:r w:rsidR="00FB1684" w:rsidRPr="00F14D84">
        <w:rPr>
          <w:lang w:eastAsia="zh-CN"/>
        </w:rPr>
        <w:t>clause</w:t>
      </w:r>
      <w:r w:rsidRPr="00F14D84">
        <w:rPr>
          <w:lang w:eastAsia="zh-CN"/>
        </w:rPr>
        <w:t> 9.9.4.18.</w:t>
      </w:r>
    </w:p>
    <w:p w14:paraId="4EF65FEE" w14:textId="77777777" w:rsidR="00D40C70" w:rsidRPr="00F14D84" w:rsidRDefault="00D40C70" w:rsidP="00295835">
      <w:pPr>
        <w:pStyle w:val="Heading4"/>
        <w:rPr>
          <w:lang w:eastAsia="zh-CN"/>
        </w:rPr>
      </w:pPr>
      <w:bookmarkStart w:id="7339" w:name="_CR8_3_3_9"/>
      <w:bookmarkStart w:id="7340" w:name="_Toc20218428"/>
      <w:bookmarkStart w:id="7341" w:name="_Toc27744316"/>
      <w:bookmarkStart w:id="7342" w:name="_Toc35959890"/>
      <w:bookmarkStart w:id="7343" w:name="_Toc45203328"/>
      <w:bookmarkStart w:id="7344" w:name="_Toc45700704"/>
      <w:bookmarkStart w:id="7345" w:name="_Toc51920440"/>
      <w:bookmarkStart w:id="7346" w:name="_Toc68251500"/>
      <w:bookmarkStart w:id="7347" w:name="_Toc209861423"/>
      <w:bookmarkEnd w:id="7339"/>
      <w:r w:rsidRPr="00F14D84">
        <w:rPr>
          <w:lang w:eastAsia="zh-CN"/>
        </w:rPr>
        <w:t>8</w:t>
      </w:r>
      <w:r w:rsidRPr="00F14D84">
        <w:t>.</w:t>
      </w:r>
      <w:r w:rsidRPr="00F14D84">
        <w:rPr>
          <w:lang w:eastAsia="zh-CN"/>
        </w:rPr>
        <w:t>3</w:t>
      </w:r>
      <w:r w:rsidRPr="00F14D84">
        <w:t>.</w:t>
      </w:r>
      <w:r w:rsidRPr="00F14D84">
        <w:rPr>
          <w:lang w:eastAsia="zh-CN"/>
        </w:rPr>
        <w:t>3</w:t>
      </w:r>
      <w:r w:rsidRPr="00F14D84">
        <w:t>.</w:t>
      </w:r>
      <w:r w:rsidRPr="00F14D84">
        <w:rPr>
          <w:lang w:eastAsia="zh-CN"/>
        </w:rPr>
        <w:t>9</w:t>
      </w:r>
      <w:r w:rsidRPr="00F14D84">
        <w:tab/>
        <w:t>NBIFOM container</w:t>
      </w:r>
      <w:bookmarkEnd w:id="7340"/>
      <w:bookmarkEnd w:id="7341"/>
      <w:bookmarkEnd w:id="7342"/>
      <w:bookmarkEnd w:id="7343"/>
      <w:bookmarkEnd w:id="7344"/>
      <w:bookmarkEnd w:id="7345"/>
      <w:bookmarkEnd w:id="7346"/>
      <w:bookmarkEnd w:id="7347"/>
    </w:p>
    <w:p w14:paraId="5CCAFE4F"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728AF629" w14:textId="77777777" w:rsidR="00D40C70" w:rsidRPr="00F14D84" w:rsidRDefault="00D40C70" w:rsidP="00295835">
      <w:pPr>
        <w:pStyle w:val="Heading4"/>
        <w:rPr>
          <w:lang w:eastAsia="ko-KR"/>
        </w:rPr>
      </w:pPr>
      <w:bookmarkStart w:id="7348" w:name="_CR8_3_3_10"/>
      <w:bookmarkStart w:id="7349" w:name="_Toc20218429"/>
      <w:bookmarkStart w:id="7350" w:name="_Toc27744317"/>
      <w:bookmarkStart w:id="7351" w:name="_Toc35959891"/>
      <w:bookmarkStart w:id="7352" w:name="_Toc45203329"/>
      <w:bookmarkStart w:id="7353" w:name="_Toc45700705"/>
      <w:bookmarkStart w:id="7354" w:name="_Toc51920441"/>
      <w:bookmarkStart w:id="7355" w:name="_Toc68251501"/>
      <w:bookmarkStart w:id="7356" w:name="_Toc209861424"/>
      <w:bookmarkEnd w:id="7348"/>
      <w:r w:rsidRPr="00F14D84">
        <w:t>8.3.</w:t>
      </w:r>
      <w:r w:rsidRPr="00F14D84">
        <w:rPr>
          <w:lang w:eastAsia="ko-KR"/>
        </w:rPr>
        <w:t>3.10</w:t>
      </w:r>
      <w:r w:rsidRPr="00F14D84">
        <w:tab/>
        <w:t>Extended protocol configuration options</w:t>
      </w:r>
      <w:bookmarkEnd w:id="7349"/>
      <w:bookmarkEnd w:id="7350"/>
      <w:bookmarkEnd w:id="7351"/>
      <w:bookmarkEnd w:id="7352"/>
      <w:bookmarkEnd w:id="7353"/>
      <w:bookmarkEnd w:id="7354"/>
      <w:bookmarkEnd w:id="7355"/>
      <w:bookmarkEnd w:id="7356"/>
    </w:p>
    <w:p w14:paraId="58127E73" w14:textId="76EDFB53" w:rsidR="00D40C70" w:rsidRPr="00F14D84" w:rsidRDefault="00D40C70" w:rsidP="00D40C70">
      <w:pPr>
        <w:rPr>
          <w:lang w:eastAsia="ko-KR"/>
        </w:rPr>
      </w:pPr>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5889EFD9" w14:textId="77777777" w:rsidR="00D40C70" w:rsidRPr="00F14D84" w:rsidRDefault="00D40C70" w:rsidP="00295835">
      <w:pPr>
        <w:pStyle w:val="Heading4"/>
        <w:rPr>
          <w:lang w:eastAsia="ko-KR"/>
        </w:rPr>
      </w:pPr>
      <w:bookmarkStart w:id="7357" w:name="_CR8_3_3_11"/>
      <w:bookmarkStart w:id="7358" w:name="_Toc20218430"/>
      <w:bookmarkStart w:id="7359" w:name="_Toc27744318"/>
      <w:bookmarkStart w:id="7360" w:name="_Toc35959892"/>
      <w:bookmarkStart w:id="7361" w:name="_Toc45203330"/>
      <w:bookmarkStart w:id="7362" w:name="_Toc45700706"/>
      <w:bookmarkStart w:id="7363" w:name="_Toc51920442"/>
      <w:bookmarkStart w:id="7364" w:name="_Toc68251502"/>
      <w:bookmarkStart w:id="7365" w:name="_Toc209861425"/>
      <w:bookmarkEnd w:id="7357"/>
      <w:r w:rsidRPr="00F14D84">
        <w:t>8.3.</w:t>
      </w:r>
      <w:r w:rsidRPr="00F14D84">
        <w:rPr>
          <w:lang w:eastAsia="ko-KR"/>
        </w:rPr>
        <w:t>3.11</w:t>
      </w:r>
      <w:r w:rsidRPr="00F14D84">
        <w:tab/>
        <w:t>Extended EPS QoS</w:t>
      </w:r>
      <w:bookmarkEnd w:id="7358"/>
      <w:bookmarkEnd w:id="7359"/>
      <w:bookmarkEnd w:id="7360"/>
      <w:bookmarkEnd w:id="7361"/>
      <w:bookmarkEnd w:id="7362"/>
      <w:bookmarkEnd w:id="7363"/>
      <w:bookmarkEnd w:id="7364"/>
      <w:bookmarkEnd w:id="7365"/>
    </w:p>
    <w:p w14:paraId="3EC32B27" w14:textId="137A284A" w:rsidR="00D40C70" w:rsidRPr="00F14D84" w:rsidRDefault="00D40C70" w:rsidP="00D40C70">
      <w:r w:rsidRPr="00F14D8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F14D84">
        <w:t>clause</w:t>
      </w:r>
      <w:r w:rsidRPr="00F14D84">
        <w:t> 9.9.4.3.</w:t>
      </w:r>
    </w:p>
    <w:p w14:paraId="605B5068" w14:textId="77777777" w:rsidR="00D40C70" w:rsidRPr="00F14D84" w:rsidRDefault="00D40C70" w:rsidP="00295835">
      <w:pPr>
        <w:pStyle w:val="Heading3"/>
      </w:pPr>
      <w:bookmarkStart w:id="7366" w:name="_CR8_3_4"/>
      <w:bookmarkStart w:id="7367" w:name="_Toc20218431"/>
      <w:bookmarkStart w:id="7368" w:name="_Toc27744319"/>
      <w:bookmarkStart w:id="7369" w:name="_Toc35959893"/>
      <w:bookmarkStart w:id="7370" w:name="_Toc45203331"/>
      <w:bookmarkStart w:id="7371" w:name="_Toc45700707"/>
      <w:bookmarkStart w:id="7372" w:name="_Toc51920443"/>
      <w:bookmarkStart w:id="7373" w:name="_Toc68251503"/>
      <w:bookmarkStart w:id="7374" w:name="_Toc209861426"/>
      <w:bookmarkEnd w:id="7366"/>
      <w:r w:rsidRPr="00F14D84">
        <w:t>8.3.4</w:t>
      </w:r>
      <w:r w:rsidRPr="00F14D84">
        <w:tab/>
        <w:t>Activate default EPS bearer context accept</w:t>
      </w:r>
      <w:bookmarkEnd w:id="7367"/>
      <w:bookmarkEnd w:id="7368"/>
      <w:bookmarkEnd w:id="7369"/>
      <w:bookmarkEnd w:id="7370"/>
      <w:bookmarkEnd w:id="7371"/>
      <w:bookmarkEnd w:id="7372"/>
      <w:bookmarkEnd w:id="7373"/>
      <w:bookmarkEnd w:id="7374"/>
    </w:p>
    <w:p w14:paraId="2A288C6F" w14:textId="77777777" w:rsidR="00D40C70" w:rsidRPr="00F14D84" w:rsidRDefault="00D40C70" w:rsidP="00295835">
      <w:pPr>
        <w:pStyle w:val="Heading4"/>
        <w:rPr>
          <w:lang w:eastAsia="ko-KR"/>
        </w:rPr>
      </w:pPr>
      <w:bookmarkStart w:id="7375" w:name="_CR8_3_4_1"/>
      <w:bookmarkStart w:id="7376" w:name="_Toc20218432"/>
      <w:bookmarkStart w:id="7377" w:name="_Toc27744320"/>
      <w:bookmarkStart w:id="7378" w:name="_Toc35959894"/>
      <w:bookmarkStart w:id="7379" w:name="_Toc45203332"/>
      <w:bookmarkStart w:id="7380" w:name="_Toc45700708"/>
      <w:bookmarkStart w:id="7381" w:name="_Toc51920444"/>
      <w:bookmarkStart w:id="7382" w:name="_Toc68251504"/>
      <w:bookmarkStart w:id="7383" w:name="_Toc209861427"/>
      <w:bookmarkEnd w:id="7375"/>
      <w:r w:rsidRPr="00F14D84">
        <w:t>8.3.</w:t>
      </w:r>
      <w:r w:rsidRPr="00F14D84">
        <w:rPr>
          <w:lang w:eastAsia="ko-KR"/>
        </w:rPr>
        <w:t>4.1</w:t>
      </w:r>
      <w:r w:rsidRPr="00F14D84">
        <w:tab/>
      </w:r>
      <w:r w:rsidRPr="00F14D84">
        <w:rPr>
          <w:lang w:eastAsia="ko-KR"/>
        </w:rPr>
        <w:t xml:space="preserve">Message </w:t>
      </w:r>
      <w:r w:rsidRPr="00F14D84">
        <w:t>d</w:t>
      </w:r>
      <w:r w:rsidRPr="00F14D84">
        <w:rPr>
          <w:lang w:eastAsia="ko-KR"/>
        </w:rPr>
        <w:t>efinition</w:t>
      </w:r>
      <w:bookmarkEnd w:id="7376"/>
      <w:bookmarkEnd w:id="7377"/>
      <w:bookmarkEnd w:id="7378"/>
      <w:bookmarkEnd w:id="7379"/>
      <w:bookmarkEnd w:id="7380"/>
      <w:bookmarkEnd w:id="7381"/>
      <w:bookmarkEnd w:id="7382"/>
      <w:bookmarkEnd w:id="7383"/>
    </w:p>
    <w:p w14:paraId="70A05251" w14:textId="77777777" w:rsidR="00D40C70" w:rsidRPr="00F14D84" w:rsidRDefault="00D40C70" w:rsidP="00D40C70">
      <w:r w:rsidRPr="00F14D84">
        <w:t>This message is sent by the UE to the network to acknowledge activation of a default EPS bearer context. See table 8.3.4.1.</w:t>
      </w:r>
    </w:p>
    <w:p w14:paraId="5182DF04" w14:textId="77777777" w:rsidR="00D40C70" w:rsidRPr="00F14D84" w:rsidRDefault="00D40C70" w:rsidP="00D40C70">
      <w:pPr>
        <w:pStyle w:val="B1"/>
      </w:pPr>
      <w:r w:rsidRPr="00F14D84">
        <w:t>Message type:</w:t>
      </w:r>
      <w:r w:rsidRPr="00F14D84">
        <w:tab/>
        <w:t>ACTIVATE DEFAULT EPS BEARER CONTEXT ACCEPT</w:t>
      </w:r>
    </w:p>
    <w:p w14:paraId="24B28461" w14:textId="77777777" w:rsidR="00D40C70" w:rsidRPr="00F14D84" w:rsidRDefault="00D40C70" w:rsidP="00D40C70">
      <w:pPr>
        <w:pStyle w:val="B1"/>
      </w:pPr>
      <w:r w:rsidRPr="00F14D84">
        <w:t>Significance:</w:t>
      </w:r>
      <w:r w:rsidRPr="00F14D84">
        <w:tab/>
        <w:t>dual</w:t>
      </w:r>
    </w:p>
    <w:p w14:paraId="6F8D549A" w14:textId="77777777" w:rsidR="00D40C70" w:rsidRPr="00F14D84" w:rsidRDefault="00D40C70" w:rsidP="00D40C70">
      <w:pPr>
        <w:pStyle w:val="B1"/>
      </w:pPr>
      <w:r w:rsidRPr="00F14D84">
        <w:t>Direction:</w:t>
      </w:r>
      <w:r w:rsidRPr="00F14D84">
        <w:tab/>
        <w:t>UE to network</w:t>
      </w:r>
    </w:p>
    <w:p w14:paraId="1BF39035" w14:textId="77777777" w:rsidR="00D40C70" w:rsidRPr="00F14D84" w:rsidRDefault="00D40C70" w:rsidP="00D40C70">
      <w:pPr>
        <w:pStyle w:val="TH"/>
      </w:pPr>
      <w:bookmarkStart w:id="7384" w:name="_CRTable8_3_4_1"/>
      <w:r w:rsidRPr="00F14D84">
        <w:t xml:space="preserve">Table </w:t>
      </w:r>
      <w:bookmarkEnd w:id="7384"/>
      <w:r w:rsidRPr="00F14D84">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F14D84"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F14D84" w:rsidRDefault="00D40C70" w:rsidP="00E6030B">
            <w:pPr>
              <w:pStyle w:val="TAH"/>
            </w:pPr>
            <w:r w:rsidRPr="00F14D84">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F14D84" w:rsidRDefault="00D40C70" w:rsidP="00E6030B">
            <w:pPr>
              <w:pStyle w:val="TAH"/>
            </w:pPr>
            <w:r w:rsidRPr="00F14D84">
              <w:t>Length</w:t>
            </w:r>
          </w:p>
        </w:tc>
      </w:tr>
      <w:tr w:rsidR="00D40C70" w:rsidRPr="00F14D84"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F14D84" w:rsidRDefault="00D40C70" w:rsidP="00E6030B">
            <w:pPr>
              <w:pStyle w:val="TAL"/>
            </w:pPr>
            <w:r w:rsidRPr="00F14D84">
              <w:t>Protocol discriminator</w:t>
            </w:r>
          </w:p>
          <w:p w14:paraId="7FCF40BA"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F14D84" w:rsidRDefault="00D40C70" w:rsidP="00E6030B">
            <w:pPr>
              <w:pStyle w:val="TAC"/>
            </w:pPr>
            <w:r w:rsidRPr="00F14D84">
              <w:t>1/2</w:t>
            </w:r>
          </w:p>
        </w:tc>
      </w:tr>
      <w:tr w:rsidR="00D40C70" w:rsidRPr="00F14D84"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EAB3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CB4D4D"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5561413D" w14:textId="77777777" w:rsidR="00D40C70" w:rsidRPr="00F14D84" w:rsidRDefault="00D40C70" w:rsidP="00E6030B">
            <w:pPr>
              <w:pStyle w:val="TAL"/>
            </w:pPr>
            <w:r w:rsidRPr="00F14D84">
              <w:t>EPS bearer identity</w:t>
            </w:r>
          </w:p>
          <w:p w14:paraId="0F1098D4"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0AC3C46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353410C"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7BF32CB7" w14:textId="77777777" w:rsidR="00D40C70" w:rsidRPr="00F14D84" w:rsidRDefault="00D40C70" w:rsidP="00E6030B">
            <w:pPr>
              <w:pStyle w:val="TAC"/>
            </w:pPr>
            <w:r w:rsidRPr="00F14D84">
              <w:t>1/2</w:t>
            </w:r>
          </w:p>
        </w:tc>
      </w:tr>
      <w:tr w:rsidR="00D40C70" w:rsidRPr="00F14D84"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F14D84" w:rsidRDefault="00D40C70" w:rsidP="00E6030B">
            <w:pPr>
              <w:pStyle w:val="TAL"/>
            </w:pPr>
            <w:r w:rsidRPr="00F14D84">
              <w:t>Procedure transaction identity</w:t>
            </w:r>
          </w:p>
          <w:p w14:paraId="1156D7B2"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F14D84" w:rsidRDefault="00D40C70" w:rsidP="00E6030B">
            <w:pPr>
              <w:pStyle w:val="TAC"/>
            </w:pPr>
            <w:r w:rsidRPr="00F14D84">
              <w:t>1</w:t>
            </w:r>
          </w:p>
        </w:tc>
      </w:tr>
      <w:tr w:rsidR="00D40C70" w:rsidRPr="00F14D84"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F14D84" w:rsidRDefault="00D40C70" w:rsidP="00E6030B">
            <w:pPr>
              <w:pStyle w:val="TAL"/>
            </w:pPr>
            <w:r w:rsidRPr="00F14D84">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F14D84" w:rsidRDefault="00D40C70" w:rsidP="00E6030B">
            <w:pPr>
              <w:pStyle w:val="TAL"/>
            </w:pPr>
            <w:r w:rsidRPr="00F14D84">
              <w:t>Message type</w:t>
            </w:r>
          </w:p>
          <w:p w14:paraId="4A81D0E3"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F14D84" w:rsidRDefault="00D40C70" w:rsidP="00E6030B">
            <w:pPr>
              <w:pStyle w:val="TAC"/>
            </w:pPr>
            <w:r w:rsidRPr="00F14D84">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F14D84" w:rsidRDefault="00D40C70" w:rsidP="00E6030B">
            <w:pPr>
              <w:pStyle w:val="TAC"/>
            </w:pPr>
            <w:r w:rsidRPr="00F14D84">
              <w:t>1</w:t>
            </w:r>
          </w:p>
        </w:tc>
      </w:tr>
      <w:tr w:rsidR="00D40C70" w:rsidRPr="00F14D84"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F14D84" w:rsidRDefault="00D40C70" w:rsidP="00E6030B">
            <w:pPr>
              <w:pStyle w:val="TAL"/>
            </w:pPr>
            <w:r w:rsidRPr="00F14D84">
              <w:t>Protocol configuration options</w:t>
            </w:r>
          </w:p>
          <w:p w14:paraId="7427BCB7"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F14D84" w:rsidRDefault="00D40C70" w:rsidP="00E6030B">
            <w:pPr>
              <w:pStyle w:val="TAC"/>
            </w:pPr>
            <w:r w:rsidRPr="00F14D84">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F14D84" w:rsidRDefault="00D40C70" w:rsidP="00E6030B">
            <w:pPr>
              <w:pStyle w:val="TAC"/>
            </w:pPr>
            <w:r w:rsidRPr="00F14D84">
              <w:t>3-253</w:t>
            </w:r>
          </w:p>
        </w:tc>
      </w:tr>
      <w:tr w:rsidR="00D40C70" w:rsidRPr="00F14D84"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F14D84" w:rsidRDefault="00D40C70" w:rsidP="00E6030B">
            <w:pPr>
              <w:pStyle w:val="TAL"/>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F14D84" w:rsidRDefault="00D40C70" w:rsidP="00E6030B">
            <w:pPr>
              <w:pStyle w:val="TAL"/>
            </w:pPr>
            <w:r w:rsidRPr="00F14D84">
              <w:t>Extended protocol configuration options</w:t>
            </w:r>
          </w:p>
          <w:p w14:paraId="38F2B275" w14:textId="77777777" w:rsidR="00D40C70" w:rsidRPr="00F14D84" w:rsidRDefault="00D40C70" w:rsidP="00E6030B">
            <w:pPr>
              <w:pStyle w:val="TAL"/>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F14D84" w:rsidRDefault="00D40C70" w:rsidP="00E6030B">
            <w:pPr>
              <w:pStyle w:val="TAC"/>
            </w:pPr>
            <w:r w:rsidRPr="00F14D84">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F14D84" w:rsidRDefault="00D40C70" w:rsidP="00E6030B">
            <w:pPr>
              <w:pStyle w:val="TAC"/>
            </w:pPr>
            <w:r w:rsidRPr="00F14D84">
              <w:t>4-65538</w:t>
            </w:r>
          </w:p>
        </w:tc>
      </w:tr>
    </w:tbl>
    <w:p w14:paraId="6F60E5F8" w14:textId="77777777" w:rsidR="00D40C70" w:rsidRPr="00F14D84" w:rsidRDefault="00D40C70" w:rsidP="00D40C70"/>
    <w:p w14:paraId="736351B4" w14:textId="77777777" w:rsidR="00D40C70" w:rsidRPr="00F14D84" w:rsidRDefault="00D40C70" w:rsidP="00295835">
      <w:pPr>
        <w:pStyle w:val="Heading4"/>
        <w:rPr>
          <w:lang w:eastAsia="ko-KR"/>
        </w:rPr>
      </w:pPr>
      <w:bookmarkStart w:id="7385" w:name="_CR8_3_4_2"/>
      <w:bookmarkStart w:id="7386" w:name="_Toc20218433"/>
      <w:bookmarkStart w:id="7387" w:name="_Toc27744321"/>
      <w:bookmarkStart w:id="7388" w:name="_Toc35959895"/>
      <w:bookmarkStart w:id="7389" w:name="_Toc45203333"/>
      <w:bookmarkStart w:id="7390" w:name="_Toc45700709"/>
      <w:bookmarkStart w:id="7391" w:name="_Toc51920445"/>
      <w:bookmarkStart w:id="7392" w:name="_Toc68251505"/>
      <w:bookmarkStart w:id="7393" w:name="_Toc209861428"/>
      <w:bookmarkEnd w:id="7385"/>
      <w:r w:rsidRPr="00F14D84">
        <w:t>8.3.</w:t>
      </w:r>
      <w:r w:rsidRPr="00F14D84">
        <w:rPr>
          <w:lang w:eastAsia="ko-KR"/>
        </w:rPr>
        <w:t>4.2</w:t>
      </w:r>
      <w:r w:rsidRPr="00F14D84">
        <w:tab/>
        <w:t>Protocol configuration options</w:t>
      </w:r>
      <w:bookmarkEnd w:id="7386"/>
      <w:bookmarkEnd w:id="7387"/>
      <w:bookmarkEnd w:id="7388"/>
      <w:bookmarkEnd w:id="7389"/>
      <w:bookmarkEnd w:id="7390"/>
      <w:bookmarkEnd w:id="7391"/>
      <w:bookmarkEnd w:id="7392"/>
      <w:bookmarkEnd w:id="7393"/>
    </w:p>
    <w:p w14:paraId="444254E9" w14:textId="4EC77299" w:rsidR="00D40C70" w:rsidRPr="00F14D84" w:rsidRDefault="00D40C70" w:rsidP="00D40C70">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3FC0457D" w14:textId="77777777" w:rsidR="00D40C70" w:rsidRPr="00F14D84" w:rsidRDefault="00D40C70" w:rsidP="00295835">
      <w:pPr>
        <w:pStyle w:val="Heading4"/>
        <w:rPr>
          <w:lang w:eastAsia="ko-KR"/>
        </w:rPr>
      </w:pPr>
      <w:bookmarkStart w:id="7394" w:name="_CR8_3_4_3"/>
      <w:bookmarkStart w:id="7395" w:name="_Toc20218434"/>
      <w:bookmarkStart w:id="7396" w:name="_Toc27744322"/>
      <w:bookmarkStart w:id="7397" w:name="_Toc35959896"/>
      <w:bookmarkStart w:id="7398" w:name="_Toc45203334"/>
      <w:bookmarkStart w:id="7399" w:name="_Toc45700710"/>
      <w:bookmarkStart w:id="7400" w:name="_Toc51920446"/>
      <w:bookmarkStart w:id="7401" w:name="_Toc68251506"/>
      <w:bookmarkStart w:id="7402" w:name="_Toc209861429"/>
      <w:bookmarkEnd w:id="7394"/>
      <w:r w:rsidRPr="00F14D84">
        <w:t>8.3.</w:t>
      </w:r>
      <w:r w:rsidRPr="00F14D84">
        <w:rPr>
          <w:lang w:eastAsia="ko-KR"/>
        </w:rPr>
        <w:t>4.3</w:t>
      </w:r>
      <w:r w:rsidRPr="00F14D84">
        <w:tab/>
        <w:t>Extended protocol configuration options</w:t>
      </w:r>
      <w:bookmarkEnd w:id="7395"/>
      <w:bookmarkEnd w:id="7396"/>
      <w:bookmarkEnd w:id="7397"/>
      <w:bookmarkEnd w:id="7398"/>
      <w:bookmarkEnd w:id="7399"/>
      <w:bookmarkEnd w:id="7400"/>
      <w:bookmarkEnd w:id="7401"/>
      <w:bookmarkEnd w:id="7402"/>
    </w:p>
    <w:p w14:paraId="4E3693E4" w14:textId="72038464"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1ED4769C" w14:textId="77777777" w:rsidR="00D40C70" w:rsidRPr="00F14D84" w:rsidRDefault="00D40C70" w:rsidP="00295835">
      <w:pPr>
        <w:pStyle w:val="Heading3"/>
      </w:pPr>
      <w:bookmarkStart w:id="7403" w:name="_CR8_3_5"/>
      <w:bookmarkStart w:id="7404" w:name="_Toc20218435"/>
      <w:bookmarkStart w:id="7405" w:name="_Toc27744323"/>
      <w:bookmarkStart w:id="7406" w:name="_Toc35959897"/>
      <w:bookmarkStart w:id="7407" w:name="_Toc45203335"/>
      <w:bookmarkStart w:id="7408" w:name="_Toc45700711"/>
      <w:bookmarkStart w:id="7409" w:name="_Toc51920447"/>
      <w:bookmarkStart w:id="7410" w:name="_Toc68251507"/>
      <w:bookmarkStart w:id="7411" w:name="_Toc209861430"/>
      <w:bookmarkEnd w:id="7403"/>
      <w:r w:rsidRPr="00F14D84">
        <w:t>8.3.5</w:t>
      </w:r>
      <w:r w:rsidRPr="00F14D84">
        <w:tab/>
        <w:t>Activate default EPS bearer context reject</w:t>
      </w:r>
      <w:bookmarkEnd w:id="7404"/>
      <w:bookmarkEnd w:id="7405"/>
      <w:bookmarkEnd w:id="7406"/>
      <w:bookmarkEnd w:id="7407"/>
      <w:bookmarkEnd w:id="7408"/>
      <w:bookmarkEnd w:id="7409"/>
      <w:bookmarkEnd w:id="7410"/>
      <w:bookmarkEnd w:id="7411"/>
    </w:p>
    <w:p w14:paraId="57D6FDE9" w14:textId="77777777" w:rsidR="00D40C70" w:rsidRPr="00F14D84" w:rsidRDefault="00D40C70" w:rsidP="00295835">
      <w:pPr>
        <w:pStyle w:val="Heading4"/>
        <w:rPr>
          <w:lang w:eastAsia="ko-KR"/>
        </w:rPr>
      </w:pPr>
      <w:bookmarkStart w:id="7412" w:name="_CR8_3_5_1"/>
      <w:bookmarkStart w:id="7413" w:name="_Toc20218436"/>
      <w:bookmarkStart w:id="7414" w:name="_Toc27744324"/>
      <w:bookmarkStart w:id="7415" w:name="_Toc35959898"/>
      <w:bookmarkStart w:id="7416" w:name="_Toc45203336"/>
      <w:bookmarkStart w:id="7417" w:name="_Toc45700712"/>
      <w:bookmarkStart w:id="7418" w:name="_Toc51920448"/>
      <w:bookmarkStart w:id="7419" w:name="_Toc68251508"/>
      <w:bookmarkStart w:id="7420" w:name="_Toc209861431"/>
      <w:bookmarkEnd w:id="7412"/>
      <w:r w:rsidRPr="00F14D84">
        <w:t>8.3.</w:t>
      </w:r>
      <w:r w:rsidRPr="00F14D84">
        <w:rPr>
          <w:lang w:eastAsia="ko-KR"/>
        </w:rPr>
        <w:t>5.1</w:t>
      </w:r>
      <w:r w:rsidRPr="00F14D84">
        <w:tab/>
      </w:r>
      <w:r w:rsidRPr="00F14D84">
        <w:rPr>
          <w:lang w:eastAsia="ko-KR"/>
        </w:rPr>
        <w:t xml:space="preserve">Message </w:t>
      </w:r>
      <w:r w:rsidRPr="00F14D84">
        <w:t>d</w:t>
      </w:r>
      <w:r w:rsidRPr="00F14D84">
        <w:rPr>
          <w:lang w:eastAsia="ko-KR"/>
        </w:rPr>
        <w:t>efinition</w:t>
      </w:r>
      <w:bookmarkEnd w:id="7413"/>
      <w:bookmarkEnd w:id="7414"/>
      <w:bookmarkEnd w:id="7415"/>
      <w:bookmarkEnd w:id="7416"/>
      <w:bookmarkEnd w:id="7417"/>
      <w:bookmarkEnd w:id="7418"/>
      <w:bookmarkEnd w:id="7419"/>
      <w:bookmarkEnd w:id="7420"/>
    </w:p>
    <w:p w14:paraId="6DD7B92B" w14:textId="77777777" w:rsidR="00D40C70" w:rsidRPr="00F14D84" w:rsidRDefault="00D40C70" w:rsidP="00D40C70">
      <w:pPr>
        <w:keepNext/>
      </w:pPr>
      <w:r w:rsidRPr="00F14D84">
        <w:t>This message is sent by UE to the network to reject activation of a default EPS bearer context. See table 8.3.5.1.</w:t>
      </w:r>
    </w:p>
    <w:p w14:paraId="07E7AB8C" w14:textId="77777777" w:rsidR="00D40C70" w:rsidRPr="00F14D84" w:rsidRDefault="00D40C70" w:rsidP="00D40C70">
      <w:pPr>
        <w:pStyle w:val="B1"/>
      </w:pPr>
      <w:r w:rsidRPr="00F14D84">
        <w:t>Message type:</w:t>
      </w:r>
      <w:r w:rsidRPr="00F14D84">
        <w:tab/>
        <w:t>ACTIVATE DEFAULT EPS BEARER CONTEXT REJECT</w:t>
      </w:r>
    </w:p>
    <w:p w14:paraId="5DACD653" w14:textId="77777777" w:rsidR="00D40C70" w:rsidRPr="00F14D84" w:rsidRDefault="00D40C70" w:rsidP="00D40C70">
      <w:pPr>
        <w:pStyle w:val="B1"/>
      </w:pPr>
      <w:r w:rsidRPr="00F14D84">
        <w:t>Significance:</w:t>
      </w:r>
      <w:r w:rsidRPr="00F14D84">
        <w:tab/>
        <w:t>dual</w:t>
      </w:r>
    </w:p>
    <w:p w14:paraId="4AA71E65" w14:textId="77777777" w:rsidR="00D40C70" w:rsidRPr="00F14D84" w:rsidRDefault="00D40C70" w:rsidP="00D40C70">
      <w:pPr>
        <w:pStyle w:val="B1"/>
      </w:pPr>
      <w:r w:rsidRPr="00F14D84">
        <w:t>Direction:</w:t>
      </w:r>
      <w:r w:rsidRPr="00F14D84">
        <w:tab/>
        <w:t>UE to network</w:t>
      </w:r>
    </w:p>
    <w:p w14:paraId="0845E648" w14:textId="77777777" w:rsidR="00D40C70" w:rsidRPr="00F14D84" w:rsidRDefault="00D40C70" w:rsidP="00D40C70">
      <w:pPr>
        <w:pStyle w:val="TH"/>
      </w:pPr>
      <w:bookmarkStart w:id="7421" w:name="_CRTable8_3_5_1"/>
      <w:r w:rsidRPr="00F14D84">
        <w:t xml:space="preserve">Table </w:t>
      </w:r>
      <w:bookmarkEnd w:id="7421"/>
      <w:r w:rsidRPr="00F14D84">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F14D84"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F14D84" w:rsidRDefault="00D40C70" w:rsidP="00E6030B">
            <w:pPr>
              <w:pStyle w:val="TAH"/>
            </w:pPr>
            <w:r w:rsidRPr="00F14D84">
              <w:t>Length</w:t>
            </w:r>
          </w:p>
        </w:tc>
      </w:tr>
      <w:tr w:rsidR="00D40C70" w:rsidRPr="00F14D84"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F14D84" w:rsidRDefault="00D40C70" w:rsidP="00E6030B">
            <w:pPr>
              <w:pStyle w:val="TAL"/>
            </w:pPr>
            <w:r w:rsidRPr="00F14D84">
              <w:t>Protocol discriminator</w:t>
            </w:r>
          </w:p>
          <w:p w14:paraId="716F70AA"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F14D84" w:rsidRDefault="00D40C70" w:rsidP="00E6030B">
            <w:pPr>
              <w:pStyle w:val="TAC"/>
            </w:pPr>
            <w:r w:rsidRPr="00F14D84">
              <w:t>1/2</w:t>
            </w:r>
          </w:p>
        </w:tc>
      </w:tr>
      <w:tr w:rsidR="00D40C70" w:rsidRPr="00F14D84"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9E1E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AC32F6"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382BCB41" w14:textId="77777777" w:rsidR="00D40C70" w:rsidRPr="00F14D84" w:rsidRDefault="00D40C70" w:rsidP="00E6030B">
            <w:pPr>
              <w:pStyle w:val="TAL"/>
            </w:pPr>
            <w:r w:rsidRPr="00F14D84">
              <w:t>EPS bearer identity</w:t>
            </w:r>
          </w:p>
          <w:p w14:paraId="032145D2"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2E804E8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B513E3B"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6CD15DB" w14:textId="77777777" w:rsidR="00D40C70" w:rsidRPr="00F14D84" w:rsidRDefault="00D40C70" w:rsidP="00E6030B">
            <w:pPr>
              <w:pStyle w:val="TAC"/>
            </w:pPr>
            <w:r w:rsidRPr="00F14D84">
              <w:t>1/2</w:t>
            </w:r>
          </w:p>
        </w:tc>
      </w:tr>
      <w:tr w:rsidR="00D40C70" w:rsidRPr="00F14D84"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F14D84" w:rsidRDefault="00D40C70" w:rsidP="00E6030B">
            <w:pPr>
              <w:pStyle w:val="TAL"/>
            </w:pPr>
            <w:r w:rsidRPr="00F14D84">
              <w:t>Procedure transaction identity</w:t>
            </w:r>
          </w:p>
          <w:p w14:paraId="5360B847"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F14D84" w:rsidRDefault="00D40C70" w:rsidP="00E6030B">
            <w:pPr>
              <w:pStyle w:val="TAC"/>
            </w:pPr>
            <w:r w:rsidRPr="00F14D84">
              <w:t>1</w:t>
            </w:r>
          </w:p>
        </w:tc>
      </w:tr>
      <w:tr w:rsidR="00D40C70" w:rsidRPr="00F14D84"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F14D84" w:rsidRDefault="00D40C70" w:rsidP="00E6030B">
            <w:pPr>
              <w:pStyle w:val="TAL"/>
            </w:pPr>
            <w:r w:rsidRPr="00F14D84">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F14D84" w:rsidRDefault="00D40C70" w:rsidP="00E6030B">
            <w:pPr>
              <w:pStyle w:val="TAL"/>
            </w:pPr>
            <w:r w:rsidRPr="00F14D84">
              <w:t>Message type</w:t>
            </w:r>
          </w:p>
          <w:p w14:paraId="54B66428"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F14D84" w:rsidRDefault="00D40C70" w:rsidP="00E6030B">
            <w:pPr>
              <w:pStyle w:val="TAC"/>
            </w:pPr>
            <w:r w:rsidRPr="00F14D84">
              <w:t>1</w:t>
            </w:r>
          </w:p>
        </w:tc>
      </w:tr>
      <w:tr w:rsidR="00D40C70" w:rsidRPr="00F14D84"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F14D84" w:rsidRDefault="00D40C70" w:rsidP="00E6030B">
            <w:pPr>
              <w:pStyle w:val="TAL"/>
            </w:pPr>
            <w:r w:rsidRPr="00F14D84">
              <w:t>ESM cause</w:t>
            </w:r>
          </w:p>
          <w:p w14:paraId="5D00A85C"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F14D84" w:rsidRDefault="00D40C70" w:rsidP="00E6030B">
            <w:pPr>
              <w:pStyle w:val="TAC"/>
            </w:pPr>
            <w:r w:rsidRPr="00F14D84">
              <w:t>1</w:t>
            </w:r>
          </w:p>
        </w:tc>
      </w:tr>
      <w:tr w:rsidR="00D40C70" w:rsidRPr="00F14D84"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F14D84" w:rsidRDefault="00D40C70" w:rsidP="00E6030B">
            <w:pPr>
              <w:pStyle w:val="TAL"/>
            </w:pPr>
            <w:r w:rsidRPr="00F14D84">
              <w:t>Protocol configuration options</w:t>
            </w:r>
          </w:p>
          <w:p w14:paraId="17D2D474"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F14D84" w:rsidRDefault="00D40C70" w:rsidP="00E6030B">
            <w:pPr>
              <w:pStyle w:val="TAC"/>
            </w:pPr>
            <w:r w:rsidRPr="00F14D84">
              <w:t>3-253</w:t>
            </w:r>
          </w:p>
        </w:tc>
      </w:tr>
      <w:tr w:rsidR="00D40C70" w:rsidRPr="00F14D84"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F14D84" w:rsidRDefault="00D40C70" w:rsidP="00E6030B">
            <w:pPr>
              <w:pStyle w:val="TAL"/>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F14D84" w:rsidRDefault="00D40C70" w:rsidP="00E6030B">
            <w:pPr>
              <w:pStyle w:val="TAL"/>
            </w:pPr>
            <w:r w:rsidRPr="00F14D84">
              <w:t>Extended protocol configuration options</w:t>
            </w:r>
          </w:p>
          <w:p w14:paraId="34311D23" w14:textId="77777777" w:rsidR="00D40C70" w:rsidRPr="00F14D84" w:rsidRDefault="00D40C70" w:rsidP="00E6030B">
            <w:pPr>
              <w:pStyle w:val="TAL"/>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F14D84" w:rsidRDefault="00D40C70" w:rsidP="00E6030B">
            <w:pPr>
              <w:pStyle w:val="TAC"/>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F14D84" w:rsidRDefault="00D40C70" w:rsidP="00E6030B">
            <w:pPr>
              <w:pStyle w:val="TAC"/>
            </w:pPr>
            <w:r w:rsidRPr="00F14D84">
              <w:t>4-65538</w:t>
            </w:r>
          </w:p>
        </w:tc>
      </w:tr>
    </w:tbl>
    <w:p w14:paraId="44B3828E" w14:textId="77777777" w:rsidR="00D40C70" w:rsidRPr="00F14D84" w:rsidRDefault="00D40C70" w:rsidP="00D40C70"/>
    <w:p w14:paraId="35A458E1" w14:textId="77777777" w:rsidR="00D40C70" w:rsidRPr="00F14D84" w:rsidRDefault="00D40C70" w:rsidP="00295835">
      <w:pPr>
        <w:pStyle w:val="Heading4"/>
        <w:rPr>
          <w:lang w:eastAsia="ko-KR"/>
        </w:rPr>
      </w:pPr>
      <w:bookmarkStart w:id="7422" w:name="_CR8_3_5_2"/>
      <w:bookmarkStart w:id="7423" w:name="_Toc20218437"/>
      <w:bookmarkStart w:id="7424" w:name="_Toc27744325"/>
      <w:bookmarkStart w:id="7425" w:name="_Toc35959899"/>
      <w:bookmarkStart w:id="7426" w:name="_Toc45203337"/>
      <w:bookmarkStart w:id="7427" w:name="_Toc45700713"/>
      <w:bookmarkStart w:id="7428" w:name="_Toc51920449"/>
      <w:bookmarkStart w:id="7429" w:name="_Toc68251509"/>
      <w:bookmarkStart w:id="7430" w:name="_Toc209861432"/>
      <w:bookmarkEnd w:id="7422"/>
      <w:r w:rsidRPr="00F14D84">
        <w:t>8.3.</w:t>
      </w:r>
      <w:r w:rsidRPr="00F14D84">
        <w:rPr>
          <w:lang w:eastAsia="ko-KR"/>
        </w:rPr>
        <w:t>5.2</w:t>
      </w:r>
      <w:r w:rsidRPr="00F14D84">
        <w:tab/>
        <w:t>Protocol configuration options</w:t>
      </w:r>
      <w:bookmarkEnd w:id="7423"/>
      <w:bookmarkEnd w:id="7424"/>
      <w:bookmarkEnd w:id="7425"/>
      <w:bookmarkEnd w:id="7426"/>
      <w:bookmarkEnd w:id="7427"/>
      <w:bookmarkEnd w:id="7428"/>
      <w:bookmarkEnd w:id="7429"/>
      <w:bookmarkEnd w:id="7430"/>
    </w:p>
    <w:p w14:paraId="7CF27AAA" w14:textId="321323F3"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7D58BE2B" w14:textId="77777777" w:rsidR="00D40C70" w:rsidRPr="00F14D84" w:rsidRDefault="00D40C70" w:rsidP="00295835">
      <w:pPr>
        <w:pStyle w:val="Heading4"/>
        <w:rPr>
          <w:lang w:eastAsia="ko-KR"/>
        </w:rPr>
      </w:pPr>
      <w:bookmarkStart w:id="7431" w:name="_CR8_3_5_3"/>
      <w:bookmarkStart w:id="7432" w:name="_Toc20218438"/>
      <w:bookmarkStart w:id="7433" w:name="_Toc27744326"/>
      <w:bookmarkStart w:id="7434" w:name="_Toc35959900"/>
      <w:bookmarkStart w:id="7435" w:name="_Toc45203338"/>
      <w:bookmarkStart w:id="7436" w:name="_Toc45700714"/>
      <w:bookmarkStart w:id="7437" w:name="_Toc51920450"/>
      <w:bookmarkStart w:id="7438" w:name="_Toc68251510"/>
      <w:bookmarkStart w:id="7439" w:name="_Toc209861433"/>
      <w:bookmarkEnd w:id="7431"/>
      <w:r w:rsidRPr="00F14D84">
        <w:t>8.3.</w:t>
      </w:r>
      <w:r w:rsidRPr="00F14D84">
        <w:rPr>
          <w:lang w:eastAsia="ko-KR"/>
        </w:rPr>
        <w:t>5.3</w:t>
      </w:r>
      <w:r w:rsidRPr="00F14D84">
        <w:tab/>
        <w:t>Extended protocol configuration options</w:t>
      </w:r>
      <w:bookmarkEnd w:id="7432"/>
      <w:bookmarkEnd w:id="7433"/>
      <w:bookmarkEnd w:id="7434"/>
      <w:bookmarkEnd w:id="7435"/>
      <w:bookmarkEnd w:id="7436"/>
      <w:bookmarkEnd w:id="7437"/>
      <w:bookmarkEnd w:id="7438"/>
      <w:bookmarkEnd w:id="7439"/>
    </w:p>
    <w:p w14:paraId="508485E9" w14:textId="5837BEBD"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07121317" w14:textId="77777777" w:rsidR="00D40C70" w:rsidRPr="00F14D84" w:rsidRDefault="00D40C70" w:rsidP="00295835">
      <w:pPr>
        <w:pStyle w:val="Heading3"/>
      </w:pPr>
      <w:bookmarkStart w:id="7440" w:name="_CR8_3_6"/>
      <w:bookmarkStart w:id="7441" w:name="_Toc20218439"/>
      <w:bookmarkStart w:id="7442" w:name="_Toc27744327"/>
      <w:bookmarkStart w:id="7443" w:name="_Toc35959901"/>
      <w:bookmarkStart w:id="7444" w:name="_Toc45203339"/>
      <w:bookmarkStart w:id="7445" w:name="_Toc45700715"/>
      <w:bookmarkStart w:id="7446" w:name="_Toc51920451"/>
      <w:bookmarkStart w:id="7447" w:name="_Toc68251511"/>
      <w:bookmarkStart w:id="7448" w:name="_Toc209861434"/>
      <w:bookmarkEnd w:id="7440"/>
      <w:r w:rsidRPr="00F14D84">
        <w:t>8.3.6</w:t>
      </w:r>
      <w:r w:rsidRPr="00F14D84">
        <w:tab/>
        <w:t>Activate default EPS bearer context request</w:t>
      </w:r>
      <w:bookmarkEnd w:id="7441"/>
      <w:bookmarkEnd w:id="7442"/>
      <w:bookmarkEnd w:id="7443"/>
      <w:bookmarkEnd w:id="7444"/>
      <w:bookmarkEnd w:id="7445"/>
      <w:bookmarkEnd w:id="7446"/>
      <w:bookmarkEnd w:id="7447"/>
      <w:bookmarkEnd w:id="7448"/>
    </w:p>
    <w:p w14:paraId="5B730BDB" w14:textId="77777777" w:rsidR="00D40C70" w:rsidRPr="00F14D84" w:rsidRDefault="00D40C70" w:rsidP="00295835">
      <w:pPr>
        <w:pStyle w:val="Heading4"/>
      </w:pPr>
      <w:bookmarkStart w:id="7449" w:name="_CR8_3_6_1"/>
      <w:bookmarkStart w:id="7450" w:name="_Toc20218440"/>
      <w:bookmarkStart w:id="7451" w:name="_Toc27744328"/>
      <w:bookmarkStart w:id="7452" w:name="_Toc35959902"/>
      <w:bookmarkStart w:id="7453" w:name="_Toc45203340"/>
      <w:bookmarkStart w:id="7454" w:name="_Toc45700716"/>
      <w:bookmarkStart w:id="7455" w:name="_Toc51920452"/>
      <w:bookmarkStart w:id="7456" w:name="_Toc68251512"/>
      <w:bookmarkStart w:id="7457" w:name="_Toc209861435"/>
      <w:bookmarkEnd w:id="7449"/>
      <w:r w:rsidRPr="00F14D84">
        <w:t>8.3.</w:t>
      </w:r>
      <w:r w:rsidRPr="00F14D84">
        <w:rPr>
          <w:lang w:eastAsia="ko-KR"/>
        </w:rPr>
        <w:t>6</w:t>
      </w:r>
      <w:r w:rsidRPr="00F14D84">
        <w:t>.1</w:t>
      </w:r>
      <w:r w:rsidRPr="00F14D84">
        <w:tab/>
        <w:t>Message definition</w:t>
      </w:r>
      <w:bookmarkEnd w:id="7450"/>
      <w:bookmarkEnd w:id="7451"/>
      <w:bookmarkEnd w:id="7452"/>
      <w:bookmarkEnd w:id="7453"/>
      <w:bookmarkEnd w:id="7454"/>
      <w:bookmarkEnd w:id="7455"/>
      <w:bookmarkEnd w:id="7456"/>
      <w:bookmarkEnd w:id="7457"/>
    </w:p>
    <w:p w14:paraId="679ABABB" w14:textId="77777777" w:rsidR="00D40C70" w:rsidRPr="00F14D84" w:rsidRDefault="00D40C70" w:rsidP="00D40C70">
      <w:r w:rsidRPr="00F14D84">
        <w:t>This message is sent by the network to the UE to request activation of a default EPS bearer context. See table 8.3.6.1.</w:t>
      </w:r>
    </w:p>
    <w:p w14:paraId="35FA8089" w14:textId="77777777" w:rsidR="00D40C70" w:rsidRPr="00F14D84" w:rsidRDefault="00D40C70" w:rsidP="00D40C70">
      <w:pPr>
        <w:pStyle w:val="B1"/>
      </w:pPr>
      <w:r w:rsidRPr="00F14D84">
        <w:t>Message type:</w:t>
      </w:r>
      <w:r w:rsidRPr="00F14D84">
        <w:tab/>
        <w:t>ACTIVATE DEFAULT EPS BEARER CONTEXT REQUEST</w:t>
      </w:r>
    </w:p>
    <w:p w14:paraId="6621D11F" w14:textId="77777777" w:rsidR="00D40C70" w:rsidRPr="00F14D84" w:rsidRDefault="00D40C70" w:rsidP="00D40C70">
      <w:pPr>
        <w:pStyle w:val="B1"/>
      </w:pPr>
      <w:r w:rsidRPr="00F14D84">
        <w:t>Significance:</w:t>
      </w:r>
      <w:r w:rsidRPr="00F14D84">
        <w:tab/>
        <w:t>dual</w:t>
      </w:r>
    </w:p>
    <w:p w14:paraId="3A608BCC" w14:textId="77777777" w:rsidR="00D40C70" w:rsidRPr="00F14D84" w:rsidRDefault="00D40C70" w:rsidP="00D40C70">
      <w:pPr>
        <w:pStyle w:val="B1"/>
      </w:pPr>
      <w:r w:rsidRPr="00F14D84">
        <w:t>Direction:</w:t>
      </w:r>
      <w:r w:rsidRPr="00F14D84">
        <w:tab/>
        <w:t>network to UE</w:t>
      </w:r>
    </w:p>
    <w:p w14:paraId="24DFDC6A" w14:textId="77777777" w:rsidR="00D40C70" w:rsidRPr="00F14D84" w:rsidRDefault="00D40C70" w:rsidP="00D40C70">
      <w:pPr>
        <w:pStyle w:val="TH"/>
      </w:pPr>
      <w:bookmarkStart w:id="7458" w:name="_CRTable8_3_6_1"/>
      <w:r w:rsidRPr="00F14D84">
        <w:t xml:space="preserve">Table </w:t>
      </w:r>
      <w:bookmarkEnd w:id="7458"/>
      <w:r w:rsidRPr="00F14D84">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F14D84"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F14D84" w:rsidRDefault="00D40C70" w:rsidP="00E6030B">
            <w:pPr>
              <w:pStyle w:val="TAH"/>
            </w:pPr>
            <w:r w:rsidRPr="00F14D8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F14D84" w:rsidRDefault="00D40C70" w:rsidP="00E6030B">
            <w:pPr>
              <w:pStyle w:val="TAH"/>
            </w:pPr>
            <w:r w:rsidRPr="00F14D84">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F14D84" w:rsidRDefault="00D40C70" w:rsidP="00E6030B">
            <w:pPr>
              <w:pStyle w:val="TAH"/>
            </w:pPr>
            <w:r w:rsidRPr="00F14D84">
              <w:t>Length</w:t>
            </w:r>
          </w:p>
        </w:tc>
      </w:tr>
      <w:tr w:rsidR="00D40C70" w:rsidRPr="00F14D84"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F14D84" w:rsidRDefault="00D40C70" w:rsidP="00E6030B">
            <w:pPr>
              <w:pStyle w:val="TAL"/>
            </w:pPr>
            <w:r w:rsidRPr="00F14D84">
              <w:t>Protocol discriminator</w:t>
            </w:r>
          </w:p>
          <w:p w14:paraId="25D42D13"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F14D84" w:rsidRDefault="00D40C70" w:rsidP="00E6030B">
            <w:pPr>
              <w:pStyle w:val="TAC"/>
            </w:pPr>
            <w:r w:rsidRPr="00F14D84">
              <w:t>1/2</w:t>
            </w:r>
          </w:p>
        </w:tc>
      </w:tr>
      <w:tr w:rsidR="00D40C70" w:rsidRPr="00F14D84"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7E3EB"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9EF59C0"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E532178" w14:textId="77777777" w:rsidR="00D40C70" w:rsidRPr="00F14D84" w:rsidRDefault="00D40C70" w:rsidP="00E6030B">
            <w:pPr>
              <w:pStyle w:val="TAL"/>
            </w:pPr>
            <w:r w:rsidRPr="00F14D84">
              <w:t>EPS bearer identity</w:t>
            </w:r>
          </w:p>
          <w:p w14:paraId="0637E937"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29FA96C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D7657A9"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100DB74E" w14:textId="77777777" w:rsidR="00D40C70" w:rsidRPr="00F14D84" w:rsidRDefault="00D40C70" w:rsidP="00E6030B">
            <w:pPr>
              <w:pStyle w:val="TAC"/>
            </w:pPr>
            <w:r w:rsidRPr="00F14D84">
              <w:t>1/2</w:t>
            </w:r>
          </w:p>
        </w:tc>
      </w:tr>
      <w:tr w:rsidR="00D40C70" w:rsidRPr="00F14D84"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F14D84" w:rsidRDefault="00D40C70" w:rsidP="00E6030B">
            <w:pPr>
              <w:pStyle w:val="TAL"/>
            </w:pPr>
            <w:r w:rsidRPr="00F14D84">
              <w:t>Procedure transaction identity</w:t>
            </w:r>
          </w:p>
          <w:p w14:paraId="31F1BD96"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F14D84" w:rsidRDefault="00D40C70" w:rsidP="00E6030B">
            <w:pPr>
              <w:pStyle w:val="TAC"/>
            </w:pPr>
            <w:r w:rsidRPr="00F14D84">
              <w:t>1</w:t>
            </w:r>
          </w:p>
        </w:tc>
      </w:tr>
      <w:tr w:rsidR="00D40C70" w:rsidRPr="00F14D84"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F14D84" w:rsidRDefault="00D40C70" w:rsidP="00E6030B">
            <w:pPr>
              <w:pStyle w:val="TAL"/>
            </w:pPr>
            <w:r w:rsidRPr="00F14D84">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F14D84" w:rsidRDefault="00D40C70" w:rsidP="00E6030B">
            <w:pPr>
              <w:pStyle w:val="TAL"/>
            </w:pPr>
            <w:r w:rsidRPr="00F14D84">
              <w:t>Message type</w:t>
            </w:r>
          </w:p>
          <w:p w14:paraId="17D4C706"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F14D84" w:rsidRDefault="00D40C70" w:rsidP="00E6030B">
            <w:pPr>
              <w:pStyle w:val="TAC"/>
            </w:pPr>
            <w:r w:rsidRPr="00F14D84">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F14D84" w:rsidRDefault="00D40C70" w:rsidP="00E6030B">
            <w:pPr>
              <w:pStyle w:val="TAC"/>
            </w:pPr>
            <w:r w:rsidRPr="00F14D84">
              <w:t>1</w:t>
            </w:r>
          </w:p>
        </w:tc>
      </w:tr>
      <w:tr w:rsidR="00D40C70" w:rsidRPr="00F14D84"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F14D84"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F14D84" w:rsidRDefault="00D40C70" w:rsidP="00E6030B">
            <w:pPr>
              <w:pStyle w:val="TAL"/>
            </w:pPr>
            <w:r w:rsidRPr="00F14D84">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F14D84" w:rsidRDefault="00D40C70" w:rsidP="00E6030B">
            <w:pPr>
              <w:pStyle w:val="TAL"/>
            </w:pPr>
            <w:r w:rsidRPr="00F14D84">
              <w:t>EPS quality of service</w:t>
            </w:r>
          </w:p>
          <w:p w14:paraId="52279731" w14:textId="77777777" w:rsidR="00D40C70" w:rsidRPr="00F14D84" w:rsidRDefault="00D40C70" w:rsidP="00E6030B">
            <w:pPr>
              <w:pStyle w:val="TAL"/>
            </w:pPr>
            <w:r w:rsidRPr="00F14D84">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F14D84" w:rsidRDefault="00D40C70" w:rsidP="00E6030B">
            <w:pPr>
              <w:pStyle w:val="TAC"/>
            </w:pPr>
            <w:r w:rsidRPr="00F14D84">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F14D84" w:rsidRDefault="00D40C70" w:rsidP="00E6030B">
            <w:pPr>
              <w:pStyle w:val="TAC"/>
            </w:pPr>
            <w:r w:rsidRPr="00F14D84">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F14D84" w:rsidRDefault="00D40C70" w:rsidP="00E6030B">
            <w:pPr>
              <w:pStyle w:val="TAC"/>
            </w:pPr>
            <w:r w:rsidRPr="00F14D84">
              <w:t>2-14</w:t>
            </w:r>
          </w:p>
        </w:tc>
      </w:tr>
      <w:tr w:rsidR="00D40C70" w:rsidRPr="00F14D84"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F14D84" w:rsidRDefault="00D40C70" w:rsidP="00E6030B">
            <w:pPr>
              <w:pStyle w:val="TAL"/>
            </w:pPr>
            <w:r w:rsidRPr="00F14D84">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F14D84" w:rsidRDefault="00D40C70" w:rsidP="00E6030B">
            <w:pPr>
              <w:pStyle w:val="TAL"/>
            </w:pPr>
            <w:r w:rsidRPr="00F14D84">
              <w:t>Access point name</w:t>
            </w:r>
          </w:p>
          <w:p w14:paraId="5BFE1DEE" w14:textId="77777777" w:rsidR="00D40C70" w:rsidRPr="00F14D84" w:rsidRDefault="00D40C70" w:rsidP="00E6030B">
            <w:pPr>
              <w:pStyle w:val="TAL"/>
            </w:pPr>
            <w:r w:rsidRPr="00F14D84">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F14D84" w:rsidRDefault="00D40C70" w:rsidP="00E6030B">
            <w:pPr>
              <w:pStyle w:val="TAC"/>
            </w:pPr>
            <w:r w:rsidRPr="00F14D84">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F14D84" w:rsidRDefault="00D40C70" w:rsidP="00E6030B">
            <w:pPr>
              <w:pStyle w:val="TAC"/>
            </w:pPr>
            <w:r w:rsidRPr="00F14D84">
              <w:t>2-101</w:t>
            </w:r>
          </w:p>
        </w:tc>
      </w:tr>
      <w:tr w:rsidR="00D40C70" w:rsidRPr="00F14D84"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F14D8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F14D84" w:rsidRDefault="00D40C70" w:rsidP="00E6030B">
            <w:pPr>
              <w:pStyle w:val="TAL"/>
            </w:pPr>
            <w:r w:rsidRPr="00F14D84">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F14D84" w:rsidRDefault="00D40C70" w:rsidP="00E6030B">
            <w:pPr>
              <w:pStyle w:val="TAL"/>
            </w:pPr>
            <w:r w:rsidRPr="00F14D84">
              <w:t>PDN address</w:t>
            </w:r>
          </w:p>
          <w:p w14:paraId="5643ECA8" w14:textId="77777777" w:rsidR="00D40C70" w:rsidRPr="00F14D84" w:rsidRDefault="00D40C70" w:rsidP="00E6030B">
            <w:pPr>
              <w:pStyle w:val="TAL"/>
            </w:pPr>
            <w:r w:rsidRPr="00F14D84">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F14D84" w:rsidRDefault="00D40C70" w:rsidP="00E6030B">
            <w:pPr>
              <w:pStyle w:val="TAC"/>
            </w:pPr>
            <w:r w:rsidRPr="00F14D84">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F14D84" w:rsidRDefault="00D40C70" w:rsidP="00E6030B">
            <w:pPr>
              <w:pStyle w:val="TAC"/>
            </w:pPr>
            <w:r w:rsidRPr="00F14D84">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F14D84" w:rsidRDefault="00D40C70" w:rsidP="00E6030B">
            <w:pPr>
              <w:pStyle w:val="TAC"/>
            </w:pPr>
            <w:r w:rsidRPr="00F14D84">
              <w:rPr>
                <w:lang w:eastAsia="zh-CN"/>
              </w:rPr>
              <w:t>6</w:t>
            </w:r>
            <w:r w:rsidRPr="00F14D84">
              <w:t>-1</w:t>
            </w:r>
            <w:r w:rsidRPr="00F14D84">
              <w:rPr>
                <w:lang w:eastAsia="zh-CN"/>
              </w:rPr>
              <w:t>4</w:t>
            </w:r>
          </w:p>
        </w:tc>
      </w:tr>
      <w:tr w:rsidR="00D40C70" w:rsidRPr="00F14D84"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F14D84" w:rsidRDefault="00D40C70" w:rsidP="00E6030B">
            <w:pPr>
              <w:pStyle w:val="TAL"/>
            </w:pPr>
            <w:r w:rsidRPr="00F14D84">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F14D84" w:rsidRDefault="00D40C70" w:rsidP="00E6030B">
            <w:pPr>
              <w:pStyle w:val="TAL"/>
            </w:pPr>
            <w:r w:rsidRPr="00F14D8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F14D84" w:rsidRDefault="00D40C70" w:rsidP="00E6030B">
            <w:pPr>
              <w:pStyle w:val="TAL"/>
              <w:rPr>
                <w:lang w:eastAsia="zh-CN"/>
              </w:rPr>
            </w:pPr>
            <w:r w:rsidRPr="00F14D84">
              <w:rPr>
                <w:lang w:eastAsia="zh-CN"/>
              </w:rPr>
              <w:t>Transaction identifier</w:t>
            </w:r>
          </w:p>
          <w:p w14:paraId="72972A5C" w14:textId="77777777" w:rsidR="00D40C70" w:rsidRPr="00F14D84" w:rsidRDefault="00D40C70" w:rsidP="00E6030B">
            <w:pPr>
              <w:pStyle w:val="TAL"/>
            </w:pPr>
            <w:r w:rsidRPr="00F14D8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F14D84" w:rsidRDefault="00D40C70" w:rsidP="00E6030B">
            <w:pPr>
              <w:pStyle w:val="TAC"/>
            </w:pPr>
            <w:r w:rsidRPr="00F14D8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F14D84" w:rsidRDefault="00D40C70" w:rsidP="00E6030B">
            <w:pPr>
              <w:pStyle w:val="TAC"/>
              <w:rPr>
                <w:lang w:eastAsia="zh-CN"/>
              </w:rPr>
            </w:pPr>
            <w:r w:rsidRPr="00F14D84">
              <w:rPr>
                <w:lang w:eastAsia="zh-CN"/>
              </w:rPr>
              <w:t>3-4</w:t>
            </w:r>
          </w:p>
        </w:tc>
      </w:tr>
      <w:tr w:rsidR="00D40C70" w:rsidRPr="00F14D84"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F14D84" w:rsidRDefault="00D40C70" w:rsidP="00E6030B">
            <w:pPr>
              <w:pStyle w:val="TAL"/>
            </w:pPr>
            <w:r w:rsidRPr="00F14D84">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F14D84" w:rsidRDefault="00D40C70" w:rsidP="00E6030B">
            <w:pPr>
              <w:pStyle w:val="TAL"/>
            </w:pPr>
            <w:r w:rsidRPr="00F14D84">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F14D84" w:rsidRDefault="00D40C70" w:rsidP="00E6030B">
            <w:pPr>
              <w:pStyle w:val="TAL"/>
            </w:pPr>
            <w:r w:rsidRPr="00F14D84">
              <w:t>Quality of service</w:t>
            </w:r>
          </w:p>
          <w:p w14:paraId="745E5705" w14:textId="77777777" w:rsidR="00D40C70" w:rsidRPr="00F14D84" w:rsidRDefault="00D40C70" w:rsidP="00E6030B">
            <w:pPr>
              <w:pStyle w:val="TAL"/>
            </w:pPr>
            <w:r w:rsidRPr="00F14D84">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F14D84" w:rsidRDefault="00D40C70" w:rsidP="00E6030B">
            <w:pPr>
              <w:pStyle w:val="TAC"/>
            </w:pPr>
            <w:r w:rsidRPr="00F14D84">
              <w:t>14-22</w:t>
            </w:r>
          </w:p>
        </w:tc>
      </w:tr>
      <w:tr w:rsidR="00D40C70" w:rsidRPr="00F14D84"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48229" w14:textId="77777777" w:rsidR="00D40C70" w:rsidRPr="00F14D84" w:rsidRDefault="00D40C70" w:rsidP="00E6030B">
            <w:pPr>
              <w:pStyle w:val="TAL"/>
            </w:pPr>
            <w:r w:rsidRPr="00F14D84">
              <w:t>32</w:t>
            </w:r>
          </w:p>
        </w:tc>
        <w:tc>
          <w:tcPr>
            <w:tcW w:w="2835" w:type="dxa"/>
            <w:gridSpan w:val="2"/>
            <w:tcBorders>
              <w:top w:val="single" w:sz="6" w:space="0" w:color="000000"/>
              <w:left w:val="single" w:sz="6" w:space="0" w:color="000000"/>
              <w:bottom w:val="single" w:sz="6" w:space="0" w:color="000000"/>
              <w:right w:val="single" w:sz="6" w:space="0" w:color="000000"/>
            </w:tcBorders>
          </w:tcPr>
          <w:p w14:paraId="48E23A3B" w14:textId="77777777" w:rsidR="00D40C70" w:rsidRPr="00F14D84" w:rsidRDefault="00D40C70" w:rsidP="00E6030B">
            <w:pPr>
              <w:pStyle w:val="TAL"/>
            </w:pPr>
            <w:r w:rsidRPr="00F14D84">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29E0D362" w14:textId="77777777" w:rsidR="00D40C70" w:rsidRPr="00F14D84" w:rsidRDefault="00D40C70" w:rsidP="00E6030B">
            <w:pPr>
              <w:pStyle w:val="TAL"/>
            </w:pPr>
            <w:r w:rsidRPr="00F14D84">
              <w:t>LLC service access point identifier</w:t>
            </w:r>
          </w:p>
          <w:p w14:paraId="311A2A4C" w14:textId="77777777" w:rsidR="00D40C70" w:rsidRPr="00F14D84" w:rsidRDefault="00D40C70" w:rsidP="00E6030B">
            <w:pPr>
              <w:pStyle w:val="TAL"/>
            </w:pPr>
            <w:r w:rsidRPr="00F14D84">
              <w:t>9.9.4.7</w:t>
            </w:r>
          </w:p>
        </w:tc>
        <w:tc>
          <w:tcPr>
            <w:tcW w:w="1134" w:type="dxa"/>
            <w:tcBorders>
              <w:top w:val="single" w:sz="6" w:space="0" w:color="000000"/>
              <w:left w:val="single" w:sz="6" w:space="0" w:color="000000"/>
              <w:bottom w:val="single" w:sz="6" w:space="0" w:color="000000"/>
              <w:right w:val="single" w:sz="6" w:space="0" w:color="000000"/>
            </w:tcBorders>
          </w:tcPr>
          <w:p w14:paraId="53D57B54"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3FE91790" w14:textId="77777777" w:rsidR="00D40C70" w:rsidRPr="00F14D84" w:rsidRDefault="00D40C70" w:rsidP="00E6030B">
            <w:pPr>
              <w:pStyle w:val="TAC"/>
            </w:pPr>
            <w:r w:rsidRPr="00F14D84">
              <w:t>TV</w:t>
            </w:r>
          </w:p>
        </w:tc>
        <w:tc>
          <w:tcPr>
            <w:tcW w:w="760" w:type="dxa"/>
            <w:tcBorders>
              <w:top w:val="single" w:sz="6" w:space="0" w:color="000000"/>
              <w:left w:val="single" w:sz="6" w:space="0" w:color="000000"/>
              <w:bottom w:val="single" w:sz="6" w:space="0" w:color="000000"/>
              <w:right w:val="single" w:sz="6" w:space="0" w:color="000000"/>
            </w:tcBorders>
          </w:tcPr>
          <w:p w14:paraId="6C39C52E" w14:textId="77777777" w:rsidR="00D40C70" w:rsidRPr="00F14D84" w:rsidRDefault="00D40C70" w:rsidP="00E6030B">
            <w:pPr>
              <w:pStyle w:val="TAC"/>
            </w:pPr>
            <w:r w:rsidRPr="00F14D84">
              <w:t>2</w:t>
            </w:r>
          </w:p>
        </w:tc>
      </w:tr>
      <w:tr w:rsidR="00D40C70" w:rsidRPr="00F14D84"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3A5B5D" w14:textId="77777777" w:rsidR="00D40C70" w:rsidRPr="00F14D84" w:rsidRDefault="00D40C70" w:rsidP="00E6030B">
            <w:pPr>
              <w:pStyle w:val="TAL"/>
            </w:pPr>
            <w:r w:rsidRPr="00F14D84">
              <w:t>8-</w:t>
            </w:r>
          </w:p>
        </w:tc>
        <w:tc>
          <w:tcPr>
            <w:tcW w:w="2835" w:type="dxa"/>
            <w:gridSpan w:val="2"/>
            <w:tcBorders>
              <w:top w:val="single" w:sz="6" w:space="0" w:color="000000"/>
              <w:left w:val="single" w:sz="6" w:space="0" w:color="000000"/>
              <w:bottom w:val="single" w:sz="6" w:space="0" w:color="000000"/>
              <w:right w:val="single" w:sz="6" w:space="0" w:color="000000"/>
            </w:tcBorders>
          </w:tcPr>
          <w:p w14:paraId="08CFE691" w14:textId="77777777" w:rsidR="00D40C70" w:rsidRPr="00F14D84" w:rsidRDefault="00D40C70" w:rsidP="00E6030B">
            <w:pPr>
              <w:pStyle w:val="TAL"/>
            </w:pPr>
            <w:r w:rsidRPr="00F14D84">
              <w:t>Radio priority</w:t>
            </w:r>
          </w:p>
        </w:tc>
        <w:tc>
          <w:tcPr>
            <w:tcW w:w="3119" w:type="dxa"/>
            <w:tcBorders>
              <w:top w:val="single" w:sz="6" w:space="0" w:color="000000"/>
              <w:left w:val="single" w:sz="6" w:space="0" w:color="000000"/>
              <w:bottom w:val="single" w:sz="6" w:space="0" w:color="000000"/>
              <w:right w:val="single" w:sz="6" w:space="0" w:color="000000"/>
            </w:tcBorders>
          </w:tcPr>
          <w:p w14:paraId="2ACCEBD2" w14:textId="77777777" w:rsidR="00D40C70" w:rsidRPr="00F14D84" w:rsidRDefault="00D40C70" w:rsidP="00E6030B">
            <w:pPr>
              <w:pStyle w:val="TAL"/>
            </w:pPr>
            <w:r w:rsidRPr="00F14D84">
              <w:t>Radio priority</w:t>
            </w:r>
          </w:p>
          <w:p w14:paraId="127F9209" w14:textId="77777777" w:rsidR="00D40C70" w:rsidRPr="00F14D84" w:rsidRDefault="00D40C70" w:rsidP="00E6030B">
            <w:pPr>
              <w:pStyle w:val="TAL"/>
            </w:pPr>
            <w:r w:rsidRPr="00F14D84">
              <w:t>9.9.4.13</w:t>
            </w:r>
          </w:p>
        </w:tc>
        <w:tc>
          <w:tcPr>
            <w:tcW w:w="1134" w:type="dxa"/>
            <w:tcBorders>
              <w:top w:val="single" w:sz="6" w:space="0" w:color="000000"/>
              <w:left w:val="single" w:sz="6" w:space="0" w:color="000000"/>
              <w:bottom w:val="single" w:sz="6" w:space="0" w:color="000000"/>
              <w:right w:val="single" w:sz="6" w:space="0" w:color="000000"/>
            </w:tcBorders>
          </w:tcPr>
          <w:p w14:paraId="4312265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A555429" w14:textId="77777777" w:rsidR="00D40C70" w:rsidRPr="00F14D84" w:rsidRDefault="00D40C70" w:rsidP="00E6030B">
            <w:pPr>
              <w:pStyle w:val="TAC"/>
            </w:pPr>
            <w:r w:rsidRPr="00F14D84">
              <w:t>TV</w:t>
            </w:r>
          </w:p>
        </w:tc>
        <w:tc>
          <w:tcPr>
            <w:tcW w:w="760" w:type="dxa"/>
            <w:tcBorders>
              <w:top w:val="single" w:sz="6" w:space="0" w:color="000000"/>
              <w:left w:val="single" w:sz="6" w:space="0" w:color="000000"/>
              <w:bottom w:val="single" w:sz="6" w:space="0" w:color="000000"/>
              <w:right w:val="single" w:sz="6" w:space="0" w:color="000000"/>
            </w:tcBorders>
          </w:tcPr>
          <w:p w14:paraId="268A7519" w14:textId="77777777" w:rsidR="00D40C70" w:rsidRPr="00F14D84" w:rsidRDefault="00D40C70" w:rsidP="00E6030B">
            <w:pPr>
              <w:pStyle w:val="TAC"/>
            </w:pPr>
            <w:r w:rsidRPr="00F14D84">
              <w:t>1</w:t>
            </w:r>
          </w:p>
        </w:tc>
      </w:tr>
      <w:tr w:rsidR="00D40C70" w:rsidRPr="00F14D84"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F14D84" w:rsidRDefault="00D40C70" w:rsidP="00E6030B">
            <w:pPr>
              <w:pStyle w:val="TAL"/>
            </w:pPr>
            <w:r w:rsidRPr="00F14D8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F14D84" w:rsidRDefault="00D40C70" w:rsidP="00E6030B">
            <w:pPr>
              <w:pStyle w:val="TAL"/>
            </w:pPr>
            <w:r w:rsidRPr="00F14D8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F14D84" w:rsidRDefault="00D40C70" w:rsidP="00E6030B">
            <w:pPr>
              <w:pStyle w:val="TAL"/>
            </w:pPr>
            <w:r w:rsidRPr="00F14D84">
              <w:t>Packet flow Identifier</w:t>
            </w:r>
          </w:p>
          <w:p w14:paraId="62AD7C14" w14:textId="77777777" w:rsidR="00D40C70" w:rsidRPr="00F14D84" w:rsidRDefault="00D40C70" w:rsidP="00E6030B">
            <w:pPr>
              <w:pStyle w:val="TAL"/>
            </w:pPr>
            <w:r w:rsidRPr="00F14D84">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F14D84" w:rsidRDefault="00D40C70" w:rsidP="00E6030B">
            <w:pPr>
              <w:pStyle w:val="TAC"/>
            </w:pPr>
            <w:r w:rsidRPr="00F14D84">
              <w:t>3</w:t>
            </w:r>
          </w:p>
        </w:tc>
      </w:tr>
      <w:tr w:rsidR="00D40C70" w:rsidRPr="00F14D84"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F14D84" w:rsidRDefault="00D40C70" w:rsidP="00E6030B">
            <w:pPr>
              <w:pStyle w:val="TAL"/>
            </w:pPr>
            <w:r w:rsidRPr="00F14D8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F14D84" w:rsidRDefault="00D40C70" w:rsidP="00E6030B">
            <w:pPr>
              <w:pStyle w:val="TAL"/>
            </w:pPr>
            <w:r w:rsidRPr="00F14D84">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F14D84" w:rsidRDefault="00D40C70" w:rsidP="00E6030B">
            <w:pPr>
              <w:pStyle w:val="TAL"/>
            </w:pPr>
            <w:r w:rsidRPr="00F14D84">
              <w:t>APN aggregate maximum bit rate</w:t>
            </w:r>
          </w:p>
          <w:p w14:paraId="73C5FA01" w14:textId="77777777" w:rsidR="00D40C70" w:rsidRPr="00F14D84" w:rsidRDefault="00D40C70" w:rsidP="00E6030B">
            <w:pPr>
              <w:pStyle w:val="TAL"/>
            </w:pPr>
            <w:r w:rsidRPr="00F14D84">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F14D84" w:rsidRDefault="00D40C70" w:rsidP="00E6030B">
            <w:pPr>
              <w:pStyle w:val="TAC"/>
            </w:pPr>
            <w:r w:rsidRPr="00F14D84">
              <w:t>4-8</w:t>
            </w:r>
          </w:p>
        </w:tc>
      </w:tr>
      <w:tr w:rsidR="00D40C70" w:rsidRPr="00F14D84"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F14D84" w:rsidRDefault="00D40C70" w:rsidP="00E6030B">
            <w:pPr>
              <w:pStyle w:val="TAL"/>
            </w:pPr>
            <w:r w:rsidRPr="00F14D84">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F14D84" w:rsidRDefault="00D40C70" w:rsidP="00E6030B">
            <w:pPr>
              <w:pStyle w:val="TAL"/>
            </w:pPr>
            <w:r w:rsidRPr="00F14D84">
              <w:t>ESM cause</w:t>
            </w:r>
          </w:p>
          <w:p w14:paraId="4F079D0F"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F14D84" w:rsidRDefault="00D40C70" w:rsidP="00E6030B">
            <w:pPr>
              <w:pStyle w:val="TAC"/>
            </w:pPr>
            <w:r w:rsidRPr="00F14D84">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F14D84" w:rsidRDefault="00D40C70" w:rsidP="00E6030B">
            <w:pPr>
              <w:pStyle w:val="TAC"/>
            </w:pPr>
            <w:r w:rsidRPr="00F14D84">
              <w:t>2</w:t>
            </w:r>
          </w:p>
        </w:tc>
      </w:tr>
      <w:tr w:rsidR="00D40C70" w:rsidRPr="00F14D84"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F14D84" w:rsidRDefault="00D40C70" w:rsidP="00E6030B">
            <w:pPr>
              <w:pStyle w:val="TAL"/>
            </w:pPr>
            <w:r w:rsidRPr="00F14D8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F14D84" w:rsidRDefault="00D40C70" w:rsidP="00E6030B">
            <w:pPr>
              <w:pStyle w:val="TAL"/>
            </w:pPr>
            <w:r w:rsidRPr="00F14D84">
              <w:t>Protocol configuration options</w:t>
            </w:r>
          </w:p>
          <w:p w14:paraId="32BFBF70"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F14D84" w:rsidRDefault="00D40C70" w:rsidP="00E6030B">
            <w:pPr>
              <w:pStyle w:val="TAC"/>
            </w:pPr>
            <w:r w:rsidRPr="00F14D84">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F14D84" w:rsidRDefault="00D40C70" w:rsidP="00E6030B">
            <w:pPr>
              <w:pStyle w:val="TAC"/>
            </w:pPr>
            <w:r w:rsidRPr="00F14D84">
              <w:t>3-253</w:t>
            </w:r>
          </w:p>
        </w:tc>
      </w:tr>
      <w:tr w:rsidR="00D40C70" w:rsidRPr="00F14D84"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F14D84" w:rsidRDefault="00D40C70" w:rsidP="00E6030B">
            <w:pPr>
              <w:pStyle w:val="TAL"/>
            </w:pPr>
            <w:r w:rsidRPr="00F14D84">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F14D84" w:rsidRDefault="00D40C70" w:rsidP="00E6030B">
            <w:pPr>
              <w:pStyle w:val="TAL"/>
            </w:pPr>
            <w:r w:rsidRPr="00F14D84">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F14D84" w:rsidRDefault="00D40C70" w:rsidP="00E6030B">
            <w:pPr>
              <w:pStyle w:val="TAL"/>
            </w:pPr>
            <w:r w:rsidRPr="00F14D84">
              <w:t>Connectivity type</w:t>
            </w:r>
          </w:p>
          <w:p w14:paraId="6419D502" w14:textId="77777777" w:rsidR="00D40C70" w:rsidRPr="00F14D84" w:rsidRDefault="00D40C70" w:rsidP="00E6030B">
            <w:pPr>
              <w:pStyle w:val="TAL"/>
            </w:pPr>
            <w:r w:rsidRPr="00F14D84">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F14D84" w:rsidRDefault="00D40C70" w:rsidP="00E6030B">
            <w:pPr>
              <w:pStyle w:val="TAC"/>
            </w:pPr>
            <w:r w:rsidRPr="00F14D84">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F14D84" w:rsidRDefault="00D40C70" w:rsidP="00E6030B">
            <w:pPr>
              <w:pStyle w:val="TAC"/>
            </w:pPr>
            <w:r w:rsidRPr="00F14D84">
              <w:t>1</w:t>
            </w:r>
          </w:p>
        </w:tc>
      </w:tr>
      <w:tr w:rsidR="00D40C70" w:rsidRPr="00F14D84"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F14D84" w:rsidRDefault="00D40C70" w:rsidP="00E6030B">
            <w:pPr>
              <w:pStyle w:val="TAL"/>
              <w:rPr>
                <w:lang w:eastAsia="zh-CN"/>
              </w:rPr>
            </w:pPr>
            <w:r w:rsidRPr="00F14D84">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F14D84" w:rsidRDefault="00D40C70" w:rsidP="00E6030B">
            <w:pPr>
              <w:pStyle w:val="TAL"/>
            </w:pPr>
            <w:r w:rsidRPr="00F14D84">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F14D84" w:rsidRDefault="00D40C70" w:rsidP="00E6030B">
            <w:pPr>
              <w:pStyle w:val="TAL"/>
              <w:rPr>
                <w:lang w:eastAsia="zh-CN"/>
              </w:rPr>
            </w:pPr>
            <w:r w:rsidRPr="00F14D84">
              <w:rPr>
                <w:lang w:eastAsia="zh-CN"/>
              </w:rPr>
              <w:t xml:space="preserve">WLAN offload </w:t>
            </w:r>
            <w:r w:rsidRPr="00F14D84">
              <w:t>acceptability</w:t>
            </w:r>
          </w:p>
          <w:p w14:paraId="49C445FB" w14:textId="77777777" w:rsidR="00D40C70" w:rsidRPr="00F14D84" w:rsidRDefault="00D40C70" w:rsidP="00E6030B">
            <w:pPr>
              <w:pStyle w:val="TAL"/>
            </w:pPr>
            <w:r w:rsidRPr="00F14D84">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F14D84" w:rsidRDefault="00D40C70" w:rsidP="00E6030B">
            <w:pPr>
              <w:pStyle w:val="TAC"/>
            </w:pPr>
            <w:r w:rsidRPr="00F14D8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F14D84" w:rsidRDefault="00D40C70" w:rsidP="00E6030B">
            <w:pPr>
              <w:pStyle w:val="TAC"/>
            </w:pPr>
            <w:r w:rsidRPr="00F14D84">
              <w:rPr>
                <w:lang w:eastAsia="zh-CN"/>
              </w:rPr>
              <w:t>1</w:t>
            </w:r>
          </w:p>
        </w:tc>
      </w:tr>
      <w:tr w:rsidR="00D40C70" w:rsidRPr="00F14D84"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F14D84" w:rsidRDefault="00D40C70" w:rsidP="00E6030B">
            <w:pPr>
              <w:pStyle w:val="TAL"/>
              <w:rPr>
                <w:lang w:eastAsia="zh-CN"/>
              </w:rPr>
            </w:pPr>
            <w:r w:rsidRPr="00F14D84">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F14D84" w:rsidRDefault="00D40C70" w:rsidP="00E6030B">
            <w:pPr>
              <w:pStyle w:val="TAL"/>
              <w:rPr>
                <w:lang w:eastAsia="zh-CN"/>
              </w:rPr>
            </w:pPr>
            <w:r w:rsidRPr="00F14D8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F14D84" w:rsidRDefault="00D40C70" w:rsidP="00E6030B">
            <w:pPr>
              <w:pStyle w:val="TAL"/>
              <w:rPr>
                <w:lang w:eastAsia="zh-CN"/>
              </w:rPr>
            </w:pPr>
            <w:r w:rsidRPr="00F14D84">
              <w:rPr>
                <w:lang w:eastAsia="zh-CN"/>
              </w:rPr>
              <w:t>NBIFOM container</w:t>
            </w:r>
          </w:p>
          <w:p w14:paraId="000D8D70" w14:textId="77777777" w:rsidR="00D40C70" w:rsidRPr="00F14D84" w:rsidRDefault="00D40C70" w:rsidP="00E6030B">
            <w:pPr>
              <w:pStyle w:val="TAL"/>
              <w:rPr>
                <w:lang w:eastAsia="zh-CN"/>
              </w:rPr>
            </w:pPr>
            <w:r w:rsidRPr="00F14D84">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F14D84" w:rsidRDefault="00D40C70" w:rsidP="00E6030B">
            <w:pPr>
              <w:pStyle w:val="TAC"/>
              <w:rPr>
                <w:lang w:eastAsia="zh-CN"/>
              </w:rPr>
            </w:pPr>
            <w:r w:rsidRPr="00F14D8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F14D84" w:rsidRDefault="00D40C70" w:rsidP="00E6030B">
            <w:pPr>
              <w:pStyle w:val="TAC"/>
              <w:rPr>
                <w:lang w:eastAsia="zh-CN"/>
              </w:rPr>
            </w:pPr>
            <w:r w:rsidRPr="00F14D84">
              <w:rPr>
                <w:lang w:eastAsia="zh-CN"/>
              </w:rPr>
              <w:t>3-257</w:t>
            </w:r>
          </w:p>
        </w:tc>
      </w:tr>
      <w:tr w:rsidR="00D40C70" w:rsidRPr="00F14D84"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F14D84" w:rsidRDefault="00D40C70" w:rsidP="00E6030B">
            <w:pPr>
              <w:pStyle w:val="TAL"/>
              <w:rPr>
                <w:lang w:eastAsia="zh-CN"/>
              </w:rPr>
            </w:pPr>
            <w:r w:rsidRPr="00F14D84">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F14D84" w:rsidRDefault="00D40C70" w:rsidP="00E6030B">
            <w:pPr>
              <w:pStyle w:val="TAL"/>
              <w:rPr>
                <w:lang w:eastAsia="zh-CN"/>
              </w:rPr>
            </w:pPr>
            <w:r w:rsidRPr="00F14D8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F14D84" w:rsidRDefault="00D40C70" w:rsidP="00E6030B">
            <w:pPr>
              <w:pStyle w:val="TAL"/>
              <w:rPr>
                <w:lang w:eastAsia="zh-CN"/>
              </w:rPr>
            </w:pPr>
            <w:r w:rsidRPr="00F14D84">
              <w:rPr>
                <w:lang w:eastAsia="zh-CN"/>
              </w:rPr>
              <w:t>Header compression configuration</w:t>
            </w:r>
          </w:p>
          <w:p w14:paraId="66FA70DF" w14:textId="77777777" w:rsidR="00D40C70" w:rsidRPr="00F14D84" w:rsidRDefault="00D40C70" w:rsidP="00E6030B">
            <w:pPr>
              <w:pStyle w:val="TAL"/>
              <w:rPr>
                <w:lang w:eastAsia="zh-CN"/>
              </w:rPr>
            </w:pPr>
            <w:r w:rsidRPr="00F14D8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F14D84" w:rsidRDefault="00D40C70" w:rsidP="00E6030B">
            <w:pPr>
              <w:pStyle w:val="TAC"/>
              <w:rPr>
                <w:lang w:eastAsia="zh-CN"/>
              </w:rPr>
            </w:pPr>
            <w:r w:rsidRPr="00F14D8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F14D84" w:rsidRDefault="00D40C70" w:rsidP="00E6030B">
            <w:pPr>
              <w:pStyle w:val="TAC"/>
              <w:rPr>
                <w:lang w:eastAsia="zh-CN"/>
              </w:rPr>
            </w:pPr>
            <w:r w:rsidRPr="00F14D84">
              <w:rPr>
                <w:lang w:eastAsia="zh-CN"/>
              </w:rPr>
              <w:t>5-257</w:t>
            </w:r>
          </w:p>
        </w:tc>
      </w:tr>
      <w:tr w:rsidR="00D40C70" w:rsidRPr="00F14D84"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F14D84" w:rsidRDefault="00D40C70" w:rsidP="00E6030B">
            <w:pPr>
              <w:pStyle w:val="TAL"/>
              <w:rPr>
                <w:lang w:eastAsia="zh-CN"/>
              </w:rPr>
            </w:pPr>
            <w:r w:rsidRPr="00F14D84">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F14D84" w:rsidRDefault="00D40C70" w:rsidP="00E6030B">
            <w:pPr>
              <w:pStyle w:val="TAL"/>
              <w:rPr>
                <w:lang w:eastAsia="zh-CN"/>
              </w:rPr>
            </w:pPr>
            <w:r w:rsidRPr="00F14D84">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F14D84" w:rsidRDefault="00D40C70" w:rsidP="00E6030B">
            <w:pPr>
              <w:pStyle w:val="TAL"/>
              <w:rPr>
                <w:lang w:eastAsia="zh-CN"/>
              </w:rPr>
            </w:pPr>
            <w:r w:rsidRPr="00F14D84">
              <w:rPr>
                <w:lang w:eastAsia="zh-CN"/>
              </w:rPr>
              <w:t>Control plane only indication</w:t>
            </w:r>
          </w:p>
          <w:p w14:paraId="47255ED4" w14:textId="77777777" w:rsidR="00D40C70" w:rsidRPr="00F14D84" w:rsidRDefault="00D40C70" w:rsidP="00E6030B">
            <w:pPr>
              <w:pStyle w:val="TAL"/>
              <w:rPr>
                <w:lang w:eastAsia="zh-CN"/>
              </w:rPr>
            </w:pPr>
            <w:r w:rsidRPr="00F14D84">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F14D84" w:rsidRDefault="00D40C70" w:rsidP="00E6030B">
            <w:pPr>
              <w:pStyle w:val="TAC"/>
              <w:rPr>
                <w:lang w:eastAsia="zh-CN"/>
              </w:rPr>
            </w:pPr>
            <w:r w:rsidRPr="00F14D8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F14D84" w:rsidRDefault="00D40C70" w:rsidP="00E6030B">
            <w:pPr>
              <w:pStyle w:val="TAC"/>
              <w:rPr>
                <w:lang w:eastAsia="zh-CN"/>
              </w:rPr>
            </w:pPr>
            <w:r w:rsidRPr="00F14D84">
              <w:rPr>
                <w:lang w:eastAsia="zh-CN"/>
              </w:rPr>
              <w:t>1</w:t>
            </w:r>
          </w:p>
        </w:tc>
      </w:tr>
      <w:tr w:rsidR="00D40C70" w:rsidRPr="00F14D84"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F14D84" w:rsidRDefault="00D40C70" w:rsidP="00E6030B">
            <w:pPr>
              <w:pStyle w:val="TAL"/>
              <w:rPr>
                <w:lang w:eastAsia="zh-CN"/>
              </w:rPr>
            </w:pPr>
            <w:r w:rsidRPr="00F14D84">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F14D84" w:rsidRDefault="00D40C70" w:rsidP="00E6030B">
            <w:pPr>
              <w:pStyle w:val="TAL"/>
              <w:rPr>
                <w:lang w:eastAsia="zh-CN"/>
              </w:rPr>
            </w:pPr>
            <w:r w:rsidRPr="00F14D8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F14D84" w:rsidRDefault="00D40C70" w:rsidP="00E6030B">
            <w:pPr>
              <w:pStyle w:val="TAL"/>
            </w:pPr>
            <w:r w:rsidRPr="00F14D84">
              <w:t>Extended protocol configuration options</w:t>
            </w:r>
          </w:p>
          <w:p w14:paraId="5B214F53"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F14D84" w:rsidRDefault="00D40C70" w:rsidP="00E6030B">
            <w:pPr>
              <w:pStyle w:val="TAC"/>
              <w:rPr>
                <w:lang w:eastAsia="zh-CN"/>
              </w:rPr>
            </w:pPr>
            <w:r w:rsidRPr="00F14D84">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F14D84" w:rsidRDefault="00D40C70" w:rsidP="00E6030B">
            <w:pPr>
              <w:pStyle w:val="TAC"/>
              <w:rPr>
                <w:lang w:eastAsia="zh-CN"/>
              </w:rPr>
            </w:pPr>
            <w:r w:rsidRPr="00F14D84">
              <w:t>4-65538</w:t>
            </w:r>
          </w:p>
        </w:tc>
      </w:tr>
      <w:tr w:rsidR="00D40C70" w:rsidRPr="00F14D84"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F14D84" w:rsidRDefault="00D40C70" w:rsidP="00E6030B">
            <w:pPr>
              <w:pStyle w:val="TAL"/>
              <w:rPr>
                <w:lang w:eastAsia="zh-CN"/>
              </w:rPr>
            </w:pPr>
            <w:r w:rsidRPr="00F14D84">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F14D84" w:rsidRDefault="00D40C70" w:rsidP="00E6030B">
            <w:pPr>
              <w:pStyle w:val="TAL"/>
              <w:rPr>
                <w:lang w:eastAsia="zh-CN"/>
              </w:rPr>
            </w:pPr>
            <w:r w:rsidRPr="00F14D84">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F14D84" w:rsidRDefault="00D40C70" w:rsidP="00E6030B">
            <w:pPr>
              <w:pStyle w:val="TAL"/>
            </w:pPr>
            <w:r w:rsidRPr="00F14D84">
              <w:t>Serving PLMN rate control</w:t>
            </w:r>
          </w:p>
          <w:p w14:paraId="0E1B2490" w14:textId="77777777" w:rsidR="00D40C70" w:rsidRPr="00F14D84" w:rsidRDefault="00D40C70" w:rsidP="00E6030B">
            <w:pPr>
              <w:pStyle w:val="TAL"/>
              <w:rPr>
                <w:lang w:eastAsia="zh-CN"/>
              </w:rPr>
            </w:pPr>
            <w:r w:rsidRPr="00F14D84">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F14D84" w:rsidRDefault="00D40C70" w:rsidP="00E6030B">
            <w:pPr>
              <w:pStyle w:val="TAC"/>
              <w:rPr>
                <w:lang w:eastAsia="zh-CN"/>
              </w:rPr>
            </w:pPr>
            <w:r w:rsidRPr="00F14D8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F14D84" w:rsidRDefault="00D40C70" w:rsidP="00E6030B">
            <w:pPr>
              <w:pStyle w:val="TAC"/>
              <w:rPr>
                <w:lang w:eastAsia="zh-CN"/>
              </w:rPr>
            </w:pPr>
            <w:r w:rsidRPr="00F14D84">
              <w:rPr>
                <w:lang w:eastAsia="zh-CN"/>
              </w:rPr>
              <w:t>4</w:t>
            </w:r>
          </w:p>
        </w:tc>
      </w:tr>
      <w:tr w:rsidR="00D40C70" w:rsidRPr="00F14D84"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F14D84" w:rsidRDefault="00D40C70" w:rsidP="00E6030B">
            <w:pPr>
              <w:pStyle w:val="TAL"/>
              <w:rPr>
                <w:lang w:eastAsia="zh-CN"/>
              </w:rPr>
            </w:pPr>
            <w:r w:rsidRPr="00F14D84">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F14D84" w:rsidRDefault="00D40C70" w:rsidP="00E6030B">
            <w:pPr>
              <w:pStyle w:val="TAL"/>
            </w:pPr>
            <w:r w:rsidRPr="00F14D84">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F14D84" w:rsidRDefault="00D40C70" w:rsidP="00E6030B">
            <w:pPr>
              <w:pStyle w:val="TAL"/>
            </w:pPr>
            <w:r w:rsidRPr="00F14D84">
              <w:t>Extended APN aggregate maximum bit rate</w:t>
            </w:r>
          </w:p>
          <w:p w14:paraId="2E0546AB" w14:textId="77777777" w:rsidR="00D40C70" w:rsidRPr="00F14D84" w:rsidRDefault="00D40C70" w:rsidP="00E6030B">
            <w:pPr>
              <w:pStyle w:val="TAL"/>
            </w:pPr>
            <w:r w:rsidRPr="00F14D84">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F14D84" w:rsidRDefault="00D40C70" w:rsidP="00E6030B">
            <w:pPr>
              <w:pStyle w:val="TAC"/>
              <w:rPr>
                <w:lang w:eastAsia="zh-CN"/>
              </w:rPr>
            </w:pPr>
            <w:r w:rsidRPr="00F14D8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F14D84" w:rsidRDefault="00D40C70" w:rsidP="00E6030B">
            <w:pPr>
              <w:pStyle w:val="TAC"/>
              <w:rPr>
                <w:lang w:eastAsia="zh-CN"/>
              </w:rPr>
            </w:pPr>
            <w:r w:rsidRPr="00F14D84">
              <w:rPr>
                <w:lang w:eastAsia="zh-CN"/>
              </w:rPr>
              <w:t>8</w:t>
            </w:r>
          </w:p>
        </w:tc>
      </w:tr>
    </w:tbl>
    <w:p w14:paraId="6DB65715" w14:textId="77777777" w:rsidR="00D40C70" w:rsidRPr="00F14D84" w:rsidRDefault="00D40C70" w:rsidP="00D40C70"/>
    <w:p w14:paraId="0737B8E5" w14:textId="77777777" w:rsidR="00D40C70" w:rsidRPr="00F14D84" w:rsidRDefault="00D40C70" w:rsidP="00295835">
      <w:pPr>
        <w:pStyle w:val="Heading4"/>
        <w:rPr>
          <w:lang w:eastAsia="zh-CN"/>
        </w:rPr>
      </w:pPr>
      <w:bookmarkStart w:id="7459" w:name="_CR8_3_6_2"/>
      <w:bookmarkStart w:id="7460" w:name="_Toc20218441"/>
      <w:bookmarkStart w:id="7461" w:name="_Toc27744329"/>
      <w:bookmarkStart w:id="7462" w:name="_Toc35959903"/>
      <w:bookmarkStart w:id="7463" w:name="_Toc45203341"/>
      <w:bookmarkStart w:id="7464" w:name="_Toc45700717"/>
      <w:bookmarkStart w:id="7465" w:name="_Toc51920453"/>
      <w:bookmarkStart w:id="7466" w:name="_Toc68251513"/>
      <w:bookmarkStart w:id="7467" w:name="_Toc209861436"/>
      <w:bookmarkEnd w:id="7459"/>
      <w:r w:rsidRPr="00F14D84">
        <w:rPr>
          <w:lang w:eastAsia="zh-CN"/>
        </w:rPr>
        <w:t>8.3.6.2</w:t>
      </w:r>
      <w:r w:rsidRPr="00F14D84">
        <w:rPr>
          <w:lang w:eastAsia="zh-CN"/>
        </w:rPr>
        <w:tab/>
      </w:r>
      <w:r w:rsidRPr="00F14D84">
        <w:t>Tran</w:t>
      </w:r>
      <w:r w:rsidRPr="00F14D84">
        <w:rPr>
          <w:lang w:eastAsia="zh-CN"/>
        </w:rPr>
        <w:t>sac</w:t>
      </w:r>
      <w:r w:rsidRPr="00F14D84">
        <w:t>tion</w:t>
      </w:r>
      <w:r w:rsidRPr="00F14D84">
        <w:rPr>
          <w:lang w:eastAsia="zh-CN"/>
        </w:rPr>
        <w:t xml:space="preserve"> identifier</w:t>
      </w:r>
      <w:bookmarkEnd w:id="7460"/>
      <w:bookmarkEnd w:id="7461"/>
      <w:bookmarkEnd w:id="7462"/>
      <w:bookmarkEnd w:id="7463"/>
      <w:bookmarkEnd w:id="7464"/>
      <w:bookmarkEnd w:id="7465"/>
      <w:bookmarkEnd w:id="7466"/>
      <w:bookmarkEnd w:id="7467"/>
    </w:p>
    <w:p w14:paraId="7FBCCAD5" w14:textId="77777777" w:rsidR="00D40C70" w:rsidRPr="00F14D84" w:rsidRDefault="00D40C70" w:rsidP="00D40C70">
      <w:pPr>
        <w:rPr>
          <w:lang w:eastAsia="zh-CN"/>
        </w:rPr>
      </w:pPr>
      <w:r w:rsidRPr="00F14D84">
        <w:t xml:space="preserve">If the UE supports A/Gb mode or </w:t>
      </w:r>
      <w:proofErr w:type="spellStart"/>
      <w:r w:rsidRPr="00F14D84">
        <w:t>Iu</w:t>
      </w:r>
      <w:proofErr w:type="spellEnd"/>
      <w:r w:rsidRPr="00F14D84">
        <w:t xml:space="preserve"> mode or both, a </w:t>
      </w:r>
      <w:r w:rsidRPr="00F14D84">
        <w:rPr>
          <w:lang w:eastAsia="ko-KR"/>
        </w:rPr>
        <w:t xml:space="preserve">network </w:t>
      </w:r>
      <w:r w:rsidRPr="00F14D84">
        <w:t xml:space="preserve">supporting mobility from S1 mode to A/Gb mode or </w:t>
      </w:r>
      <w:proofErr w:type="spellStart"/>
      <w:r w:rsidRPr="00F14D84">
        <w:t>Iu</w:t>
      </w:r>
      <w:proofErr w:type="spellEnd"/>
      <w:r w:rsidRPr="00F14D84">
        <w:t xml:space="preserve"> mode or both shall include </w:t>
      </w:r>
      <w:r w:rsidRPr="00F14D84">
        <w:rPr>
          <w:lang w:eastAsia="zh-CN"/>
        </w:rPr>
        <w:t>this IE.</w:t>
      </w:r>
    </w:p>
    <w:p w14:paraId="08BE3C94" w14:textId="77777777" w:rsidR="00D40C70" w:rsidRPr="00F14D84" w:rsidRDefault="00D40C70" w:rsidP="00295835">
      <w:pPr>
        <w:pStyle w:val="Heading4"/>
        <w:rPr>
          <w:lang w:eastAsia="ko-KR"/>
        </w:rPr>
      </w:pPr>
      <w:bookmarkStart w:id="7468" w:name="_CR8_3_6_3"/>
      <w:bookmarkStart w:id="7469" w:name="_Toc20218442"/>
      <w:bookmarkStart w:id="7470" w:name="_Toc27744330"/>
      <w:bookmarkStart w:id="7471" w:name="_Toc35959904"/>
      <w:bookmarkStart w:id="7472" w:name="_Toc45203342"/>
      <w:bookmarkStart w:id="7473" w:name="_Toc45700718"/>
      <w:bookmarkStart w:id="7474" w:name="_Toc51920454"/>
      <w:bookmarkStart w:id="7475" w:name="_Toc68251514"/>
      <w:bookmarkStart w:id="7476" w:name="_Toc209861437"/>
      <w:bookmarkEnd w:id="7468"/>
      <w:r w:rsidRPr="00F14D84">
        <w:t>8.3.6.</w:t>
      </w:r>
      <w:r w:rsidRPr="00F14D84">
        <w:rPr>
          <w:lang w:eastAsia="zh-CN"/>
        </w:rPr>
        <w:t>3</w:t>
      </w:r>
      <w:r w:rsidRPr="00F14D84">
        <w:tab/>
      </w:r>
      <w:r w:rsidRPr="00F14D84">
        <w:rPr>
          <w:lang w:eastAsia="ko-KR"/>
        </w:rPr>
        <w:t>Negotiated QoS</w:t>
      </w:r>
      <w:bookmarkEnd w:id="7469"/>
      <w:bookmarkEnd w:id="7470"/>
      <w:bookmarkEnd w:id="7471"/>
      <w:bookmarkEnd w:id="7472"/>
      <w:bookmarkEnd w:id="7473"/>
      <w:bookmarkEnd w:id="7474"/>
      <w:bookmarkEnd w:id="7475"/>
      <w:bookmarkEnd w:id="7476"/>
    </w:p>
    <w:p w14:paraId="05269C29" w14:textId="77777777" w:rsidR="00D40C70" w:rsidRPr="00F14D84" w:rsidRDefault="00D40C70" w:rsidP="00D40C70">
      <w:pPr>
        <w:rPr>
          <w:lang w:eastAsia="ko-KR"/>
        </w:rPr>
      </w:pPr>
      <w:r w:rsidRPr="00F14D84">
        <w:t xml:space="preserve">If the UE supports A/Gb mode or </w:t>
      </w:r>
      <w:proofErr w:type="spellStart"/>
      <w:r w:rsidRPr="00F14D84">
        <w:t>Iu</w:t>
      </w:r>
      <w:proofErr w:type="spellEnd"/>
      <w:r w:rsidRPr="00F14D84">
        <w:t xml:space="preserve"> mode or both, a </w:t>
      </w:r>
      <w:r w:rsidRPr="00F14D84">
        <w:rPr>
          <w:lang w:eastAsia="ko-KR"/>
        </w:rPr>
        <w:t xml:space="preserve">network </w:t>
      </w:r>
      <w:r w:rsidRPr="00F14D84">
        <w:t xml:space="preserve">supporting mobility from S1 mode to A/Gb mode or </w:t>
      </w:r>
      <w:proofErr w:type="spellStart"/>
      <w:r w:rsidRPr="00F14D84">
        <w:t>Iu</w:t>
      </w:r>
      <w:proofErr w:type="spellEnd"/>
      <w:r w:rsidRPr="00F14D84">
        <w:t xml:space="preserve"> mode or both shall include the corresponding R99 QoS parameter values of a PDP context.</w:t>
      </w:r>
    </w:p>
    <w:p w14:paraId="354192AF" w14:textId="77777777" w:rsidR="00D40C70" w:rsidRPr="00F14D84" w:rsidRDefault="00D40C70" w:rsidP="00295835">
      <w:pPr>
        <w:pStyle w:val="Heading4"/>
        <w:rPr>
          <w:lang w:eastAsia="ko-KR"/>
        </w:rPr>
      </w:pPr>
      <w:bookmarkStart w:id="7477" w:name="_CR8_3_6_4"/>
      <w:bookmarkStart w:id="7478" w:name="_Toc20218443"/>
      <w:bookmarkStart w:id="7479" w:name="_Toc27744331"/>
      <w:bookmarkStart w:id="7480" w:name="_Toc35959905"/>
      <w:bookmarkStart w:id="7481" w:name="_Toc45203343"/>
      <w:bookmarkStart w:id="7482" w:name="_Toc45700719"/>
      <w:bookmarkStart w:id="7483" w:name="_Toc51920455"/>
      <w:bookmarkStart w:id="7484" w:name="_Toc68251515"/>
      <w:bookmarkStart w:id="7485" w:name="_Toc209861438"/>
      <w:bookmarkEnd w:id="7477"/>
      <w:r w:rsidRPr="00F14D84">
        <w:t>8.3.6.</w:t>
      </w:r>
      <w:r w:rsidRPr="00F14D84">
        <w:rPr>
          <w:lang w:eastAsia="zh-CN"/>
        </w:rPr>
        <w:t>4</w:t>
      </w:r>
      <w:r w:rsidRPr="00F14D84">
        <w:tab/>
      </w:r>
      <w:r w:rsidRPr="00F14D84">
        <w:rPr>
          <w:lang w:eastAsia="ko-KR"/>
        </w:rPr>
        <w:t>Negotiated LLC SAPI</w:t>
      </w:r>
      <w:bookmarkEnd w:id="7478"/>
      <w:bookmarkEnd w:id="7479"/>
      <w:bookmarkEnd w:id="7480"/>
      <w:bookmarkEnd w:id="7481"/>
      <w:bookmarkEnd w:id="7482"/>
      <w:bookmarkEnd w:id="7483"/>
      <w:bookmarkEnd w:id="7484"/>
      <w:bookmarkEnd w:id="7485"/>
    </w:p>
    <w:p w14:paraId="2FA5097C" w14:textId="77777777" w:rsidR="00D40C70" w:rsidRPr="00F14D84" w:rsidRDefault="00D40C70" w:rsidP="00D40C70">
      <w:pPr>
        <w:rPr>
          <w:lang w:eastAsia="ko-KR"/>
        </w:rPr>
      </w:pPr>
      <w:r w:rsidRPr="00F14D84">
        <w:t xml:space="preserve">If the UE supports A/Gb mode,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69699F94" w14:textId="77777777" w:rsidR="00D40C70" w:rsidRPr="00F14D84" w:rsidRDefault="00D40C70" w:rsidP="00295835">
      <w:pPr>
        <w:pStyle w:val="Heading4"/>
        <w:rPr>
          <w:lang w:eastAsia="ko-KR"/>
        </w:rPr>
      </w:pPr>
      <w:bookmarkStart w:id="7486" w:name="_CR8_3_6_5"/>
      <w:bookmarkStart w:id="7487" w:name="_Toc20218444"/>
      <w:bookmarkStart w:id="7488" w:name="_Toc27744332"/>
      <w:bookmarkStart w:id="7489" w:name="_Toc35959906"/>
      <w:bookmarkStart w:id="7490" w:name="_Toc45203344"/>
      <w:bookmarkStart w:id="7491" w:name="_Toc45700720"/>
      <w:bookmarkStart w:id="7492" w:name="_Toc51920456"/>
      <w:bookmarkStart w:id="7493" w:name="_Toc68251516"/>
      <w:bookmarkStart w:id="7494" w:name="_Toc209861439"/>
      <w:bookmarkEnd w:id="7486"/>
      <w:r w:rsidRPr="00F14D84">
        <w:t>8.3.6.</w:t>
      </w:r>
      <w:r w:rsidRPr="00F14D84">
        <w:rPr>
          <w:lang w:eastAsia="zh-CN"/>
        </w:rPr>
        <w:t>5</w:t>
      </w:r>
      <w:r w:rsidRPr="00F14D84">
        <w:tab/>
      </w:r>
      <w:r w:rsidRPr="00F14D84">
        <w:rPr>
          <w:lang w:eastAsia="ko-KR"/>
        </w:rPr>
        <w:t>Radio priority</w:t>
      </w:r>
      <w:bookmarkEnd w:id="7487"/>
      <w:bookmarkEnd w:id="7488"/>
      <w:bookmarkEnd w:id="7489"/>
      <w:bookmarkEnd w:id="7490"/>
      <w:bookmarkEnd w:id="7491"/>
      <w:bookmarkEnd w:id="7492"/>
      <w:bookmarkEnd w:id="7493"/>
      <w:bookmarkEnd w:id="7494"/>
    </w:p>
    <w:p w14:paraId="141BE030" w14:textId="77777777" w:rsidR="00D40C70" w:rsidRPr="00F14D84" w:rsidRDefault="00D40C70" w:rsidP="00D40C70">
      <w:pPr>
        <w:rPr>
          <w:lang w:eastAsia="ko-KR"/>
        </w:rPr>
      </w:pPr>
      <w:r w:rsidRPr="00F14D84">
        <w:t xml:space="preserve">If the UE supports A/Gb mode,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0C7448BD" w14:textId="77777777" w:rsidR="00D40C70" w:rsidRPr="00F14D84" w:rsidRDefault="00D40C70" w:rsidP="00295835">
      <w:pPr>
        <w:pStyle w:val="Heading4"/>
        <w:rPr>
          <w:lang w:eastAsia="ko-KR"/>
        </w:rPr>
      </w:pPr>
      <w:bookmarkStart w:id="7495" w:name="_CR8_3_6_6"/>
      <w:bookmarkStart w:id="7496" w:name="_Toc20218445"/>
      <w:bookmarkStart w:id="7497" w:name="_Toc27744333"/>
      <w:bookmarkStart w:id="7498" w:name="_Toc35959907"/>
      <w:bookmarkStart w:id="7499" w:name="_Toc45203345"/>
      <w:bookmarkStart w:id="7500" w:name="_Toc45700721"/>
      <w:bookmarkStart w:id="7501" w:name="_Toc51920457"/>
      <w:bookmarkStart w:id="7502" w:name="_Toc68251517"/>
      <w:bookmarkStart w:id="7503" w:name="_Toc209861440"/>
      <w:bookmarkEnd w:id="7495"/>
      <w:r w:rsidRPr="00F14D84">
        <w:t>8.3.6.</w:t>
      </w:r>
      <w:r w:rsidRPr="00F14D84">
        <w:rPr>
          <w:lang w:eastAsia="zh-CN"/>
        </w:rPr>
        <w:t>6</w:t>
      </w:r>
      <w:r w:rsidRPr="00F14D84">
        <w:tab/>
        <w:t>Packet flow identifier</w:t>
      </w:r>
      <w:bookmarkEnd w:id="7496"/>
      <w:bookmarkEnd w:id="7497"/>
      <w:bookmarkEnd w:id="7498"/>
      <w:bookmarkEnd w:id="7499"/>
      <w:bookmarkEnd w:id="7500"/>
      <w:bookmarkEnd w:id="7501"/>
      <w:bookmarkEnd w:id="7502"/>
      <w:bookmarkEnd w:id="7503"/>
    </w:p>
    <w:p w14:paraId="64173015" w14:textId="77777777" w:rsidR="00D40C70" w:rsidRPr="00F14D84" w:rsidRDefault="00D40C70" w:rsidP="00D40C70">
      <w:pPr>
        <w:rPr>
          <w:lang w:eastAsia="ko-KR"/>
        </w:rPr>
      </w:pPr>
      <w:r w:rsidRPr="00F14D84">
        <w:t xml:space="preserve">If the UE supports A/Gb mode and BSS packet flow procedures,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689C8306" w14:textId="77777777" w:rsidR="00D40C70" w:rsidRPr="00F14D84" w:rsidRDefault="00D40C70" w:rsidP="00295835">
      <w:pPr>
        <w:pStyle w:val="Heading4"/>
        <w:rPr>
          <w:lang w:eastAsia="ko-KR"/>
        </w:rPr>
      </w:pPr>
      <w:bookmarkStart w:id="7504" w:name="_CR8_3_6_7"/>
      <w:bookmarkStart w:id="7505" w:name="_Toc20218446"/>
      <w:bookmarkStart w:id="7506" w:name="_Toc27744334"/>
      <w:bookmarkStart w:id="7507" w:name="_Toc35959908"/>
      <w:bookmarkStart w:id="7508" w:name="_Toc45203346"/>
      <w:bookmarkStart w:id="7509" w:name="_Toc45700722"/>
      <w:bookmarkStart w:id="7510" w:name="_Toc51920458"/>
      <w:bookmarkStart w:id="7511" w:name="_Toc68251518"/>
      <w:bookmarkStart w:id="7512" w:name="_Toc209861441"/>
      <w:bookmarkEnd w:id="7504"/>
      <w:r w:rsidRPr="00F14D84">
        <w:t>8.3.6.</w:t>
      </w:r>
      <w:r w:rsidRPr="00F14D84">
        <w:rPr>
          <w:lang w:eastAsia="zh-CN"/>
        </w:rPr>
        <w:t>7</w:t>
      </w:r>
      <w:r w:rsidRPr="00F14D84">
        <w:tab/>
        <w:t>APN-AMBR</w:t>
      </w:r>
      <w:bookmarkEnd w:id="7505"/>
      <w:bookmarkEnd w:id="7506"/>
      <w:bookmarkEnd w:id="7507"/>
      <w:bookmarkEnd w:id="7508"/>
      <w:bookmarkEnd w:id="7509"/>
      <w:bookmarkEnd w:id="7510"/>
      <w:bookmarkEnd w:id="7511"/>
      <w:bookmarkEnd w:id="7512"/>
    </w:p>
    <w:p w14:paraId="575B5E83" w14:textId="77777777" w:rsidR="00D40C70" w:rsidRPr="00F14D84" w:rsidDel="00DB6580" w:rsidRDefault="00D40C70" w:rsidP="00D40C70">
      <w:pPr>
        <w:rPr>
          <w:lang w:eastAsia="ko-KR"/>
        </w:rPr>
      </w:pPr>
      <w:r w:rsidRPr="00F14D84">
        <w:t xml:space="preserve">This IE is included in the message when the network wishes to transmit the APN-AMBR to the </w:t>
      </w:r>
      <w:r w:rsidRPr="00F14D84">
        <w:rPr>
          <w:lang w:eastAsia="ko-KR"/>
        </w:rPr>
        <w:t>UE for possible uplink policy enforcement</w:t>
      </w:r>
      <w:r w:rsidRPr="00F14D84">
        <w:t>.</w:t>
      </w:r>
    </w:p>
    <w:p w14:paraId="67459F8E" w14:textId="77777777" w:rsidR="00D40C70" w:rsidRPr="00F14D84" w:rsidRDefault="00D40C70" w:rsidP="00295835">
      <w:pPr>
        <w:pStyle w:val="Heading4"/>
        <w:rPr>
          <w:lang w:eastAsia="ko-KR"/>
        </w:rPr>
      </w:pPr>
      <w:bookmarkStart w:id="7513" w:name="_CR8_3_6_8"/>
      <w:bookmarkStart w:id="7514" w:name="_Toc20218447"/>
      <w:bookmarkStart w:id="7515" w:name="_Toc27744335"/>
      <w:bookmarkStart w:id="7516" w:name="_Toc35959909"/>
      <w:bookmarkStart w:id="7517" w:name="_Toc45203347"/>
      <w:bookmarkStart w:id="7518" w:name="_Toc45700723"/>
      <w:bookmarkStart w:id="7519" w:name="_Toc51920459"/>
      <w:bookmarkStart w:id="7520" w:name="_Toc68251519"/>
      <w:bookmarkStart w:id="7521" w:name="_Toc209861442"/>
      <w:bookmarkEnd w:id="7513"/>
      <w:r w:rsidRPr="00F14D84">
        <w:t>8.3.6.</w:t>
      </w:r>
      <w:r w:rsidRPr="00F14D84">
        <w:rPr>
          <w:lang w:eastAsia="zh-CN"/>
        </w:rPr>
        <w:t>8</w:t>
      </w:r>
      <w:r w:rsidRPr="00F14D84">
        <w:tab/>
        <w:t>ESM cause</w:t>
      </w:r>
      <w:bookmarkEnd w:id="7514"/>
      <w:bookmarkEnd w:id="7515"/>
      <w:bookmarkEnd w:id="7516"/>
      <w:bookmarkEnd w:id="7517"/>
      <w:bookmarkEnd w:id="7518"/>
      <w:bookmarkEnd w:id="7519"/>
      <w:bookmarkEnd w:id="7520"/>
      <w:bookmarkEnd w:id="7521"/>
    </w:p>
    <w:p w14:paraId="7506EDDD" w14:textId="77777777" w:rsidR="00D40C70" w:rsidRPr="00F14D84" w:rsidRDefault="00D40C70" w:rsidP="00D40C70">
      <w:r w:rsidRPr="00F14D84">
        <w:t>The network shall include this IE, if the network allocated a PDN address of a PDN type which is different from the PDN type requested by the UE.</w:t>
      </w:r>
    </w:p>
    <w:p w14:paraId="25E02AFA" w14:textId="77777777" w:rsidR="00D40C70" w:rsidRPr="00F14D84" w:rsidRDefault="00D40C70" w:rsidP="00295835">
      <w:pPr>
        <w:pStyle w:val="Heading4"/>
        <w:rPr>
          <w:lang w:eastAsia="ko-KR"/>
        </w:rPr>
      </w:pPr>
      <w:bookmarkStart w:id="7522" w:name="_CR8_3_6_9"/>
      <w:bookmarkStart w:id="7523" w:name="_Toc20218448"/>
      <w:bookmarkStart w:id="7524" w:name="_Toc27744336"/>
      <w:bookmarkStart w:id="7525" w:name="_Toc35959910"/>
      <w:bookmarkStart w:id="7526" w:name="_Toc45203348"/>
      <w:bookmarkStart w:id="7527" w:name="_Toc45700724"/>
      <w:bookmarkStart w:id="7528" w:name="_Toc51920460"/>
      <w:bookmarkStart w:id="7529" w:name="_Toc68251520"/>
      <w:bookmarkStart w:id="7530" w:name="_Toc209861443"/>
      <w:bookmarkEnd w:id="7522"/>
      <w:r w:rsidRPr="00F14D84">
        <w:t>8.3.6.</w:t>
      </w:r>
      <w:r w:rsidRPr="00F14D84">
        <w:rPr>
          <w:lang w:eastAsia="zh-CN"/>
        </w:rPr>
        <w:t>9</w:t>
      </w:r>
      <w:r w:rsidRPr="00F14D84">
        <w:tab/>
        <w:t>Protocol configuration options</w:t>
      </w:r>
      <w:bookmarkEnd w:id="7523"/>
      <w:bookmarkEnd w:id="7524"/>
      <w:bookmarkEnd w:id="7525"/>
      <w:bookmarkEnd w:id="7526"/>
      <w:bookmarkEnd w:id="7527"/>
      <w:bookmarkEnd w:id="7528"/>
      <w:bookmarkEnd w:id="7529"/>
      <w:bookmarkEnd w:id="7530"/>
    </w:p>
    <w:p w14:paraId="23DD7DAE" w14:textId="41F21252" w:rsidR="00D40C70" w:rsidRPr="00F14D84" w:rsidRDefault="00D40C70" w:rsidP="00D40C70">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032B5348" w14:textId="196E5B33" w:rsidR="00D40C70" w:rsidRPr="00F14D84" w:rsidRDefault="00D40C70" w:rsidP="00D40C70">
      <w:r w:rsidRPr="00F14D84">
        <w:t>This IE shall be included if the network supports Local IP address in the traffic flow aggregate description and TFT filter, the PDN Type is different from Non-IP and Ethernet,</w:t>
      </w:r>
      <w:r w:rsidRPr="00F14D84">
        <w:rPr>
          <w:lang w:eastAsia="ko-KR"/>
        </w:rPr>
        <w:t xml:space="preserve"> and the </w:t>
      </w:r>
      <w:r w:rsidRPr="00F14D84">
        <w:t xml:space="preserve">extended protocol configuration options is not supported by the UE or the network end-to-end for the PDN connection (see </w:t>
      </w:r>
      <w:r w:rsidR="00FB1684" w:rsidRPr="00F14D84">
        <w:t>clause</w:t>
      </w:r>
      <w:r w:rsidRPr="00F14D84">
        <w:t> 6.6.1.1).</w:t>
      </w:r>
    </w:p>
    <w:p w14:paraId="3026A72E" w14:textId="77777777" w:rsidR="00D40C70" w:rsidRPr="00F14D84" w:rsidRDefault="00D40C70" w:rsidP="00295835">
      <w:pPr>
        <w:pStyle w:val="Heading4"/>
      </w:pPr>
      <w:bookmarkStart w:id="7531" w:name="_CR8_3_6_10"/>
      <w:bookmarkStart w:id="7532" w:name="_Toc20218449"/>
      <w:bookmarkStart w:id="7533" w:name="_Toc27744337"/>
      <w:bookmarkStart w:id="7534" w:name="_Toc35959911"/>
      <w:bookmarkStart w:id="7535" w:name="_Toc45203349"/>
      <w:bookmarkStart w:id="7536" w:name="_Toc45700725"/>
      <w:bookmarkStart w:id="7537" w:name="_Toc51920461"/>
      <w:bookmarkStart w:id="7538" w:name="_Toc68251521"/>
      <w:bookmarkStart w:id="7539" w:name="_Toc209861444"/>
      <w:bookmarkEnd w:id="7531"/>
      <w:r w:rsidRPr="00F14D84">
        <w:t>8.3.6.10</w:t>
      </w:r>
      <w:r w:rsidRPr="00F14D84">
        <w:tab/>
        <w:t>Connectivity type</w:t>
      </w:r>
      <w:bookmarkEnd w:id="7532"/>
      <w:bookmarkEnd w:id="7533"/>
      <w:bookmarkEnd w:id="7534"/>
      <w:bookmarkEnd w:id="7535"/>
      <w:bookmarkEnd w:id="7536"/>
      <w:bookmarkEnd w:id="7537"/>
      <w:bookmarkEnd w:id="7538"/>
      <w:bookmarkEnd w:id="7539"/>
    </w:p>
    <w:p w14:paraId="55E86821" w14:textId="77777777" w:rsidR="00D40C70" w:rsidRPr="00F14D84" w:rsidRDefault="00D40C70" w:rsidP="00D40C70">
      <w:r w:rsidRPr="00F14D84">
        <w:t>The network shall include the Connectivity type IE if:</w:t>
      </w:r>
    </w:p>
    <w:p w14:paraId="4FEF915B" w14:textId="77777777" w:rsidR="00D40C70" w:rsidRPr="00F14D84" w:rsidRDefault="00D40C70" w:rsidP="00D40C70">
      <w:pPr>
        <w:pStyle w:val="B1"/>
      </w:pPr>
      <w:r w:rsidRPr="00F14D84">
        <w:t>-</w:t>
      </w:r>
      <w:r w:rsidRPr="00F14D84">
        <w:tab/>
        <w:t>the network is configured to indicate when a PDN connection is a LIPA PDN connection; and</w:t>
      </w:r>
    </w:p>
    <w:p w14:paraId="34A821F5" w14:textId="77777777" w:rsidR="00D40C70" w:rsidRPr="00F14D84" w:rsidDel="00DB6580" w:rsidRDefault="00D40C70" w:rsidP="00D40C70">
      <w:pPr>
        <w:pStyle w:val="B1"/>
      </w:pPr>
      <w:r w:rsidRPr="00F14D84">
        <w:t>-</w:t>
      </w:r>
      <w:r w:rsidRPr="00F14D84">
        <w:tab/>
        <w:t>the present PDN connection is a LIPA PDN connection.</w:t>
      </w:r>
    </w:p>
    <w:p w14:paraId="312B7BF0" w14:textId="77777777" w:rsidR="00D40C70" w:rsidRPr="00F14D84" w:rsidRDefault="00D40C70" w:rsidP="00295835">
      <w:pPr>
        <w:pStyle w:val="Heading4"/>
        <w:rPr>
          <w:lang w:eastAsia="ko-KR"/>
        </w:rPr>
      </w:pPr>
      <w:bookmarkStart w:id="7540" w:name="_CR8_3_6_11"/>
      <w:bookmarkStart w:id="7541" w:name="_Toc20218450"/>
      <w:bookmarkStart w:id="7542" w:name="_Toc27744338"/>
      <w:bookmarkStart w:id="7543" w:name="_Toc35959912"/>
      <w:bookmarkStart w:id="7544" w:name="_Toc45203350"/>
      <w:bookmarkStart w:id="7545" w:name="_Toc45700726"/>
      <w:bookmarkStart w:id="7546" w:name="_Toc51920462"/>
      <w:bookmarkStart w:id="7547" w:name="_Toc68251522"/>
      <w:bookmarkStart w:id="7548" w:name="_Toc209861445"/>
      <w:bookmarkEnd w:id="7540"/>
      <w:r w:rsidRPr="00F14D84">
        <w:t>8.3.6.</w:t>
      </w:r>
      <w:r w:rsidRPr="00F14D84">
        <w:rPr>
          <w:lang w:eastAsia="zh-CN"/>
        </w:rPr>
        <w:t>11</w:t>
      </w:r>
      <w:r w:rsidRPr="00F14D84">
        <w:tab/>
      </w:r>
      <w:r w:rsidRPr="00F14D84">
        <w:rPr>
          <w:lang w:eastAsia="zh-CN"/>
        </w:rPr>
        <w:t>WLAN offload indication</w:t>
      </w:r>
      <w:bookmarkEnd w:id="7541"/>
      <w:bookmarkEnd w:id="7542"/>
      <w:bookmarkEnd w:id="7543"/>
      <w:bookmarkEnd w:id="7544"/>
      <w:bookmarkEnd w:id="7545"/>
      <w:bookmarkEnd w:id="7546"/>
      <w:bookmarkEnd w:id="7547"/>
      <w:bookmarkEnd w:id="7548"/>
    </w:p>
    <w:p w14:paraId="6C3E680C" w14:textId="4E214E58" w:rsidR="00D40C70" w:rsidRPr="00F14D84" w:rsidRDefault="00D40C70" w:rsidP="00D40C70">
      <w:pPr>
        <w:rPr>
          <w:lang w:eastAsia="zh-CN"/>
        </w:rPr>
      </w:pPr>
      <w:r w:rsidRPr="00F14D84">
        <w:rPr>
          <w:lang w:eastAsia="zh-CN"/>
        </w:rPr>
        <w:t xml:space="preserve">This IE shall be included in the message when the network wishes to indicate if the UE is allowed to offload the traffic </w:t>
      </w:r>
      <w:r w:rsidRPr="00F14D84">
        <w:t>of the associated PDN connection</w:t>
      </w:r>
      <w:r w:rsidRPr="00F14D84">
        <w:rPr>
          <w:lang w:eastAsia="zh-CN"/>
        </w:rPr>
        <w:t xml:space="preserve"> to WLAN(s), as specified in </w:t>
      </w:r>
      <w:r w:rsidR="00FB1684" w:rsidRPr="00F14D84">
        <w:rPr>
          <w:lang w:eastAsia="zh-CN"/>
        </w:rPr>
        <w:t>clause</w:t>
      </w:r>
      <w:r w:rsidRPr="00F14D84">
        <w:rPr>
          <w:lang w:eastAsia="zh-CN"/>
        </w:rPr>
        <w:t> 9.9.4.18.</w:t>
      </w:r>
    </w:p>
    <w:p w14:paraId="676F1C29" w14:textId="77777777" w:rsidR="00431B51" w:rsidRPr="00F14D84" w:rsidRDefault="00D40C70" w:rsidP="00295835">
      <w:pPr>
        <w:pStyle w:val="Heading4"/>
        <w:rPr>
          <w:lang w:eastAsia="ko-KR"/>
        </w:rPr>
      </w:pPr>
      <w:bookmarkStart w:id="7549" w:name="_CR8_3_6_12"/>
      <w:bookmarkStart w:id="7550" w:name="_Toc20218451"/>
      <w:bookmarkStart w:id="7551" w:name="_Toc27744339"/>
      <w:bookmarkStart w:id="7552" w:name="_Toc35959913"/>
      <w:bookmarkStart w:id="7553" w:name="_Toc45203351"/>
      <w:bookmarkStart w:id="7554" w:name="_Toc45700727"/>
      <w:bookmarkStart w:id="7555" w:name="_Toc51920463"/>
      <w:bookmarkStart w:id="7556" w:name="_Toc68251523"/>
      <w:bookmarkStart w:id="7557" w:name="_Toc209861446"/>
      <w:bookmarkEnd w:id="7549"/>
      <w:r w:rsidRPr="00F14D84">
        <w:t>8.3.6.</w:t>
      </w:r>
      <w:r w:rsidRPr="00F14D84">
        <w:rPr>
          <w:lang w:eastAsia="zh-CN"/>
        </w:rPr>
        <w:t>12</w:t>
      </w:r>
      <w:r w:rsidRPr="00F14D84">
        <w:tab/>
      </w:r>
      <w:r w:rsidRPr="00F14D84">
        <w:rPr>
          <w:lang w:eastAsia="zh-CN"/>
        </w:rPr>
        <w:t>NBIFOM container</w:t>
      </w:r>
      <w:bookmarkEnd w:id="7550"/>
      <w:bookmarkEnd w:id="7551"/>
      <w:bookmarkEnd w:id="7552"/>
      <w:bookmarkEnd w:id="7553"/>
      <w:bookmarkEnd w:id="7554"/>
      <w:bookmarkEnd w:id="7555"/>
      <w:bookmarkEnd w:id="7556"/>
      <w:bookmarkEnd w:id="7557"/>
    </w:p>
    <w:p w14:paraId="47A0E082" w14:textId="2C98415D"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01D1B299" w14:textId="77777777" w:rsidR="00D40C70" w:rsidRPr="00F14D84" w:rsidRDefault="00D40C70" w:rsidP="00295835">
      <w:pPr>
        <w:pStyle w:val="Heading4"/>
      </w:pPr>
      <w:bookmarkStart w:id="7558" w:name="_CR8_3_6_13"/>
      <w:bookmarkStart w:id="7559" w:name="_Toc20218452"/>
      <w:bookmarkStart w:id="7560" w:name="_Toc27744340"/>
      <w:bookmarkStart w:id="7561" w:name="_Toc35959914"/>
      <w:bookmarkStart w:id="7562" w:name="_Toc45203352"/>
      <w:bookmarkStart w:id="7563" w:name="_Toc45700728"/>
      <w:bookmarkStart w:id="7564" w:name="_Toc51920464"/>
      <w:bookmarkStart w:id="7565" w:name="_Toc68251524"/>
      <w:bookmarkStart w:id="7566" w:name="_Toc209861447"/>
      <w:bookmarkEnd w:id="7558"/>
      <w:r w:rsidRPr="00F14D84">
        <w:t>8.3.6.13</w:t>
      </w:r>
      <w:r w:rsidRPr="00F14D84">
        <w:tab/>
        <w:t>Header compression configuration</w:t>
      </w:r>
      <w:bookmarkEnd w:id="7559"/>
      <w:bookmarkEnd w:id="7560"/>
      <w:bookmarkEnd w:id="7561"/>
      <w:bookmarkEnd w:id="7562"/>
      <w:bookmarkEnd w:id="7563"/>
      <w:bookmarkEnd w:id="7564"/>
      <w:bookmarkEnd w:id="7565"/>
      <w:bookmarkEnd w:id="7566"/>
    </w:p>
    <w:p w14:paraId="64BD431D" w14:textId="77777777" w:rsidR="00D40C70" w:rsidRPr="00F14D84" w:rsidRDefault="00D40C70" w:rsidP="00D40C70">
      <w:r w:rsidRPr="00F14D84">
        <w:t>The network may include the Header compression configuration IE if:</w:t>
      </w:r>
    </w:p>
    <w:p w14:paraId="4BC49DD5" w14:textId="77777777" w:rsidR="00D40C70" w:rsidRPr="00F14D84" w:rsidRDefault="00D40C70" w:rsidP="00D40C70">
      <w:pPr>
        <w:pStyle w:val="B1"/>
      </w:pPr>
      <w:r w:rsidRPr="00F14D84">
        <w:t>-</w:t>
      </w:r>
      <w:r w:rsidRPr="00F14D84">
        <w:tab/>
        <w:t>the network accepts an IP PDN type; and</w:t>
      </w:r>
    </w:p>
    <w:p w14:paraId="50E7CD3E" w14:textId="77777777" w:rsidR="00D40C70" w:rsidRPr="00F14D84" w:rsidDel="00DB6580" w:rsidRDefault="00D40C70" w:rsidP="00D40C70">
      <w:pPr>
        <w:pStyle w:val="B1"/>
      </w:pPr>
      <w:r w:rsidRPr="00F14D84">
        <w:t>-</w:t>
      </w:r>
      <w:r w:rsidRPr="00F14D84">
        <w:tab/>
        <w:t xml:space="preserve">control plane </w:t>
      </w:r>
      <w:proofErr w:type="spellStart"/>
      <w:r w:rsidRPr="00F14D84">
        <w:t>CIoT</w:t>
      </w:r>
      <w:proofErr w:type="spellEnd"/>
      <w:r w:rsidRPr="00F14D84">
        <w:t xml:space="preserve"> EPS optimization is selected.</w:t>
      </w:r>
    </w:p>
    <w:p w14:paraId="67B9ADB2" w14:textId="77777777" w:rsidR="00D40C70" w:rsidRPr="00F14D84" w:rsidRDefault="00D40C70" w:rsidP="00295835">
      <w:pPr>
        <w:pStyle w:val="Heading4"/>
        <w:rPr>
          <w:lang w:eastAsia="ko-KR"/>
        </w:rPr>
      </w:pPr>
      <w:bookmarkStart w:id="7567" w:name="_CR8_3_6_14"/>
      <w:bookmarkStart w:id="7568" w:name="_Toc20218453"/>
      <w:bookmarkStart w:id="7569" w:name="_Toc27744341"/>
      <w:bookmarkStart w:id="7570" w:name="_Toc35959915"/>
      <w:bookmarkStart w:id="7571" w:name="_Toc45203353"/>
      <w:bookmarkStart w:id="7572" w:name="_Toc45700729"/>
      <w:bookmarkStart w:id="7573" w:name="_Toc51920465"/>
      <w:bookmarkStart w:id="7574" w:name="_Toc68251525"/>
      <w:bookmarkStart w:id="7575" w:name="_Toc209861448"/>
      <w:bookmarkEnd w:id="7567"/>
      <w:r w:rsidRPr="00F14D84">
        <w:t>8.3.6.</w:t>
      </w:r>
      <w:r w:rsidRPr="00F14D84">
        <w:rPr>
          <w:lang w:eastAsia="zh-CN"/>
        </w:rPr>
        <w:t>14</w:t>
      </w:r>
      <w:r w:rsidRPr="00F14D84">
        <w:tab/>
      </w:r>
      <w:r w:rsidRPr="00F14D84">
        <w:rPr>
          <w:lang w:eastAsia="zh-CN"/>
        </w:rPr>
        <w:t>Control plane only indication</w:t>
      </w:r>
      <w:bookmarkEnd w:id="7568"/>
      <w:bookmarkEnd w:id="7569"/>
      <w:bookmarkEnd w:id="7570"/>
      <w:bookmarkEnd w:id="7571"/>
      <w:bookmarkEnd w:id="7572"/>
      <w:bookmarkEnd w:id="7573"/>
      <w:bookmarkEnd w:id="7574"/>
      <w:bookmarkEnd w:id="7575"/>
    </w:p>
    <w:p w14:paraId="59496E43" w14:textId="77777777" w:rsidR="00D40C70" w:rsidRPr="00F14D84" w:rsidRDefault="00D40C70" w:rsidP="00D40C70">
      <w:pPr>
        <w:rPr>
          <w:lang w:eastAsia="zh-CN"/>
        </w:rPr>
      </w:pPr>
      <w:r w:rsidRPr="00F14D84">
        <w:t xml:space="preserve">The network shall include the Control plane only indication IE if </w:t>
      </w:r>
      <w:r w:rsidRPr="00F14D84">
        <w:rPr>
          <w:lang w:eastAsia="zh-CN"/>
        </w:rPr>
        <w:t xml:space="preserve">the associated PDN connection is only for control plane </w:t>
      </w:r>
      <w:proofErr w:type="spellStart"/>
      <w:r w:rsidRPr="00F14D84">
        <w:rPr>
          <w:lang w:eastAsia="zh-CN"/>
        </w:rPr>
        <w:t>CIoT</w:t>
      </w:r>
      <w:proofErr w:type="spellEnd"/>
      <w:r w:rsidRPr="00F14D84">
        <w:rPr>
          <w:lang w:eastAsia="zh-CN"/>
        </w:rPr>
        <w:t xml:space="preserve"> EPS optimization.</w:t>
      </w:r>
    </w:p>
    <w:p w14:paraId="7117F00E" w14:textId="77777777" w:rsidR="00D40C70" w:rsidRPr="00F14D84" w:rsidRDefault="00D40C70" w:rsidP="00295835">
      <w:pPr>
        <w:pStyle w:val="Heading4"/>
        <w:rPr>
          <w:lang w:eastAsia="ko-KR"/>
        </w:rPr>
      </w:pPr>
      <w:bookmarkStart w:id="7576" w:name="_CR8_3_6_15"/>
      <w:bookmarkStart w:id="7577" w:name="_Toc20218454"/>
      <w:bookmarkStart w:id="7578" w:name="_Toc27744342"/>
      <w:bookmarkStart w:id="7579" w:name="_Toc35959916"/>
      <w:bookmarkStart w:id="7580" w:name="_Toc45203354"/>
      <w:bookmarkStart w:id="7581" w:name="_Toc45700730"/>
      <w:bookmarkStart w:id="7582" w:name="_Toc51920466"/>
      <w:bookmarkStart w:id="7583" w:name="_Toc68251526"/>
      <w:bookmarkStart w:id="7584" w:name="_Toc209861449"/>
      <w:bookmarkEnd w:id="7576"/>
      <w:r w:rsidRPr="00F14D84">
        <w:t>8.3.</w:t>
      </w:r>
      <w:r w:rsidRPr="00F14D84">
        <w:rPr>
          <w:lang w:eastAsia="ko-KR"/>
        </w:rPr>
        <w:t>6.15</w:t>
      </w:r>
      <w:r w:rsidRPr="00F14D84">
        <w:tab/>
        <w:t>Extended protocol configuration options</w:t>
      </w:r>
      <w:bookmarkEnd w:id="7577"/>
      <w:bookmarkEnd w:id="7578"/>
      <w:bookmarkEnd w:id="7579"/>
      <w:bookmarkEnd w:id="7580"/>
      <w:bookmarkEnd w:id="7581"/>
      <w:bookmarkEnd w:id="7582"/>
      <w:bookmarkEnd w:id="7583"/>
      <w:bookmarkEnd w:id="7584"/>
    </w:p>
    <w:p w14:paraId="3E61429F" w14:textId="708E270F" w:rsidR="00D40C70" w:rsidRPr="00F14D84" w:rsidRDefault="00D40C70" w:rsidP="00D40C70">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34459937" w14:textId="1E20DE0A" w:rsidR="00D40C70" w:rsidRPr="00F14D84" w:rsidRDefault="00D40C70" w:rsidP="00D40C70">
      <w:r w:rsidRPr="00F14D84">
        <w:t>This IE shall be included if the network supports Local IP address in the traffic flow aggregate description and TFT filter, the PDN Type is different from Non-IP and Ethernet,</w:t>
      </w:r>
      <w:r w:rsidRPr="00F14D84">
        <w:rPr>
          <w:lang w:eastAsia="ko-KR"/>
        </w:rPr>
        <w:t xml:space="preserve"> and the </w:t>
      </w:r>
      <w:r w:rsidRPr="00F14D84">
        <w:t xml:space="preserve">extended protocol configuration options is supported by both the UE and the network end-to-end for the PDN connection (see </w:t>
      </w:r>
      <w:r w:rsidR="00FB1684" w:rsidRPr="00F14D84">
        <w:t>clause</w:t>
      </w:r>
      <w:r w:rsidRPr="00F14D84">
        <w:t> 6.6.1.1).</w:t>
      </w:r>
    </w:p>
    <w:p w14:paraId="6D13A972" w14:textId="77777777" w:rsidR="00D40C70" w:rsidRPr="00F14D84" w:rsidRDefault="00D40C70" w:rsidP="00295835">
      <w:pPr>
        <w:pStyle w:val="Heading4"/>
        <w:rPr>
          <w:lang w:eastAsia="ko-KR"/>
        </w:rPr>
      </w:pPr>
      <w:bookmarkStart w:id="7585" w:name="_CR8_3_6_16"/>
      <w:bookmarkStart w:id="7586" w:name="_Toc20218455"/>
      <w:bookmarkStart w:id="7587" w:name="_Toc27744343"/>
      <w:bookmarkStart w:id="7588" w:name="_Toc35959917"/>
      <w:bookmarkStart w:id="7589" w:name="_Toc45203355"/>
      <w:bookmarkStart w:id="7590" w:name="_Toc45700731"/>
      <w:bookmarkStart w:id="7591" w:name="_Toc51920467"/>
      <w:bookmarkStart w:id="7592" w:name="_Toc68251527"/>
      <w:bookmarkStart w:id="7593" w:name="_Toc209861450"/>
      <w:bookmarkEnd w:id="7585"/>
      <w:r w:rsidRPr="00F14D84">
        <w:t>8.3.6.</w:t>
      </w:r>
      <w:r w:rsidRPr="00F14D84">
        <w:rPr>
          <w:lang w:eastAsia="zh-CN"/>
        </w:rPr>
        <w:t>16</w:t>
      </w:r>
      <w:r w:rsidRPr="00F14D84">
        <w:tab/>
        <w:t>Serving PLMN rate control</w:t>
      </w:r>
      <w:bookmarkEnd w:id="7586"/>
      <w:bookmarkEnd w:id="7587"/>
      <w:bookmarkEnd w:id="7588"/>
      <w:bookmarkEnd w:id="7589"/>
      <w:bookmarkEnd w:id="7590"/>
      <w:bookmarkEnd w:id="7591"/>
      <w:bookmarkEnd w:id="7592"/>
      <w:bookmarkEnd w:id="7593"/>
    </w:p>
    <w:p w14:paraId="26586BC8" w14:textId="3FEA9E17" w:rsidR="00D40C70" w:rsidRPr="00F14D84" w:rsidRDefault="00D40C70" w:rsidP="00D40C70">
      <w:pPr>
        <w:rPr>
          <w:lang w:eastAsia="zh-CN"/>
        </w:rPr>
      </w:pPr>
      <w:r w:rsidRPr="00F14D84">
        <w:rPr>
          <w:lang w:eastAsia="zh-CN"/>
        </w:rPr>
        <w:t>This IE shall be included when the network wishes to</w:t>
      </w:r>
      <w:r w:rsidRPr="00F14D84">
        <w:t xml:space="preserve"> indicate the maximum number of uplink ESM DATA TRANSPORT messages including User data container IEs </w:t>
      </w:r>
      <w:ins w:id="7594" w:author="CR4594" w:date="2025-12-09T12:50:00Z" w16du:dateUtc="2025-12-09T11:50:00Z">
        <w:r w:rsidR="00E363D0">
          <w:t>and EMM TRANSPORT messages including Data container IEs with user data</w:t>
        </w:r>
        <w:r w:rsidR="00E363D0" w:rsidRPr="00F14D84">
          <w:t xml:space="preserve"> </w:t>
        </w:r>
      </w:ins>
      <w:r w:rsidRPr="00F14D84">
        <w:t>the UE is allowed to send per 6 minute</w:t>
      </w:r>
      <w:ins w:id="7595" w:author="CR4594" w:date="2025-12-09T12:51:00Z" w16du:dateUtc="2025-12-09T11:51:00Z">
        <w:r w:rsidR="00E363D0">
          <w:t>s'</w:t>
        </w:r>
      </w:ins>
      <w:r w:rsidRPr="00F14D84">
        <w:t xml:space="preserve"> interval</w:t>
      </w:r>
      <w:r w:rsidRPr="00F14D84">
        <w:rPr>
          <w:lang w:eastAsia="zh-CN"/>
        </w:rPr>
        <w:t>.</w:t>
      </w:r>
    </w:p>
    <w:p w14:paraId="292BAAC1" w14:textId="77777777" w:rsidR="00D40C70" w:rsidRPr="00F14D84" w:rsidRDefault="00D40C70" w:rsidP="00295835">
      <w:pPr>
        <w:pStyle w:val="Heading4"/>
        <w:rPr>
          <w:lang w:eastAsia="ko-KR"/>
        </w:rPr>
      </w:pPr>
      <w:bookmarkStart w:id="7596" w:name="_CR8_3_6_17"/>
      <w:bookmarkStart w:id="7597" w:name="_Toc20218456"/>
      <w:bookmarkStart w:id="7598" w:name="_Toc27744344"/>
      <w:bookmarkStart w:id="7599" w:name="_Toc35959918"/>
      <w:bookmarkStart w:id="7600" w:name="_Toc45203356"/>
      <w:bookmarkStart w:id="7601" w:name="_Toc45700732"/>
      <w:bookmarkStart w:id="7602" w:name="_Toc51920468"/>
      <w:bookmarkStart w:id="7603" w:name="_Toc68251528"/>
      <w:bookmarkStart w:id="7604" w:name="_Toc209861451"/>
      <w:bookmarkEnd w:id="7596"/>
      <w:r w:rsidRPr="00F14D84">
        <w:t>8.3.</w:t>
      </w:r>
      <w:r w:rsidRPr="00F14D84">
        <w:rPr>
          <w:lang w:eastAsia="ko-KR"/>
        </w:rPr>
        <w:t>6.17</w:t>
      </w:r>
      <w:r w:rsidRPr="00F14D84">
        <w:tab/>
        <w:t>Extended APN aggregate maximum bit rate</w:t>
      </w:r>
      <w:bookmarkEnd w:id="7597"/>
      <w:bookmarkEnd w:id="7598"/>
      <w:bookmarkEnd w:id="7599"/>
      <w:bookmarkEnd w:id="7600"/>
      <w:bookmarkEnd w:id="7601"/>
      <w:bookmarkEnd w:id="7602"/>
      <w:bookmarkEnd w:id="7603"/>
      <w:bookmarkEnd w:id="7604"/>
    </w:p>
    <w:p w14:paraId="0B427274" w14:textId="19856D14" w:rsidR="00D40C70" w:rsidRPr="00F14D84" w:rsidRDefault="00D40C70" w:rsidP="00D40C70">
      <w:r w:rsidRPr="00F14D84">
        <w:t xml:space="preserve">This IE shall be included in the message only if the network wishes to transmit the APN-AMBR values to the </w:t>
      </w:r>
      <w:r w:rsidRPr="00F14D84">
        <w:rPr>
          <w:lang w:eastAsia="ko-KR"/>
        </w:rPr>
        <w:t xml:space="preserve">UE for possible uplink policy enforcement </w:t>
      </w:r>
      <w:r w:rsidRPr="00F14D84">
        <w:t xml:space="preserve">and at least one of the values to be transmitted exceeds the maximum value specified in the APN aggregate maximum bit rate information element in </w:t>
      </w:r>
      <w:r w:rsidR="00FB1684" w:rsidRPr="00F14D84">
        <w:t>clause</w:t>
      </w:r>
      <w:r w:rsidRPr="00F14D84">
        <w:t> 9.9.4.2.</w:t>
      </w:r>
    </w:p>
    <w:p w14:paraId="0F2D726F" w14:textId="77777777" w:rsidR="00D40C70" w:rsidRPr="00F14D84" w:rsidRDefault="00D40C70" w:rsidP="00295835">
      <w:pPr>
        <w:pStyle w:val="Heading3"/>
      </w:pPr>
      <w:bookmarkStart w:id="7605" w:name="_CR8_3_7"/>
      <w:bookmarkStart w:id="7606" w:name="_Toc20218457"/>
      <w:bookmarkStart w:id="7607" w:name="_Toc27744345"/>
      <w:bookmarkStart w:id="7608" w:name="_Toc35959919"/>
      <w:bookmarkStart w:id="7609" w:name="_Toc45203357"/>
      <w:bookmarkStart w:id="7610" w:name="_Toc45700733"/>
      <w:bookmarkStart w:id="7611" w:name="_Toc51920469"/>
      <w:bookmarkStart w:id="7612" w:name="_Toc68251529"/>
      <w:bookmarkStart w:id="7613" w:name="_Toc209861452"/>
      <w:bookmarkEnd w:id="7605"/>
      <w:r w:rsidRPr="00F14D84">
        <w:t>8.3.7</w:t>
      </w:r>
      <w:r w:rsidRPr="00F14D84">
        <w:tab/>
        <w:t>Bearer resource allocation reject</w:t>
      </w:r>
      <w:bookmarkEnd w:id="7606"/>
      <w:bookmarkEnd w:id="7607"/>
      <w:bookmarkEnd w:id="7608"/>
      <w:bookmarkEnd w:id="7609"/>
      <w:bookmarkEnd w:id="7610"/>
      <w:bookmarkEnd w:id="7611"/>
      <w:bookmarkEnd w:id="7612"/>
      <w:bookmarkEnd w:id="7613"/>
    </w:p>
    <w:p w14:paraId="5D8BB8D5" w14:textId="77777777" w:rsidR="00D40C70" w:rsidRPr="00F14D84" w:rsidRDefault="00D40C70" w:rsidP="00295835">
      <w:pPr>
        <w:pStyle w:val="Heading4"/>
      </w:pPr>
      <w:bookmarkStart w:id="7614" w:name="_CR8_3_7_1"/>
      <w:bookmarkStart w:id="7615" w:name="_Toc20218458"/>
      <w:bookmarkStart w:id="7616" w:name="_Toc27744346"/>
      <w:bookmarkStart w:id="7617" w:name="_Toc35959920"/>
      <w:bookmarkStart w:id="7618" w:name="_Toc45203358"/>
      <w:bookmarkStart w:id="7619" w:name="_Toc45700734"/>
      <w:bookmarkStart w:id="7620" w:name="_Toc51920470"/>
      <w:bookmarkStart w:id="7621" w:name="_Toc68251530"/>
      <w:bookmarkStart w:id="7622" w:name="_Toc209861453"/>
      <w:bookmarkEnd w:id="7614"/>
      <w:r w:rsidRPr="00F14D84">
        <w:t>8.3.7.1</w:t>
      </w:r>
      <w:r w:rsidRPr="00F14D84">
        <w:tab/>
        <w:t>Message definition</w:t>
      </w:r>
      <w:bookmarkEnd w:id="7615"/>
      <w:bookmarkEnd w:id="7616"/>
      <w:bookmarkEnd w:id="7617"/>
      <w:bookmarkEnd w:id="7618"/>
      <w:bookmarkEnd w:id="7619"/>
      <w:bookmarkEnd w:id="7620"/>
      <w:bookmarkEnd w:id="7621"/>
      <w:bookmarkEnd w:id="7622"/>
    </w:p>
    <w:p w14:paraId="543E992C" w14:textId="77777777" w:rsidR="00D40C70" w:rsidRPr="00F14D84" w:rsidRDefault="00D40C70" w:rsidP="00D40C70">
      <w:r w:rsidRPr="00F14D84">
        <w:t>This message is sent by the network to the UE to reject the allocation of a dedicated bearer resource. See table 8.3.7.1.</w:t>
      </w:r>
    </w:p>
    <w:p w14:paraId="00870601" w14:textId="77777777" w:rsidR="00D40C70" w:rsidRPr="00F14D84" w:rsidRDefault="00D40C70" w:rsidP="00D40C70">
      <w:pPr>
        <w:pStyle w:val="B1"/>
      </w:pPr>
      <w:r w:rsidRPr="00F14D84">
        <w:t>Message type:</w:t>
      </w:r>
      <w:r w:rsidRPr="00F14D84">
        <w:tab/>
        <w:t>BEARER RESOURCE ALLOCATION REJECT</w:t>
      </w:r>
    </w:p>
    <w:p w14:paraId="56FDFFBF" w14:textId="77777777" w:rsidR="00D40C70" w:rsidRPr="00F14D84" w:rsidRDefault="00D40C70" w:rsidP="00D40C70">
      <w:pPr>
        <w:pStyle w:val="B1"/>
      </w:pPr>
      <w:r w:rsidRPr="00F14D84">
        <w:t>Significance:</w:t>
      </w:r>
      <w:r w:rsidRPr="00F14D84">
        <w:tab/>
        <w:t>dual</w:t>
      </w:r>
    </w:p>
    <w:p w14:paraId="694922BE" w14:textId="77777777" w:rsidR="00D40C70" w:rsidRPr="00F14D84" w:rsidRDefault="00D40C70" w:rsidP="00D40C70">
      <w:pPr>
        <w:pStyle w:val="B1"/>
      </w:pPr>
      <w:r w:rsidRPr="00F14D84">
        <w:t>Direction:</w:t>
      </w:r>
      <w:r w:rsidRPr="00F14D84">
        <w:tab/>
        <w:t>network to UE</w:t>
      </w:r>
    </w:p>
    <w:p w14:paraId="35C6CEF5" w14:textId="77777777" w:rsidR="00D40C70" w:rsidRPr="00F14D84" w:rsidRDefault="00D40C70" w:rsidP="00D40C70">
      <w:pPr>
        <w:pStyle w:val="TH"/>
      </w:pPr>
      <w:bookmarkStart w:id="7623" w:name="_CRTable8_3_7_1"/>
      <w:r w:rsidRPr="00F14D84">
        <w:t xml:space="preserve">Table </w:t>
      </w:r>
      <w:bookmarkEnd w:id="7623"/>
      <w:r w:rsidRPr="00F14D84">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F14D84" w:rsidRDefault="00D40C70" w:rsidP="00E6030B">
            <w:pPr>
              <w:pStyle w:val="TAH"/>
            </w:pPr>
            <w:r w:rsidRPr="00F14D84">
              <w:t>Length</w:t>
            </w:r>
          </w:p>
        </w:tc>
      </w:tr>
      <w:tr w:rsidR="00D40C70" w:rsidRPr="00F14D8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F14D84" w:rsidRDefault="00D40C70" w:rsidP="00E6030B">
            <w:pPr>
              <w:pStyle w:val="TAL"/>
            </w:pPr>
            <w:r w:rsidRPr="00F14D84">
              <w:t>Protocol discriminator</w:t>
            </w:r>
          </w:p>
          <w:p w14:paraId="5CD0651B"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F14D84" w:rsidRDefault="00D40C70" w:rsidP="00E6030B">
            <w:pPr>
              <w:pStyle w:val="TAC"/>
            </w:pPr>
            <w:r w:rsidRPr="00F14D84">
              <w:t>1/2</w:t>
            </w:r>
          </w:p>
        </w:tc>
      </w:tr>
      <w:tr w:rsidR="00D40C70" w:rsidRPr="00F14D8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5D12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166C03"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73A7FA3" w14:textId="77777777" w:rsidR="00D40C70" w:rsidRPr="00F14D84" w:rsidRDefault="00D40C70" w:rsidP="00E6030B">
            <w:pPr>
              <w:pStyle w:val="TAL"/>
            </w:pPr>
            <w:r w:rsidRPr="00F14D84">
              <w:t>EPS bearer identity</w:t>
            </w:r>
          </w:p>
          <w:p w14:paraId="4A3F742B"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7F587B4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07EFF1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30D8940" w14:textId="77777777" w:rsidR="00D40C70" w:rsidRPr="00F14D84" w:rsidRDefault="00D40C70" w:rsidP="00E6030B">
            <w:pPr>
              <w:pStyle w:val="TAC"/>
            </w:pPr>
            <w:r w:rsidRPr="00F14D84">
              <w:t>1/2</w:t>
            </w:r>
          </w:p>
        </w:tc>
      </w:tr>
      <w:tr w:rsidR="00D40C70" w:rsidRPr="00F14D8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64BFD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2054A7"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C5C5152" w14:textId="77777777" w:rsidR="00D40C70" w:rsidRPr="00F14D84" w:rsidRDefault="00D40C70" w:rsidP="00E6030B">
            <w:pPr>
              <w:pStyle w:val="TAL"/>
            </w:pPr>
            <w:r w:rsidRPr="00F14D84">
              <w:t>Procedure transaction identity</w:t>
            </w:r>
          </w:p>
          <w:p w14:paraId="7CA8C201"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71278D1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55C4E0D"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12B0019" w14:textId="77777777" w:rsidR="00D40C70" w:rsidRPr="00F14D84" w:rsidRDefault="00D40C70" w:rsidP="00E6030B">
            <w:pPr>
              <w:pStyle w:val="TAC"/>
            </w:pPr>
            <w:r w:rsidRPr="00F14D84">
              <w:t>1</w:t>
            </w:r>
          </w:p>
        </w:tc>
      </w:tr>
      <w:tr w:rsidR="00D40C70" w:rsidRPr="00F14D8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F14D84" w:rsidRDefault="00D40C70" w:rsidP="00E6030B">
            <w:pPr>
              <w:pStyle w:val="TAL"/>
            </w:pPr>
            <w:r w:rsidRPr="00F14D8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F14D84" w:rsidRDefault="00D40C70" w:rsidP="00E6030B">
            <w:pPr>
              <w:pStyle w:val="TAL"/>
            </w:pPr>
            <w:r w:rsidRPr="00F14D84">
              <w:t>Message type</w:t>
            </w:r>
          </w:p>
          <w:p w14:paraId="65CC7B5A"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F14D84" w:rsidRDefault="00D40C70" w:rsidP="00E6030B">
            <w:pPr>
              <w:pStyle w:val="TAC"/>
            </w:pPr>
            <w:r w:rsidRPr="00F14D84">
              <w:t>1</w:t>
            </w:r>
          </w:p>
        </w:tc>
      </w:tr>
      <w:tr w:rsidR="00D40C70" w:rsidRPr="00F14D8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F14D84" w:rsidRDefault="00D40C70" w:rsidP="00E6030B">
            <w:pPr>
              <w:pStyle w:val="TAL"/>
            </w:pPr>
            <w:r w:rsidRPr="00F14D84">
              <w:t>ESM cause</w:t>
            </w:r>
          </w:p>
          <w:p w14:paraId="3656D631"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F14D84" w:rsidRDefault="00D40C70" w:rsidP="00E6030B">
            <w:pPr>
              <w:pStyle w:val="TAC"/>
            </w:pPr>
            <w:r w:rsidRPr="00F14D84">
              <w:t>1</w:t>
            </w:r>
          </w:p>
        </w:tc>
      </w:tr>
      <w:tr w:rsidR="00D40C70" w:rsidRPr="00F14D8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F14D84" w:rsidRDefault="00D40C70" w:rsidP="00E6030B">
            <w:pPr>
              <w:pStyle w:val="TAL"/>
            </w:pPr>
            <w:r w:rsidRPr="00F14D84">
              <w:t>Protocol configuration options</w:t>
            </w:r>
          </w:p>
          <w:p w14:paraId="008EDA7B"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F14D84" w:rsidRDefault="00D40C70" w:rsidP="00E6030B">
            <w:pPr>
              <w:pStyle w:val="TAC"/>
            </w:pPr>
            <w:r w:rsidRPr="00F14D84">
              <w:t>3-253</w:t>
            </w:r>
          </w:p>
        </w:tc>
      </w:tr>
      <w:tr w:rsidR="00D40C70" w:rsidRPr="00F14D8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F14D84" w:rsidRDefault="00D40C70" w:rsidP="00E6030B">
            <w:pPr>
              <w:pStyle w:val="TAL"/>
            </w:pPr>
            <w:r w:rsidRPr="00F14D8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F14D84" w:rsidRDefault="00D40C70" w:rsidP="00E6030B">
            <w:pPr>
              <w:pStyle w:val="TAL"/>
            </w:pPr>
            <w:r w:rsidRPr="00F14D8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F14D84" w:rsidRDefault="00D40C70" w:rsidP="00E6030B">
            <w:pPr>
              <w:pStyle w:val="TAL"/>
            </w:pPr>
            <w:r w:rsidRPr="00F14D84">
              <w:t>GPRS timer 3</w:t>
            </w:r>
          </w:p>
          <w:p w14:paraId="21D21D63"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F14D84" w:rsidRDefault="00D40C70" w:rsidP="00E6030B">
            <w:pPr>
              <w:pStyle w:val="TAC"/>
            </w:pPr>
            <w:r w:rsidRPr="00F14D84">
              <w:t>3</w:t>
            </w:r>
          </w:p>
        </w:tc>
      </w:tr>
      <w:tr w:rsidR="00D40C70" w:rsidRPr="00F14D8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F14D84" w:rsidRDefault="00D40C70" w:rsidP="00E6030B">
            <w:pPr>
              <w:pStyle w:val="TAL"/>
            </w:pPr>
            <w:r w:rsidRPr="00F14D8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F14D84" w:rsidDel="006F048C" w:rsidRDefault="00D40C70" w:rsidP="00E6030B">
            <w:pPr>
              <w:pStyle w:val="TAL"/>
            </w:pPr>
            <w:r w:rsidRPr="00F14D8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F14D84" w:rsidRDefault="00D40C70" w:rsidP="00E6030B">
            <w:pPr>
              <w:pStyle w:val="TAL"/>
            </w:pPr>
            <w:r w:rsidRPr="00F14D84">
              <w:t>Re-attempt indicator</w:t>
            </w:r>
          </w:p>
          <w:p w14:paraId="21148859" w14:textId="77777777" w:rsidR="00D40C70" w:rsidRPr="00F14D84" w:rsidRDefault="00D40C70" w:rsidP="00E6030B">
            <w:pPr>
              <w:pStyle w:val="TAL"/>
            </w:pPr>
            <w:r w:rsidRPr="00F14D8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F14D84" w:rsidRDefault="00D40C70" w:rsidP="00E6030B">
            <w:pPr>
              <w:pStyle w:val="TAC"/>
            </w:pPr>
            <w:r w:rsidRPr="00F14D84">
              <w:t>3</w:t>
            </w:r>
          </w:p>
        </w:tc>
      </w:tr>
      <w:tr w:rsidR="00D40C70" w:rsidRPr="00F14D8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F14D84" w:rsidRDefault="00D40C70" w:rsidP="00E6030B">
            <w:pPr>
              <w:pStyle w:val="TAL"/>
            </w:pPr>
            <w:r w:rsidRPr="00F14D84">
              <w:rPr>
                <w:lang w:eastAsia="zh-CN"/>
              </w:rPr>
              <w:t>NBIFOM container</w:t>
            </w:r>
          </w:p>
          <w:p w14:paraId="0D3AA0D8"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F14D84" w:rsidRDefault="00D40C70" w:rsidP="00E6030B">
            <w:pPr>
              <w:pStyle w:val="TAC"/>
            </w:pPr>
            <w:r w:rsidRPr="00F14D84">
              <w:rPr>
                <w:lang w:eastAsia="zh-CN"/>
              </w:rPr>
              <w:t>T</w:t>
            </w: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F14D84" w:rsidRDefault="00D40C70" w:rsidP="00E6030B">
            <w:pPr>
              <w:pStyle w:val="TAC"/>
            </w:pPr>
            <w:r w:rsidRPr="00F14D84">
              <w:rPr>
                <w:lang w:eastAsia="zh-CN"/>
              </w:rPr>
              <w:t>3</w:t>
            </w:r>
            <w:r w:rsidRPr="00F14D84">
              <w:t>-257</w:t>
            </w:r>
          </w:p>
        </w:tc>
      </w:tr>
      <w:tr w:rsidR="00D40C70" w:rsidRPr="00F14D8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F14D84" w:rsidRDefault="00D40C70" w:rsidP="00E6030B">
            <w:pPr>
              <w:pStyle w:val="TAL"/>
            </w:pPr>
            <w:r w:rsidRPr="00F14D84">
              <w:t>Extended protocol configuration options</w:t>
            </w:r>
          </w:p>
          <w:p w14:paraId="190A4373"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F14D84" w:rsidRDefault="00D40C70" w:rsidP="00E6030B">
            <w:pPr>
              <w:pStyle w:val="TAC"/>
              <w:rPr>
                <w:lang w:eastAsia="zh-CN"/>
              </w:rPr>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F14D84" w:rsidRDefault="00D40C70" w:rsidP="00E6030B">
            <w:pPr>
              <w:pStyle w:val="TAC"/>
              <w:rPr>
                <w:lang w:eastAsia="zh-CN"/>
              </w:rPr>
            </w:pPr>
            <w:r w:rsidRPr="00F14D84">
              <w:t>4-65538</w:t>
            </w:r>
          </w:p>
        </w:tc>
      </w:tr>
    </w:tbl>
    <w:p w14:paraId="7706A0A5" w14:textId="77777777" w:rsidR="00D40C70" w:rsidRPr="00F14D84" w:rsidRDefault="00D40C70" w:rsidP="00D40C70"/>
    <w:p w14:paraId="544DDABE" w14:textId="77777777" w:rsidR="00D40C70" w:rsidRPr="00F14D84" w:rsidRDefault="00D40C70" w:rsidP="00295835">
      <w:pPr>
        <w:pStyle w:val="Heading4"/>
        <w:rPr>
          <w:lang w:eastAsia="ko-KR"/>
        </w:rPr>
      </w:pPr>
      <w:bookmarkStart w:id="7624" w:name="_CR8_3_7_2"/>
      <w:bookmarkStart w:id="7625" w:name="_Toc20218459"/>
      <w:bookmarkStart w:id="7626" w:name="_Toc27744347"/>
      <w:bookmarkStart w:id="7627" w:name="_Toc35959921"/>
      <w:bookmarkStart w:id="7628" w:name="_Toc45203359"/>
      <w:bookmarkStart w:id="7629" w:name="_Toc45700735"/>
      <w:bookmarkStart w:id="7630" w:name="_Toc51920471"/>
      <w:bookmarkStart w:id="7631" w:name="_Toc68251531"/>
      <w:bookmarkStart w:id="7632" w:name="_Toc209861454"/>
      <w:bookmarkEnd w:id="7624"/>
      <w:r w:rsidRPr="00F14D84">
        <w:t>8.3.7.2</w:t>
      </w:r>
      <w:r w:rsidRPr="00F14D84">
        <w:tab/>
        <w:t>Protocol configuration options</w:t>
      </w:r>
      <w:bookmarkEnd w:id="7625"/>
      <w:bookmarkEnd w:id="7626"/>
      <w:bookmarkEnd w:id="7627"/>
      <w:bookmarkEnd w:id="7628"/>
      <w:bookmarkEnd w:id="7629"/>
      <w:bookmarkEnd w:id="7630"/>
      <w:bookmarkEnd w:id="7631"/>
      <w:bookmarkEnd w:id="7632"/>
    </w:p>
    <w:p w14:paraId="49CD8E27" w14:textId="23C0BB79" w:rsidR="00D40C70" w:rsidRPr="00F14D84" w:rsidRDefault="00D40C70" w:rsidP="00D40C70">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6DD353EB" w14:textId="77777777" w:rsidR="00D40C70" w:rsidRPr="00F14D84" w:rsidRDefault="00D40C70" w:rsidP="00295835">
      <w:pPr>
        <w:pStyle w:val="Heading4"/>
        <w:rPr>
          <w:lang w:eastAsia="ja-JP"/>
        </w:rPr>
      </w:pPr>
      <w:bookmarkStart w:id="7633" w:name="_CR8_3_7_3"/>
      <w:bookmarkStart w:id="7634" w:name="_Toc20218460"/>
      <w:bookmarkStart w:id="7635" w:name="_Toc27744348"/>
      <w:bookmarkStart w:id="7636" w:name="_Toc35959922"/>
      <w:bookmarkStart w:id="7637" w:name="_Toc45203360"/>
      <w:bookmarkStart w:id="7638" w:name="_Toc45700736"/>
      <w:bookmarkStart w:id="7639" w:name="_Toc51920472"/>
      <w:bookmarkStart w:id="7640" w:name="_Toc68251532"/>
      <w:bookmarkStart w:id="7641" w:name="_Toc209861455"/>
      <w:bookmarkEnd w:id="7633"/>
      <w:r w:rsidRPr="00F14D84">
        <w:t>8.3.</w:t>
      </w:r>
      <w:r w:rsidRPr="00F14D84">
        <w:rPr>
          <w:lang w:eastAsia="zh-TW"/>
        </w:rPr>
        <w:t>7</w:t>
      </w:r>
      <w:r w:rsidRPr="00F14D84">
        <w:t>.3</w:t>
      </w:r>
      <w:r w:rsidRPr="00F14D84">
        <w:tab/>
      </w:r>
      <w:r w:rsidRPr="00F14D84">
        <w:rPr>
          <w:lang w:eastAsia="ja-JP"/>
        </w:rPr>
        <w:t>Back-off timer value</w:t>
      </w:r>
      <w:bookmarkEnd w:id="7634"/>
      <w:bookmarkEnd w:id="7635"/>
      <w:bookmarkEnd w:id="7636"/>
      <w:bookmarkEnd w:id="7637"/>
      <w:bookmarkEnd w:id="7638"/>
      <w:bookmarkEnd w:id="7639"/>
      <w:bookmarkEnd w:id="7640"/>
      <w:bookmarkEnd w:id="7641"/>
    </w:p>
    <w:p w14:paraId="5F4751D6" w14:textId="77777777" w:rsidR="00D40C70" w:rsidRPr="00F14D84" w:rsidRDefault="00D40C70" w:rsidP="00D40C70">
      <w:pPr>
        <w:rPr>
          <w:lang w:eastAsia="ja-JP"/>
        </w:rPr>
      </w:pPr>
      <w:r w:rsidRPr="00F14D84">
        <w:t xml:space="preserve">The network may include this IE if the ESM cause is not #65 "maximum number of EPS bearers reached", to request a minimum time interval before </w:t>
      </w:r>
      <w:r w:rsidRPr="00F14D84">
        <w:rPr>
          <w:lang w:eastAsia="ja-JP"/>
        </w:rPr>
        <w:t>procedure retry is allowed.</w:t>
      </w:r>
    </w:p>
    <w:p w14:paraId="4E1B5522" w14:textId="77777777" w:rsidR="00D40C70" w:rsidRPr="00F14D84" w:rsidRDefault="00D40C70" w:rsidP="00295835">
      <w:pPr>
        <w:pStyle w:val="Heading4"/>
        <w:rPr>
          <w:lang w:eastAsia="ko-KR"/>
        </w:rPr>
      </w:pPr>
      <w:bookmarkStart w:id="7642" w:name="_CR8_3_7_4"/>
      <w:bookmarkStart w:id="7643" w:name="_Toc20218461"/>
      <w:bookmarkStart w:id="7644" w:name="_Toc27744349"/>
      <w:bookmarkStart w:id="7645" w:name="_Toc35959923"/>
      <w:bookmarkStart w:id="7646" w:name="_Toc45203361"/>
      <w:bookmarkStart w:id="7647" w:name="_Toc45700737"/>
      <w:bookmarkStart w:id="7648" w:name="_Toc51920473"/>
      <w:bookmarkStart w:id="7649" w:name="_Toc68251533"/>
      <w:bookmarkStart w:id="7650" w:name="_Toc209861456"/>
      <w:bookmarkEnd w:id="7642"/>
      <w:r w:rsidRPr="00F14D84">
        <w:t>8.3.7.4</w:t>
      </w:r>
      <w:r w:rsidRPr="00F14D84">
        <w:tab/>
      </w:r>
      <w:r w:rsidRPr="00F14D84">
        <w:rPr>
          <w:lang w:eastAsia="ko-KR"/>
        </w:rPr>
        <w:t>Re-attempt indicator</w:t>
      </w:r>
      <w:bookmarkEnd w:id="7643"/>
      <w:bookmarkEnd w:id="7644"/>
      <w:bookmarkEnd w:id="7645"/>
      <w:bookmarkEnd w:id="7646"/>
      <w:bookmarkEnd w:id="7647"/>
      <w:bookmarkEnd w:id="7648"/>
      <w:bookmarkEnd w:id="7649"/>
      <w:bookmarkEnd w:id="7650"/>
    </w:p>
    <w:p w14:paraId="099DE3C1" w14:textId="77777777" w:rsidR="00D40C70" w:rsidRPr="00F14D84" w:rsidRDefault="00D40C70" w:rsidP="00D40C70">
      <w:pPr>
        <w:rPr>
          <w:lang w:eastAsia="ja-JP"/>
        </w:rPr>
      </w:pPr>
      <w:r w:rsidRPr="00F14D84">
        <w:rPr>
          <w:lang w:eastAsia="ko-KR"/>
        </w:rPr>
        <w:t>The network may include this IE only if it includes the Back-off timer value IE</w:t>
      </w:r>
      <w:r w:rsidRPr="00F14D84">
        <w:t xml:space="preserve"> </w:t>
      </w:r>
      <w:r w:rsidRPr="00F14D84">
        <w:rPr>
          <w:lang w:eastAsia="ko-KR"/>
        </w:rPr>
        <w:t>and the ESM cause value is not #26 "insufficient resources".</w:t>
      </w:r>
    </w:p>
    <w:p w14:paraId="093713E5" w14:textId="77777777" w:rsidR="00D40C70" w:rsidRPr="00F14D84" w:rsidRDefault="00D40C70" w:rsidP="00295835">
      <w:pPr>
        <w:pStyle w:val="Heading4"/>
        <w:rPr>
          <w:lang w:eastAsia="zh-CN"/>
        </w:rPr>
      </w:pPr>
      <w:bookmarkStart w:id="7651" w:name="_CR8_3_7_5"/>
      <w:bookmarkStart w:id="7652" w:name="_Toc20218462"/>
      <w:bookmarkStart w:id="7653" w:name="_Toc27744350"/>
      <w:bookmarkStart w:id="7654" w:name="_Toc35959924"/>
      <w:bookmarkStart w:id="7655" w:name="_Toc45203362"/>
      <w:bookmarkStart w:id="7656" w:name="_Toc45700738"/>
      <w:bookmarkStart w:id="7657" w:name="_Toc51920474"/>
      <w:bookmarkStart w:id="7658" w:name="_Toc68251534"/>
      <w:bookmarkStart w:id="7659" w:name="_Toc209861457"/>
      <w:bookmarkEnd w:id="7651"/>
      <w:r w:rsidRPr="00F14D84">
        <w:rPr>
          <w:lang w:eastAsia="zh-CN"/>
        </w:rPr>
        <w:t>8</w:t>
      </w:r>
      <w:r w:rsidRPr="00F14D84">
        <w:t>.</w:t>
      </w:r>
      <w:r w:rsidRPr="00F14D84">
        <w:rPr>
          <w:lang w:eastAsia="zh-CN"/>
        </w:rPr>
        <w:t>3</w:t>
      </w:r>
      <w:r w:rsidRPr="00F14D84">
        <w:t>.</w:t>
      </w:r>
      <w:r w:rsidRPr="00F14D84">
        <w:rPr>
          <w:lang w:eastAsia="zh-CN"/>
        </w:rPr>
        <w:t>7</w:t>
      </w:r>
      <w:r w:rsidRPr="00F14D84">
        <w:t>.</w:t>
      </w:r>
      <w:r w:rsidRPr="00F14D84">
        <w:rPr>
          <w:lang w:eastAsia="zh-CN"/>
        </w:rPr>
        <w:t>5</w:t>
      </w:r>
      <w:r w:rsidRPr="00F14D84">
        <w:tab/>
        <w:t>NBIFOM container</w:t>
      </w:r>
      <w:bookmarkEnd w:id="7652"/>
      <w:bookmarkEnd w:id="7653"/>
      <w:bookmarkEnd w:id="7654"/>
      <w:bookmarkEnd w:id="7655"/>
      <w:bookmarkEnd w:id="7656"/>
      <w:bookmarkEnd w:id="7657"/>
      <w:bookmarkEnd w:id="7658"/>
      <w:bookmarkEnd w:id="7659"/>
    </w:p>
    <w:p w14:paraId="2102F52F"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0984E05F" w14:textId="77777777" w:rsidR="00D40C70" w:rsidRPr="00F14D84" w:rsidRDefault="00D40C70" w:rsidP="00295835">
      <w:pPr>
        <w:pStyle w:val="Heading4"/>
        <w:rPr>
          <w:lang w:eastAsia="ko-KR"/>
        </w:rPr>
      </w:pPr>
      <w:bookmarkStart w:id="7660" w:name="_CR8_3_7_6"/>
      <w:bookmarkStart w:id="7661" w:name="_Toc20218463"/>
      <w:bookmarkStart w:id="7662" w:name="_Toc27744351"/>
      <w:bookmarkStart w:id="7663" w:name="_Toc35959925"/>
      <w:bookmarkStart w:id="7664" w:name="_Toc45203363"/>
      <w:bookmarkStart w:id="7665" w:name="_Toc45700739"/>
      <w:bookmarkStart w:id="7666" w:name="_Toc51920475"/>
      <w:bookmarkStart w:id="7667" w:name="_Toc68251535"/>
      <w:bookmarkStart w:id="7668" w:name="_Toc209861458"/>
      <w:bookmarkEnd w:id="7660"/>
      <w:r w:rsidRPr="00F14D84">
        <w:t>8.3.</w:t>
      </w:r>
      <w:r w:rsidRPr="00F14D84">
        <w:rPr>
          <w:lang w:eastAsia="ko-KR"/>
        </w:rPr>
        <w:t>7.6</w:t>
      </w:r>
      <w:r w:rsidRPr="00F14D84">
        <w:tab/>
        <w:t>Extended protocol configuration options</w:t>
      </w:r>
      <w:bookmarkEnd w:id="7661"/>
      <w:bookmarkEnd w:id="7662"/>
      <w:bookmarkEnd w:id="7663"/>
      <w:bookmarkEnd w:id="7664"/>
      <w:bookmarkEnd w:id="7665"/>
      <w:bookmarkEnd w:id="7666"/>
      <w:bookmarkEnd w:id="7667"/>
      <w:bookmarkEnd w:id="7668"/>
    </w:p>
    <w:p w14:paraId="49A05D40" w14:textId="6B4D9C9D"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282637B1" w14:textId="77777777" w:rsidR="00D40C70" w:rsidRPr="00F14D84" w:rsidRDefault="00D40C70" w:rsidP="00295835">
      <w:pPr>
        <w:pStyle w:val="Heading3"/>
      </w:pPr>
      <w:bookmarkStart w:id="7669" w:name="_CR8_3_8"/>
      <w:bookmarkStart w:id="7670" w:name="_Toc20218464"/>
      <w:bookmarkStart w:id="7671" w:name="_Toc27744352"/>
      <w:bookmarkStart w:id="7672" w:name="_Toc35959926"/>
      <w:bookmarkStart w:id="7673" w:name="_Toc45203364"/>
      <w:bookmarkStart w:id="7674" w:name="_Toc45700740"/>
      <w:bookmarkStart w:id="7675" w:name="_Toc51920476"/>
      <w:bookmarkStart w:id="7676" w:name="_Toc68251536"/>
      <w:bookmarkStart w:id="7677" w:name="_Toc209861459"/>
      <w:bookmarkEnd w:id="7669"/>
      <w:r w:rsidRPr="00F14D84">
        <w:t>8.3.8</w:t>
      </w:r>
      <w:r w:rsidRPr="00F14D84">
        <w:tab/>
        <w:t>Bearer resource allocation request</w:t>
      </w:r>
      <w:bookmarkEnd w:id="7670"/>
      <w:bookmarkEnd w:id="7671"/>
      <w:bookmarkEnd w:id="7672"/>
      <w:bookmarkEnd w:id="7673"/>
      <w:bookmarkEnd w:id="7674"/>
      <w:bookmarkEnd w:id="7675"/>
      <w:bookmarkEnd w:id="7676"/>
      <w:bookmarkEnd w:id="7677"/>
    </w:p>
    <w:p w14:paraId="5D335A2A" w14:textId="77777777" w:rsidR="00D40C70" w:rsidRPr="00F14D84" w:rsidRDefault="00D40C70" w:rsidP="00295835">
      <w:pPr>
        <w:pStyle w:val="Heading4"/>
      </w:pPr>
      <w:bookmarkStart w:id="7678" w:name="_CR8_3_8_1"/>
      <w:bookmarkStart w:id="7679" w:name="_Toc20218465"/>
      <w:bookmarkStart w:id="7680" w:name="_Toc27744353"/>
      <w:bookmarkStart w:id="7681" w:name="_Toc35959927"/>
      <w:bookmarkStart w:id="7682" w:name="_Toc45203365"/>
      <w:bookmarkStart w:id="7683" w:name="_Toc45700741"/>
      <w:bookmarkStart w:id="7684" w:name="_Toc51920477"/>
      <w:bookmarkStart w:id="7685" w:name="_Toc68251537"/>
      <w:bookmarkStart w:id="7686" w:name="_Toc209861460"/>
      <w:bookmarkEnd w:id="7678"/>
      <w:r w:rsidRPr="00F14D84">
        <w:t>8.3.8.1</w:t>
      </w:r>
      <w:r w:rsidRPr="00F14D84">
        <w:tab/>
        <w:t>Message definition</w:t>
      </w:r>
      <w:bookmarkEnd w:id="7679"/>
      <w:bookmarkEnd w:id="7680"/>
      <w:bookmarkEnd w:id="7681"/>
      <w:bookmarkEnd w:id="7682"/>
      <w:bookmarkEnd w:id="7683"/>
      <w:bookmarkEnd w:id="7684"/>
      <w:bookmarkEnd w:id="7685"/>
      <w:bookmarkEnd w:id="7686"/>
    </w:p>
    <w:p w14:paraId="1616E76F" w14:textId="77777777" w:rsidR="00D40C70" w:rsidRPr="00F14D84" w:rsidRDefault="00D40C70" w:rsidP="00D40C70">
      <w:pPr>
        <w:keepNext/>
      </w:pPr>
      <w:r w:rsidRPr="00F14D84">
        <w:t>This message is sent by the UE to the network to request the allocation of a dedicated bearer resource. See table 8.3.8.1.</w:t>
      </w:r>
    </w:p>
    <w:p w14:paraId="07B94F91" w14:textId="77777777" w:rsidR="00D40C70" w:rsidRPr="00F14D84" w:rsidRDefault="00D40C70" w:rsidP="00D40C70">
      <w:pPr>
        <w:pStyle w:val="B1"/>
      </w:pPr>
      <w:r w:rsidRPr="00F14D84">
        <w:t>Message type:</w:t>
      </w:r>
      <w:r w:rsidRPr="00F14D84">
        <w:tab/>
        <w:t>BEARER RESOURCE ALLOCATION REQUEST</w:t>
      </w:r>
    </w:p>
    <w:p w14:paraId="6B2E10AA" w14:textId="77777777" w:rsidR="00D40C70" w:rsidRPr="00F14D84" w:rsidRDefault="00D40C70" w:rsidP="00D40C70">
      <w:pPr>
        <w:pStyle w:val="B1"/>
      </w:pPr>
      <w:r w:rsidRPr="00F14D84">
        <w:t>Significance:</w:t>
      </w:r>
      <w:r w:rsidRPr="00F14D84">
        <w:tab/>
        <w:t>dual</w:t>
      </w:r>
    </w:p>
    <w:p w14:paraId="6142434A" w14:textId="77777777" w:rsidR="00D40C70" w:rsidRPr="00F14D84" w:rsidRDefault="00D40C70" w:rsidP="00D40C70">
      <w:pPr>
        <w:pStyle w:val="B1"/>
      </w:pPr>
      <w:r w:rsidRPr="00F14D84">
        <w:t>Direction:</w:t>
      </w:r>
      <w:r w:rsidRPr="00F14D84">
        <w:tab/>
        <w:t>UE to network</w:t>
      </w:r>
    </w:p>
    <w:p w14:paraId="461C5FB3" w14:textId="77777777" w:rsidR="00D40C70" w:rsidRPr="00F14D84" w:rsidRDefault="00D40C70" w:rsidP="00D40C70">
      <w:pPr>
        <w:pStyle w:val="TH"/>
      </w:pPr>
      <w:bookmarkStart w:id="7687" w:name="_CRTable8_3_8_1"/>
      <w:r w:rsidRPr="00F14D84">
        <w:t xml:space="preserve">Table </w:t>
      </w:r>
      <w:bookmarkEnd w:id="7687"/>
      <w:r w:rsidRPr="00F14D84">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F14D84" w:rsidRDefault="00D40C70" w:rsidP="00E6030B">
            <w:pPr>
              <w:pStyle w:val="TAH"/>
            </w:pPr>
            <w:r w:rsidRPr="00F14D84">
              <w:t>Length</w:t>
            </w:r>
          </w:p>
        </w:tc>
      </w:tr>
      <w:tr w:rsidR="00D40C70" w:rsidRPr="00F14D8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F14D84" w:rsidRDefault="00D40C70" w:rsidP="00E6030B">
            <w:pPr>
              <w:pStyle w:val="TAL"/>
            </w:pPr>
            <w:r w:rsidRPr="00F14D84">
              <w:t>Protocol discriminator</w:t>
            </w:r>
          </w:p>
          <w:p w14:paraId="2000019E"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F14D84" w:rsidRDefault="00D40C70" w:rsidP="00E6030B">
            <w:pPr>
              <w:pStyle w:val="TAC"/>
            </w:pPr>
            <w:r w:rsidRPr="00F14D84">
              <w:t>1/2</w:t>
            </w:r>
          </w:p>
        </w:tc>
      </w:tr>
      <w:tr w:rsidR="00D40C70" w:rsidRPr="00F14D8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A11D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B8E4B"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A4EB2A1" w14:textId="77777777" w:rsidR="00D40C70" w:rsidRPr="00F14D84" w:rsidRDefault="00D40C70" w:rsidP="00E6030B">
            <w:pPr>
              <w:pStyle w:val="TAL"/>
            </w:pPr>
            <w:r w:rsidRPr="00F14D84">
              <w:t>EPS bearer identity</w:t>
            </w:r>
          </w:p>
          <w:p w14:paraId="6827AD17"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55284D0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620FC0A"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A71B8F7" w14:textId="77777777" w:rsidR="00D40C70" w:rsidRPr="00F14D84" w:rsidRDefault="00D40C70" w:rsidP="00E6030B">
            <w:pPr>
              <w:pStyle w:val="TAC"/>
            </w:pPr>
            <w:r w:rsidRPr="00F14D84">
              <w:t>1/2</w:t>
            </w:r>
          </w:p>
        </w:tc>
      </w:tr>
      <w:tr w:rsidR="00D40C70" w:rsidRPr="00F14D8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15AD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562686"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D109C4E" w14:textId="77777777" w:rsidR="00D40C70" w:rsidRPr="00F14D84" w:rsidRDefault="00D40C70" w:rsidP="00E6030B">
            <w:pPr>
              <w:pStyle w:val="TAL"/>
            </w:pPr>
            <w:r w:rsidRPr="00F14D84">
              <w:t>Procedure transaction identity</w:t>
            </w:r>
          </w:p>
          <w:p w14:paraId="51491A9A"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7C8E5D9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CAA1770"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45227F0" w14:textId="77777777" w:rsidR="00D40C70" w:rsidRPr="00F14D84" w:rsidRDefault="00D40C70" w:rsidP="00E6030B">
            <w:pPr>
              <w:pStyle w:val="TAC"/>
            </w:pPr>
            <w:r w:rsidRPr="00F14D84">
              <w:t>1</w:t>
            </w:r>
          </w:p>
        </w:tc>
      </w:tr>
      <w:tr w:rsidR="00D40C70" w:rsidRPr="00F14D8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F14D84" w:rsidRDefault="00D40C70" w:rsidP="00E6030B">
            <w:pPr>
              <w:pStyle w:val="TAL"/>
            </w:pPr>
            <w:r w:rsidRPr="00F14D8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F14D84" w:rsidRDefault="00D40C70" w:rsidP="00E6030B">
            <w:pPr>
              <w:pStyle w:val="TAL"/>
            </w:pPr>
            <w:r w:rsidRPr="00F14D84">
              <w:t>Message type</w:t>
            </w:r>
          </w:p>
          <w:p w14:paraId="64F07345"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F14D84" w:rsidRDefault="00D40C70" w:rsidP="00E6030B">
            <w:pPr>
              <w:pStyle w:val="TAC"/>
            </w:pPr>
            <w:r w:rsidRPr="00F14D84">
              <w:t>1</w:t>
            </w:r>
          </w:p>
        </w:tc>
      </w:tr>
      <w:tr w:rsidR="00D40C70" w:rsidRPr="00F14D8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F14D84" w:rsidRDefault="00D40C70" w:rsidP="00E6030B">
            <w:pPr>
              <w:pStyle w:val="TAL"/>
            </w:pPr>
            <w:r w:rsidRPr="00F14D8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F14D84" w:rsidRDefault="00D40C70" w:rsidP="00E6030B">
            <w:pPr>
              <w:pStyle w:val="TAL"/>
            </w:pPr>
            <w:r w:rsidRPr="00F14D84">
              <w:t>Linked EPS bearer identity</w:t>
            </w:r>
          </w:p>
          <w:p w14:paraId="1852BDE3" w14:textId="77777777" w:rsidR="00D40C70" w:rsidRPr="00F14D84" w:rsidRDefault="00D40C70" w:rsidP="00E6030B">
            <w:pPr>
              <w:pStyle w:val="TAL"/>
            </w:pPr>
            <w:r w:rsidRPr="00F14D8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F14D84" w:rsidRDefault="00D40C70" w:rsidP="00E6030B">
            <w:pPr>
              <w:pStyle w:val="TAC"/>
            </w:pPr>
            <w:r w:rsidRPr="00F14D84">
              <w:t>1/2</w:t>
            </w:r>
          </w:p>
        </w:tc>
      </w:tr>
      <w:tr w:rsidR="00D40C70" w:rsidRPr="00F14D8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F14D84" w:rsidRDefault="00D40C70" w:rsidP="00E6030B">
            <w:pPr>
              <w:pStyle w:val="TAL"/>
              <w:rPr>
                <w:rFonts w:cs="Arial"/>
              </w:rPr>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F14D84" w:rsidRDefault="00D40C70" w:rsidP="00E6030B">
            <w:pPr>
              <w:pStyle w:val="TAL"/>
            </w:pPr>
            <w:r w:rsidRPr="00F14D84">
              <w:t>Spare half octet</w:t>
            </w:r>
          </w:p>
          <w:p w14:paraId="1B0CC96B"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F14D84" w:rsidRDefault="00D40C70" w:rsidP="00E6030B">
            <w:pPr>
              <w:pStyle w:val="TAC"/>
              <w:rPr>
                <w:rFonts w:cs="Arial"/>
                <w:szCs w:val="18"/>
              </w:rPr>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F14D84" w:rsidRDefault="00D40C70" w:rsidP="00E6030B">
            <w:pPr>
              <w:pStyle w:val="TAC"/>
            </w:pPr>
            <w:r w:rsidRPr="00F14D84">
              <w:t>1/2</w:t>
            </w:r>
          </w:p>
        </w:tc>
      </w:tr>
      <w:tr w:rsidR="00D40C70" w:rsidRPr="00F14D8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F14D84" w:rsidRDefault="00D40C70" w:rsidP="00E6030B">
            <w:pPr>
              <w:pStyle w:val="TAL"/>
            </w:pPr>
            <w:r w:rsidRPr="00F14D8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F14D84" w:rsidRDefault="00D40C70" w:rsidP="00E6030B">
            <w:pPr>
              <w:pStyle w:val="TAL"/>
            </w:pPr>
            <w:r w:rsidRPr="00F14D84">
              <w:t>Traffic flow aggregate description</w:t>
            </w:r>
          </w:p>
          <w:p w14:paraId="3BE68F7B" w14:textId="77777777" w:rsidR="00D40C70" w:rsidRPr="00F14D84" w:rsidRDefault="00D40C70" w:rsidP="00E6030B">
            <w:pPr>
              <w:pStyle w:val="TAL"/>
            </w:pPr>
            <w:r w:rsidRPr="00F14D8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F14D84" w:rsidRDefault="00D40C70" w:rsidP="00E6030B">
            <w:pPr>
              <w:pStyle w:val="TAC"/>
            </w:pP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F14D84" w:rsidRDefault="00D40C70" w:rsidP="00E6030B">
            <w:pPr>
              <w:pStyle w:val="TAC"/>
            </w:pPr>
            <w:r w:rsidRPr="00F14D84">
              <w:t>2-256</w:t>
            </w:r>
          </w:p>
        </w:tc>
      </w:tr>
      <w:tr w:rsidR="00D40C70" w:rsidRPr="00F14D8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F14D84" w:rsidRDefault="00D40C70" w:rsidP="00E6030B">
            <w:pPr>
              <w:pStyle w:val="TAL"/>
            </w:pPr>
            <w:r w:rsidRPr="00F14D8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F14D84" w:rsidRDefault="00D40C70" w:rsidP="00E6030B">
            <w:pPr>
              <w:pStyle w:val="TAL"/>
            </w:pPr>
            <w:r w:rsidRPr="00F14D84">
              <w:t>EPS quality of service</w:t>
            </w:r>
          </w:p>
          <w:p w14:paraId="020F2235" w14:textId="77777777" w:rsidR="00D40C70" w:rsidRPr="00F14D84" w:rsidRDefault="00D40C70" w:rsidP="00E6030B">
            <w:pPr>
              <w:pStyle w:val="TAL"/>
            </w:pPr>
            <w:r w:rsidRPr="00F14D8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F14D84" w:rsidRDefault="00D40C70" w:rsidP="00E6030B">
            <w:pPr>
              <w:pStyle w:val="TAC"/>
              <w:rPr>
                <w:lang w:eastAsia="ko-KR"/>
              </w:rPr>
            </w:pPr>
            <w:r w:rsidRPr="00F14D8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F14D84" w:rsidRDefault="00D40C70" w:rsidP="00E6030B">
            <w:pPr>
              <w:pStyle w:val="TAC"/>
              <w:rPr>
                <w:lang w:eastAsia="ja-JP"/>
              </w:rPr>
            </w:pPr>
            <w:r w:rsidRPr="00F14D8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F14D84" w:rsidRDefault="00D40C70" w:rsidP="00E6030B">
            <w:pPr>
              <w:pStyle w:val="TAC"/>
              <w:rPr>
                <w:lang w:eastAsia="ko-KR"/>
              </w:rPr>
            </w:pPr>
            <w:r w:rsidRPr="00F14D84">
              <w:rPr>
                <w:lang w:eastAsia="ko-KR"/>
              </w:rPr>
              <w:t>2</w:t>
            </w:r>
            <w:r w:rsidRPr="00F14D84">
              <w:t>-1</w:t>
            </w:r>
            <w:r w:rsidRPr="00F14D84">
              <w:rPr>
                <w:lang w:eastAsia="ko-KR"/>
              </w:rPr>
              <w:t>4</w:t>
            </w:r>
          </w:p>
        </w:tc>
      </w:tr>
      <w:tr w:rsidR="00D40C70" w:rsidRPr="00F14D8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F14D84" w:rsidRDefault="00D40C70" w:rsidP="00E6030B">
            <w:pPr>
              <w:pStyle w:val="TAL"/>
            </w:pPr>
            <w:r w:rsidRPr="00F14D84">
              <w:t>Protocol configuration options</w:t>
            </w:r>
          </w:p>
          <w:p w14:paraId="0B631034"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F14D84" w:rsidRDefault="00D40C70" w:rsidP="00E6030B">
            <w:pPr>
              <w:pStyle w:val="TAC"/>
              <w:rPr>
                <w:lang w:eastAsia="ja-JP"/>
              </w:rPr>
            </w:pPr>
            <w:r w:rsidRPr="00F14D8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F14D84" w:rsidRDefault="00D40C70" w:rsidP="00E6030B">
            <w:pPr>
              <w:pStyle w:val="TAC"/>
            </w:pPr>
            <w:r w:rsidRPr="00F14D84">
              <w:t>3-253</w:t>
            </w:r>
          </w:p>
        </w:tc>
      </w:tr>
      <w:tr w:rsidR="00D40C70" w:rsidRPr="00F14D8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F14D84" w:rsidRDefault="00D40C70" w:rsidP="00E6030B">
            <w:pPr>
              <w:pStyle w:val="TAL"/>
            </w:pPr>
            <w:r w:rsidRPr="00F14D8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F14D84" w:rsidRDefault="00D40C70" w:rsidP="00E6030B">
            <w:pPr>
              <w:pStyle w:val="TAL"/>
            </w:pPr>
            <w:r w:rsidRPr="00F14D84">
              <w:t>Device properties</w:t>
            </w:r>
          </w:p>
          <w:p w14:paraId="1BFAAF71"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F14D84" w:rsidRDefault="00D40C70" w:rsidP="00E6030B">
            <w:pPr>
              <w:pStyle w:val="TAC"/>
              <w:rPr>
                <w:lang w:eastAsia="ja-JP"/>
              </w:rPr>
            </w:pPr>
            <w:r w:rsidRPr="00F14D8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F14D84" w:rsidRDefault="00D40C70" w:rsidP="00E6030B">
            <w:pPr>
              <w:pStyle w:val="TAC"/>
            </w:pPr>
            <w:r w:rsidRPr="00F14D84">
              <w:t>1</w:t>
            </w:r>
          </w:p>
        </w:tc>
      </w:tr>
      <w:tr w:rsidR="00D40C70" w:rsidRPr="00F14D8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F14D84" w:rsidRDefault="00D40C70" w:rsidP="00E6030B">
            <w:pPr>
              <w:pStyle w:val="TAL"/>
            </w:pPr>
            <w:r w:rsidRPr="00F14D84">
              <w:rPr>
                <w:lang w:eastAsia="zh-CN"/>
              </w:rPr>
              <w:t>NBIFOM container</w:t>
            </w:r>
          </w:p>
          <w:p w14:paraId="29E59CC3" w14:textId="77777777" w:rsidR="00D40C70" w:rsidRPr="00F14D84" w:rsidRDefault="00D40C70" w:rsidP="00E6030B">
            <w:pPr>
              <w:pStyle w:val="TAL"/>
              <w:rPr>
                <w:lang w:eastAsia="zh-CN"/>
              </w:rPr>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F14D84" w:rsidRDefault="00D40C70" w:rsidP="00E6030B">
            <w:pPr>
              <w:pStyle w:val="TAC"/>
            </w:pPr>
            <w:r w:rsidRPr="00F14D84">
              <w:rPr>
                <w:lang w:eastAsia="zh-CN"/>
              </w:rPr>
              <w:t>T</w:t>
            </w: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F14D84" w:rsidRDefault="00D40C70" w:rsidP="00E6030B">
            <w:pPr>
              <w:pStyle w:val="TAC"/>
            </w:pPr>
            <w:r w:rsidRPr="00F14D84">
              <w:t>3-257</w:t>
            </w:r>
          </w:p>
        </w:tc>
      </w:tr>
      <w:tr w:rsidR="00D40C70" w:rsidRPr="00F14D8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F14D84" w:rsidRDefault="00D40C70" w:rsidP="00E6030B">
            <w:pPr>
              <w:pStyle w:val="TAL"/>
            </w:pPr>
            <w:r w:rsidRPr="00F14D84">
              <w:t>Extended protocol configuration options</w:t>
            </w:r>
          </w:p>
          <w:p w14:paraId="4A60B343"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F14D84" w:rsidRDefault="00D40C70" w:rsidP="00E6030B">
            <w:pPr>
              <w:pStyle w:val="TAC"/>
              <w:rPr>
                <w:lang w:eastAsia="zh-CN"/>
              </w:rPr>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F14D84" w:rsidRDefault="00D40C70" w:rsidP="00E6030B">
            <w:pPr>
              <w:pStyle w:val="TAC"/>
            </w:pPr>
            <w:r w:rsidRPr="00F14D84">
              <w:t>4-65538</w:t>
            </w:r>
          </w:p>
        </w:tc>
      </w:tr>
      <w:tr w:rsidR="00D40C70" w:rsidRPr="00F14D8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F14D84" w:rsidRDefault="00D40C70" w:rsidP="00E6030B">
            <w:pPr>
              <w:pStyle w:val="TAL"/>
            </w:pPr>
            <w:r w:rsidRPr="00F14D8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F14D84" w:rsidRDefault="00D40C70" w:rsidP="00E6030B">
            <w:pPr>
              <w:pStyle w:val="TAL"/>
            </w:pPr>
            <w:r w:rsidRPr="00F14D8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F14D84" w:rsidRDefault="00D40C70" w:rsidP="00E6030B">
            <w:pPr>
              <w:pStyle w:val="TAL"/>
            </w:pPr>
            <w:r w:rsidRPr="00F14D84">
              <w:t>Extended quality of service</w:t>
            </w:r>
          </w:p>
          <w:p w14:paraId="2B26C02B" w14:textId="77777777" w:rsidR="00D40C70" w:rsidRPr="00F14D84" w:rsidRDefault="00D40C70" w:rsidP="00E6030B">
            <w:pPr>
              <w:pStyle w:val="TAL"/>
            </w:pPr>
            <w:r w:rsidRPr="00F14D8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F14D84" w:rsidRDefault="00D40C70" w:rsidP="00E6030B">
            <w:pPr>
              <w:pStyle w:val="TAC"/>
            </w:pPr>
            <w:r w:rsidRPr="00F14D84">
              <w:t>12</w:t>
            </w:r>
          </w:p>
        </w:tc>
      </w:tr>
    </w:tbl>
    <w:p w14:paraId="0A1E99F1" w14:textId="77777777" w:rsidR="00D40C70" w:rsidRPr="00F14D84" w:rsidRDefault="00D40C70" w:rsidP="00D40C70"/>
    <w:p w14:paraId="530467C0" w14:textId="77777777" w:rsidR="00D40C70" w:rsidRPr="00F14D84" w:rsidRDefault="00D40C70" w:rsidP="00295835">
      <w:pPr>
        <w:pStyle w:val="Heading4"/>
        <w:rPr>
          <w:lang w:eastAsia="ko-KR"/>
        </w:rPr>
      </w:pPr>
      <w:bookmarkStart w:id="7688" w:name="_CR8_3_8_2"/>
      <w:bookmarkStart w:id="7689" w:name="_Toc20218466"/>
      <w:bookmarkStart w:id="7690" w:name="_Toc27744354"/>
      <w:bookmarkStart w:id="7691" w:name="_Toc35959928"/>
      <w:bookmarkStart w:id="7692" w:name="_Toc45203366"/>
      <w:bookmarkStart w:id="7693" w:name="_Toc45700742"/>
      <w:bookmarkStart w:id="7694" w:name="_Toc51920478"/>
      <w:bookmarkStart w:id="7695" w:name="_Toc68251538"/>
      <w:bookmarkStart w:id="7696" w:name="_Toc209861461"/>
      <w:bookmarkEnd w:id="7688"/>
      <w:r w:rsidRPr="00F14D84">
        <w:t>8.3.8.</w:t>
      </w:r>
      <w:r w:rsidRPr="00F14D84">
        <w:rPr>
          <w:lang w:eastAsia="ko-KR"/>
        </w:rPr>
        <w:t>2</w:t>
      </w:r>
      <w:r w:rsidRPr="00F14D84">
        <w:tab/>
        <w:t>Protocol configuration options</w:t>
      </w:r>
      <w:bookmarkEnd w:id="7689"/>
      <w:bookmarkEnd w:id="7690"/>
      <w:bookmarkEnd w:id="7691"/>
      <w:bookmarkEnd w:id="7692"/>
      <w:bookmarkEnd w:id="7693"/>
      <w:bookmarkEnd w:id="7694"/>
      <w:bookmarkEnd w:id="7695"/>
      <w:bookmarkEnd w:id="7696"/>
    </w:p>
    <w:p w14:paraId="6B0D093D" w14:textId="50D45BB0" w:rsidR="00D40C70" w:rsidRPr="00F14D84" w:rsidRDefault="00D40C70" w:rsidP="00D40C70">
      <w:r w:rsidRPr="00F14D84">
        <w:t>This IE is included in the message when the UE wishes to transmit (protocol) data (e.g. configuration parameters, error codes or messages/events) to the network</w:t>
      </w:r>
      <w:r w:rsidRPr="00F14D84">
        <w:rPr>
          <w:lang w:eastAsia="ko-KR"/>
        </w:rPr>
        <w:t xml:space="preserve"> and the </w:t>
      </w:r>
      <w:r w:rsidRPr="00F14D84">
        <w:t xml:space="preserve">extended protocol configuration options is not supported by the UE or the network end-to-end for the PDN connection (see </w:t>
      </w:r>
      <w:r w:rsidR="00FB1684" w:rsidRPr="00F14D84">
        <w:t>clause</w:t>
      </w:r>
      <w:r w:rsidRPr="00F14D84">
        <w:t> 6.6.1.1).</w:t>
      </w:r>
    </w:p>
    <w:p w14:paraId="6E2856DA" w14:textId="77777777" w:rsidR="00D40C70" w:rsidRPr="00F14D84" w:rsidRDefault="00D40C70" w:rsidP="00295835">
      <w:pPr>
        <w:pStyle w:val="Heading4"/>
        <w:rPr>
          <w:lang w:eastAsia="ko-KR"/>
        </w:rPr>
      </w:pPr>
      <w:bookmarkStart w:id="7697" w:name="_CR8_3_8_3"/>
      <w:bookmarkStart w:id="7698" w:name="_Toc20218467"/>
      <w:bookmarkStart w:id="7699" w:name="_Toc27744355"/>
      <w:bookmarkStart w:id="7700" w:name="_Toc35959929"/>
      <w:bookmarkStart w:id="7701" w:name="_Toc45203367"/>
      <w:bookmarkStart w:id="7702" w:name="_Toc45700743"/>
      <w:bookmarkStart w:id="7703" w:name="_Toc51920479"/>
      <w:bookmarkStart w:id="7704" w:name="_Toc68251539"/>
      <w:bookmarkStart w:id="7705" w:name="_Toc209861462"/>
      <w:bookmarkEnd w:id="7697"/>
      <w:r w:rsidRPr="00F14D84">
        <w:t>8.3.8.3</w:t>
      </w:r>
      <w:r w:rsidRPr="00F14D84">
        <w:tab/>
      </w:r>
      <w:r w:rsidRPr="00F14D84">
        <w:rPr>
          <w:lang w:eastAsia="zh-CN"/>
        </w:rPr>
        <w:t>Device properties</w:t>
      </w:r>
      <w:bookmarkEnd w:id="7698"/>
      <w:bookmarkEnd w:id="7699"/>
      <w:bookmarkEnd w:id="7700"/>
      <w:bookmarkEnd w:id="7701"/>
      <w:bookmarkEnd w:id="7702"/>
      <w:bookmarkEnd w:id="7703"/>
      <w:bookmarkEnd w:id="7704"/>
      <w:bookmarkEnd w:id="7705"/>
    </w:p>
    <w:p w14:paraId="1C98E667" w14:textId="77777777" w:rsidR="00D40C70" w:rsidRPr="00F14D84" w:rsidRDefault="00D40C70" w:rsidP="00D40C70">
      <w:r w:rsidRPr="00F14D84">
        <w:t xml:space="preserve">The UE shall include this IE if the UE is configured </w:t>
      </w:r>
      <w:r w:rsidRPr="00F14D84">
        <w:rPr>
          <w:lang w:eastAsia="zh-CN"/>
        </w:rPr>
        <w:t>for NAS signalling low priority</w:t>
      </w:r>
      <w:r w:rsidRPr="00F14D84">
        <w:t>.</w:t>
      </w:r>
    </w:p>
    <w:p w14:paraId="30CBC4FA" w14:textId="77777777" w:rsidR="00D40C70" w:rsidRPr="00F14D84" w:rsidRDefault="00D40C70" w:rsidP="00295835">
      <w:pPr>
        <w:pStyle w:val="Heading4"/>
        <w:rPr>
          <w:lang w:eastAsia="zh-CN"/>
        </w:rPr>
      </w:pPr>
      <w:bookmarkStart w:id="7706" w:name="_CR8_3_8_4"/>
      <w:bookmarkStart w:id="7707" w:name="_Toc20218468"/>
      <w:bookmarkStart w:id="7708" w:name="_Toc27744356"/>
      <w:bookmarkStart w:id="7709" w:name="_Toc35959930"/>
      <w:bookmarkStart w:id="7710" w:name="_Toc45203368"/>
      <w:bookmarkStart w:id="7711" w:name="_Toc45700744"/>
      <w:bookmarkStart w:id="7712" w:name="_Toc51920480"/>
      <w:bookmarkStart w:id="7713" w:name="_Toc68251540"/>
      <w:bookmarkStart w:id="7714" w:name="_Toc209861463"/>
      <w:bookmarkEnd w:id="7706"/>
      <w:r w:rsidRPr="00F14D84">
        <w:rPr>
          <w:lang w:eastAsia="zh-CN"/>
        </w:rPr>
        <w:t>8</w:t>
      </w:r>
      <w:r w:rsidRPr="00F14D84">
        <w:t>.</w:t>
      </w:r>
      <w:r w:rsidRPr="00F14D84">
        <w:rPr>
          <w:lang w:eastAsia="zh-CN"/>
        </w:rPr>
        <w:t>3</w:t>
      </w:r>
      <w:r w:rsidRPr="00F14D84">
        <w:t>.</w:t>
      </w:r>
      <w:r w:rsidRPr="00F14D84">
        <w:rPr>
          <w:lang w:eastAsia="zh-CN"/>
        </w:rPr>
        <w:t>8</w:t>
      </w:r>
      <w:r w:rsidRPr="00F14D84">
        <w:t>.</w:t>
      </w:r>
      <w:r w:rsidRPr="00F14D84">
        <w:rPr>
          <w:lang w:eastAsia="zh-CN"/>
        </w:rPr>
        <w:t>4</w:t>
      </w:r>
      <w:r w:rsidRPr="00F14D84">
        <w:tab/>
        <w:t>NBIFOM container</w:t>
      </w:r>
      <w:bookmarkEnd w:id="7707"/>
      <w:bookmarkEnd w:id="7708"/>
      <w:bookmarkEnd w:id="7709"/>
      <w:bookmarkEnd w:id="7710"/>
      <w:bookmarkEnd w:id="7711"/>
      <w:bookmarkEnd w:id="7712"/>
      <w:bookmarkEnd w:id="7713"/>
      <w:bookmarkEnd w:id="7714"/>
    </w:p>
    <w:p w14:paraId="14507035"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6CED5C5F" w14:textId="77777777" w:rsidR="00D40C70" w:rsidRPr="00F14D84" w:rsidRDefault="00D40C70" w:rsidP="00295835">
      <w:pPr>
        <w:pStyle w:val="Heading4"/>
        <w:rPr>
          <w:lang w:eastAsia="ko-KR"/>
        </w:rPr>
      </w:pPr>
      <w:bookmarkStart w:id="7715" w:name="_CR8_3_8_5"/>
      <w:bookmarkStart w:id="7716" w:name="_Toc20218469"/>
      <w:bookmarkStart w:id="7717" w:name="_Toc27744357"/>
      <w:bookmarkStart w:id="7718" w:name="_Toc35959931"/>
      <w:bookmarkStart w:id="7719" w:name="_Toc45203369"/>
      <w:bookmarkStart w:id="7720" w:name="_Toc45700745"/>
      <w:bookmarkStart w:id="7721" w:name="_Toc51920481"/>
      <w:bookmarkStart w:id="7722" w:name="_Toc68251541"/>
      <w:bookmarkStart w:id="7723" w:name="_Toc209861464"/>
      <w:bookmarkEnd w:id="7715"/>
      <w:r w:rsidRPr="00F14D84">
        <w:t>8.3.</w:t>
      </w:r>
      <w:r w:rsidRPr="00F14D84">
        <w:rPr>
          <w:lang w:eastAsia="ko-KR"/>
        </w:rPr>
        <w:t>8.5</w:t>
      </w:r>
      <w:r w:rsidRPr="00F14D84">
        <w:tab/>
        <w:t>Extended protocol configuration options</w:t>
      </w:r>
      <w:bookmarkEnd w:id="7716"/>
      <w:bookmarkEnd w:id="7717"/>
      <w:bookmarkEnd w:id="7718"/>
      <w:bookmarkEnd w:id="7719"/>
      <w:bookmarkEnd w:id="7720"/>
      <w:bookmarkEnd w:id="7721"/>
      <w:bookmarkEnd w:id="7722"/>
      <w:bookmarkEnd w:id="7723"/>
    </w:p>
    <w:p w14:paraId="68FD8E69" w14:textId="6C46BD6C"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624D538B" w14:textId="77777777" w:rsidR="00D40C70" w:rsidRPr="00F14D84" w:rsidRDefault="00D40C70" w:rsidP="00295835">
      <w:pPr>
        <w:pStyle w:val="Heading4"/>
        <w:rPr>
          <w:lang w:eastAsia="ko-KR"/>
        </w:rPr>
      </w:pPr>
      <w:bookmarkStart w:id="7724" w:name="_CR8_3_8_6"/>
      <w:bookmarkStart w:id="7725" w:name="_Toc20218470"/>
      <w:bookmarkStart w:id="7726" w:name="_Toc27744358"/>
      <w:bookmarkStart w:id="7727" w:name="_Toc35959932"/>
      <w:bookmarkStart w:id="7728" w:name="_Toc45203370"/>
      <w:bookmarkStart w:id="7729" w:name="_Toc45700746"/>
      <w:bookmarkStart w:id="7730" w:name="_Toc51920482"/>
      <w:bookmarkStart w:id="7731" w:name="_Toc68251542"/>
      <w:bookmarkStart w:id="7732" w:name="_Toc209861465"/>
      <w:bookmarkEnd w:id="7724"/>
      <w:r w:rsidRPr="00F14D84">
        <w:t>8.3.</w:t>
      </w:r>
      <w:r w:rsidRPr="00F14D84">
        <w:rPr>
          <w:lang w:eastAsia="ko-KR"/>
        </w:rPr>
        <w:t>8.6</w:t>
      </w:r>
      <w:r w:rsidRPr="00F14D84">
        <w:tab/>
        <w:t>Extended EPS QoS</w:t>
      </w:r>
      <w:bookmarkEnd w:id="7725"/>
      <w:bookmarkEnd w:id="7726"/>
      <w:bookmarkEnd w:id="7727"/>
      <w:bookmarkEnd w:id="7728"/>
      <w:bookmarkEnd w:id="7729"/>
      <w:bookmarkEnd w:id="7730"/>
      <w:bookmarkEnd w:id="7731"/>
      <w:bookmarkEnd w:id="7732"/>
    </w:p>
    <w:p w14:paraId="4B8AEFEF" w14:textId="06D9B410" w:rsidR="00D40C70" w:rsidRPr="00F14D84" w:rsidRDefault="00D40C70" w:rsidP="00D40C70">
      <w:r w:rsidRPr="00F14D8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F14D84">
        <w:t>clause</w:t>
      </w:r>
      <w:r w:rsidRPr="00F14D84">
        <w:t> 9.9.4.3.</w:t>
      </w:r>
    </w:p>
    <w:p w14:paraId="2C238801" w14:textId="77777777" w:rsidR="00D40C70" w:rsidRPr="00F14D84" w:rsidRDefault="00D40C70" w:rsidP="00295835">
      <w:pPr>
        <w:pStyle w:val="Heading3"/>
      </w:pPr>
      <w:bookmarkStart w:id="7733" w:name="_CR8_3_9"/>
      <w:bookmarkStart w:id="7734" w:name="_Toc20218471"/>
      <w:bookmarkStart w:id="7735" w:name="_Toc27744359"/>
      <w:bookmarkStart w:id="7736" w:name="_Toc35959933"/>
      <w:bookmarkStart w:id="7737" w:name="_Toc45203371"/>
      <w:bookmarkStart w:id="7738" w:name="_Toc45700747"/>
      <w:bookmarkStart w:id="7739" w:name="_Toc51920483"/>
      <w:bookmarkStart w:id="7740" w:name="_Toc68251543"/>
      <w:bookmarkStart w:id="7741" w:name="_Toc209861466"/>
      <w:bookmarkEnd w:id="7733"/>
      <w:r w:rsidRPr="00F14D84">
        <w:t>8.3.9</w:t>
      </w:r>
      <w:r w:rsidRPr="00F14D84">
        <w:tab/>
        <w:t>Bearer resource modification reject</w:t>
      </w:r>
      <w:bookmarkEnd w:id="7734"/>
      <w:bookmarkEnd w:id="7735"/>
      <w:bookmarkEnd w:id="7736"/>
      <w:bookmarkEnd w:id="7737"/>
      <w:bookmarkEnd w:id="7738"/>
      <w:bookmarkEnd w:id="7739"/>
      <w:bookmarkEnd w:id="7740"/>
      <w:bookmarkEnd w:id="7741"/>
    </w:p>
    <w:p w14:paraId="6A256295" w14:textId="77777777" w:rsidR="00D40C70" w:rsidRPr="00F14D84" w:rsidRDefault="00D40C70" w:rsidP="00295835">
      <w:pPr>
        <w:pStyle w:val="Heading4"/>
      </w:pPr>
      <w:bookmarkStart w:id="7742" w:name="_CR8_3_9_1"/>
      <w:bookmarkStart w:id="7743" w:name="_Toc20218472"/>
      <w:bookmarkStart w:id="7744" w:name="_Toc27744360"/>
      <w:bookmarkStart w:id="7745" w:name="_Toc35959934"/>
      <w:bookmarkStart w:id="7746" w:name="_Toc45203372"/>
      <w:bookmarkStart w:id="7747" w:name="_Toc45700748"/>
      <w:bookmarkStart w:id="7748" w:name="_Toc51920484"/>
      <w:bookmarkStart w:id="7749" w:name="_Toc68251544"/>
      <w:bookmarkStart w:id="7750" w:name="_Toc209861467"/>
      <w:bookmarkEnd w:id="7742"/>
      <w:r w:rsidRPr="00F14D84">
        <w:t>8.3.9.1</w:t>
      </w:r>
      <w:r w:rsidRPr="00F14D84">
        <w:tab/>
        <w:t>Message definition</w:t>
      </w:r>
      <w:bookmarkEnd w:id="7743"/>
      <w:bookmarkEnd w:id="7744"/>
      <w:bookmarkEnd w:id="7745"/>
      <w:bookmarkEnd w:id="7746"/>
      <w:bookmarkEnd w:id="7747"/>
      <w:bookmarkEnd w:id="7748"/>
      <w:bookmarkEnd w:id="7749"/>
      <w:bookmarkEnd w:id="7750"/>
    </w:p>
    <w:p w14:paraId="3743CE43" w14:textId="77777777" w:rsidR="00D40C70" w:rsidRPr="00F14D84" w:rsidRDefault="00D40C70" w:rsidP="00D40C70">
      <w:r w:rsidRPr="00F14D84">
        <w:t>This message is sent by the network to the UE to reject the modification of a dedicated bearer resource. See table 8.3.9.1.</w:t>
      </w:r>
    </w:p>
    <w:p w14:paraId="3F4CBBE7" w14:textId="77777777" w:rsidR="00D40C70" w:rsidRPr="00F14D84" w:rsidRDefault="00D40C70" w:rsidP="00D40C70">
      <w:pPr>
        <w:pStyle w:val="B1"/>
      </w:pPr>
      <w:r w:rsidRPr="00F14D84">
        <w:t>Message type:</w:t>
      </w:r>
      <w:r w:rsidRPr="00F14D84">
        <w:tab/>
        <w:t>BEARER RESOURCE MODIFICATION REJECT</w:t>
      </w:r>
    </w:p>
    <w:p w14:paraId="7DD16568" w14:textId="77777777" w:rsidR="00D40C70" w:rsidRPr="00F14D84" w:rsidRDefault="00D40C70" w:rsidP="00D40C70">
      <w:pPr>
        <w:pStyle w:val="B1"/>
      </w:pPr>
      <w:r w:rsidRPr="00F14D84">
        <w:t>Significance:</w:t>
      </w:r>
      <w:r w:rsidRPr="00F14D84">
        <w:tab/>
        <w:t>dual</w:t>
      </w:r>
    </w:p>
    <w:p w14:paraId="652C3479" w14:textId="77777777" w:rsidR="00D40C70" w:rsidRPr="00F14D84" w:rsidRDefault="00D40C70" w:rsidP="00D40C70">
      <w:pPr>
        <w:pStyle w:val="B1"/>
      </w:pPr>
      <w:r w:rsidRPr="00F14D84">
        <w:t>Direction:</w:t>
      </w:r>
      <w:r w:rsidRPr="00F14D84">
        <w:tab/>
        <w:t>network to UE</w:t>
      </w:r>
    </w:p>
    <w:p w14:paraId="6BE60329" w14:textId="77777777" w:rsidR="00D40C70" w:rsidRPr="00F14D84" w:rsidRDefault="00D40C70" w:rsidP="00D40C70">
      <w:pPr>
        <w:pStyle w:val="TH"/>
      </w:pPr>
      <w:bookmarkStart w:id="7751" w:name="_CRTable8_3_9_1"/>
      <w:r w:rsidRPr="00F14D84">
        <w:t xml:space="preserve">Table </w:t>
      </w:r>
      <w:bookmarkEnd w:id="7751"/>
      <w:r w:rsidRPr="00F14D84">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F14D84" w:rsidRDefault="00D40C70" w:rsidP="00E6030B">
            <w:pPr>
              <w:pStyle w:val="TAH"/>
            </w:pPr>
            <w:r w:rsidRPr="00F14D84">
              <w:t>Length</w:t>
            </w:r>
          </w:p>
        </w:tc>
      </w:tr>
      <w:tr w:rsidR="00D40C70" w:rsidRPr="00F14D8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F14D84" w:rsidRDefault="00D40C70" w:rsidP="00E6030B">
            <w:pPr>
              <w:pStyle w:val="TAL"/>
            </w:pPr>
            <w:r w:rsidRPr="00F14D84">
              <w:t>Protocol discriminator</w:t>
            </w:r>
          </w:p>
          <w:p w14:paraId="45C3FC56"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F14D84" w:rsidRDefault="00D40C70" w:rsidP="00E6030B">
            <w:pPr>
              <w:pStyle w:val="TAC"/>
            </w:pPr>
            <w:r w:rsidRPr="00F14D84">
              <w:t>1/2</w:t>
            </w:r>
          </w:p>
        </w:tc>
      </w:tr>
      <w:tr w:rsidR="00D40C70" w:rsidRPr="00F14D8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EF54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545593"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4563A565" w14:textId="77777777" w:rsidR="00D40C70" w:rsidRPr="00F14D84" w:rsidRDefault="00D40C70" w:rsidP="00E6030B">
            <w:pPr>
              <w:pStyle w:val="TAL"/>
            </w:pPr>
            <w:r w:rsidRPr="00F14D84">
              <w:t>EPS bearer identity</w:t>
            </w:r>
          </w:p>
          <w:p w14:paraId="1ACCE7FD"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41EC95A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C35D8B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8C8F041" w14:textId="77777777" w:rsidR="00D40C70" w:rsidRPr="00F14D84" w:rsidRDefault="00D40C70" w:rsidP="00E6030B">
            <w:pPr>
              <w:pStyle w:val="TAC"/>
            </w:pPr>
            <w:r w:rsidRPr="00F14D84">
              <w:t>1/2</w:t>
            </w:r>
          </w:p>
        </w:tc>
      </w:tr>
      <w:tr w:rsidR="00D40C70" w:rsidRPr="00F14D8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6464D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D2F18"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384A541" w14:textId="77777777" w:rsidR="00D40C70" w:rsidRPr="00F14D84" w:rsidRDefault="00D40C70" w:rsidP="00E6030B">
            <w:pPr>
              <w:pStyle w:val="TAL"/>
            </w:pPr>
            <w:r w:rsidRPr="00F14D84">
              <w:t>Procedure transaction identity</w:t>
            </w:r>
          </w:p>
          <w:p w14:paraId="32C47A11"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368BB4A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89DE8F2"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CFE5EEF" w14:textId="77777777" w:rsidR="00D40C70" w:rsidRPr="00F14D84" w:rsidRDefault="00D40C70" w:rsidP="00E6030B">
            <w:pPr>
              <w:pStyle w:val="TAC"/>
            </w:pPr>
            <w:r w:rsidRPr="00F14D84">
              <w:t>1</w:t>
            </w:r>
          </w:p>
        </w:tc>
      </w:tr>
      <w:tr w:rsidR="00D40C70" w:rsidRPr="00F14D8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F14D84" w:rsidRDefault="00D40C70" w:rsidP="00E6030B">
            <w:pPr>
              <w:pStyle w:val="TAL"/>
            </w:pPr>
            <w:r w:rsidRPr="00F14D8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F14D84" w:rsidRDefault="00D40C70" w:rsidP="00E6030B">
            <w:pPr>
              <w:pStyle w:val="TAL"/>
            </w:pPr>
            <w:r w:rsidRPr="00F14D84">
              <w:t>Message type</w:t>
            </w:r>
          </w:p>
          <w:p w14:paraId="656E1C31"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F14D84" w:rsidRDefault="00D40C70" w:rsidP="00E6030B">
            <w:pPr>
              <w:pStyle w:val="TAC"/>
            </w:pPr>
            <w:r w:rsidRPr="00F14D84">
              <w:t>1</w:t>
            </w:r>
          </w:p>
        </w:tc>
      </w:tr>
      <w:tr w:rsidR="00D40C70" w:rsidRPr="00F14D8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F14D84" w:rsidRDefault="00D40C70" w:rsidP="00E6030B">
            <w:pPr>
              <w:pStyle w:val="TAL"/>
            </w:pPr>
            <w:r w:rsidRPr="00F14D84">
              <w:t>ESM cause</w:t>
            </w:r>
          </w:p>
          <w:p w14:paraId="71FE79B6"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F14D84" w:rsidRDefault="00D40C70" w:rsidP="00E6030B">
            <w:pPr>
              <w:pStyle w:val="TAC"/>
            </w:pPr>
            <w:r w:rsidRPr="00F14D84">
              <w:t>1</w:t>
            </w:r>
          </w:p>
        </w:tc>
      </w:tr>
      <w:tr w:rsidR="00D40C70" w:rsidRPr="00F14D8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F14D84" w:rsidRDefault="00D40C70" w:rsidP="00E6030B">
            <w:pPr>
              <w:pStyle w:val="TAL"/>
            </w:pPr>
            <w:r w:rsidRPr="00F14D84">
              <w:t>Protocol configuration options</w:t>
            </w:r>
          </w:p>
          <w:p w14:paraId="7E617DBF"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F14D84" w:rsidRDefault="00D40C70" w:rsidP="00E6030B">
            <w:pPr>
              <w:pStyle w:val="TAC"/>
            </w:pPr>
            <w:r w:rsidRPr="00F14D84">
              <w:t>3-253</w:t>
            </w:r>
          </w:p>
        </w:tc>
      </w:tr>
      <w:tr w:rsidR="00D40C70" w:rsidRPr="00F14D8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F14D84" w:rsidRDefault="00D40C70" w:rsidP="00E6030B">
            <w:pPr>
              <w:pStyle w:val="TAL"/>
            </w:pPr>
            <w:r w:rsidRPr="00F14D8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F14D84" w:rsidRDefault="00D40C70" w:rsidP="00E6030B">
            <w:pPr>
              <w:pStyle w:val="TAL"/>
            </w:pPr>
            <w:r w:rsidRPr="00F14D8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F14D84" w:rsidRDefault="00D40C70" w:rsidP="00E6030B">
            <w:pPr>
              <w:pStyle w:val="TAL"/>
            </w:pPr>
            <w:r w:rsidRPr="00F14D84">
              <w:t>GPRS timer 3</w:t>
            </w:r>
          </w:p>
          <w:p w14:paraId="279B4F8C"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F14D84" w:rsidRDefault="00D40C70" w:rsidP="00E6030B">
            <w:pPr>
              <w:pStyle w:val="TAC"/>
            </w:pPr>
            <w:r w:rsidRPr="00F14D84">
              <w:t>3</w:t>
            </w:r>
          </w:p>
        </w:tc>
      </w:tr>
      <w:tr w:rsidR="00D40C70" w:rsidRPr="00F14D8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F14D84" w:rsidRDefault="00D40C70" w:rsidP="00E6030B">
            <w:pPr>
              <w:pStyle w:val="TAL"/>
            </w:pPr>
            <w:r w:rsidRPr="00F14D8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F14D84" w:rsidDel="006F048C" w:rsidRDefault="00D40C70" w:rsidP="00E6030B">
            <w:pPr>
              <w:pStyle w:val="TAL"/>
            </w:pPr>
            <w:r w:rsidRPr="00F14D8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F14D84" w:rsidRDefault="00D40C70" w:rsidP="00E6030B">
            <w:pPr>
              <w:pStyle w:val="TAL"/>
            </w:pPr>
            <w:r w:rsidRPr="00F14D84">
              <w:t>Re-attempt indicator</w:t>
            </w:r>
          </w:p>
          <w:p w14:paraId="7B7D7EF2" w14:textId="77777777" w:rsidR="00D40C70" w:rsidRPr="00F14D84" w:rsidRDefault="00D40C70" w:rsidP="00E6030B">
            <w:pPr>
              <w:pStyle w:val="TAL"/>
            </w:pPr>
            <w:r w:rsidRPr="00F14D8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F14D84" w:rsidRDefault="00D40C70" w:rsidP="00E6030B">
            <w:pPr>
              <w:pStyle w:val="TAC"/>
            </w:pPr>
            <w:r w:rsidRPr="00F14D84">
              <w:t>3</w:t>
            </w:r>
          </w:p>
        </w:tc>
      </w:tr>
      <w:tr w:rsidR="00D40C70" w:rsidRPr="00F14D8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F14D84" w:rsidRDefault="00D40C70" w:rsidP="00E6030B">
            <w:pPr>
              <w:pStyle w:val="TAL"/>
            </w:pPr>
            <w:r w:rsidRPr="00F14D84">
              <w:rPr>
                <w:lang w:eastAsia="zh-CN"/>
              </w:rPr>
              <w:t>NBIFOM container</w:t>
            </w:r>
          </w:p>
          <w:p w14:paraId="5D49816E"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F14D84" w:rsidRDefault="00D40C70" w:rsidP="00E6030B">
            <w:pPr>
              <w:pStyle w:val="TAC"/>
            </w:pPr>
            <w:r w:rsidRPr="00F14D84">
              <w:rPr>
                <w:lang w:eastAsia="zh-CN"/>
              </w:rPr>
              <w:t>T</w:t>
            </w: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F14D84" w:rsidRDefault="00D40C70" w:rsidP="00E6030B">
            <w:pPr>
              <w:pStyle w:val="TAC"/>
            </w:pPr>
            <w:r w:rsidRPr="00F14D84">
              <w:rPr>
                <w:lang w:eastAsia="zh-CN"/>
              </w:rPr>
              <w:t>3</w:t>
            </w:r>
            <w:r w:rsidRPr="00F14D84">
              <w:t>-257</w:t>
            </w:r>
          </w:p>
        </w:tc>
      </w:tr>
      <w:tr w:rsidR="00D40C70" w:rsidRPr="00F14D8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F14D84" w:rsidRDefault="00D40C70" w:rsidP="00E6030B">
            <w:pPr>
              <w:pStyle w:val="TAL"/>
            </w:pPr>
            <w:r w:rsidRPr="00F14D84">
              <w:t>Extended protocol configuration options</w:t>
            </w:r>
          </w:p>
          <w:p w14:paraId="738459FE"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F14D84" w:rsidRDefault="00D40C70" w:rsidP="00E6030B">
            <w:pPr>
              <w:pStyle w:val="TAC"/>
              <w:rPr>
                <w:lang w:eastAsia="zh-CN"/>
              </w:rPr>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F14D84" w:rsidRDefault="00D40C70" w:rsidP="00E6030B">
            <w:pPr>
              <w:pStyle w:val="TAC"/>
              <w:rPr>
                <w:lang w:eastAsia="zh-CN"/>
              </w:rPr>
            </w:pPr>
            <w:r w:rsidRPr="00F14D84">
              <w:t>4-65538</w:t>
            </w:r>
          </w:p>
        </w:tc>
      </w:tr>
    </w:tbl>
    <w:p w14:paraId="46162C49" w14:textId="77777777" w:rsidR="00D40C70" w:rsidRPr="00F14D84" w:rsidRDefault="00D40C70" w:rsidP="00D40C70"/>
    <w:p w14:paraId="5BADB905" w14:textId="77777777" w:rsidR="00D40C70" w:rsidRPr="00F14D84" w:rsidRDefault="00D40C70" w:rsidP="00295835">
      <w:pPr>
        <w:pStyle w:val="Heading4"/>
        <w:rPr>
          <w:lang w:eastAsia="ko-KR"/>
        </w:rPr>
      </w:pPr>
      <w:bookmarkStart w:id="7752" w:name="_CR8_3_9_2"/>
      <w:bookmarkStart w:id="7753" w:name="_Toc20218473"/>
      <w:bookmarkStart w:id="7754" w:name="_Toc27744361"/>
      <w:bookmarkStart w:id="7755" w:name="_Toc35959935"/>
      <w:bookmarkStart w:id="7756" w:name="_Toc45203373"/>
      <w:bookmarkStart w:id="7757" w:name="_Toc45700749"/>
      <w:bookmarkStart w:id="7758" w:name="_Toc51920485"/>
      <w:bookmarkStart w:id="7759" w:name="_Toc68251545"/>
      <w:bookmarkStart w:id="7760" w:name="_Toc209861468"/>
      <w:bookmarkEnd w:id="7752"/>
      <w:r w:rsidRPr="00F14D84">
        <w:t>8.3.9.2</w:t>
      </w:r>
      <w:r w:rsidRPr="00F14D84">
        <w:tab/>
        <w:t>Protocol configuration options</w:t>
      </w:r>
      <w:bookmarkEnd w:id="7753"/>
      <w:bookmarkEnd w:id="7754"/>
      <w:bookmarkEnd w:id="7755"/>
      <w:bookmarkEnd w:id="7756"/>
      <w:bookmarkEnd w:id="7757"/>
      <w:bookmarkEnd w:id="7758"/>
      <w:bookmarkEnd w:id="7759"/>
      <w:bookmarkEnd w:id="7760"/>
    </w:p>
    <w:p w14:paraId="329FE01D" w14:textId="14B1CAD5" w:rsidR="00D40C70" w:rsidRPr="00F14D84" w:rsidRDefault="00D40C70" w:rsidP="00D40C70">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3A659692" w14:textId="77777777" w:rsidR="00D40C70" w:rsidRPr="00F14D84" w:rsidRDefault="00D40C70" w:rsidP="00295835">
      <w:pPr>
        <w:pStyle w:val="Heading4"/>
        <w:rPr>
          <w:lang w:eastAsia="ja-JP"/>
        </w:rPr>
      </w:pPr>
      <w:bookmarkStart w:id="7761" w:name="_CR8_3_9_3"/>
      <w:bookmarkStart w:id="7762" w:name="_Toc20218474"/>
      <w:bookmarkStart w:id="7763" w:name="_Toc27744362"/>
      <w:bookmarkStart w:id="7764" w:name="_Toc35959936"/>
      <w:bookmarkStart w:id="7765" w:name="_Toc45203374"/>
      <w:bookmarkStart w:id="7766" w:name="_Toc45700750"/>
      <w:bookmarkStart w:id="7767" w:name="_Toc51920486"/>
      <w:bookmarkStart w:id="7768" w:name="_Toc68251546"/>
      <w:bookmarkStart w:id="7769" w:name="_Toc209861469"/>
      <w:bookmarkEnd w:id="7761"/>
      <w:r w:rsidRPr="00F14D84">
        <w:t>8.3.</w:t>
      </w:r>
      <w:r w:rsidRPr="00F14D84">
        <w:rPr>
          <w:lang w:eastAsia="zh-TW"/>
        </w:rPr>
        <w:t>9</w:t>
      </w:r>
      <w:r w:rsidRPr="00F14D84">
        <w:t>.3</w:t>
      </w:r>
      <w:r w:rsidRPr="00F14D84">
        <w:tab/>
      </w:r>
      <w:r w:rsidRPr="00F14D84">
        <w:rPr>
          <w:lang w:eastAsia="ja-JP"/>
        </w:rPr>
        <w:t>Back-off timer value</w:t>
      </w:r>
      <w:bookmarkEnd w:id="7762"/>
      <w:bookmarkEnd w:id="7763"/>
      <w:bookmarkEnd w:id="7764"/>
      <w:bookmarkEnd w:id="7765"/>
      <w:bookmarkEnd w:id="7766"/>
      <w:bookmarkEnd w:id="7767"/>
      <w:bookmarkEnd w:id="7768"/>
      <w:bookmarkEnd w:id="7769"/>
    </w:p>
    <w:p w14:paraId="664E374D" w14:textId="77777777" w:rsidR="00D40C70" w:rsidRPr="00F14D84" w:rsidRDefault="00D40C70" w:rsidP="00D40C70">
      <w:pPr>
        <w:rPr>
          <w:lang w:eastAsia="zh-TW"/>
        </w:rPr>
      </w:pPr>
      <w:r w:rsidRPr="00F14D84">
        <w:t>The network may include this IE to request a minimum time interval before procedure retry is allowed.</w:t>
      </w:r>
    </w:p>
    <w:p w14:paraId="61AC8420" w14:textId="77777777" w:rsidR="00D40C70" w:rsidRPr="00F14D84" w:rsidRDefault="00D40C70" w:rsidP="00295835">
      <w:pPr>
        <w:pStyle w:val="Heading4"/>
        <w:rPr>
          <w:lang w:eastAsia="ko-KR"/>
        </w:rPr>
      </w:pPr>
      <w:bookmarkStart w:id="7770" w:name="_CR8_3_9_4"/>
      <w:bookmarkStart w:id="7771" w:name="_Toc20218475"/>
      <w:bookmarkStart w:id="7772" w:name="_Toc27744363"/>
      <w:bookmarkStart w:id="7773" w:name="_Toc35959937"/>
      <w:bookmarkStart w:id="7774" w:name="_Toc45203375"/>
      <w:bookmarkStart w:id="7775" w:name="_Toc45700751"/>
      <w:bookmarkStart w:id="7776" w:name="_Toc51920487"/>
      <w:bookmarkStart w:id="7777" w:name="_Toc68251547"/>
      <w:bookmarkStart w:id="7778" w:name="_Toc209861470"/>
      <w:bookmarkEnd w:id="7770"/>
      <w:r w:rsidRPr="00F14D84">
        <w:t>8.3.9.4</w:t>
      </w:r>
      <w:r w:rsidRPr="00F14D84">
        <w:tab/>
      </w:r>
      <w:r w:rsidRPr="00F14D84">
        <w:rPr>
          <w:lang w:eastAsia="ko-KR"/>
        </w:rPr>
        <w:t>Re-attempt indicator</w:t>
      </w:r>
      <w:bookmarkEnd w:id="7771"/>
      <w:bookmarkEnd w:id="7772"/>
      <w:bookmarkEnd w:id="7773"/>
      <w:bookmarkEnd w:id="7774"/>
      <w:bookmarkEnd w:id="7775"/>
      <w:bookmarkEnd w:id="7776"/>
      <w:bookmarkEnd w:id="7777"/>
      <w:bookmarkEnd w:id="7778"/>
    </w:p>
    <w:p w14:paraId="3255A2D5" w14:textId="77777777" w:rsidR="00D40C70" w:rsidRPr="00F14D84" w:rsidRDefault="00D40C70" w:rsidP="00D40C70">
      <w:pPr>
        <w:rPr>
          <w:lang w:eastAsia="ko-KR"/>
        </w:rPr>
      </w:pPr>
      <w:r w:rsidRPr="00F14D84">
        <w:rPr>
          <w:lang w:eastAsia="ko-KR"/>
        </w:rPr>
        <w:t>The network may include this IE only if it includes the Back-off timer value IE</w:t>
      </w:r>
      <w:r w:rsidRPr="00F14D84">
        <w:t xml:space="preserve"> </w:t>
      </w:r>
      <w:r w:rsidRPr="00F14D84">
        <w:rPr>
          <w:lang w:eastAsia="ko-KR"/>
        </w:rPr>
        <w:t>and the ESM cause value is not #26 "insufficient resources".</w:t>
      </w:r>
    </w:p>
    <w:p w14:paraId="1A548BBD" w14:textId="77777777" w:rsidR="00D40C70" w:rsidRPr="00F14D84" w:rsidRDefault="00D40C70" w:rsidP="00295835">
      <w:pPr>
        <w:pStyle w:val="Heading4"/>
        <w:rPr>
          <w:lang w:eastAsia="zh-CN"/>
        </w:rPr>
      </w:pPr>
      <w:bookmarkStart w:id="7779" w:name="_CR8_3_9_5"/>
      <w:bookmarkStart w:id="7780" w:name="_Toc20218476"/>
      <w:bookmarkStart w:id="7781" w:name="_Toc27744364"/>
      <w:bookmarkStart w:id="7782" w:name="_Toc35959938"/>
      <w:bookmarkStart w:id="7783" w:name="_Toc45203376"/>
      <w:bookmarkStart w:id="7784" w:name="_Toc45700752"/>
      <w:bookmarkStart w:id="7785" w:name="_Toc51920488"/>
      <w:bookmarkStart w:id="7786" w:name="_Toc68251548"/>
      <w:bookmarkStart w:id="7787" w:name="_Toc209861471"/>
      <w:bookmarkEnd w:id="7779"/>
      <w:r w:rsidRPr="00F14D84">
        <w:rPr>
          <w:lang w:eastAsia="zh-CN"/>
        </w:rPr>
        <w:t>8</w:t>
      </w:r>
      <w:r w:rsidRPr="00F14D84">
        <w:t>.</w:t>
      </w:r>
      <w:r w:rsidRPr="00F14D84">
        <w:rPr>
          <w:lang w:eastAsia="zh-CN"/>
        </w:rPr>
        <w:t>3</w:t>
      </w:r>
      <w:r w:rsidRPr="00F14D84">
        <w:t>.</w:t>
      </w:r>
      <w:r w:rsidRPr="00F14D84">
        <w:rPr>
          <w:lang w:eastAsia="zh-CN"/>
        </w:rPr>
        <w:t>9</w:t>
      </w:r>
      <w:r w:rsidRPr="00F14D84">
        <w:t>.</w:t>
      </w:r>
      <w:r w:rsidRPr="00F14D84">
        <w:rPr>
          <w:lang w:eastAsia="zh-CN"/>
        </w:rPr>
        <w:t>5</w:t>
      </w:r>
      <w:r w:rsidRPr="00F14D84">
        <w:tab/>
        <w:t>NBIFOM container</w:t>
      </w:r>
      <w:bookmarkEnd w:id="7780"/>
      <w:bookmarkEnd w:id="7781"/>
      <w:bookmarkEnd w:id="7782"/>
      <w:bookmarkEnd w:id="7783"/>
      <w:bookmarkEnd w:id="7784"/>
      <w:bookmarkEnd w:id="7785"/>
      <w:bookmarkEnd w:id="7786"/>
      <w:bookmarkEnd w:id="7787"/>
    </w:p>
    <w:p w14:paraId="38819AA4"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5F165C45" w14:textId="77777777" w:rsidR="00D40C70" w:rsidRPr="00F14D84" w:rsidRDefault="00D40C70" w:rsidP="00295835">
      <w:pPr>
        <w:pStyle w:val="Heading4"/>
        <w:rPr>
          <w:lang w:eastAsia="ko-KR"/>
        </w:rPr>
      </w:pPr>
      <w:bookmarkStart w:id="7788" w:name="_CR8_3_9_6"/>
      <w:bookmarkStart w:id="7789" w:name="_Toc20218477"/>
      <w:bookmarkStart w:id="7790" w:name="_Toc27744365"/>
      <w:bookmarkStart w:id="7791" w:name="_Toc35959939"/>
      <w:bookmarkStart w:id="7792" w:name="_Toc45203377"/>
      <w:bookmarkStart w:id="7793" w:name="_Toc45700753"/>
      <w:bookmarkStart w:id="7794" w:name="_Toc51920489"/>
      <w:bookmarkStart w:id="7795" w:name="_Toc68251549"/>
      <w:bookmarkStart w:id="7796" w:name="_Toc209861472"/>
      <w:bookmarkEnd w:id="7788"/>
      <w:r w:rsidRPr="00F14D84">
        <w:t>8.3.</w:t>
      </w:r>
      <w:r w:rsidRPr="00F14D84">
        <w:rPr>
          <w:lang w:eastAsia="ko-KR"/>
        </w:rPr>
        <w:t>9.6</w:t>
      </w:r>
      <w:r w:rsidRPr="00F14D84">
        <w:tab/>
        <w:t>Extended protocol configuration options</w:t>
      </w:r>
      <w:bookmarkEnd w:id="7789"/>
      <w:bookmarkEnd w:id="7790"/>
      <w:bookmarkEnd w:id="7791"/>
      <w:bookmarkEnd w:id="7792"/>
      <w:bookmarkEnd w:id="7793"/>
      <w:bookmarkEnd w:id="7794"/>
      <w:bookmarkEnd w:id="7795"/>
      <w:bookmarkEnd w:id="7796"/>
    </w:p>
    <w:p w14:paraId="77DEA2F9" w14:textId="53E0C897"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331F177B" w14:textId="77777777" w:rsidR="00D40C70" w:rsidRPr="00F14D84" w:rsidRDefault="00D40C70" w:rsidP="00295835">
      <w:pPr>
        <w:pStyle w:val="Heading3"/>
      </w:pPr>
      <w:bookmarkStart w:id="7797" w:name="_CR8_3_10"/>
      <w:bookmarkStart w:id="7798" w:name="_Toc20218478"/>
      <w:bookmarkStart w:id="7799" w:name="_Toc27744366"/>
      <w:bookmarkStart w:id="7800" w:name="_Toc35959940"/>
      <w:bookmarkStart w:id="7801" w:name="_Toc45203378"/>
      <w:bookmarkStart w:id="7802" w:name="_Toc45700754"/>
      <w:bookmarkStart w:id="7803" w:name="_Toc51920490"/>
      <w:bookmarkStart w:id="7804" w:name="_Toc68251550"/>
      <w:bookmarkStart w:id="7805" w:name="_Toc209861473"/>
      <w:bookmarkEnd w:id="7797"/>
      <w:r w:rsidRPr="00F14D84">
        <w:t>8.3.10</w:t>
      </w:r>
      <w:r w:rsidRPr="00F14D84">
        <w:tab/>
        <w:t>Bearer resource modification request</w:t>
      </w:r>
      <w:bookmarkEnd w:id="7798"/>
      <w:bookmarkEnd w:id="7799"/>
      <w:bookmarkEnd w:id="7800"/>
      <w:bookmarkEnd w:id="7801"/>
      <w:bookmarkEnd w:id="7802"/>
      <w:bookmarkEnd w:id="7803"/>
      <w:bookmarkEnd w:id="7804"/>
      <w:bookmarkEnd w:id="7805"/>
    </w:p>
    <w:p w14:paraId="4AD48840" w14:textId="77777777" w:rsidR="00D40C70" w:rsidRPr="00F14D84" w:rsidRDefault="00D40C70" w:rsidP="00295835">
      <w:pPr>
        <w:pStyle w:val="Heading4"/>
      </w:pPr>
      <w:bookmarkStart w:id="7806" w:name="_CR8_3_10_1"/>
      <w:bookmarkStart w:id="7807" w:name="_Toc20218479"/>
      <w:bookmarkStart w:id="7808" w:name="_Toc27744367"/>
      <w:bookmarkStart w:id="7809" w:name="_Toc35959941"/>
      <w:bookmarkStart w:id="7810" w:name="_Toc45203379"/>
      <w:bookmarkStart w:id="7811" w:name="_Toc45700755"/>
      <w:bookmarkStart w:id="7812" w:name="_Toc51920491"/>
      <w:bookmarkStart w:id="7813" w:name="_Toc68251551"/>
      <w:bookmarkStart w:id="7814" w:name="_Toc209861474"/>
      <w:bookmarkEnd w:id="7806"/>
      <w:r w:rsidRPr="00F14D84">
        <w:t>8.3.10.1</w:t>
      </w:r>
      <w:r w:rsidRPr="00F14D84">
        <w:tab/>
        <w:t>Message definition</w:t>
      </w:r>
      <w:bookmarkEnd w:id="7807"/>
      <w:bookmarkEnd w:id="7808"/>
      <w:bookmarkEnd w:id="7809"/>
      <w:bookmarkEnd w:id="7810"/>
      <w:bookmarkEnd w:id="7811"/>
      <w:bookmarkEnd w:id="7812"/>
      <w:bookmarkEnd w:id="7813"/>
      <w:bookmarkEnd w:id="7814"/>
    </w:p>
    <w:p w14:paraId="567BCC6D" w14:textId="77777777" w:rsidR="00D40C70" w:rsidRPr="00F14D84" w:rsidRDefault="00D40C70" w:rsidP="00D40C70">
      <w:pPr>
        <w:keepNext/>
      </w:pPr>
      <w:r w:rsidRPr="00F14D84">
        <w:t xml:space="preserve">This message is sent by the UE to the network to request the modification of a dedicated bearer resource, or to request re-negotiation of header compression configuration associated to an EPS bearer context if the network has previously indicated support of Control plane </w:t>
      </w:r>
      <w:proofErr w:type="spellStart"/>
      <w:r w:rsidRPr="00F14D84">
        <w:t>CIoT</w:t>
      </w:r>
      <w:proofErr w:type="spellEnd"/>
      <w:r w:rsidRPr="00F14D84">
        <w:t xml:space="preserve"> EPS optimization and Header compression for control plane </w:t>
      </w:r>
      <w:proofErr w:type="spellStart"/>
      <w:r w:rsidRPr="00F14D84">
        <w:t>CIoT</w:t>
      </w:r>
      <w:proofErr w:type="spellEnd"/>
      <w:r w:rsidRPr="00F14D84">
        <w:t xml:space="preserve"> EPS optimization. See table 8.3.10.1.</w:t>
      </w:r>
    </w:p>
    <w:p w14:paraId="665E4EE2" w14:textId="77777777" w:rsidR="00D40C70" w:rsidRPr="00F14D84" w:rsidRDefault="00D40C70" w:rsidP="00D40C70">
      <w:pPr>
        <w:pStyle w:val="B1"/>
      </w:pPr>
      <w:r w:rsidRPr="00F14D84">
        <w:t>Message type:</w:t>
      </w:r>
      <w:r w:rsidRPr="00F14D84">
        <w:tab/>
        <w:t>BEARER RESOURCE MODIFICATION REQUEST</w:t>
      </w:r>
    </w:p>
    <w:p w14:paraId="4B051369" w14:textId="77777777" w:rsidR="00D40C70" w:rsidRPr="00F14D84" w:rsidRDefault="00D40C70" w:rsidP="00D40C70">
      <w:pPr>
        <w:pStyle w:val="B1"/>
      </w:pPr>
      <w:r w:rsidRPr="00F14D84">
        <w:t>Significance:</w:t>
      </w:r>
      <w:r w:rsidRPr="00F14D84">
        <w:tab/>
        <w:t>dual</w:t>
      </w:r>
    </w:p>
    <w:p w14:paraId="1CC67EC9" w14:textId="77777777" w:rsidR="00D40C70" w:rsidRPr="00F14D84" w:rsidRDefault="00D40C70" w:rsidP="00D40C70">
      <w:pPr>
        <w:pStyle w:val="B1"/>
      </w:pPr>
      <w:r w:rsidRPr="00F14D84">
        <w:t>Direction:</w:t>
      </w:r>
      <w:r w:rsidRPr="00F14D84">
        <w:tab/>
        <w:t>UE to network</w:t>
      </w:r>
    </w:p>
    <w:p w14:paraId="05FA9E1E" w14:textId="77777777" w:rsidR="00D40C70" w:rsidRPr="00F14D84" w:rsidRDefault="00D40C70" w:rsidP="00D40C70">
      <w:pPr>
        <w:pStyle w:val="TH"/>
      </w:pPr>
      <w:bookmarkStart w:id="7815" w:name="_CRTable8_3_10_1"/>
      <w:r w:rsidRPr="00F14D84">
        <w:t xml:space="preserve">Table </w:t>
      </w:r>
      <w:bookmarkEnd w:id="7815"/>
      <w:r w:rsidRPr="00F14D84">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F14D84" w:rsidRDefault="00D40C70" w:rsidP="00E6030B">
            <w:pPr>
              <w:pStyle w:val="TAH"/>
            </w:pPr>
            <w:r w:rsidRPr="00F14D84">
              <w:t>Length</w:t>
            </w:r>
          </w:p>
        </w:tc>
      </w:tr>
      <w:tr w:rsidR="00D40C70" w:rsidRPr="00F14D8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F14D84" w:rsidRDefault="00D40C70" w:rsidP="00E6030B">
            <w:pPr>
              <w:pStyle w:val="TAL"/>
            </w:pPr>
            <w:r w:rsidRPr="00F14D84">
              <w:t>Protocol discriminator</w:t>
            </w:r>
          </w:p>
          <w:p w14:paraId="6C1A3068"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F14D84" w:rsidRDefault="00D40C70" w:rsidP="00E6030B">
            <w:pPr>
              <w:pStyle w:val="TAC"/>
            </w:pPr>
            <w:r w:rsidRPr="00F14D84">
              <w:t>1/2</w:t>
            </w:r>
          </w:p>
        </w:tc>
      </w:tr>
      <w:tr w:rsidR="00D40C70" w:rsidRPr="00F14D8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40AF8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BC49C"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8D26F56" w14:textId="77777777" w:rsidR="00D40C70" w:rsidRPr="00F14D84" w:rsidRDefault="00D40C70" w:rsidP="00E6030B">
            <w:pPr>
              <w:pStyle w:val="TAL"/>
            </w:pPr>
            <w:r w:rsidRPr="00F14D84">
              <w:t>EPS bearer identity</w:t>
            </w:r>
          </w:p>
          <w:p w14:paraId="2C0607D7"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7E67958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6E02E63"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1607DC8" w14:textId="77777777" w:rsidR="00D40C70" w:rsidRPr="00F14D84" w:rsidRDefault="00D40C70" w:rsidP="00E6030B">
            <w:pPr>
              <w:pStyle w:val="TAC"/>
            </w:pPr>
            <w:r w:rsidRPr="00F14D84">
              <w:t>1/2</w:t>
            </w:r>
          </w:p>
        </w:tc>
      </w:tr>
      <w:tr w:rsidR="00D40C70" w:rsidRPr="00F14D8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3EEA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C66983"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2CA83F6" w14:textId="77777777" w:rsidR="00D40C70" w:rsidRPr="00F14D84" w:rsidRDefault="00D40C70" w:rsidP="00E6030B">
            <w:pPr>
              <w:pStyle w:val="TAL"/>
            </w:pPr>
            <w:r w:rsidRPr="00F14D84">
              <w:t>Procedure transaction identity</w:t>
            </w:r>
          </w:p>
          <w:p w14:paraId="2E351EC7"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6EA8AC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EDB57B4"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FC05295" w14:textId="77777777" w:rsidR="00D40C70" w:rsidRPr="00F14D84" w:rsidRDefault="00D40C70" w:rsidP="00E6030B">
            <w:pPr>
              <w:pStyle w:val="TAC"/>
            </w:pPr>
            <w:r w:rsidRPr="00F14D84">
              <w:t>1</w:t>
            </w:r>
          </w:p>
        </w:tc>
      </w:tr>
      <w:tr w:rsidR="00D40C70" w:rsidRPr="00F14D8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F14D84" w:rsidRDefault="00D40C70" w:rsidP="00E6030B">
            <w:pPr>
              <w:pStyle w:val="TAL"/>
            </w:pPr>
            <w:r w:rsidRPr="00F14D8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F14D84" w:rsidRDefault="00D40C70" w:rsidP="00E6030B">
            <w:pPr>
              <w:pStyle w:val="TAL"/>
            </w:pPr>
            <w:r w:rsidRPr="00F14D84">
              <w:t>Message type</w:t>
            </w:r>
          </w:p>
          <w:p w14:paraId="7150CC7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F14D84" w:rsidRDefault="00D40C70" w:rsidP="00E6030B">
            <w:pPr>
              <w:pStyle w:val="TAC"/>
            </w:pPr>
            <w:r w:rsidRPr="00F14D84">
              <w:t>1</w:t>
            </w:r>
          </w:p>
        </w:tc>
      </w:tr>
      <w:tr w:rsidR="00D40C70" w:rsidRPr="00F14D8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F14D84" w:rsidRDefault="00D40C70" w:rsidP="00E6030B">
            <w:pPr>
              <w:pStyle w:val="TAL"/>
            </w:pPr>
            <w:r w:rsidRPr="00F14D8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F14D84" w:rsidRDefault="00D40C70" w:rsidP="00E6030B">
            <w:pPr>
              <w:pStyle w:val="TAL"/>
            </w:pPr>
            <w:r w:rsidRPr="00F14D84">
              <w:t>Linked EPS bearer identity</w:t>
            </w:r>
          </w:p>
          <w:p w14:paraId="09EEA397" w14:textId="77777777" w:rsidR="00D40C70" w:rsidRPr="00F14D84" w:rsidRDefault="00D40C70" w:rsidP="00E6030B">
            <w:pPr>
              <w:pStyle w:val="TAL"/>
            </w:pPr>
            <w:r w:rsidRPr="00F14D8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F14D84" w:rsidRDefault="00D40C70" w:rsidP="00E6030B">
            <w:pPr>
              <w:pStyle w:val="TAC"/>
            </w:pPr>
            <w:r w:rsidRPr="00F14D84">
              <w:t>1/2</w:t>
            </w:r>
          </w:p>
        </w:tc>
      </w:tr>
      <w:tr w:rsidR="00D40C70" w:rsidRPr="00F14D8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F14D84" w:rsidRDefault="00D40C70" w:rsidP="00E6030B">
            <w:pPr>
              <w:pStyle w:val="TAL"/>
              <w:rPr>
                <w:rFonts w:cs="Arial"/>
              </w:rPr>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F14D84" w:rsidRDefault="00D40C70" w:rsidP="00E6030B">
            <w:pPr>
              <w:pStyle w:val="TAL"/>
            </w:pPr>
            <w:r w:rsidRPr="00F14D84">
              <w:t>Spare half octet</w:t>
            </w:r>
          </w:p>
          <w:p w14:paraId="0DBABA15"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F14D84" w:rsidRDefault="00D40C70" w:rsidP="00E6030B">
            <w:pPr>
              <w:pStyle w:val="TAC"/>
              <w:rPr>
                <w:rFonts w:cs="Arial"/>
                <w:szCs w:val="18"/>
              </w:rPr>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F14D84" w:rsidDel="004D692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F14D84" w:rsidDel="004D6924" w:rsidRDefault="00D40C70" w:rsidP="00E6030B">
            <w:pPr>
              <w:pStyle w:val="TAC"/>
            </w:pPr>
            <w:r w:rsidRPr="00F14D84">
              <w:t>1/2</w:t>
            </w:r>
          </w:p>
        </w:tc>
      </w:tr>
      <w:tr w:rsidR="00D40C70" w:rsidRPr="00F14D8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F14D84" w:rsidRDefault="00D40C70" w:rsidP="00E6030B">
            <w:pPr>
              <w:pStyle w:val="TAL"/>
            </w:pPr>
            <w:r w:rsidRPr="00F14D8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F14D84" w:rsidRDefault="00D40C70" w:rsidP="00E6030B">
            <w:pPr>
              <w:pStyle w:val="TAL"/>
            </w:pPr>
            <w:r w:rsidRPr="00F14D84">
              <w:t>Traffic flow aggregate description</w:t>
            </w:r>
          </w:p>
          <w:p w14:paraId="16CD043D" w14:textId="77777777" w:rsidR="00D40C70" w:rsidRPr="00F14D84" w:rsidRDefault="00D40C70" w:rsidP="00E6030B">
            <w:pPr>
              <w:pStyle w:val="TAL"/>
            </w:pPr>
            <w:r w:rsidRPr="00F14D8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F14D84" w:rsidRDefault="00D40C70" w:rsidP="00E6030B">
            <w:pPr>
              <w:pStyle w:val="TAC"/>
            </w:pP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F14D84" w:rsidRDefault="00D40C70" w:rsidP="00E6030B">
            <w:pPr>
              <w:pStyle w:val="TAC"/>
            </w:pPr>
            <w:r w:rsidRPr="00F14D84">
              <w:t>2-256</w:t>
            </w:r>
          </w:p>
        </w:tc>
      </w:tr>
      <w:tr w:rsidR="00D40C70" w:rsidRPr="00F14D8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F14D84" w:rsidRDefault="00D40C70" w:rsidP="00E6030B">
            <w:pPr>
              <w:pStyle w:val="TAL"/>
            </w:pPr>
            <w:r w:rsidRPr="00F14D8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F14D84" w:rsidRDefault="00D40C70" w:rsidP="00E6030B">
            <w:pPr>
              <w:pStyle w:val="TAL"/>
            </w:pPr>
            <w:r w:rsidRPr="00F14D8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F14D84" w:rsidRDefault="00D40C70" w:rsidP="00E6030B">
            <w:pPr>
              <w:pStyle w:val="TAL"/>
            </w:pPr>
            <w:r w:rsidRPr="00F14D84">
              <w:t>EPS quality of service</w:t>
            </w:r>
          </w:p>
          <w:p w14:paraId="0FCA1DD2" w14:textId="77777777" w:rsidR="00D40C70" w:rsidRPr="00F14D84" w:rsidRDefault="00D40C70" w:rsidP="00E6030B">
            <w:pPr>
              <w:pStyle w:val="TAL"/>
            </w:pPr>
            <w:r w:rsidRPr="00F14D8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F14D84" w:rsidRDefault="00D40C70" w:rsidP="00E6030B">
            <w:pPr>
              <w:pStyle w:val="TAC"/>
              <w:rPr>
                <w:lang w:eastAsia="ja-JP"/>
              </w:rPr>
            </w:pPr>
            <w:r w:rsidRPr="00F14D8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F14D84" w:rsidRDefault="00D40C70" w:rsidP="00E6030B">
            <w:pPr>
              <w:pStyle w:val="TAC"/>
            </w:pPr>
            <w:r w:rsidRPr="00F14D84">
              <w:t>3-15</w:t>
            </w:r>
          </w:p>
        </w:tc>
      </w:tr>
      <w:tr w:rsidR="00D40C70" w:rsidRPr="00F14D8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F14D84" w:rsidRDefault="00D40C70" w:rsidP="00E6030B">
            <w:pPr>
              <w:pStyle w:val="TAL"/>
            </w:pPr>
            <w:r w:rsidRPr="00F14D8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F14D84" w:rsidRDefault="00D40C70" w:rsidP="00E6030B">
            <w:pPr>
              <w:pStyle w:val="TAL"/>
            </w:pPr>
            <w:r w:rsidRPr="00F14D84">
              <w:t>ESM cause</w:t>
            </w:r>
          </w:p>
          <w:p w14:paraId="151C0828"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F14D84" w:rsidRDefault="00D40C70" w:rsidP="00E6030B">
            <w:pPr>
              <w:pStyle w:val="TAC"/>
              <w:rPr>
                <w:lang w:eastAsia="ja-JP"/>
              </w:rPr>
            </w:pPr>
            <w:r w:rsidRPr="00F14D8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F14D84" w:rsidRDefault="00D40C70" w:rsidP="00E6030B">
            <w:pPr>
              <w:pStyle w:val="TAC"/>
            </w:pPr>
            <w:r w:rsidRPr="00F14D84">
              <w:t>2</w:t>
            </w:r>
          </w:p>
        </w:tc>
      </w:tr>
      <w:tr w:rsidR="00D40C70" w:rsidRPr="00F14D8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F14D84" w:rsidRDefault="00D40C70" w:rsidP="00E6030B">
            <w:pPr>
              <w:pStyle w:val="TAL"/>
            </w:pPr>
            <w:r w:rsidRPr="00F14D84">
              <w:t>Protocol configuration options</w:t>
            </w:r>
          </w:p>
          <w:p w14:paraId="507F2A14"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F14D84" w:rsidRDefault="00D40C70" w:rsidP="00E6030B">
            <w:pPr>
              <w:pStyle w:val="TAC"/>
              <w:rPr>
                <w:lang w:eastAsia="ja-JP"/>
              </w:rPr>
            </w:pPr>
            <w:r w:rsidRPr="00F14D8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F14D84" w:rsidRDefault="00D40C70" w:rsidP="00E6030B">
            <w:pPr>
              <w:pStyle w:val="TAC"/>
            </w:pPr>
            <w:r w:rsidRPr="00F14D84">
              <w:t>3-253</w:t>
            </w:r>
          </w:p>
        </w:tc>
      </w:tr>
      <w:tr w:rsidR="00D40C70" w:rsidRPr="00F14D8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F14D84" w:rsidRDefault="00D40C70" w:rsidP="00E6030B">
            <w:pPr>
              <w:pStyle w:val="TAL"/>
            </w:pPr>
            <w:r w:rsidRPr="00F14D8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F14D84" w:rsidRDefault="00D40C70" w:rsidP="00E6030B">
            <w:pPr>
              <w:pStyle w:val="TAL"/>
            </w:pPr>
            <w:r w:rsidRPr="00F14D84">
              <w:t>Device properties</w:t>
            </w:r>
          </w:p>
          <w:p w14:paraId="486EB88B"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F14D84" w:rsidRDefault="00D40C70" w:rsidP="00E6030B">
            <w:pPr>
              <w:pStyle w:val="TAC"/>
              <w:rPr>
                <w:lang w:eastAsia="ja-JP"/>
              </w:rPr>
            </w:pPr>
            <w:r w:rsidRPr="00F14D8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F14D84" w:rsidRDefault="00D40C70" w:rsidP="00E6030B">
            <w:pPr>
              <w:pStyle w:val="TAC"/>
            </w:pPr>
            <w:r w:rsidRPr="00F14D84">
              <w:t>1</w:t>
            </w:r>
          </w:p>
        </w:tc>
      </w:tr>
      <w:tr w:rsidR="00D40C70" w:rsidRPr="00F14D8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F14D84" w:rsidRDefault="00D40C70" w:rsidP="00E6030B">
            <w:pPr>
              <w:pStyle w:val="TAL"/>
            </w:pPr>
            <w:r w:rsidRPr="00F14D84">
              <w:rPr>
                <w:lang w:eastAsia="zh-CN"/>
              </w:rPr>
              <w:t>NBIFOM container</w:t>
            </w:r>
          </w:p>
          <w:p w14:paraId="55D432ED"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F14D84" w:rsidRDefault="00D40C70" w:rsidP="00E6030B">
            <w:pPr>
              <w:pStyle w:val="TAC"/>
              <w:rPr>
                <w:lang w:eastAsia="ja-JP"/>
              </w:rPr>
            </w:pPr>
            <w:r w:rsidRPr="00F14D84">
              <w:rPr>
                <w:lang w:eastAsia="zh-CN"/>
              </w:rPr>
              <w:t>T</w:t>
            </w: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F14D84" w:rsidRDefault="00D40C70" w:rsidP="00E6030B">
            <w:pPr>
              <w:pStyle w:val="TAC"/>
            </w:pPr>
            <w:r w:rsidRPr="00F14D84">
              <w:t>3-257</w:t>
            </w:r>
          </w:p>
        </w:tc>
      </w:tr>
      <w:tr w:rsidR="00D40C70" w:rsidRPr="00F14D8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F14D84" w:rsidRDefault="00D40C70" w:rsidP="00E6030B">
            <w:pPr>
              <w:pStyle w:val="TAL"/>
            </w:pPr>
            <w:r w:rsidRPr="00F14D8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F14D84" w:rsidRDefault="00D40C70" w:rsidP="00E6030B">
            <w:pPr>
              <w:pStyle w:val="TAL"/>
              <w:rPr>
                <w:lang w:eastAsia="zh-CN"/>
              </w:rPr>
            </w:pPr>
            <w:r w:rsidRPr="00F14D8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F14D84" w:rsidRDefault="00D40C70" w:rsidP="00E6030B">
            <w:pPr>
              <w:pStyle w:val="TAL"/>
              <w:rPr>
                <w:lang w:eastAsia="zh-CN"/>
              </w:rPr>
            </w:pPr>
            <w:r w:rsidRPr="00F14D84">
              <w:rPr>
                <w:lang w:eastAsia="zh-CN"/>
              </w:rPr>
              <w:t>Header compression configuration</w:t>
            </w:r>
          </w:p>
          <w:p w14:paraId="31051E10" w14:textId="77777777" w:rsidR="00D40C70" w:rsidRPr="00F14D84" w:rsidRDefault="00D40C70" w:rsidP="00E6030B">
            <w:pPr>
              <w:pStyle w:val="TAL"/>
              <w:rPr>
                <w:lang w:eastAsia="zh-CN"/>
              </w:rPr>
            </w:pPr>
            <w:r w:rsidRPr="00F14D8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F14D84" w:rsidRDefault="00D40C70" w:rsidP="00E6030B">
            <w:pPr>
              <w:pStyle w:val="TAC"/>
              <w:rPr>
                <w:lang w:eastAsia="zh-CN"/>
              </w:rPr>
            </w:pPr>
            <w:r w:rsidRPr="00F14D8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F14D84" w:rsidRDefault="00D40C70" w:rsidP="00E6030B">
            <w:pPr>
              <w:pStyle w:val="TAC"/>
            </w:pPr>
            <w:r w:rsidRPr="00F14D84">
              <w:rPr>
                <w:lang w:eastAsia="zh-CN"/>
              </w:rPr>
              <w:t>5-257</w:t>
            </w:r>
          </w:p>
        </w:tc>
      </w:tr>
      <w:tr w:rsidR="00D40C70" w:rsidRPr="00F14D8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F14D84" w:rsidRDefault="00D40C70" w:rsidP="00E6030B">
            <w:pPr>
              <w:pStyle w:val="TAL"/>
            </w:pPr>
            <w:r w:rsidRPr="00F14D84">
              <w:t>Extended protocol configuration options</w:t>
            </w:r>
          </w:p>
          <w:p w14:paraId="4167900E"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F14D84" w:rsidRDefault="00D40C70" w:rsidP="00E6030B">
            <w:pPr>
              <w:pStyle w:val="TAC"/>
              <w:rPr>
                <w:lang w:eastAsia="zh-CN"/>
              </w:rPr>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F14D84" w:rsidRDefault="00D40C70" w:rsidP="00E6030B">
            <w:pPr>
              <w:pStyle w:val="TAC"/>
            </w:pPr>
            <w:r w:rsidRPr="00F14D84">
              <w:t>4-65538</w:t>
            </w:r>
          </w:p>
        </w:tc>
      </w:tr>
      <w:tr w:rsidR="00D40C70" w:rsidRPr="00F14D8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F14D84" w:rsidRDefault="00D40C70" w:rsidP="00E6030B">
            <w:pPr>
              <w:pStyle w:val="TAL"/>
            </w:pPr>
            <w:r w:rsidRPr="00F14D8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F14D84" w:rsidRDefault="00D40C70" w:rsidP="00E6030B">
            <w:pPr>
              <w:pStyle w:val="TAL"/>
            </w:pPr>
            <w:r w:rsidRPr="00F14D8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F14D84" w:rsidRDefault="00D40C70" w:rsidP="00E6030B">
            <w:pPr>
              <w:pStyle w:val="TAL"/>
            </w:pPr>
            <w:r w:rsidRPr="00F14D84">
              <w:t>Extended quality of service</w:t>
            </w:r>
          </w:p>
          <w:p w14:paraId="673D37B0" w14:textId="77777777" w:rsidR="00D40C70" w:rsidRPr="00F14D84" w:rsidRDefault="00D40C70" w:rsidP="00E6030B">
            <w:pPr>
              <w:pStyle w:val="TAL"/>
            </w:pPr>
            <w:r w:rsidRPr="00F14D8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F14D84" w:rsidRDefault="00D40C70" w:rsidP="00E6030B">
            <w:pPr>
              <w:pStyle w:val="TAC"/>
            </w:pPr>
            <w:r w:rsidRPr="00F14D84">
              <w:t>12</w:t>
            </w:r>
          </w:p>
        </w:tc>
      </w:tr>
    </w:tbl>
    <w:p w14:paraId="1705F8C7" w14:textId="77777777" w:rsidR="00D40C70" w:rsidRPr="00F14D84" w:rsidRDefault="00D40C70" w:rsidP="00D40C70"/>
    <w:p w14:paraId="5B25A363" w14:textId="77777777" w:rsidR="00D40C70" w:rsidRPr="00F14D84" w:rsidRDefault="00D40C70" w:rsidP="00295835">
      <w:pPr>
        <w:pStyle w:val="Heading4"/>
        <w:rPr>
          <w:lang w:eastAsia="ko-KR"/>
        </w:rPr>
      </w:pPr>
      <w:bookmarkStart w:id="7816" w:name="_CR8_3_10_2"/>
      <w:bookmarkStart w:id="7817" w:name="_Toc20218480"/>
      <w:bookmarkStart w:id="7818" w:name="_Toc27744368"/>
      <w:bookmarkStart w:id="7819" w:name="_Toc35959942"/>
      <w:bookmarkStart w:id="7820" w:name="_Toc45203380"/>
      <w:bookmarkStart w:id="7821" w:name="_Toc45700756"/>
      <w:bookmarkStart w:id="7822" w:name="_Toc51920492"/>
      <w:bookmarkStart w:id="7823" w:name="_Toc68251552"/>
      <w:bookmarkStart w:id="7824" w:name="_Toc209861475"/>
      <w:bookmarkEnd w:id="7816"/>
      <w:r w:rsidRPr="00F14D84">
        <w:t>8.3.10.2</w:t>
      </w:r>
      <w:r w:rsidRPr="00F14D84">
        <w:tab/>
        <w:t>Required traffic flow QoS</w:t>
      </w:r>
      <w:bookmarkEnd w:id="7817"/>
      <w:bookmarkEnd w:id="7818"/>
      <w:bookmarkEnd w:id="7819"/>
      <w:bookmarkEnd w:id="7820"/>
      <w:bookmarkEnd w:id="7821"/>
      <w:bookmarkEnd w:id="7822"/>
      <w:bookmarkEnd w:id="7823"/>
      <w:bookmarkEnd w:id="7824"/>
    </w:p>
    <w:p w14:paraId="4DF9F68A" w14:textId="77777777" w:rsidR="00D40C70" w:rsidRPr="00F14D84" w:rsidRDefault="00D40C70" w:rsidP="00D40C70">
      <w:r w:rsidRPr="00F14D84">
        <w:t>This IE is included in the message when the UE requests a change of QoS for the indicated traffic flows</w:t>
      </w:r>
      <w:r w:rsidRPr="00F14D84">
        <w:rPr>
          <w:lang w:eastAsia="zh-CN"/>
        </w:rPr>
        <w:t xml:space="preserve"> and does not request to release all bearer resources for the EPS bearer context</w:t>
      </w:r>
      <w:r w:rsidRPr="00F14D84">
        <w:t>.</w:t>
      </w:r>
    </w:p>
    <w:p w14:paraId="0973E35A" w14:textId="77777777" w:rsidR="00D40C70" w:rsidRPr="00F14D84" w:rsidRDefault="00D40C70" w:rsidP="00295835">
      <w:pPr>
        <w:pStyle w:val="Heading4"/>
        <w:rPr>
          <w:lang w:eastAsia="ko-KR"/>
        </w:rPr>
      </w:pPr>
      <w:bookmarkStart w:id="7825" w:name="_CR8_3_10_3"/>
      <w:bookmarkStart w:id="7826" w:name="_Toc20218481"/>
      <w:bookmarkStart w:id="7827" w:name="_Toc27744369"/>
      <w:bookmarkStart w:id="7828" w:name="_Toc35959943"/>
      <w:bookmarkStart w:id="7829" w:name="_Toc45203381"/>
      <w:bookmarkStart w:id="7830" w:name="_Toc45700757"/>
      <w:bookmarkStart w:id="7831" w:name="_Toc51920493"/>
      <w:bookmarkStart w:id="7832" w:name="_Toc68251553"/>
      <w:bookmarkStart w:id="7833" w:name="_Toc209861476"/>
      <w:bookmarkEnd w:id="7825"/>
      <w:r w:rsidRPr="00F14D84">
        <w:t>8.3.10.3</w:t>
      </w:r>
      <w:r w:rsidRPr="00F14D84">
        <w:tab/>
        <w:t>ESM cause</w:t>
      </w:r>
      <w:bookmarkEnd w:id="7826"/>
      <w:bookmarkEnd w:id="7827"/>
      <w:bookmarkEnd w:id="7828"/>
      <w:bookmarkEnd w:id="7829"/>
      <w:bookmarkEnd w:id="7830"/>
      <w:bookmarkEnd w:id="7831"/>
      <w:bookmarkEnd w:id="7832"/>
      <w:bookmarkEnd w:id="7833"/>
    </w:p>
    <w:p w14:paraId="3DE5B7A8" w14:textId="77777777" w:rsidR="00D40C70" w:rsidRPr="00F14D84" w:rsidRDefault="00D40C70" w:rsidP="00D40C70">
      <w:r w:rsidRPr="00F14D84">
        <w:t>This IE is included in the message when the UE requests the release of a dedicated bearer resource.</w:t>
      </w:r>
    </w:p>
    <w:p w14:paraId="30C37835" w14:textId="77777777" w:rsidR="00D40C70" w:rsidRPr="00F14D84" w:rsidRDefault="00D40C70" w:rsidP="00295835">
      <w:pPr>
        <w:pStyle w:val="Heading4"/>
        <w:rPr>
          <w:lang w:eastAsia="ko-KR"/>
        </w:rPr>
      </w:pPr>
      <w:bookmarkStart w:id="7834" w:name="_CR8_3_10_4"/>
      <w:bookmarkStart w:id="7835" w:name="_Toc20218482"/>
      <w:bookmarkStart w:id="7836" w:name="_Toc27744370"/>
      <w:bookmarkStart w:id="7837" w:name="_Toc35959944"/>
      <w:bookmarkStart w:id="7838" w:name="_Toc45203382"/>
      <w:bookmarkStart w:id="7839" w:name="_Toc45700758"/>
      <w:bookmarkStart w:id="7840" w:name="_Toc51920494"/>
      <w:bookmarkStart w:id="7841" w:name="_Toc68251554"/>
      <w:bookmarkStart w:id="7842" w:name="_Toc209861477"/>
      <w:bookmarkEnd w:id="7834"/>
      <w:r w:rsidRPr="00F14D84">
        <w:t>8.3.10.4</w:t>
      </w:r>
      <w:r w:rsidRPr="00F14D84">
        <w:tab/>
        <w:t>Protocol configuration options</w:t>
      </w:r>
      <w:bookmarkEnd w:id="7835"/>
      <w:bookmarkEnd w:id="7836"/>
      <w:bookmarkEnd w:id="7837"/>
      <w:bookmarkEnd w:id="7838"/>
      <w:bookmarkEnd w:id="7839"/>
      <w:bookmarkEnd w:id="7840"/>
      <w:bookmarkEnd w:id="7841"/>
      <w:bookmarkEnd w:id="7842"/>
    </w:p>
    <w:p w14:paraId="55E74A5E" w14:textId="417CE1A6" w:rsidR="00D40C70" w:rsidRPr="00F14D84" w:rsidRDefault="00D40C70" w:rsidP="00D40C70">
      <w:r w:rsidRPr="00F14D84">
        <w:t>This IE is included in the message when the UE wishes to transmit (protocol) data (e.g. configuration parameters, error codes or messages/events) to the network</w:t>
      </w:r>
      <w:r w:rsidRPr="00F14D84">
        <w:rPr>
          <w:lang w:eastAsia="ko-KR"/>
        </w:rPr>
        <w:t xml:space="preserve"> and the </w:t>
      </w:r>
      <w:r w:rsidRPr="00F14D84">
        <w:t xml:space="preserve">extended protocol configuration options is not supported by the UE or the network end-to-end for the PDN connection (see </w:t>
      </w:r>
      <w:r w:rsidR="00FB1684" w:rsidRPr="00F14D84">
        <w:t>clause</w:t>
      </w:r>
      <w:r w:rsidRPr="00F14D84">
        <w:t> 6.6.1.1).</w:t>
      </w:r>
    </w:p>
    <w:p w14:paraId="251CCC12" w14:textId="77777777" w:rsidR="00D40C70" w:rsidRPr="00F14D84" w:rsidRDefault="00D40C70" w:rsidP="00295835">
      <w:pPr>
        <w:pStyle w:val="Heading4"/>
        <w:rPr>
          <w:lang w:eastAsia="ko-KR"/>
        </w:rPr>
      </w:pPr>
      <w:bookmarkStart w:id="7843" w:name="_CR8_3_10_5"/>
      <w:bookmarkStart w:id="7844" w:name="_Toc20218483"/>
      <w:bookmarkStart w:id="7845" w:name="_Toc27744371"/>
      <w:bookmarkStart w:id="7846" w:name="_Toc35959945"/>
      <w:bookmarkStart w:id="7847" w:name="_Toc45203383"/>
      <w:bookmarkStart w:id="7848" w:name="_Toc45700759"/>
      <w:bookmarkStart w:id="7849" w:name="_Toc51920495"/>
      <w:bookmarkStart w:id="7850" w:name="_Toc68251555"/>
      <w:bookmarkStart w:id="7851" w:name="_Toc209861478"/>
      <w:bookmarkEnd w:id="7843"/>
      <w:r w:rsidRPr="00F14D84">
        <w:t>8.3.10.5</w:t>
      </w:r>
      <w:r w:rsidRPr="00F14D84">
        <w:tab/>
      </w:r>
      <w:r w:rsidRPr="00F14D84">
        <w:rPr>
          <w:lang w:eastAsia="zh-CN"/>
        </w:rPr>
        <w:t>Device properties</w:t>
      </w:r>
      <w:bookmarkEnd w:id="7844"/>
      <w:bookmarkEnd w:id="7845"/>
      <w:bookmarkEnd w:id="7846"/>
      <w:bookmarkEnd w:id="7847"/>
      <w:bookmarkEnd w:id="7848"/>
      <w:bookmarkEnd w:id="7849"/>
      <w:bookmarkEnd w:id="7850"/>
      <w:bookmarkEnd w:id="7851"/>
    </w:p>
    <w:p w14:paraId="5CCD92CC" w14:textId="77777777" w:rsidR="00D40C70" w:rsidRPr="00F14D84" w:rsidRDefault="00D40C70" w:rsidP="00D40C70">
      <w:r w:rsidRPr="00F14D84">
        <w:t xml:space="preserve">The UE shall include this IE if the UE is configured </w:t>
      </w:r>
      <w:r w:rsidRPr="00F14D84">
        <w:rPr>
          <w:lang w:eastAsia="zh-CN"/>
        </w:rPr>
        <w:t>for NAS signalling low priority.</w:t>
      </w:r>
    </w:p>
    <w:p w14:paraId="55858828" w14:textId="77777777" w:rsidR="00D40C70" w:rsidRPr="00F14D84" w:rsidRDefault="00D40C70" w:rsidP="00295835">
      <w:pPr>
        <w:pStyle w:val="Heading4"/>
        <w:rPr>
          <w:lang w:eastAsia="zh-CN"/>
        </w:rPr>
      </w:pPr>
      <w:bookmarkStart w:id="7852" w:name="_CR8_3_10_6"/>
      <w:bookmarkStart w:id="7853" w:name="_Toc20218484"/>
      <w:bookmarkStart w:id="7854" w:name="_Toc27744372"/>
      <w:bookmarkStart w:id="7855" w:name="_Toc35959946"/>
      <w:bookmarkStart w:id="7856" w:name="_Toc45203384"/>
      <w:bookmarkStart w:id="7857" w:name="_Toc45700760"/>
      <w:bookmarkStart w:id="7858" w:name="_Toc51920496"/>
      <w:bookmarkStart w:id="7859" w:name="_Toc68251556"/>
      <w:bookmarkStart w:id="7860" w:name="_Toc209861479"/>
      <w:bookmarkEnd w:id="7852"/>
      <w:r w:rsidRPr="00F14D84">
        <w:rPr>
          <w:lang w:eastAsia="zh-CN"/>
        </w:rPr>
        <w:t>8</w:t>
      </w:r>
      <w:r w:rsidRPr="00F14D84">
        <w:t>.</w:t>
      </w:r>
      <w:r w:rsidRPr="00F14D84">
        <w:rPr>
          <w:lang w:eastAsia="zh-CN"/>
        </w:rPr>
        <w:t>3</w:t>
      </w:r>
      <w:r w:rsidRPr="00F14D84">
        <w:t>.</w:t>
      </w:r>
      <w:r w:rsidRPr="00F14D84">
        <w:rPr>
          <w:lang w:eastAsia="zh-CN"/>
        </w:rPr>
        <w:t>10</w:t>
      </w:r>
      <w:r w:rsidRPr="00F14D84">
        <w:t>.</w:t>
      </w:r>
      <w:r w:rsidRPr="00F14D84">
        <w:rPr>
          <w:lang w:eastAsia="zh-CN"/>
        </w:rPr>
        <w:t>6</w:t>
      </w:r>
      <w:r w:rsidRPr="00F14D84">
        <w:tab/>
        <w:t>NBIFOM container</w:t>
      </w:r>
      <w:bookmarkEnd w:id="7853"/>
      <w:bookmarkEnd w:id="7854"/>
      <w:bookmarkEnd w:id="7855"/>
      <w:bookmarkEnd w:id="7856"/>
      <w:bookmarkEnd w:id="7857"/>
      <w:bookmarkEnd w:id="7858"/>
      <w:bookmarkEnd w:id="7859"/>
      <w:bookmarkEnd w:id="7860"/>
    </w:p>
    <w:p w14:paraId="7EC53D85"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6FD61318" w14:textId="77777777" w:rsidR="00D40C70" w:rsidRPr="00F14D84" w:rsidRDefault="00D40C70" w:rsidP="00295835">
      <w:pPr>
        <w:pStyle w:val="Heading4"/>
        <w:rPr>
          <w:lang w:eastAsia="ko-KR"/>
        </w:rPr>
      </w:pPr>
      <w:bookmarkStart w:id="7861" w:name="_CR8_3_10_7"/>
      <w:bookmarkStart w:id="7862" w:name="_Toc20218485"/>
      <w:bookmarkStart w:id="7863" w:name="_Toc27744373"/>
      <w:bookmarkStart w:id="7864" w:name="_Toc35959947"/>
      <w:bookmarkStart w:id="7865" w:name="_Toc45203385"/>
      <w:bookmarkStart w:id="7866" w:name="_Toc45700761"/>
      <w:bookmarkStart w:id="7867" w:name="_Toc51920497"/>
      <w:bookmarkStart w:id="7868" w:name="_Toc68251557"/>
      <w:bookmarkStart w:id="7869" w:name="_Toc209861480"/>
      <w:bookmarkEnd w:id="7861"/>
      <w:r w:rsidRPr="00F14D84">
        <w:t>8.3.10</w:t>
      </w:r>
      <w:r w:rsidRPr="00F14D84">
        <w:rPr>
          <w:lang w:eastAsia="ko-KR"/>
        </w:rPr>
        <w:t>.7</w:t>
      </w:r>
      <w:r w:rsidRPr="00F14D84">
        <w:tab/>
      </w:r>
      <w:r w:rsidRPr="00F14D84">
        <w:rPr>
          <w:lang w:eastAsia="zh-CN"/>
        </w:rPr>
        <w:t>Header compression configuration</w:t>
      </w:r>
      <w:bookmarkEnd w:id="7862"/>
      <w:bookmarkEnd w:id="7863"/>
      <w:bookmarkEnd w:id="7864"/>
      <w:bookmarkEnd w:id="7865"/>
      <w:bookmarkEnd w:id="7866"/>
      <w:bookmarkEnd w:id="7867"/>
      <w:bookmarkEnd w:id="7868"/>
      <w:bookmarkEnd w:id="7869"/>
    </w:p>
    <w:p w14:paraId="02A7829F" w14:textId="77777777" w:rsidR="00D40C70" w:rsidRPr="00F14D84" w:rsidRDefault="00D40C70" w:rsidP="00D40C70">
      <w:r w:rsidRPr="00F14D84">
        <w:t>This IE is included in the message if:</w:t>
      </w:r>
    </w:p>
    <w:p w14:paraId="6F4ACDD3" w14:textId="77777777" w:rsidR="00D40C70" w:rsidRPr="00F14D84" w:rsidRDefault="00D40C70" w:rsidP="00D40C70">
      <w:pPr>
        <w:pStyle w:val="B1"/>
      </w:pPr>
      <w:r w:rsidRPr="00F14D84">
        <w:t>a)</w:t>
      </w:r>
      <w:r w:rsidRPr="00F14D84">
        <w:tab/>
        <w:t xml:space="preserve">the UE wishes to re-negotiate header compression configuration associated to an EPS bearer context and both the UE and the network supports Control plane </w:t>
      </w:r>
      <w:proofErr w:type="spellStart"/>
      <w:r w:rsidRPr="00F14D84">
        <w:t>CIoT</w:t>
      </w:r>
      <w:proofErr w:type="spellEnd"/>
      <w:r w:rsidRPr="00F14D84">
        <w:t xml:space="preserve"> EPS optimization and header compression; or</w:t>
      </w:r>
    </w:p>
    <w:p w14:paraId="23C6FD1C" w14:textId="77777777" w:rsidR="00D40C70" w:rsidRPr="00F14D84" w:rsidRDefault="00D40C70" w:rsidP="00D40C70">
      <w:pPr>
        <w:pStyle w:val="B1"/>
      </w:pPr>
      <w:bookmarkStart w:id="7870" w:name="_Toc20218486"/>
      <w:bookmarkStart w:id="7871" w:name="_Toc27744374"/>
      <w:bookmarkStart w:id="7872" w:name="_Toc35959948"/>
      <w:r w:rsidRPr="00F14D84">
        <w:t>b)</w:t>
      </w:r>
      <w:r w:rsidRPr="00F14D84">
        <w:tab/>
        <w:t xml:space="preserve">to negotiate header compression configuration associated to an EPS bearer context after an inter-system change from N1 mode to S1 mode when both the UE and the network support control plane </w:t>
      </w:r>
      <w:proofErr w:type="spellStart"/>
      <w:r w:rsidRPr="00F14D84">
        <w:t>CIoT</w:t>
      </w:r>
      <w:proofErr w:type="spellEnd"/>
      <w:r w:rsidRPr="00F14D84">
        <w:t xml:space="preserve">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F14D84" w:rsidRDefault="00D40C70" w:rsidP="00295835">
      <w:pPr>
        <w:pStyle w:val="Heading4"/>
        <w:rPr>
          <w:lang w:eastAsia="ko-KR"/>
        </w:rPr>
      </w:pPr>
      <w:bookmarkStart w:id="7873" w:name="_CR8_3_10_8"/>
      <w:bookmarkStart w:id="7874" w:name="_Toc45203386"/>
      <w:bookmarkStart w:id="7875" w:name="_Toc45700762"/>
      <w:bookmarkStart w:id="7876" w:name="_Toc51920498"/>
      <w:bookmarkStart w:id="7877" w:name="_Toc68251558"/>
      <w:bookmarkStart w:id="7878" w:name="_Toc209861481"/>
      <w:bookmarkEnd w:id="7873"/>
      <w:r w:rsidRPr="00F14D84">
        <w:t>8.3.</w:t>
      </w:r>
      <w:r w:rsidRPr="00F14D84">
        <w:rPr>
          <w:lang w:eastAsia="ko-KR"/>
        </w:rPr>
        <w:t>10.8</w:t>
      </w:r>
      <w:r w:rsidRPr="00F14D84">
        <w:tab/>
        <w:t>Extended protocol configuration options</w:t>
      </w:r>
      <w:bookmarkEnd w:id="7870"/>
      <w:bookmarkEnd w:id="7871"/>
      <w:bookmarkEnd w:id="7872"/>
      <w:bookmarkEnd w:id="7874"/>
      <w:bookmarkEnd w:id="7875"/>
      <w:bookmarkEnd w:id="7876"/>
      <w:bookmarkEnd w:id="7877"/>
      <w:bookmarkEnd w:id="7878"/>
    </w:p>
    <w:p w14:paraId="386BA406" w14:textId="0BFA2A39"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148058D1" w14:textId="77777777" w:rsidR="00D40C70" w:rsidRPr="00F14D84" w:rsidRDefault="00D40C70" w:rsidP="00295835">
      <w:pPr>
        <w:pStyle w:val="Heading4"/>
        <w:rPr>
          <w:lang w:eastAsia="ko-KR"/>
        </w:rPr>
      </w:pPr>
      <w:bookmarkStart w:id="7879" w:name="_CR8_3_10_9"/>
      <w:bookmarkStart w:id="7880" w:name="_Toc20218487"/>
      <w:bookmarkStart w:id="7881" w:name="_Toc27744375"/>
      <w:bookmarkStart w:id="7882" w:name="_Toc35959949"/>
      <w:bookmarkStart w:id="7883" w:name="_Toc45203387"/>
      <w:bookmarkStart w:id="7884" w:name="_Toc45700763"/>
      <w:bookmarkStart w:id="7885" w:name="_Toc51920499"/>
      <w:bookmarkStart w:id="7886" w:name="_Toc68251559"/>
      <w:bookmarkStart w:id="7887" w:name="_Toc209861482"/>
      <w:bookmarkEnd w:id="7879"/>
      <w:r w:rsidRPr="00F14D84">
        <w:t>8.3.</w:t>
      </w:r>
      <w:r w:rsidRPr="00F14D84">
        <w:rPr>
          <w:lang w:eastAsia="ko-KR"/>
        </w:rPr>
        <w:t>10.9</w:t>
      </w:r>
      <w:r w:rsidRPr="00F14D84">
        <w:tab/>
        <w:t>Extended EPS QoS</w:t>
      </w:r>
      <w:bookmarkEnd w:id="7880"/>
      <w:bookmarkEnd w:id="7881"/>
      <w:bookmarkEnd w:id="7882"/>
      <w:bookmarkEnd w:id="7883"/>
      <w:bookmarkEnd w:id="7884"/>
      <w:bookmarkEnd w:id="7885"/>
      <w:bookmarkEnd w:id="7886"/>
      <w:bookmarkEnd w:id="7887"/>
    </w:p>
    <w:p w14:paraId="1ADC0D37" w14:textId="079A5AAE" w:rsidR="00D40C70" w:rsidRPr="00F14D84" w:rsidRDefault="00D40C70" w:rsidP="00D40C70">
      <w:r w:rsidRPr="00F14D8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F14D84">
        <w:t>clause</w:t>
      </w:r>
      <w:r w:rsidRPr="00F14D84">
        <w:t> 9.9.4.3.</w:t>
      </w:r>
    </w:p>
    <w:p w14:paraId="06F3AECE" w14:textId="77777777" w:rsidR="00D40C70" w:rsidRPr="00F14D84" w:rsidRDefault="00D40C70" w:rsidP="00295835">
      <w:pPr>
        <w:pStyle w:val="Heading3"/>
      </w:pPr>
      <w:bookmarkStart w:id="7888" w:name="_CR8_3_11"/>
      <w:bookmarkStart w:id="7889" w:name="_Toc20218488"/>
      <w:bookmarkStart w:id="7890" w:name="_Toc27744376"/>
      <w:bookmarkStart w:id="7891" w:name="_Toc35959950"/>
      <w:bookmarkStart w:id="7892" w:name="_Toc45203388"/>
      <w:bookmarkStart w:id="7893" w:name="_Toc45700764"/>
      <w:bookmarkStart w:id="7894" w:name="_Toc51920500"/>
      <w:bookmarkStart w:id="7895" w:name="_Toc68251560"/>
      <w:bookmarkStart w:id="7896" w:name="_Toc209861483"/>
      <w:bookmarkEnd w:id="7888"/>
      <w:r w:rsidRPr="00F14D84">
        <w:t>8.3.11</w:t>
      </w:r>
      <w:r w:rsidRPr="00F14D84">
        <w:tab/>
        <w:t>Deactivate EPS bearer context accept</w:t>
      </w:r>
      <w:bookmarkEnd w:id="7889"/>
      <w:bookmarkEnd w:id="7890"/>
      <w:bookmarkEnd w:id="7891"/>
      <w:bookmarkEnd w:id="7892"/>
      <w:bookmarkEnd w:id="7893"/>
      <w:bookmarkEnd w:id="7894"/>
      <w:bookmarkEnd w:id="7895"/>
      <w:bookmarkEnd w:id="7896"/>
    </w:p>
    <w:p w14:paraId="4D85D4AD" w14:textId="77777777" w:rsidR="00D40C70" w:rsidRPr="00F14D84" w:rsidRDefault="00D40C70" w:rsidP="00295835">
      <w:pPr>
        <w:pStyle w:val="Heading4"/>
      </w:pPr>
      <w:bookmarkStart w:id="7897" w:name="_CR8_3_11_1"/>
      <w:bookmarkStart w:id="7898" w:name="_Toc20218489"/>
      <w:bookmarkStart w:id="7899" w:name="_Toc27744377"/>
      <w:bookmarkStart w:id="7900" w:name="_Toc35959951"/>
      <w:bookmarkStart w:id="7901" w:name="_Toc45203389"/>
      <w:bookmarkStart w:id="7902" w:name="_Toc45700765"/>
      <w:bookmarkStart w:id="7903" w:name="_Toc51920501"/>
      <w:bookmarkStart w:id="7904" w:name="_Toc68251561"/>
      <w:bookmarkStart w:id="7905" w:name="_Toc209861484"/>
      <w:bookmarkEnd w:id="7897"/>
      <w:r w:rsidRPr="00F14D84">
        <w:t>8.3.11.1</w:t>
      </w:r>
      <w:r w:rsidRPr="00F14D84">
        <w:tab/>
        <w:t>Message definition</w:t>
      </w:r>
      <w:bookmarkEnd w:id="7898"/>
      <w:bookmarkEnd w:id="7899"/>
      <w:bookmarkEnd w:id="7900"/>
      <w:bookmarkEnd w:id="7901"/>
      <w:bookmarkEnd w:id="7902"/>
      <w:bookmarkEnd w:id="7903"/>
      <w:bookmarkEnd w:id="7904"/>
      <w:bookmarkEnd w:id="7905"/>
    </w:p>
    <w:p w14:paraId="223CC166" w14:textId="77777777" w:rsidR="00D40C70" w:rsidRPr="00F14D84" w:rsidRDefault="00D40C70" w:rsidP="00D40C70">
      <w:r w:rsidRPr="00F14D84">
        <w:t>This message is sent by the UE to acknowledge deactivation of the EPS bearer context requested in the corresponding Deactivate EPS bearer context request message. See table 8.3.11.1.</w:t>
      </w:r>
    </w:p>
    <w:p w14:paraId="0FD423A6" w14:textId="77777777" w:rsidR="00D40C70" w:rsidRPr="00F14D84" w:rsidRDefault="00D40C70" w:rsidP="00D40C70">
      <w:pPr>
        <w:pStyle w:val="B1"/>
      </w:pPr>
      <w:r w:rsidRPr="00F14D84">
        <w:t>Message type:</w:t>
      </w:r>
      <w:r w:rsidRPr="00F14D84">
        <w:tab/>
        <w:t>DEACTIVATE EPS BEARER CONTEXT ACCEPT</w:t>
      </w:r>
    </w:p>
    <w:p w14:paraId="5868569E" w14:textId="77777777" w:rsidR="00D40C70" w:rsidRPr="00F14D84" w:rsidRDefault="00D40C70" w:rsidP="00D40C70">
      <w:pPr>
        <w:pStyle w:val="B1"/>
      </w:pPr>
      <w:r w:rsidRPr="00F14D84">
        <w:t>Significance:</w:t>
      </w:r>
      <w:r w:rsidRPr="00F14D84">
        <w:tab/>
        <w:t>dual</w:t>
      </w:r>
    </w:p>
    <w:p w14:paraId="35CFD7E5" w14:textId="77777777" w:rsidR="00D40C70" w:rsidRPr="00F14D84" w:rsidRDefault="00D40C70" w:rsidP="00D40C70">
      <w:pPr>
        <w:pStyle w:val="B1"/>
      </w:pPr>
      <w:r w:rsidRPr="00F14D84">
        <w:t>Direction:</w:t>
      </w:r>
      <w:r w:rsidRPr="00F14D84">
        <w:tab/>
        <w:t>UE to network</w:t>
      </w:r>
    </w:p>
    <w:p w14:paraId="019A46A2" w14:textId="77777777" w:rsidR="00D40C70" w:rsidRPr="00F14D84" w:rsidRDefault="00D40C70" w:rsidP="00D40C70">
      <w:pPr>
        <w:pStyle w:val="TH"/>
      </w:pPr>
      <w:bookmarkStart w:id="7906" w:name="_CRTable8_3_11_1"/>
      <w:r w:rsidRPr="00F14D84">
        <w:t xml:space="preserve">Table </w:t>
      </w:r>
      <w:bookmarkEnd w:id="7906"/>
      <w:r w:rsidRPr="00F14D84">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F14D84"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F14D84" w:rsidRDefault="00D40C70" w:rsidP="00E6030B">
            <w:pPr>
              <w:pStyle w:val="TAH"/>
            </w:pPr>
            <w:r w:rsidRPr="00F14D84">
              <w:t>Length</w:t>
            </w:r>
          </w:p>
        </w:tc>
      </w:tr>
      <w:tr w:rsidR="00D40C70" w:rsidRPr="00F14D84"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F14D84" w:rsidRDefault="00D40C70" w:rsidP="00E6030B">
            <w:pPr>
              <w:pStyle w:val="TAL"/>
            </w:pPr>
            <w:r w:rsidRPr="00F14D84">
              <w:t>Protocol discriminator</w:t>
            </w:r>
          </w:p>
          <w:p w14:paraId="64CE5C5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F14D84" w:rsidRDefault="00D40C70" w:rsidP="00E6030B">
            <w:pPr>
              <w:pStyle w:val="TAC"/>
            </w:pPr>
            <w:r w:rsidRPr="00F14D84">
              <w:t>1/2</w:t>
            </w:r>
          </w:p>
        </w:tc>
      </w:tr>
      <w:tr w:rsidR="00D40C70" w:rsidRPr="00F14D84"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1EB5A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C8909"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D91FA47" w14:textId="77777777" w:rsidR="00D40C70" w:rsidRPr="00F14D84" w:rsidRDefault="00D40C70" w:rsidP="00E6030B">
            <w:pPr>
              <w:pStyle w:val="TAL"/>
            </w:pPr>
            <w:r w:rsidRPr="00F14D84">
              <w:t>EPS bearer identity</w:t>
            </w:r>
          </w:p>
          <w:p w14:paraId="143B7819"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487B05C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298E9E6"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2F51F126" w14:textId="77777777" w:rsidR="00D40C70" w:rsidRPr="00F14D84" w:rsidRDefault="00D40C70" w:rsidP="00E6030B">
            <w:pPr>
              <w:pStyle w:val="TAC"/>
            </w:pPr>
            <w:r w:rsidRPr="00F14D84">
              <w:t>1/2</w:t>
            </w:r>
          </w:p>
        </w:tc>
      </w:tr>
      <w:tr w:rsidR="00D40C70" w:rsidRPr="00F14D84"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F14D84" w:rsidRDefault="00D40C70" w:rsidP="00E6030B">
            <w:pPr>
              <w:pStyle w:val="TAL"/>
            </w:pPr>
            <w:r w:rsidRPr="00F14D84">
              <w:t>Procedure transaction identity</w:t>
            </w:r>
          </w:p>
          <w:p w14:paraId="1D255AF3"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F14D84" w:rsidRDefault="00D40C70" w:rsidP="00E6030B">
            <w:pPr>
              <w:pStyle w:val="TAC"/>
            </w:pPr>
            <w:r w:rsidRPr="00F14D84">
              <w:t>1</w:t>
            </w:r>
          </w:p>
        </w:tc>
      </w:tr>
      <w:tr w:rsidR="00D40C70" w:rsidRPr="00F14D84"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F14D84" w:rsidRDefault="00D40C70" w:rsidP="00E6030B">
            <w:pPr>
              <w:pStyle w:val="TAL"/>
            </w:pPr>
            <w:r w:rsidRPr="00F14D84">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F14D84" w:rsidRDefault="00D40C70" w:rsidP="00E6030B">
            <w:pPr>
              <w:pStyle w:val="TAL"/>
            </w:pPr>
            <w:r w:rsidRPr="00F14D84">
              <w:t>Message type</w:t>
            </w:r>
          </w:p>
          <w:p w14:paraId="1062F1B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F14D84" w:rsidRDefault="00D40C70" w:rsidP="00E6030B">
            <w:pPr>
              <w:pStyle w:val="TAC"/>
            </w:pPr>
            <w:r w:rsidRPr="00F14D84">
              <w:t>1</w:t>
            </w:r>
          </w:p>
        </w:tc>
      </w:tr>
      <w:tr w:rsidR="00D40C70" w:rsidRPr="00F14D84"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F14D84" w:rsidRDefault="00D40C70" w:rsidP="00E6030B">
            <w:pPr>
              <w:pStyle w:val="TAL"/>
            </w:pPr>
            <w:r w:rsidRPr="00F14D84">
              <w:t>Protocol configuration options</w:t>
            </w:r>
          </w:p>
          <w:p w14:paraId="7EA8F40F"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F14D84" w:rsidRDefault="00D40C70" w:rsidP="00E6030B">
            <w:pPr>
              <w:pStyle w:val="TAC"/>
            </w:pPr>
            <w:r w:rsidRPr="00F14D84">
              <w:t>3-253</w:t>
            </w:r>
          </w:p>
        </w:tc>
      </w:tr>
      <w:tr w:rsidR="00D40C70" w:rsidRPr="00F14D84"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F14D84" w:rsidRDefault="00D40C70" w:rsidP="00E6030B">
            <w:pPr>
              <w:pStyle w:val="TAL"/>
            </w:pPr>
            <w:r w:rsidRPr="00F14D84">
              <w:t>Extended protocol configuration options</w:t>
            </w:r>
          </w:p>
          <w:p w14:paraId="02E1AE49"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F14D84" w:rsidRDefault="00D40C70" w:rsidP="00E6030B">
            <w:pPr>
              <w:pStyle w:val="TAC"/>
              <w:rPr>
                <w:lang w:eastAsia="zh-CN"/>
              </w:rPr>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F14D84" w:rsidRDefault="00D40C70" w:rsidP="00E6030B">
            <w:pPr>
              <w:pStyle w:val="TAC"/>
            </w:pPr>
            <w:r w:rsidRPr="00F14D84">
              <w:t>4-65538</w:t>
            </w:r>
          </w:p>
        </w:tc>
      </w:tr>
    </w:tbl>
    <w:p w14:paraId="2128B9BD" w14:textId="77777777" w:rsidR="00D40C70" w:rsidRPr="00F14D84" w:rsidRDefault="00D40C70" w:rsidP="00D40C70"/>
    <w:p w14:paraId="326A404F" w14:textId="77777777" w:rsidR="00D40C70" w:rsidRPr="00F14D84" w:rsidRDefault="00D40C70" w:rsidP="00295835">
      <w:pPr>
        <w:pStyle w:val="Heading4"/>
        <w:rPr>
          <w:lang w:eastAsia="ko-KR"/>
        </w:rPr>
      </w:pPr>
      <w:bookmarkStart w:id="7907" w:name="_CR8_3_11_2"/>
      <w:bookmarkStart w:id="7908" w:name="_Toc20218490"/>
      <w:bookmarkStart w:id="7909" w:name="_Toc27744378"/>
      <w:bookmarkStart w:id="7910" w:name="_Toc35959952"/>
      <w:bookmarkStart w:id="7911" w:name="_Toc45203390"/>
      <w:bookmarkStart w:id="7912" w:name="_Toc45700766"/>
      <w:bookmarkStart w:id="7913" w:name="_Toc51920502"/>
      <w:bookmarkStart w:id="7914" w:name="_Toc68251562"/>
      <w:bookmarkStart w:id="7915" w:name="_Toc209861485"/>
      <w:bookmarkEnd w:id="7907"/>
      <w:r w:rsidRPr="00F14D84">
        <w:t>8.3.11</w:t>
      </w:r>
      <w:r w:rsidRPr="00F14D84">
        <w:rPr>
          <w:lang w:eastAsia="ko-KR"/>
        </w:rPr>
        <w:t>.2</w:t>
      </w:r>
      <w:r w:rsidRPr="00F14D84">
        <w:tab/>
        <w:t>Protocol configuration options</w:t>
      </w:r>
      <w:bookmarkEnd w:id="7908"/>
      <w:bookmarkEnd w:id="7909"/>
      <w:bookmarkEnd w:id="7910"/>
      <w:bookmarkEnd w:id="7911"/>
      <w:bookmarkEnd w:id="7912"/>
      <w:bookmarkEnd w:id="7913"/>
      <w:bookmarkEnd w:id="7914"/>
      <w:bookmarkEnd w:id="7915"/>
    </w:p>
    <w:p w14:paraId="3131D677" w14:textId="4DD077C3"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5FFD5CCF" w14:textId="77777777" w:rsidR="00D40C70" w:rsidRPr="00F14D84" w:rsidRDefault="00D40C70" w:rsidP="00295835">
      <w:pPr>
        <w:pStyle w:val="Heading4"/>
        <w:rPr>
          <w:lang w:eastAsia="zh-CN"/>
        </w:rPr>
      </w:pPr>
      <w:bookmarkStart w:id="7916" w:name="_CR8_3_11_3"/>
      <w:bookmarkStart w:id="7917" w:name="_Toc20218491"/>
      <w:bookmarkStart w:id="7918" w:name="_Toc27744379"/>
      <w:bookmarkStart w:id="7919" w:name="_Toc35959953"/>
      <w:bookmarkStart w:id="7920" w:name="_Toc45203391"/>
      <w:bookmarkStart w:id="7921" w:name="_Toc45700767"/>
      <w:bookmarkStart w:id="7922" w:name="_Toc51920503"/>
      <w:bookmarkStart w:id="7923" w:name="_Toc68251563"/>
      <w:bookmarkStart w:id="7924" w:name="_Toc209861486"/>
      <w:bookmarkEnd w:id="7916"/>
      <w:r w:rsidRPr="00F14D84">
        <w:rPr>
          <w:lang w:eastAsia="zh-CN"/>
        </w:rPr>
        <w:t>8</w:t>
      </w:r>
      <w:r w:rsidRPr="00F14D84">
        <w:t>.</w:t>
      </w:r>
      <w:r w:rsidRPr="00F14D84">
        <w:rPr>
          <w:lang w:eastAsia="zh-CN"/>
        </w:rPr>
        <w:t>3</w:t>
      </w:r>
      <w:r w:rsidRPr="00F14D84">
        <w:t>.</w:t>
      </w:r>
      <w:r w:rsidRPr="00F14D84">
        <w:rPr>
          <w:lang w:eastAsia="zh-CN"/>
        </w:rPr>
        <w:t>11</w:t>
      </w:r>
      <w:r w:rsidRPr="00F14D84">
        <w:t>.</w:t>
      </w:r>
      <w:r w:rsidRPr="00F14D84">
        <w:rPr>
          <w:lang w:eastAsia="zh-CN"/>
        </w:rPr>
        <w:t>3</w:t>
      </w:r>
      <w:r w:rsidRPr="00F14D84">
        <w:tab/>
      </w:r>
      <w:r w:rsidRPr="00F14D84">
        <w:rPr>
          <w:lang w:eastAsia="zh-CN"/>
        </w:rPr>
        <w:t>Void</w:t>
      </w:r>
      <w:bookmarkEnd w:id="7917"/>
      <w:bookmarkEnd w:id="7918"/>
      <w:bookmarkEnd w:id="7919"/>
      <w:bookmarkEnd w:id="7920"/>
      <w:bookmarkEnd w:id="7921"/>
      <w:bookmarkEnd w:id="7922"/>
      <w:bookmarkEnd w:id="7923"/>
      <w:bookmarkEnd w:id="7924"/>
    </w:p>
    <w:p w14:paraId="15DE5947" w14:textId="77777777" w:rsidR="00D40C70" w:rsidRPr="00F14D84" w:rsidRDefault="00D40C70" w:rsidP="00295835">
      <w:pPr>
        <w:pStyle w:val="Heading4"/>
        <w:rPr>
          <w:lang w:eastAsia="ko-KR"/>
        </w:rPr>
      </w:pPr>
      <w:bookmarkStart w:id="7925" w:name="_CR8_3_11_4"/>
      <w:bookmarkStart w:id="7926" w:name="_Toc20218492"/>
      <w:bookmarkStart w:id="7927" w:name="_Toc27744380"/>
      <w:bookmarkStart w:id="7928" w:name="_Toc35959954"/>
      <w:bookmarkStart w:id="7929" w:name="_Toc45203392"/>
      <w:bookmarkStart w:id="7930" w:name="_Toc45700768"/>
      <w:bookmarkStart w:id="7931" w:name="_Toc51920504"/>
      <w:bookmarkStart w:id="7932" w:name="_Toc68251564"/>
      <w:bookmarkStart w:id="7933" w:name="_Toc209861487"/>
      <w:bookmarkEnd w:id="7925"/>
      <w:r w:rsidRPr="00F14D84">
        <w:t>8.3.</w:t>
      </w:r>
      <w:r w:rsidRPr="00F14D84">
        <w:rPr>
          <w:lang w:eastAsia="ko-KR"/>
        </w:rPr>
        <w:t>11.4</w:t>
      </w:r>
      <w:r w:rsidRPr="00F14D84">
        <w:tab/>
        <w:t>Extended protocol configuration options</w:t>
      </w:r>
      <w:bookmarkEnd w:id="7926"/>
      <w:bookmarkEnd w:id="7927"/>
      <w:bookmarkEnd w:id="7928"/>
      <w:bookmarkEnd w:id="7929"/>
      <w:bookmarkEnd w:id="7930"/>
      <w:bookmarkEnd w:id="7931"/>
      <w:bookmarkEnd w:id="7932"/>
      <w:bookmarkEnd w:id="7933"/>
    </w:p>
    <w:p w14:paraId="0E13B7BC" w14:textId="02955306"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257C70F4" w14:textId="77777777" w:rsidR="00D40C70" w:rsidRPr="00F14D84" w:rsidRDefault="00D40C70" w:rsidP="00295835">
      <w:pPr>
        <w:pStyle w:val="Heading3"/>
      </w:pPr>
      <w:bookmarkStart w:id="7934" w:name="_CR8_3_12"/>
      <w:bookmarkStart w:id="7935" w:name="_Toc20218493"/>
      <w:bookmarkStart w:id="7936" w:name="_Toc27744381"/>
      <w:bookmarkStart w:id="7937" w:name="_Toc35959955"/>
      <w:bookmarkStart w:id="7938" w:name="_Toc45203393"/>
      <w:bookmarkStart w:id="7939" w:name="_Toc45700769"/>
      <w:bookmarkStart w:id="7940" w:name="_Toc51920505"/>
      <w:bookmarkStart w:id="7941" w:name="_Toc68251565"/>
      <w:bookmarkStart w:id="7942" w:name="_Toc209861488"/>
      <w:bookmarkEnd w:id="7934"/>
      <w:r w:rsidRPr="00F14D84">
        <w:t>8.3.12</w:t>
      </w:r>
      <w:r w:rsidRPr="00F14D84">
        <w:tab/>
        <w:t>Deactivate EPS bearer context request</w:t>
      </w:r>
      <w:bookmarkEnd w:id="7935"/>
      <w:bookmarkEnd w:id="7936"/>
      <w:bookmarkEnd w:id="7937"/>
      <w:bookmarkEnd w:id="7938"/>
      <w:bookmarkEnd w:id="7939"/>
      <w:bookmarkEnd w:id="7940"/>
      <w:bookmarkEnd w:id="7941"/>
      <w:bookmarkEnd w:id="7942"/>
    </w:p>
    <w:p w14:paraId="32060952" w14:textId="77777777" w:rsidR="00D40C70" w:rsidRPr="00F14D84" w:rsidRDefault="00D40C70" w:rsidP="00295835">
      <w:pPr>
        <w:pStyle w:val="Heading4"/>
      </w:pPr>
      <w:bookmarkStart w:id="7943" w:name="_CR8_3_12_1"/>
      <w:bookmarkStart w:id="7944" w:name="_Toc20218494"/>
      <w:bookmarkStart w:id="7945" w:name="_Toc27744382"/>
      <w:bookmarkStart w:id="7946" w:name="_Toc35959956"/>
      <w:bookmarkStart w:id="7947" w:name="_Toc45203394"/>
      <w:bookmarkStart w:id="7948" w:name="_Toc45700770"/>
      <w:bookmarkStart w:id="7949" w:name="_Toc51920506"/>
      <w:bookmarkStart w:id="7950" w:name="_Toc68251566"/>
      <w:bookmarkStart w:id="7951" w:name="_Toc209861489"/>
      <w:bookmarkEnd w:id="7943"/>
      <w:r w:rsidRPr="00F14D84">
        <w:t>8.3.</w:t>
      </w:r>
      <w:r w:rsidRPr="00F14D84">
        <w:rPr>
          <w:lang w:eastAsia="ko-KR"/>
        </w:rPr>
        <w:t>12</w:t>
      </w:r>
      <w:r w:rsidRPr="00F14D84">
        <w:t>.1</w:t>
      </w:r>
      <w:r w:rsidRPr="00F14D84">
        <w:tab/>
        <w:t>Message definition</w:t>
      </w:r>
      <w:bookmarkEnd w:id="7944"/>
      <w:bookmarkEnd w:id="7945"/>
      <w:bookmarkEnd w:id="7946"/>
      <w:bookmarkEnd w:id="7947"/>
      <w:bookmarkEnd w:id="7948"/>
      <w:bookmarkEnd w:id="7949"/>
      <w:bookmarkEnd w:id="7950"/>
      <w:bookmarkEnd w:id="7951"/>
    </w:p>
    <w:p w14:paraId="2CA06FF9" w14:textId="77777777" w:rsidR="00D40C70" w:rsidRPr="00F14D84" w:rsidRDefault="00D40C70" w:rsidP="00D40C70">
      <w:pPr>
        <w:keepNext/>
      </w:pPr>
      <w:r w:rsidRPr="00F14D84">
        <w:t>This message is sent by the network to request deactivation of an active EPS bearer context. See table 8.3.12.1.</w:t>
      </w:r>
    </w:p>
    <w:p w14:paraId="21F46D7D" w14:textId="77777777" w:rsidR="00D40C70" w:rsidRPr="00F14D84" w:rsidRDefault="00D40C70" w:rsidP="00D40C70">
      <w:pPr>
        <w:pStyle w:val="B1"/>
      </w:pPr>
      <w:r w:rsidRPr="00F14D84">
        <w:t>Message type:</w:t>
      </w:r>
      <w:r w:rsidRPr="00F14D84">
        <w:tab/>
        <w:t>DEACTIVATE EPS BEARER CONTEXT REQUEST</w:t>
      </w:r>
    </w:p>
    <w:p w14:paraId="39191992" w14:textId="77777777" w:rsidR="00D40C70" w:rsidRPr="00F14D84" w:rsidRDefault="00D40C70" w:rsidP="00D40C70">
      <w:pPr>
        <w:pStyle w:val="B1"/>
      </w:pPr>
      <w:r w:rsidRPr="00F14D84">
        <w:t>Significance:</w:t>
      </w:r>
      <w:r w:rsidRPr="00F14D84">
        <w:tab/>
        <w:t>dual</w:t>
      </w:r>
    </w:p>
    <w:p w14:paraId="12F6C29E" w14:textId="77777777" w:rsidR="00D40C70" w:rsidRPr="00F14D84" w:rsidRDefault="00D40C70" w:rsidP="00D40C70">
      <w:pPr>
        <w:pStyle w:val="B1"/>
      </w:pPr>
      <w:r w:rsidRPr="00F14D84">
        <w:t>Direction:</w:t>
      </w:r>
      <w:r w:rsidRPr="00F14D84">
        <w:tab/>
        <w:t>network to UE</w:t>
      </w:r>
    </w:p>
    <w:p w14:paraId="1F94F34E" w14:textId="77777777" w:rsidR="00D40C70" w:rsidRPr="00F14D84" w:rsidRDefault="00D40C70" w:rsidP="00D40C70">
      <w:pPr>
        <w:pStyle w:val="TH"/>
      </w:pPr>
      <w:bookmarkStart w:id="7952" w:name="_CRTable8_3_12_1"/>
      <w:r w:rsidRPr="00F14D84">
        <w:t xml:space="preserve">Table </w:t>
      </w:r>
      <w:bookmarkEnd w:id="7952"/>
      <w:r w:rsidRPr="00F14D84">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F14D84"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F14D84" w:rsidRDefault="00D40C70" w:rsidP="00E6030B">
            <w:pPr>
              <w:pStyle w:val="TAH"/>
            </w:pPr>
            <w:r w:rsidRPr="00F14D84">
              <w:t>Length</w:t>
            </w:r>
          </w:p>
        </w:tc>
      </w:tr>
      <w:tr w:rsidR="00D40C70" w:rsidRPr="00F14D84"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F14D84" w:rsidRDefault="00D40C70" w:rsidP="00E6030B">
            <w:pPr>
              <w:pStyle w:val="TAL"/>
            </w:pPr>
            <w:r w:rsidRPr="00F14D84">
              <w:t>Protocol discriminator</w:t>
            </w:r>
          </w:p>
          <w:p w14:paraId="00762329"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F14D84" w:rsidRDefault="00D40C70" w:rsidP="00E6030B">
            <w:pPr>
              <w:pStyle w:val="TAC"/>
            </w:pPr>
            <w:r w:rsidRPr="00F14D84">
              <w:t>1/2</w:t>
            </w:r>
          </w:p>
        </w:tc>
      </w:tr>
      <w:tr w:rsidR="00D40C70" w:rsidRPr="00F14D84"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5672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24642"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EE5A0B" w14:textId="77777777" w:rsidR="00D40C70" w:rsidRPr="00F14D84" w:rsidRDefault="00D40C70" w:rsidP="00E6030B">
            <w:pPr>
              <w:pStyle w:val="TAL"/>
            </w:pPr>
            <w:r w:rsidRPr="00F14D84">
              <w:t>EPS bearer identity</w:t>
            </w:r>
          </w:p>
          <w:p w14:paraId="0F0152CF"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40D2779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5428BA8"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4F4A7E3" w14:textId="77777777" w:rsidR="00D40C70" w:rsidRPr="00F14D84" w:rsidRDefault="00D40C70" w:rsidP="00E6030B">
            <w:pPr>
              <w:pStyle w:val="TAC"/>
            </w:pPr>
            <w:r w:rsidRPr="00F14D84">
              <w:t>1/2</w:t>
            </w:r>
          </w:p>
        </w:tc>
      </w:tr>
      <w:tr w:rsidR="00D40C70" w:rsidRPr="00F14D84"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F14D84" w:rsidRDefault="00D40C70" w:rsidP="00E6030B">
            <w:pPr>
              <w:pStyle w:val="TAL"/>
            </w:pPr>
            <w:r w:rsidRPr="00F14D84">
              <w:t>Procedure transaction identity</w:t>
            </w:r>
          </w:p>
          <w:p w14:paraId="363EB9DF"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F14D84" w:rsidRDefault="00D40C70" w:rsidP="00E6030B">
            <w:pPr>
              <w:pStyle w:val="TAC"/>
            </w:pPr>
            <w:r w:rsidRPr="00F14D84">
              <w:t>1</w:t>
            </w:r>
          </w:p>
        </w:tc>
      </w:tr>
      <w:tr w:rsidR="00D40C70" w:rsidRPr="00F14D84"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F14D84" w:rsidRDefault="00D40C70" w:rsidP="00E6030B">
            <w:pPr>
              <w:pStyle w:val="TAL"/>
            </w:pPr>
            <w:r w:rsidRPr="00F14D84">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F14D84" w:rsidRDefault="00D40C70" w:rsidP="00E6030B">
            <w:pPr>
              <w:pStyle w:val="TAL"/>
            </w:pPr>
            <w:r w:rsidRPr="00F14D84">
              <w:t>Message type</w:t>
            </w:r>
          </w:p>
          <w:p w14:paraId="2C82704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F14D84" w:rsidRDefault="00D40C70" w:rsidP="00E6030B">
            <w:pPr>
              <w:pStyle w:val="TAC"/>
            </w:pPr>
            <w:r w:rsidRPr="00F14D84">
              <w:t>1</w:t>
            </w:r>
          </w:p>
        </w:tc>
      </w:tr>
      <w:tr w:rsidR="00D40C70" w:rsidRPr="00F14D84"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F14D84" w:rsidRDefault="00D40C70" w:rsidP="00E6030B">
            <w:pPr>
              <w:pStyle w:val="TAL"/>
            </w:pPr>
            <w:r w:rsidRPr="00F14D84">
              <w:t>ESM cause</w:t>
            </w:r>
          </w:p>
          <w:p w14:paraId="106653A3"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F14D84" w:rsidRDefault="00D40C70" w:rsidP="00E6030B">
            <w:pPr>
              <w:pStyle w:val="TAC"/>
            </w:pPr>
            <w:r w:rsidRPr="00F14D84">
              <w:t>1</w:t>
            </w:r>
          </w:p>
        </w:tc>
      </w:tr>
      <w:tr w:rsidR="00D40C70" w:rsidRPr="00F14D84"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F14D84" w:rsidRDefault="00D40C70" w:rsidP="00E6030B">
            <w:pPr>
              <w:pStyle w:val="TAL"/>
            </w:pPr>
            <w:r w:rsidRPr="00F14D84">
              <w:t>Protocol configuration options</w:t>
            </w:r>
          </w:p>
          <w:p w14:paraId="0AD679FC"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F14D84" w:rsidRDefault="00D40C70" w:rsidP="00E6030B">
            <w:pPr>
              <w:pStyle w:val="TAC"/>
            </w:pPr>
            <w:r w:rsidRPr="00F14D84">
              <w:t>3-253</w:t>
            </w:r>
          </w:p>
        </w:tc>
      </w:tr>
      <w:tr w:rsidR="00D40C70" w:rsidRPr="00F14D84"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F14D84" w:rsidRDefault="00D40C70" w:rsidP="00E6030B">
            <w:pPr>
              <w:pStyle w:val="TAL"/>
            </w:pPr>
            <w:r w:rsidRPr="00F14D84">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F14D84" w:rsidRDefault="00D40C70" w:rsidP="00E6030B">
            <w:pPr>
              <w:pStyle w:val="TAL"/>
            </w:pPr>
            <w:r w:rsidRPr="00F14D84">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F14D84" w:rsidRDefault="00D40C70" w:rsidP="00E6030B">
            <w:pPr>
              <w:pStyle w:val="TAL"/>
            </w:pPr>
            <w:r w:rsidRPr="00F14D84">
              <w:t>GPRS timer 3</w:t>
            </w:r>
          </w:p>
          <w:p w14:paraId="1197AF08"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F14D84" w:rsidRDefault="00D40C70" w:rsidP="00E6030B">
            <w:pPr>
              <w:pStyle w:val="TAC"/>
            </w:pPr>
            <w:r w:rsidRPr="00F14D8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F14D84" w:rsidRDefault="00D40C70" w:rsidP="00E6030B">
            <w:pPr>
              <w:pStyle w:val="TAC"/>
            </w:pPr>
            <w:r w:rsidRPr="00F14D84">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F14D84" w:rsidRDefault="00D40C70" w:rsidP="00E6030B">
            <w:pPr>
              <w:pStyle w:val="TAC"/>
            </w:pPr>
            <w:r w:rsidRPr="00F14D84">
              <w:rPr>
                <w:lang w:eastAsia="ja-JP"/>
              </w:rPr>
              <w:t>3</w:t>
            </w:r>
          </w:p>
        </w:tc>
      </w:tr>
      <w:tr w:rsidR="00D40C70" w:rsidRPr="00F14D84"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F14D84" w:rsidRDefault="00D40C70" w:rsidP="00E6030B">
            <w:pPr>
              <w:pStyle w:val="TAL"/>
              <w:rPr>
                <w:lang w:eastAsia="ja-JP"/>
              </w:rPr>
            </w:pPr>
            <w:r w:rsidRPr="00F14D8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F14D84" w:rsidRDefault="00D40C70" w:rsidP="00E6030B">
            <w:pPr>
              <w:pStyle w:val="TAL"/>
              <w:rPr>
                <w:lang w:eastAsia="ja-JP"/>
              </w:rPr>
            </w:pPr>
            <w:r w:rsidRPr="00F14D84">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F14D84" w:rsidRDefault="00D40C70" w:rsidP="00E6030B">
            <w:pPr>
              <w:pStyle w:val="TAL"/>
              <w:rPr>
                <w:lang w:eastAsia="zh-CN"/>
              </w:rPr>
            </w:pPr>
            <w:r w:rsidRPr="00F14D84">
              <w:rPr>
                <w:lang w:eastAsia="zh-CN"/>
              </w:rPr>
              <w:t xml:space="preserve">WLAN offload </w:t>
            </w:r>
            <w:r w:rsidRPr="00F14D84">
              <w:t>acceptability</w:t>
            </w:r>
          </w:p>
          <w:p w14:paraId="77EC78FE" w14:textId="77777777" w:rsidR="00D40C70" w:rsidRPr="00F14D84" w:rsidRDefault="00D40C70" w:rsidP="00E6030B">
            <w:pPr>
              <w:pStyle w:val="TAL"/>
            </w:pPr>
            <w:r w:rsidRPr="00F14D84">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F14D84" w:rsidRDefault="00D40C70" w:rsidP="00E6030B">
            <w:pPr>
              <w:pStyle w:val="TAC"/>
              <w:rPr>
                <w:lang w:eastAsia="ja-JP"/>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F14D84" w:rsidRDefault="00D40C70" w:rsidP="00E6030B">
            <w:pPr>
              <w:pStyle w:val="TAC"/>
              <w:rPr>
                <w:lang w:eastAsia="ja-JP"/>
              </w:rPr>
            </w:pPr>
            <w:r w:rsidRPr="00F14D84">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F14D84" w:rsidRDefault="00D40C70" w:rsidP="00E6030B">
            <w:pPr>
              <w:pStyle w:val="TAC"/>
              <w:rPr>
                <w:lang w:eastAsia="ja-JP"/>
              </w:rPr>
            </w:pPr>
            <w:r w:rsidRPr="00F14D84">
              <w:rPr>
                <w:lang w:eastAsia="zh-CN"/>
              </w:rPr>
              <w:t>1</w:t>
            </w:r>
          </w:p>
        </w:tc>
      </w:tr>
      <w:tr w:rsidR="00D40C70" w:rsidRPr="00F14D84"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F14D84" w:rsidRDefault="00D40C70" w:rsidP="00E6030B">
            <w:pPr>
              <w:pStyle w:val="TAL"/>
              <w:rPr>
                <w:lang w:eastAsia="zh-CN"/>
              </w:rPr>
            </w:pPr>
            <w:r w:rsidRPr="00F14D8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F14D84" w:rsidRDefault="00D40C70" w:rsidP="00E6030B">
            <w:pPr>
              <w:pStyle w:val="TAL"/>
              <w:rPr>
                <w:lang w:eastAsia="zh-CN"/>
              </w:rPr>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F14D84" w:rsidRDefault="00D40C70" w:rsidP="00E6030B">
            <w:pPr>
              <w:pStyle w:val="TAL"/>
            </w:pPr>
            <w:r w:rsidRPr="00F14D84">
              <w:rPr>
                <w:lang w:eastAsia="zh-CN"/>
              </w:rPr>
              <w:t>NBIFOM container</w:t>
            </w:r>
          </w:p>
          <w:p w14:paraId="3863E441" w14:textId="77777777" w:rsidR="00D40C70" w:rsidRPr="00F14D84" w:rsidRDefault="00D40C70" w:rsidP="00E6030B">
            <w:pPr>
              <w:pStyle w:val="TAL"/>
              <w:rPr>
                <w:lang w:eastAsia="zh-CN"/>
              </w:rPr>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F14D84" w:rsidRDefault="00D40C70" w:rsidP="00E6030B">
            <w:pPr>
              <w:pStyle w:val="TAC"/>
              <w:rPr>
                <w:lang w:eastAsia="zh-CN"/>
              </w:rPr>
            </w:pPr>
            <w:r w:rsidRPr="00F14D84">
              <w:rPr>
                <w:lang w:eastAsia="zh-CN"/>
              </w:rPr>
              <w:t>T</w:t>
            </w:r>
            <w:r w:rsidRPr="00F14D84">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F14D84" w:rsidRDefault="00D40C70" w:rsidP="00E6030B">
            <w:pPr>
              <w:pStyle w:val="TAC"/>
              <w:rPr>
                <w:lang w:eastAsia="zh-CN"/>
              </w:rPr>
            </w:pPr>
            <w:r w:rsidRPr="00F14D84">
              <w:rPr>
                <w:lang w:eastAsia="zh-CN"/>
              </w:rPr>
              <w:t>3</w:t>
            </w:r>
            <w:r w:rsidRPr="00F14D84">
              <w:t>-257</w:t>
            </w:r>
          </w:p>
        </w:tc>
      </w:tr>
      <w:tr w:rsidR="00D40C70" w:rsidRPr="00F14D84"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F14D84" w:rsidRDefault="00D40C70" w:rsidP="00E6030B">
            <w:pPr>
              <w:pStyle w:val="TAL"/>
              <w:rPr>
                <w:lang w:eastAsia="zh-CN"/>
              </w:rPr>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F14D84" w:rsidRDefault="00D40C70" w:rsidP="00E6030B">
            <w:pPr>
              <w:pStyle w:val="TAL"/>
            </w:pPr>
            <w:r w:rsidRPr="00F14D84">
              <w:t>Extended protocol configuration options</w:t>
            </w:r>
          </w:p>
          <w:p w14:paraId="3E16BE86"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F14D84" w:rsidRDefault="00D40C70" w:rsidP="00E6030B">
            <w:pPr>
              <w:pStyle w:val="TAC"/>
              <w:rPr>
                <w:lang w:eastAsia="zh-CN"/>
              </w:rPr>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F14D84" w:rsidRDefault="00D40C70" w:rsidP="00E6030B">
            <w:pPr>
              <w:pStyle w:val="TAC"/>
              <w:rPr>
                <w:lang w:eastAsia="zh-CN"/>
              </w:rPr>
            </w:pPr>
            <w:r w:rsidRPr="00F14D84">
              <w:t>4-65538</w:t>
            </w:r>
          </w:p>
        </w:tc>
      </w:tr>
    </w:tbl>
    <w:p w14:paraId="429C486A" w14:textId="77777777" w:rsidR="00D40C70" w:rsidRPr="00F14D84" w:rsidRDefault="00D40C70" w:rsidP="00D40C70"/>
    <w:p w14:paraId="0092EF97" w14:textId="77777777" w:rsidR="00D40C70" w:rsidRPr="00F14D84" w:rsidRDefault="00D40C70" w:rsidP="00295835">
      <w:pPr>
        <w:pStyle w:val="Heading4"/>
        <w:rPr>
          <w:lang w:eastAsia="ko-KR"/>
        </w:rPr>
      </w:pPr>
      <w:bookmarkStart w:id="7953" w:name="_CR8_3_12_2"/>
      <w:bookmarkStart w:id="7954" w:name="_Toc20218495"/>
      <w:bookmarkStart w:id="7955" w:name="_Toc27744383"/>
      <w:bookmarkStart w:id="7956" w:name="_Toc35959957"/>
      <w:bookmarkStart w:id="7957" w:name="_Toc45203395"/>
      <w:bookmarkStart w:id="7958" w:name="_Toc45700771"/>
      <w:bookmarkStart w:id="7959" w:name="_Toc51920507"/>
      <w:bookmarkStart w:id="7960" w:name="_Toc68251567"/>
      <w:bookmarkStart w:id="7961" w:name="_Toc209861490"/>
      <w:bookmarkEnd w:id="7953"/>
      <w:r w:rsidRPr="00F14D84">
        <w:t>8.3.</w:t>
      </w:r>
      <w:r w:rsidRPr="00F14D84">
        <w:rPr>
          <w:lang w:eastAsia="ko-KR"/>
        </w:rPr>
        <w:t>12</w:t>
      </w:r>
      <w:r w:rsidRPr="00F14D84">
        <w:t>.2</w:t>
      </w:r>
      <w:r w:rsidRPr="00F14D84">
        <w:tab/>
        <w:t>Protocol configuration options</w:t>
      </w:r>
      <w:bookmarkEnd w:id="7954"/>
      <w:bookmarkEnd w:id="7955"/>
      <w:bookmarkEnd w:id="7956"/>
      <w:bookmarkEnd w:id="7957"/>
      <w:bookmarkEnd w:id="7958"/>
      <w:bookmarkEnd w:id="7959"/>
      <w:bookmarkEnd w:id="7960"/>
      <w:bookmarkEnd w:id="7961"/>
    </w:p>
    <w:p w14:paraId="1FFE289B" w14:textId="261E0109" w:rsidR="00D40C70" w:rsidRPr="00F14D84" w:rsidRDefault="00D40C70" w:rsidP="00D40C70">
      <w:r w:rsidRPr="00F14D84">
        <w:t xml:space="preserve">This IE is included in the message when the network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7468975A" w14:textId="77777777" w:rsidR="00D40C70" w:rsidRPr="00F14D84" w:rsidRDefault="00D40C70" w:rsidP="00295835">
      <w:pPr>
        <w:pStyle w:val="Heading4"/>
        <w:rPr>
          <w:lang w:eastAsia="ja-JP"/>
        </w:rPr>
      </w:pPr>
      <w:bookmarkStart w:id="7962" w:name="_CR8_3_12_3"/>
      <w:bookmarkStart w:id="7963" w:name="_Toc20218496"/>
      <w:bookmarkStart w:id="7964" w:name="_Toc27744384"/>
      <w:bookmarkStart w:id="7965" w:name="_Toc35959958"/>
      <w:bookmarkStart w:id="7966" w:name="_Toc45203396"/>
      <w:bookmarkStart w:id="7967" w:name="_Toc45700772"/>
      <w:bookmarkStart w:id="7968" w:name="_Toc51920508"/>
      <w:bookmarkStart w:id="7969" w:name="_Toc68251568"/>
      <w:bookmarkStart w:id="7970" w:name="_Toc209861491"/>
      <w:bookmarkEnd w:id="7962"/>
      <w:r w:rsidRPr="00F14D84">
        <w:t>8.3.1</w:t>
      </w:r>
      <w:r w:rsidRPr="00F14D84">
        <w:rPr>
          <w:lang w:eastAsia="ja-JP"/>
        </w:rPr>
        <w:t>2</w:t>
      </w:r>
      <w:r w:rsidRPr="00F14D84">
        <w:t>.3</w:t>
      </w:r>
      <w:r w:rsidRPr="00F14D84">
        <w:tab/>
      </w:r>
      <w:r w:rsidRPr="00F14D84">
        <w:rPr>
          <w:lang w:eastAsia="ko-KR"/>
        </w:rPr>
        <w:t>T3396</w:t>
      </w:r>
      <w:r w:rsidRPr="00F14D84">
        <w:rPr>
          <w:lang w:eastAsia="ja-JP"/>
        </w:rPr>
        <w:t xml:space="preserve"> value</w:t>
      </w:r>
      <w:bookmarkEnd w:id="7963"/>
      <w:bookmarkEnd w:id="7964"/>
      <w:bookmarkEnd w:id="7965"/>
      <w:bookmarkEnd w:id="7966"/>
      <w:bookmarkEnd w:id="7967"/>
      <w:bookmarkEnd w:id="7968"/>
      <w:bookmarkEnd w:id="7969"/>
      <w:bookmarkEnd w:id="7970"/>
    </w:p>
    <w:p w14:paraId="6B834341" w14:textId="77777777" w:rsidR="00D40C70" w:rsidRPr="00F14D84" w:rsidRDefault="00D40C70" w:rsidP="00D40C70">
      <w:pPr>
        <w:rPr>
          <w:lang w:eastAsia="ja-JP"/>
        </w:rPr>
      </w:pPr>
      <w:r w:rsidRPr="00F14D84">
        <w:t>The network may include this IE if</w:t>
      </w:r>
      <w:r w:rsidRPr="00F14D84">
        <w:rPr>
          <w:lang w:eastAsia="ja-JP"/>
        </w:rPr>
        <w:t xml:space="preserve"> the ESM cause is #26 </w:t>
      </w:r>
      <w:r w:rsidRPr="00F14D84">
        <w:t>"insufficient resources"</w:t>
      </w:r>
      <w:r w:rsidRPr="00F14D84">
        <w:rPr>
          <w:lang w:eastAsia="ja-JP"/>
        </w:rPr>
        <w:t>.</w:t>
      </w:r>
    </w:p>
    <w:p w14:paraId="25B7F7E5" w14:textId="77777777" w:rsidR="00D40C70" w:rsidRPr="00F14D84" w:rsidRDefault="00D40C70" w:rsidP="00295835">
      <w:pPr>
        <w:pStyle w:val="Heading4"/>
        <w:rPr>
          <w:lang w:eastAsia="ko-KR"/>
        </w:rPr>
      </w:pPr>
      <w:bookmarkStart w:id="7971" w:name="_CR8_3_12_4"/>
      <w:bookmarkStart w:id="7972" w:name="_Toc20218497"/>
      <w:bookmarkStart w:id="7973" w:name="_Toc27744385"/>
      <w:bookmarkStart w:id="7974" w:name="_Toc35959959"/>
      <w:bookmarkStart w:id="7975" w:name="_Toc45203397"/>
      <w:bookmarkStart w:id="7976" w:name="_Toc45700773"/>
      <w:bookmarkStart w:id="7977" w:name="_Toc51920509"/>
      <w:bookmarkStart w:id="7978" w:name="_Toc68251569"/>
      <w:bookmarkStart w:id="7979" w:name="_Toc209861492"/>
      <w:bookmarkEnd w:id="7971"/>
      <w:r w:rsidRPr="00F14D84">
        <w:t>8.3.12.4</w:t>
      </w:r>
      <w:r w:rsidRPr="00F14D84">
        <w:tab/>
      </w:r>
      <w:r w:rsidRPr="00F14D84">
        <w:rPr>
          <w:lang w:eastAsia="zh-CN"/>
        </w:rPr>
        <w:t>WLAN offload indication</w:t>
      </w:r>
      <w:bookmarkEnd w:id="7972"/>
      <w:bookmarkEnd w:id="7973"/>
      <w:bookmarkEnd w:id="7974"/>
      <w:bookmarkEnd w:id="7975"/>
      <w:bookmarkEnd w:id="7976"/>
      <w:bookmarkEnd w:id="7977"/>
      <w:bookmarkEnd w:id="7978"/>
      <w:bookmarkEnd w:id="7979"/>
    </w:p>
    <w:p w14:paraId="1DADD998" w14:textId="5B571387" w:rsidR="00D40C70" w:rsidRPr="00F14D84" w:rsidRDefault="00D40C70" w:rsidP="00D40C70">
      <w:r w:rsidRPr="00F14D84">
        <w:t xml:space="preserve">This IE shall be included </w:t>
      </w:r>
      <w:r w:rsidRPr="00F14D84">
        <w:rPr>
          <w:lang w:eastAsia="zh-CN"/>
        </w:rPr>
        <w:t>in the message when the network wishes</w:t>
      </w:r>
      <w:r w:rsidRPr="00F14D84" w:rsidDel="00E2737D">
        <w:t xml:space="preserve"> </w:t>
      </w:r>
      <w:r w:rsidRPr="00F14D84">
        <w:t xml:space="preserve">to indicate if the </w:t>
      </w:r>
      <w:r w:rsidRPr="00F14D84">
        <w:rPr>
          <w:lang w:eastAsia="zh-CN"/>
        </w:rPr>
        <w:t xml:space="preserve">UE is allowed to offload the </w:t>
      </w:r>
      <w:r w:rsidRPr="00F14D84">
        <w:t>traffic</w:t>
      </w:r>
      <w:r w:rsidRPr="00F14D84">
        <w:rPr>
          <w:lang w:eastAsia="zh-CN"/>
        </w:rPr>
        <w:t xml:space="preserve"> </w:t>
      </w:r>
      <w:r w:rsidRPr="00F14D84">
        <w:t>of the associated PDN connection</w:t>
      </w:r>
      <w:r w:rsidRPr="00F14D84">
        <w:rPr>
          <w:lang w:eastAsia="zh-CN"/>
        </w:rPr>
        <w:t xml:space="preserve"> to WLAN(s)</w:t>
      </w:r>
      <w:r w:rsidRPr="00F14D84">
        <w:t xml:space="preserve">, as specified in </w:t>
      </w:r>
      <w:r w:rsidR="00FB1684" w:rsidRPr="00F14D84">
        <w:t>clause</w:t>
      </w:r>
      <w:r w:rsidRPr="00F14D84">
        <w:t xml:space="preserve"> 9.9.4.18. If the MME </w:t>
      </w:r>
      <w:r w:rsidRPr="00F14D84">
        <w:rPr>
          <w:lang w:eastAsia="zh-CN"/>
        </w:rPr>
        <w:t>wishes</w:t>
      </w:r>
      <w:r w:rsidRPr="00F14D84">
        <w:t xml:space="preserve"> to deactivate all EPS bearer contexts </w:t>
      </w:r>
      <w:r w:rsidRPr="00F14D84">
        <w:rPr>
          <w:lang w:eastAsia="zh-CN"/>
        </w:rPr>
        <w:t xml:space="preserve">of </w:t>
      </w:r>
      <w:r w:rsidRPr="00F14D84">
        <w:t>a PDN</w:t>
      </w:r>
      <w:r w:rsidRPr="00F14D84">
        <w:rPr>
          <w:lang w:eastAsia="zh-CN"/>
        </w:rPr>
        <w:t xml:space="preserve"> connection</w:t>
      </w:r>
      <w:r w:rsidRPr="00F14D84">
        <w:t>, MME shall not include this IE.</w:t>
      </w:r>
    </w:p>
    <w:p w14:paraId="3181680C" w14:textId="77777777" w:rsidR="00D40C70" w:rsidRPr="00F14D84" w:rsidRDefault="00D40C70" w:rsidP="00295835">
      <w:pPr>
        <w:pStyle w:val="Heading4"/>
        <w:rPr>
          <w:lang w:eastAsia="zh-CN"/>
        </w:rPr>
      </w:pPr>
      <w:bookmarkStart w:id="7980" w:name="_CR8_3_12_5"/>
      <w:bookmarkStart w:id="7981" w:name="_Toc20218498"/>
      <w:bookmarkStart w:id="7982" w:name="_Toc27744386"/>
      <w:bookmarkStart w:id="7983" w:name="_Toc35959960"/>
      <w:bookmarkStart w:id="7984" w:name="_Toc45203398"/>
      <w:bookmarkStart w:id="7985" w:name="_Toc45700774"/>
      <w:bookmarkStart w:id="7986" w:name="_Toc51920510"/>
      <w:bookmarkStart w:id="7987" w:name="_Toc68251570"/>
      <w:bookmarkStart w:id="7988" w:name="_Toc209861493"/>
      <w:bookmarkEnd w:id="7980"/>
      <w:r w:rsidRPr="00F14D84">
        <w:rPr>
          <w:lang w:eastAsia="zh-CN"/>
        </w:rPr>
        <w:t>8</w:t>
      </w:r>
      <w:r w:rsidRPr="00F14D84">
        <w:t>.</w:t>
      </w:r>
      <w:r w:rsidRPr="00F14D84">
        <w:rPr>
          <w:lang w:eastAsia="zh-CN"/>
        </w:rPr>
        <w:t>3</w:t>
      </w:r>
      <w:r w:rsidRPr="00F14D84">
        <w:t>.</w:t>
      </w:r>
      <w:r w:rsidRPr="00F14D84">
        <w:rPr>
          <w:lang w:eastAsia="zh-CN"/>
        </w:rPr>
        <w:t>12</w:t>
      </w:r>
      <w:r w:rsidRPr="00F14D84">
        <w:t>.</w:t>
      </w:r>
      <w:r w:rsidRPr="00F14D84">
        <w:rPr>
          <w:lang w:eastAsia="zh-CN"/>
        </w:rPr>
        <w:t>5</w:t>
      </w:r>
      <w:r w:rsidRPr="00F14D84">
        <w:tab/>
        <w:t>NBIFOM container</w:t>
      </w:r>
      <w:bookmarkEnd w:id="7981"/>
      <w:bookmarkEnd w:id="7982"/>
      <w:bookmarkEnd w:id="7983"/>
      <w:bookmarkEnd w:id="7984"/>
      <w:bookmarkEnd w:id="7985"/>
      <w:bookmarkEnd w:id="7986"/>
      <w:bookmarkEnd w:id="7987"/>
      <w:bookmarkEnd w:id="7988"/>
    </w:p>
    <w:p w14:paraId="4C81674E"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1B64F81A" w14:textId="77777777" w:rsidR="00D40C70" w:rsidRPr="00F14D84" w:rsidRDefault="00D40C70" w:rsidP="00295835">
      <w:pPr>
        <w:pStyle w:val="Heading4"/>
        <w:rPr>
          <w:lang w:eastAsia="ko-KR"/>
        </w:rPr>
      </w:pPr>
      <w:bookmarkStart w:id="7989" w:name="_CR8_3_12_6"/>
      <w:bookmarkStart w:id="7990" w:name="_Toc20218499"/>
      <w:bookmarkStart w:id="7991" w:name="_Toc27744387"/>
      <w:bookmarkStart w:id="7992" w:name="_Toc35959961"/>
      <w:bookmarkStart w:id="7993" w:name="_Toc45203399"/>
      <w:bookmarkStart w:id="7994" w:name="_Toc45700775"/>
      <w:bookmarkStart w:id="7995" w:name="_Toc51920511"/>
      <w:bookmarkStart w:id="7996" w:name="_Toc68251571"/>
      <w:bookmarkStart w:id="7997" w:name="_Toc209861494"/>
      <w:bookmarkEnd w:id="7989"/>
      <w:r w:rsidRPr="00F14D84">
        <w:t>8.3.</w:t>
      </w:r>
      <w:r w:rsidRPr="00F14D84">
        <w:rPr>
          <w:lang w:eastAsia="ko-KR"/>
        </w:rPr>
        <w:t>12.6</w:t>
      </w:r>
      <w:r w:rsidRPr="00F14D84">
        <w:tab/>
        <w:t>Extended protocol configuration options</w:t>
      </w:r>
      <w:bookmarkEnd w:id="7990"/>
      <w:bookmarkEnd w:id="7991"/>
      <w:bookmarkEnd w:id="7992"/>
      <w:bookmarkEnd w:id="7993"/>
      <w:bookmarkEnd w:id="7994"/>
      <w:bookmarkEnd w:id="7995"/>
      <w:bookmarkEnd w:id="7996"/>
      <w:bookmarkEnd w:id="7997"/>
    </w:p>
    <w:p w14:paraId="0B8EABFB" w14:textId="0E532A79"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7B6867F0" w14:textId="77777777" w:rsidR="00D40C70" w:rsidRPr="00F14D84" w:rsidRDefault="00D40C70" w:rsidP="00295835">
      <w:pPr>
        <w:pStyle w:val="Heading3"/>
      </w:pPr>
      <w:bookmarkStart w:id="7998" w:name="_CR8_3_12A"/>
      <w:bookmarkStart w:id="7999" w:name="_Toc20218500"/>
      <w:bookmarkStart w:id="8000" w:name="_Toc27744388"/>
      <w:bookmarkStart w:id="8001" w:name="_Toc35959962"/>
      <w:bookmarkStart w:id="8002" w:name="_Toc45203400"/>
      <w:bookmarkStart w:id="8003" w:name="_Toc45700776"/>
      <w:bookmarkStart w:id="8004" w:name="_Toc51920512"/>
      <w:bookmarkStart w:id="8005" w:name="_Toc68251572"/>
      <w:bookmarkStart w:id="8006" w:name="_Toc209861495"/>
      <w:bookmarkEnd w:id="7998"/>
      <w:r w:rsidRPr="00F14D84">
        <w:t>8.3.12A</w:t>
      </w:r>
      <w:r w:rsidRPr="00F14D84">
        <w:tab/>
        <w:t>ESM dummy message</w:t>
      </w:r>
      <w:bookmarkEnd w:id="7999"/>
      <w:bookmarkEnd w:id="8000"/>
      <w:bookmarkEnd w:id="8001"/>
      <w:bookmarkEnd w:id="8002"/>
      <w:bookmarkEnd w:id="8003"/>
      <w:bookmarkEnd w:id="8004"/>
      <w:bookmarkEnd w:id="8005"/>
      <w:bookmarkEnd w:id="8006"/>
    </w:p>
    <w:p w14:paraId="6F686562" w14:textId="77777777" w:rsidR="00D40C70" w:rsidRPr="00F14D84" w:rsidRDefault="00D40C70" w:rsidP="00D40C70">
      <w:r w:rsidRPr="00F14D84">
        <w:t>This message is sent by the UE or the network included in an ESM message container information element during an attach procedure, if the UE does not request for PDN connection. See table 8.3.12A.1.</w:t>
      </w:r>
    </w:p>
    <w:p w14:paraId="130662E8" w14:textId="77777777" w:rsidR="00D40C70" w:rsidRPr="00F14D84" w:rsidRDefault="00D40C70" w:rsidP="00D40C70">
      <w:pPr>
        <w:pStyle w:val="B1"/>
      </w:pPr>
      <w:r w:rsidRPr="00F14D84">
        <w:t>Message type:</w:t>
      </w:r>
      <w:r w:rsidRPr="00F14D84">
        <w:tab/>
        <w:t>ESM DUMMY MESSAGE</w:t>
      </w:r>
    </w:p>
    <w:p w14:paraId="770D0CF5" w14:textId="77777777" w:rsidR="00D40C70" w:rsidRPr="00F14D84" w:rsidRDefault="00D40C70" w:rsidP="00D40C70">
      <w:pPr>
        <w:pStyle w:val="B1"/>
      </w:pPr>
      <w:r w:rsidRPr="00F14D84">
        <w:t>Significance:</w:t>
      </w:r>
      <w:r w:rsidRPr="00F14D84">
        <w:tab/>
        <w:t>dual</w:t>
      </w:r>
    </w:p>
    <w:p w14:paraId="4AB7196D" w14:textId="77777777" w:rsidR="00D40C70" w:rsidRPr="00F14D84" w:rsidRDefault="00D40C70" w:rsidP="00D40C70">
      <w:pPr>
        <w:pStyle w:val="B1"/>
      </w:pPr>
      <w:r w:rsidRPr="00F14D84">
        <w:t>Direction:</w:t>
      </w:r>
      <w:r w:rsidRPr="00F14D84">
        <w:tab/>
        <w:t>both</w:t>
      </w:r>
    </w:p>
    <w:p w14:paraId="6D573F57" w14:textId="77777777" w:rsidR="00D40C70" w:rsidRPr="00F14D84" w:rsidRDefault="00D40C70" w:rsidP="00D40C70">
      <w:pPr>
        <w:pStyle w:val="TH"/>
      </w:pPr>
      <w:bookmarkStart w:id="8007" w:name="_CRTable8_3_12A_1"/>
      <w:r w:rsidRPr="00F14D84">
        <w:t xml:space="preserve">Table </w:t>
      </w:r>
      <w:bookmarkEnd w:id="8007"/>
      <w:r w:rsidRPr="00F14D84">
        <w:t xml:space="preserve">8.3.12A.1: </w:t>
      </w:r>
      <w:r w:rsidRPr="00F14D84">
        <w:rPr>
          <w:lang w:eastAsia="zh-CN"/>
        </w:rPr>
        <w:t>ESM DUMMY MESSAGE</w:t>
      </w:r>
      <w:r w:rsidRPr="00F14D84">
        <w:t xml:space="preserve"> </w:t>
      </w:r>
      <w:proofErr w:type="spellStart"/>
      <w:r w:rsidRPr="00F14D84">
        <w:t>message</w:t>
      </w:r>
      <w:proofErr w:type="spellEnd"/>
      <w:r w:rsidRPr="00F14D84">
        <w:t xml:space="preserv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F14D84" w:rsidRDefault="00D40C70" w:rsidP="00E6030B">
            <w:pPr>
              <w:pStyle w:val="TAH"/>
            </w:pPr>
            <w:r w:rsidRPr="00F14D84">
              <w:t>Length</w:t>
            </w:r>
          </w:p>
        </w:tc>
      </w:tr>
      <w:tr w:rsidR="00D40C70" w:rsidRPr="00F14D8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F14D84" w:rsidRDefault="00D40C70" w:rsidP="00E6030B">
            <w:pPr>
              <w:pStyle w:val="TAL"/>
            </w:pPr>
            <w:r w:rsidRPr="00F14D84">
              <w:t>Protocol discriminator</w:t>
            </w:r>
          </w:p>
          <w:p w14:paraId="1249812A"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F14D84" w:rsidRDefault="00D40C70" w:rsidP="00E6030B">
            <w:pPr>
              <w:pStyle w:val="TAC"/>
            </w:pPr>
            <w:r w:rsidRPr="00F14D84">
              <w:t>1/2</w:t>
            </w:r>
          </w:p>
        </w:tc>
      </w:tr>
      <w:tr w:rsidR="00D40C70" w:rsidRPr="00F14D8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C22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9F4284"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45C799B2" w14:textId="77777777" w:rsidR="00D40C70" w:rsidRPr="00F14D84" w:rsidRDefault="00D40C70" w:rsidP="00E6030B">
            <w:pPr>
              <w:pStyle w:val="TAL"/>
            </w:pPr>
            <w:r w:rsidRPr="00F14D84">
              <w:t>EPS bearer identity</w:t>
            </w:r>
          </w:p>
          <w:p w14:paraId="1560100B"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2154295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4C218E3"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5419E19" w14:textId="77777777" w:rsidR="00D40C70" w:rsidRPr="00F14D84" w:rsidRDefault="00D40C70" w:rsidP="00E6030B">
            <w:pPr>
              <w:pStyle w:val="TAC"/>
            </w:pPr>
            <w:r w:rsidRPr="00F14D84">
              <w:t>1/2</w:t>
            </w:r>
          </w:p>
        </w:tc>
      </w:tr>
      <w:tr w:rsidR="00D40C70" w:rsidRPr="00F14D8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82AB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CB036"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5070E4C1" w14:textId="77777777" w:rsidR="00D40C70" w:rsidRPr="00F14D84" w:rsidRDefault="00D40C70" w:rsidP="00E6030B">
            <w:pPr>
              <w:pStyle w:val="TAL"/>
            </w:pPr>
            <w:r w:rsidRPr="00F14D84">
              <w:t>Procedure transaction identity</w:t>
            </w:r>
          </w:p>
          <w:p w14:paraId="1604917D"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84E25E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911D3CE"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BF77674" w14:textId="77777777" w:rsidR="00D40C70" w:rsidRPr="00F14D84" w:rsidRDefault="00D40C70" w:rsidP="00E6030B">
            <w:pPr>
              <w:pStyle w:val="TAC"/>
            </w:pPr>
            <w:r w:rsidRPr="00F14D84">
              <w:t>1</w:t>
            </w:r>
          </w:p>
        </w:tc>
      </w:tr>
      <w:tr w:rsidR="00D40C70" w:rsidRPr="00F14D8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F14D84" w:rsidRDefault="00D40C70" w:rsidP="00E6030B">
            <w:pPr>
              <w:pStyle w:val="TAL"/>
            </w:pPr>
            <w:r w:rsidRPr="00F14D84">
              <w:t>ESM dummy message</w:t>
            </w:r>
            <w:r w:rsidRPr="00F14D84">
              <w:br/>
            </w:r>
            <w:proofErr w:type="spellStart"/>
            <w:r w:rsidRPr="00F14D84">
              <w:t>message</w:t>
            </w:r>
            <w:proofErr w:type="spellEnd"/>
            <w:r w:rsidRPr="00F14D84">
              <w:t xml:space="preserv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F14D84" w:rsidRDefault="00D40C70" w:rsidP="00E6030B">
            <w:pPr>
              <w:pStyle w:val="TAL"/>
            </w:pPr>
            <w:r w:rsidRPr="00F14D84">
              <w:t>Message type</w:t>
            </w:r>
          </w:p>
          <w:p w14:paraId="0048DF19"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F14D84" w:rsidRDefault="00D40C70" w:rsidP="00E6030B">
            <w:pPr>
              <w:pStyle w:val="TAC"/>
            </w:pPr>
            <w:r w:rsidRPr="00F14D84">
              <w:t>1</w:t>
            </w:r>
          </w:p>
        </w:tc>
      </w:tr>
    </w:tbl>
    <w:p w14:paraId="6B42C347" w14:textId="77777777" w:rsidR="00D40C70" w:rsidRPr="00F14D84" w:rsidRDefault="00D40C70" w:rsidP="00D40C70"/>
    <w:p w14:paraId="7B4A6C02" w14:textId="77777777" w:rsidR="00D40C70" w:rsidRPr="00F14D84" w:rsidRDefault="00D40C70" w:rsidP="00295835">
      <w:pPr>
        <w:pStyle w:val="Heading3"/>
      </w:pPr>
      <w:bookmarkStart w:id="8008" w:name="_CR8_3_13"/>
      <w:bookmarkStart w:id="8009" w:name="_Toc20218501"/>
      <w:bookmarkStart w:id="8010" w:name="_Toc27744389"/>
      <w:bookmarkStart w:id="8011" w:name="_Toc35959963"/>
      <w:bookmarkStart w:id="8012" w:name="_Toc45203401"/>
      <w:bookmarkStart w:id="8013" w:name="_Toc45700777"/>
      <w:bookmarkStart w:id="8014" w:name="_Toc51920513"/>
      <w:bookmarkStart w:id="8015" w:name="_Toc68251573"/>
      <w:bookmarkStart w:id="8016" w:name="_Toc209861496"/>
      <w:bookmarkEnd w:id="8008"/>
      <w:r w:rsidRPr="00F14D84">
        <w:t>8.3.13</w:t>
      </w:r>
      <w:r w:rsidRPr="00F14D84">
        <w:tab/>
        <w:t>ESM information request</w:t>
      </w:r>
      <w:bookmarkEnd w:id="8009"/>
      <w:bookmarkEnd w:id="8010"/>
      <w:bookmarkEnd w:id="8011"/>
      <w:bookmarkEnd w:id="8012"/>
      <w:bookmarkEnd w:id="8013"/>
      <w:bookmarkEnd w:id="8014"/>
      <w:bookmarkEnd w:id="8015"/>
      <w:bookmarkEnd w:id="8016"/>
    </w:p>
    <w:p w14:paraId="711E743F" w14:textId="77777777" w:rsidR="00D40C70" w:rsidRPr="00F14D84" w:rsidRDefault="00D40C70" w:rsidP="00D40C70">
      <w:r w:rsidRPr="00F14D84">
        <w:t>This message is sent by the network to the UE to request the UE to provide ESM information, i.e. protocol configuration options or APN or both. See table 8.3.13.1.</w:t>
      </w:r>
    </w:p>
    <w:p w14:paraId="385E87E7" w14:textId="77777777" w:rsidR="00D40C70" w:rsidRPr="00F14D84" w:rsidRDefault="00D40C70" w:rsidP="00D40C70">
      <w:pPr>
        <w:pStyle w:val="B1"/>
      </w:pPr>
      <w:r w:rsidRPr="00F14D84">
        <w:t>Message type:</w:t>
      </w:r>
      <w:r w:rsidRPr="00F14D84">
        <w:tab/>
      </w:r>
      <w:r w:rsidRPr="00F14D84">
        <w:rPr>
          <w:lang w:eastAsia="zh-CN"/>
        </w:rPr>
        <w:t xml:space="preserve">ESM INFORMATION </w:t>
      </w:r>
      <w:r w:rsidRPr="00F14D84">
        <w:t>REQUEST</w:t>
      </w:r>
    </w:p>
    <w:p w14:paraId="1D907BDE" w14:textId="77777777" w:rsidR="00D40C70" w:rsidRPr="00F14D84" w:rsidRDefault="00D40C70" w:rsidP="00D40C70">
      <w:pPr>
        <w:pStyle w:val="B1"/>
      </w:pPr>
      <w:r w:rsidRPr="00F14D84">
        <w:t>Significance:</w:t>
      </w:r>
      <w:r w:rsidRPr="00F14D84">
        <w:tab/>
        <w:t>dual</w:t>
      </w:r>
    </w:p>
    <w:p w14:paraId="4AECAA0C" w14:textId="77777777" w:rsidR="00D40C70" w:rsidRPr="00F14D84" w:rsidRDefault="00D40C70" w:rsidP="00D40C70">
      <w:pPr>
        <w:pStyle w:val="B1"/>
      </w:pPr>
      <w:r w:rsidRPr="00F14D84">
        <w:t>Direction:</w:t>
      </w:r>
      <w:r w:rsidRPr="00F14D84">
        <w:tab/>
        <w:t>network to UE</w:t>
      </w:r>
    </w:p>
    <w:p w14:paraId="74446340" w14:textId="77777777" w:rsidR="00D40C70" w:rsidRPr="00F14D84" w:rsidRDefault="00D40C70" w:rsidP="00D40C70">
      <w:pPr>
        <w:pStyle w:val="TH"/>
      </w:pPr>
      <w:bookmarkStart w:id="8017" w:name="_CRTable8_3_13_1"/>
      <w:r w:rsidRPr="00F14D84">
        <w:t xml:space="preserve">Table </w:t>
      </w:r>
      <w:bookmarkEnd w:id="8017"/>
      <w:r w:rsidRPr="00F14D84">
        <w:t xml:space="preserve">8.3.13.1: </w:t>
      </w:r>
      <w:r w:rsidRPr="00F14D84">
        <w:rPr>
          <w:lang w:eastAsia="zh-CN"/>
        </w:rPr>
        <w:t xml:space="preserve">ESM INFORMATION </w:t>
      </w:r>
      <w:r w:rsidRPr="00F14D84">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F14D84" w:rsidRDefault="00D40C70" w:rsidP="00E6030B">
            <w:pPr>
              <w:pStyle w:val="TAH"/>
            </w:pPr>
            <w:r w:rsidRPr="00F14D84">
              <w:t>Length</w:t>
            </w:r>
          </w:p>
        </w:tc>
      </w:tr>
      <w:tr w:rsidR="00D40C70" w:rsidRPr="00F14D8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F14D84" w:rsidRDefault="00D40C70" w:rsidP="00E6030B">
            <w:pPr>
              <w:pStyle w:val="TAL"/>
            </w:pPr>
            <w:r w:rsidRPr="00F14D84">
              <w:t>Protocol discriminator</w:t>
            </w:r>
          </w:p>
          <w:p w14:paraId="4D6E57A8"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F14D84" w:rsidRDefault="00D40C70" w:rsidP="00E6030B">
            <w:pPr>
              <w:pStyle w:val="TAC"/>
            </w:pPr>
            <w:r w:rsidRPr="00F14D84">
              <w:t>1/2</w:t>
            </w:r>
          </w:p>
        </w:tc>
      </w:tr>
      <w:tr w:rsidR="00D40C70" w:rsidRPr="00F14D8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3243B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B9CC5"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099DF45" w14:textId="77777777" w:rsidR="00D40C70" w:rsidRPr="00F14D84" w:rsidRDefault="00D40C70" w:rsidP="00E6030B">
            <w:pPr>
              <w:pStyle w:val="TAL"/>
            </w:pPr>
            <w:r w:rsidRPr="00F14D84">
              <w:t>EPS bearer identity</w:t>
            </w:r>
          </w:p>
          <w:p w14:paraId="0A1752A1"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3BC9A7E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23C2D34"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99EF245" w14:textId="77777777" w:rsidR="00D40C70" w:rsidRPr="00F14D84" w:rsidRDefault="00D40C70" w:rsidP="00E6030B">
            <w:pPr>
              <w:pStyle w:val="TAC"/>
            </w:pPr>
            <w:r w:rsidRPr="00F14D84">
              <w:t>1/2</w:t>
            </w:r>
          </w:p>
        </w:tc>
      </w:tr>
      <w:tr w:rsidR="00D40C70" w:rsidRPr="00F14D8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C8A6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07593A"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9F710EA" w14:textId="77777777" w:rsidR="00D40C70" w:rsidRPr="00F14D84" w:rsidRDefault="00D40C70" w:rsidP="00E6030B">
            <w:pPr>
              <w:pStyle w:val="TAL"/>
            </w:pPr>
            <w:r w:rsidRPr="00F14D84">
              <w:t>Procedure transaction identity</w:t>
            </w:r>
          </w:p>
          <w:p w14:paraId="0650AAD1"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5FB5C42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B33F1A6"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2CA5E72" w14:textId="77777777" w:rsidR="00D40C70" w:rsidRPr="00F14D84" w:rsidRDefault="00D40C70" w:rsidP="00E6030B">
            <w:pPr>
              <w:pStyle w:val="TAC"/>
            </w:pPr>
            <w:r w:rsidRPr="00F14D84">
              <w:t>1</w:t>
            </w:r>
          </w:p>
        </w:tc>
      </w:tr>
      <w:tr w:rsidR="00D40C70" w:rsidRPr="00F14D8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F14D84" w:rsidRDefault="00D40C70" w:rsidP="00E6030B">
            <w:pPr>
              <w:pStyle w:val="TAL"/>
            </w:pPr>
            <w:r w:rsidRPr="00F14D84">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F14D84" w:rsidRDefault="00D40C70" w:rsidP="00E6030B">
            <w:pPr>
              <w:pStyle w:val="TAL"/>
            </w:pPr>
            <w:r w:rsidRPr="00F14D84">
              <w:t>Message type</w:t>
            </w:r>
          </w:p>
          <w:p w14:paraId="668C9670"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F14D84" w:rsidRDefault="00D40C70" w:rsidP="00E6030B">
            <w:pPr>
              <w:pStyle w:val="TAC"/>
            </w:pPr>
            <w:r w:rsidRPr="00F14D84">
              <w:t>1</w:t>
            </w:r>
          </w:p>
        </w:tc>
      </w:tr>
    </w:tbl>
    <w:p w14:paraId="243EE1A1" w14:textId="77777777" w:rsidR="00D40C70" w:rsidRPr="00F14D84" w:rsidRDefault="00D40C70" w:rsidP="00D40C70"/>
    <w:p w14:paraId="1B62A100" w14:textId="77777777" w:rsidR="00D40C70" w:rsidRPr="00F14D84" w:rsidRDefault="00D40C70" w:rsidP="00295835">
      <w:pPr>
        <w:pStyle w:val="Heading3"/>
      </w:pPr>
      <w:bookmarkStart w:id="8018" w:name="_CR8_3_14"/>
      <w:bookmarkStart w:id="8019" w:name="_Toc20218502"/>
      <w:bookmarkStart w:id="8020" w:name="_Toc27744390"/>
      <w:bookmarkStart w:id="8021" w:name="_Toc35959964"/>
      <w:bookmarkStart w:id="8022" w:name="_Toc45203402"/>
      <w:bookmarkStart w:id="8023" w:name="_Toc45700778"/>
      <w:bookmarkStart w:id="8024" w:name="_Toc51920514"/>
      <w:bookmarkStart w:id="8025" w:name="_Toc68251574"/>
      <w:bookmarkStart w:id="8026" w:name="_Toc209861497"/>
      <w:bookmarkEnd w:id="8018"/>
      <w:r w:rsidRPr="00F14D84">
        <w:t>8.3.14</w:t>
      </w:r>
      <w:r w:rsidRPr="00F14D84">
        <w:tab/>
        <w:t>ESM information response</w:t>
      </w:r>
      <w:bookmarkEnd w:id="8019"/>
      <w:bookmarkEnd w:id="8020"/>
      <w:bookmarkEnd w:id="8021"/>
      <w:bookmarkEnd w:id="8022"/>
      <w:bookmarkEnd w:id="8023"/>
      <w:bookmarkEnd w:id="8024"/>
      <w:bookmarkEnd w:id="8025"/>
      <w:bookmarkEnd w:id="8026"/>
    </w:p>
    <w:p w14:paraId="31C749BA" w14:textId="77777777" w:rsidR="00D40C70" w:rsidRPr="00F14D84" w:rsidRDefault="00D40C70" w:rsidP="00295835">
      <w:pPr>
        <w:pStyle w:val="Heading4"/>
      </w:pPr>
      <w:bookmarkStart w:id="8027" w:name="_CR8_3_14_1"/>
      <w:bookmarkStart w:id="8028" w:name="_Toc20218503"/>
      <w:bookmarkStart w:id="8029" w:name="_Toc27744391"/>
      <w:bookmarkStart w:id="8030" w:name="_Toc35959965"/>
      <w:bookmarkStart w:id="8031" w:name="_Toc45203403"/>
      <w:bookmarkStart w:id="8032" w:name="_Toc45700779"/>
      <w:bookmarkStart w:id="8033" w:name="_Toc51920515"/>
      <w:bookmarkStart w:id="8034" w:name="_Toc68251575"/>
      <w:bookmarkStart w:id="8035" w:name="_Toc209861498"/>
      <w:bookmarkEnd w:id="8027"/>
      <w:r w:rsidRPr="00F14D84">
        <w:t>8.3.14.1</w:t>
      </w:r>
      <w:r w:rsidRPr="00F14D84">
        <w:tab/>
        <w:t>Message definition</w:t>
      </w:r>
      <w:bookmarkEnd w:id="8028"/>
      <w:bookmarkEnd w:id="8029"/>
      <w:bookmarkEnd w:id="8030"/>
      <w:bookmarkEnd w:id="8031"/>
      <w:bookmarkEnd w:id="8032"/>
      <w:bookmarkEnd w:id="8033"/>
      <w:bookmarkEnd w:id="8034"/>
      <w:bookmarkEnd w:id="8035"/>
    </w:p>
    <w:p w14:paraId="45643E69" w14:textId="77777777" w:rsidR="00D40C70" w:rsidRPr="00F14D84" w:rsidRDefault="00D40C70" w:rsidP="00D40C70">
      <w:r w:rsidRPr="00F14D84">
        <w:t xml:space="preserve">This message is sent by the UE to the network in response to an </w:t>
      </w:r>
      <w:r w:rsidRPr="00F14D84">
        <w:rPr>
          <w:lang w:eastAsia="zh-CN"/>
        </w:rPr>
        <w:t xml:space="preserve">ESM INFORMATION </w:t>
      </w:r>
      <w:r w:rsidRPr="00F14D84">
        <w:t>REQUEST message and provides the requested ESM information. See table 8.3.14.1.</w:t>
      </w:r>
    </w:p>
    <w:p w14:paraId="31BB13D1" w14:textId="77777777" w:rsidR="00D40C70" w:rsidRPr="00F14D84" w:rsidRDefault="00D40C70" w:rsidP="00D40C70">
      <w:pPr>
        <w:pStyle w:val="B1"/>
      </w:pPr>
      <w:r w:rsidRPr="00F14D84">
        <w:t>Message type:</w:t>
      </w:r>
      <w:r w:rsidRPr="00F14D84">
        <w:tab/>
        <w:t>ESM INFORMATION RESPONSE</w:t>
      </w:r>
    </w:p>
    <w:p w14:paraId="70F41250" w14:textId="77777777" w:rsidR="00D40C70" w:rsidRPr="00F14D84" w:rsidRDefault="00D40C70" w:rsidP="00D40C70">
      <w:pPr>
        <w:pStyle w:val="B1"/>
      </w:pPr>
      <w:r w:rsidRPr="00F14D84">
        <w:t>Significance:</w:t>
      </w:r>
      <w:r w:rsidRPr="00F14D84">
        <w:tab/>
        <w:t>dual</w:t>
      </w:r>
    </w:p>
    <w:p w14:paraId="5E6F7BA6" w14:textId="77777777" w:rsidR="00D40C70" w:rsidRPr="00F14D84" w:rsidRDefault="00D40C70" w:rsidP="00D40C70">
      <w:pPr>
        <w:pStyle w:val="B1"/>
      </w:pPr>
      <w:r w:rsidRPr="00F14D84">
        <w:t>Direction:</w:t>
      </w:r>
      <w:r w:rsidRPr="00F14D84">
        <w:tab/>
        <w:t>UE to network</w:t>
      </w:r>
    </w:p>
    <w:p w14:paraId="75E7816B" w14:textId="77777777" w:rsidR="00D40C70" w:rsidRPr="00F14D84" w:rsidRDefault="00D40C70" w:rsidP="00D40C70">
      <w:pPr>
        <w:pStyle w:val="TH"/>
      </w:pPr>
      <w:bookmarkStart w:id="8036" w:name="_CRTable8_3_14_1"/>
      <w:r w:rsidRPr="00F14D84">
        <w:t xml:space="preserve">Table </w:t>
      </w:r>
      <w:bookmarkEnd w:id="8036"/>
      <w:r w:rsidRPr="00F14D84">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F14D84"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F14D84" w:rsidRDefault="00D40C70" w:rsidP="00E6030B">
            <w:pPr>
              <w:pStyle w:val="TAH"/>
            </w:pPr>
            <w:r w:rsidRPr="00F14D84">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F14D84" w:rsidRDefault="00D40C70" w:rsidP="00E6030B">
            <w:pPr>
              <w:pStyle w:val="TAH"/>
            </w:pPr>
            <w:r w:rsidRPr="00F14D84">
              <w:t>Length</w:t>
            </w:r>
          </w:p>
        </w:tc>
      </w:tr>
      <w:tr w:rsidR="00D40C70" w:rsidRPr="00F14D84"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F14D84" w:rsidRDefault="00D40C70" w:rsidP="00E6030B">
            <w:pPr>
              <w:pStyle w:val="TAL"/>
            </w:pPr>
            <w:r w:rsidRPr="00F14D84">
              <w:t>Protocol discriminator</w:t>
            </w:r>
          </w:p>
          <w:p w14:paraId="209CDFE2"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F14D84" w:rsidRDefault="00D40C70" w:rsidP="00E6030B">
            <w:pPr>
              <w:pStyle w:val="TAC"/>
            </w:pPr>
            <w:r w:rsidRPr="00F14D84">
              <w:t>1/2</w:t>
            </w:r>
          </w:p>
        </w:tc>
      </w:tr>
      <w:tr w:rsidR="00D40C70" w:rsidRPr="00F14D84"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3E449"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D96AE2"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EE639F2" w14:textId="77777777" w:rsidR="00D40C70" w:rsidRPr="00F14D84" w:rsidRDefault="00D40C70" w:rsidP="00E6030B">
            <w:pPr>
              <w:pStyle w:val="TAL"/>
            </w:pPr>
            <w:r w:rsidRPr="00F14D84">
              <w:t>EPS bearer identity</w:t>
            </w:r>
          </w:p>
          <w:p w14:paraId="0149AFB1"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02E5C45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3A8EE94"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42D58DF9" w14:textId="77777777" w:rsidR="00D40C70" w:rsidRPr="00F14D84" w:rsidRDefault="00D40C70" w:rsidP="00E6030B">
            <w:pPr>
              <w:pStyle w:val="TAC"/>
            </w:pPr>
            <w:r w:rsidRPr="00F14D84">
              <w:t>1/2</w:t>
            </w:r>
          </w:p>
        </w:tc>
      </w:tr>
      <w:tr w:rsidR="00D40C70" w:rsidRPr="00F14D84"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7CF35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8F7472"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4730339" w14:textId="77777777" w:rsidR="00D40C70" w:rsidRPr="00F14D84" w:rsidRDefault="00D40C70" w:rsidP="00E6030B">
            <w:pPr>
              <w:pStyle w:val="TAL"/>
            </w:pPr>
            <w:r w:rsidRPr="00F14D84">
              <w:t>Procedure transaction identity</w:t>
            </w:r>
          </w:p>
          <w:p w14:paraId="1B4F51F7"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D08234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C3F587A"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353224CD" w14:textId="77777777" w:rsidR="00D40C70" w:rsidRPr="00F14D84" w:rsidRDefault="00D40C70" w:rsidP="00E6030B">
            <w:pPr>
              <w:pStyle w:val="TAC"/>
            </w:pPr>
            <w:r w:rsidRPr="00F14D84">
              <w:t>1</w:t>
            </w:r>
          </w:p>
        </w:tc>
      </w:tr>
      <w:tr w:rsidR="00D40C70" w:rsidRPr="00F14D84"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F14D84" w:rsidRDefault="00D40C70" w:rsidP="00E6030B">
            <w:pPr>
              <w:pStyle w:val="TAL"/>
            </w:pPr>
            <w:r w:rsidRPr="00F14D84">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F14D84" w:rsidRDefault="00D40C70" w:rsidP="00E6030B">
            <w:pPr>
              <w:pStyle w:val="TAL"/>
            </w:pPr>
            <w:r w:rsidRPr="00F14D84">
              <w:t>Message type</w:t>
            </w:r>
          </w:p>
          <w:p w14:paraId="418B65AD"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F14D84" w:rsidRDefault="00D40C70" w:rsidP="00E6030B">
            <w:pPr>
              <w:pStyle w:val="TAC"/>
            </w:pPr>
            <w:r w:rsidRPr="00F14D84">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F14D84" w:rsidRDefault="00D40C70" w:rsidP="00E6030B">
            <w:pPr>
              <w:pStyle w:val="TAC"/>
            </w:pPr>
            <w:r w:rsidRPr="00F14D84">
              <w:t>1</w:t>
            </w:r>
          </w:p>
        </w:tc>
      </w:tr>
      <w:tr w:rsidR="00D40C70" w:rsidRPr="00F14D84"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F14D84" w:rsidRDefault="00D40C70" w:rsidP="00E6030B">
            <w:pPr>
              <w:pStyle w:val="TAL"/>
            </w:pPr>
            <w:r w:rsidRPr="00F14D84">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F14D84" w:rsidDel="00672B66" w:rsidRDefault="00D40C70" w:rsidP="00E6030B">
            <w:pPr>
              <w:pStyle w:val="TAL"/>
            </w:pPr>
            <w:r w:rsidRPr="00F14D8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F14D84" w:rsidRDefault="00D40C70" w:rsidP="00E6030B">
            <w:pPr>
              <w:pStyle w:val="TAL"/>
            </w:pPr>
            <w:r w:rsidRPr="00F14D84">
              <w:t>Access point name</w:t>
            </w:r>
          </w:p>
          <w:p w14:paraId="249EAD9A" w14:textId="77777777" w:rsidR="00D40C70" w:rsidRPr="00F14D84" w:rsidRDefault="00D40C70" w:rsidP="00E6030B">
            <w:pPr>
              <w:pStyle w:val="TAL"/>
            </w:pPr>
            <w:r w:rsidRPr="00F14D84">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F14D84" w:rsidRDefault="00D40C70" w:rsidP="00E6030B">
            <w:pPr>
              <w:pStyle w:val="TAC"/>
            </w:pPr>
            <w:r w:rsidRPr="00F14D8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F14D84" w:rsidRDefault="00D40C70" w:rsidP="00E6030B">
            <w:pPr>
              <w:pStyle w:val="TAC"/>
            </w:pPr>
            <w:r w:rsidRPr="00F14D84">
              <w:t>3-102</w:t>
            </w:r>
          </w:p>
        </w:tc>
      </w:tr>
      <w:tr w:rsidR="00D40C70" w:rsidRPr="00F14D84"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F14D84" w:rsidRDefault="00D40C70" w:rsidP="00E6030B">
            <w:pPr>
              <w:pStyle w:val="TAL"/>
            </w:pPr>
            <w:r w:rsidRPr="00F14D84">
              <w:t>Protocol configuration options</w:t>
            </w:r>
          </w:p>
          <w:p w14:paraId="197E417C"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F14D84" w:rsidRDefault="00D40C70" w:rsidP="00E6030B">
            <w:pPr>
              <w:pStyle w:val="TAC"/>
              <w:rPr>
                <w:lang w:eastAsia="ja-JP"/>
              </w:rPr>
            </w:pPr>
            <w:r w:rsidRPr="00F14D8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F14D84" w:rsidRDefault="00D40C70" w:rsidP="00E6030B">
            <w:pPr>
              <w:pStyle w:val="TAC"/>
            </w:pPr>
            <w:r w:rsidRPr="00F14D84">
              <w:t>3-253</w:t>
            </w:r>
          </w:p>
        </w:tc>
      </w:tr>
      <w:tr w:rsidR="00D40C70" w:rsidRPr="00F14D84"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F14D84" w:rsidRDefault="00D40C70" w:rsidP="00E6030B">
            <w:pPr>
              <w:pStyle w:val="TAL"/>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F14D84" w:rsidRDefault="00D40C70" w:rsidP="00E6030B">
            <w:pPr>
              <w:pStyle w:val="TAL"/>
            </w:pPr>
            <w:r w:rsidRPr="00F14D84">
              <w:t>Extended protocol configuration options</w:t>
            </w:r>
          </w:p>
          <w:p w14:paraId="10F2E9C9" w14:textId="77777777" w:rsidR="00D40C70" w:rsidRPr="00F14D84" w:rsidRDefault="00D40C70" w:rsidP="00E6030B">
            <w:pPr>
              <w:pStyle w:val="TAL"/>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F14D84" w:rsidRDefault="00D40C70" w:rsidP="00E6030B">
            <w:pPr>
              <w:pStyle w:val="TAC"/>
              <w:rPr>
                <w:lang w:eastAsia="ja-JP"/>
              </w:rPr>
            </w:pPr>
            <w:r w:rsidRPr="00F14D84">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F14D84" w:rsidRDefault="00D40C70" w:rsidP="00E6030B">
            <w:pPr>
              <w:pStyle w:val="TAC"/>
            </w:pPr>
            <w:r w:rsidRPr="00F14D84">
              <w:t>4-65538</w:t>
            </w:r>
          </w:p>
        </w:tc>
      </w:tr>
    </w:tbl>
    <w:p w14:paraId="6E3E72E8" w14:textId="77777777" w:rsidR="00D40C70" w:rsidRPr="00F14D84" w:rsidRDefault="00D40C70" w:rsidP="00D40C70"/>
    <w:p w14:paraId="6CCB20FE" w14:textId="77777777" w:rsidR="00D40C70" w:rsidRPr="00F14D84" w:rsidRDefault="00D40C70" w:rsidP="00295835">
      <w:pPr>
        <w:pStyle w:val="Heading4"/>
        <w:rPr>
          <w:lang w:eastAsia="ko-KR"/>
        </w:rPr>
      </w:pPr>
      <w:bookmarkStart w:id="8037" w:name="_CR8_3_14_2"/>
      <w:bookmarkStart w:id="8038" w:name="_Toc20218504"/>
      <w:bookmarkStart w:id="8039" w:name="_Toc27744392"/>
      <w:bookmarkStart w:id="8040" w:name="_Toc35959966"/>
      <w:bookmarkStart w:id="8041" w:name="_Toc45203404"/>
      <w:bookmarkStart w:id="8042" w:name="_Toc45700780"/>
      <w:bookmarkStart w:id="8043" w:name="_Toc51920516"/>
      <w:bookmarkStart w:id="8044" w:name="_Toc68251576"/>
      <w:bookmarkStart w:id="8045" w:name="_Toc209861499"/>
      <w:bookmarkEnd w:id="8037"/>
      <w:r w:rsidRPr="00F14D84">
        <w:t>8.3.14</w:t>
      </w:r>
      <w:r w:rsidRPr="00F14D84">
        <w:rPr>
          <w:lang w:eastAsia="ko-KR"/>
        </w:rPr>
        <w:t>.2</w:t>
      </w:r>
      <w:r w:rsidRPr="00F14D84">
        <w:tab/>
        <w:t>Access point name</w:t>
      </w:r>
      <w:bookmarkEnd w:id="8038"/>
      <w:bookmarkEnd w:id="8039"/>
      <w:bookmarkEnd w:id="8040"/>
      <w:bookmarkEnd w:id="8041"/>
      <w:bookmarkEnd w:id="8042"/>
      <w:bookmarkEnd w:id="8043"/>
      <w:bookmarkEnd w:id="8044"/>
      <w:bookmarkEnd w:id="8045"/>
    </w:p>
    <w:p w14:paraId="47BDB412" w14:textId="77777777" w:rsidR="00D40C70" w:rsidRPr="00F14D84" w:rsidRDefault="00D40C70" w:rsidP="00D40C70">
      <w:r w:rsidRPr="00F14D84">
        <w:t xml:space="preserve">This IE is included in the message when the </w:t>
      </w:r>
      <w:r w:rsidRPr="00F14D84">
        <w:rPr>
          <w:lang w:eastAsia="ko-KR"/>
        </w:rPr>
        <w:t>UE</w:t>
      </w:r>
      <w:r w:rsidRPr="00F14D84">
        <w:t xml:space="preserve"> wishes to request network connectivity as defined by a certain access point name during the attach procedure.</w:t>
      </w:r>
    </w:p>
    <w:p w14:paraId="53B203DC" w14:textId="77777777" w:rsidR="00D40C70" w:rsidRPr="00F14D84" w:rsidRDefault="00D40C70" w:rsidP="00295835">
      <w:pPr>
        <w:pStyle w:val="Heading4"/>
        <w:rPr>
          <w:lang w:eastAsia="ko-KR"/>
        </w:rPr>
      </w:pPr>
      <w:bookmarkStart w:id="8046" w:name="_CR8_3_14_3"/>
      <w:bookmarkStart w:id="8047" w:name="_Toc20218505"/>
      <w:bookmarkStart w:id="8048" w:name="_Toc27744393"/>
      <w:bookmarkStart w:id="8049" w:name="_Toc35959967"/>
      <w:bookmarkStart w:id="8050" w:name="_Toc45203405"/>
      <w:bookmarkStart w:id="8051" w:name="_Toc45700781"/>
      <w:bookmarkStart w:id="8052" w:name="_Toc51920517"/>
      <w:bookmarkStart w:id="8053" w:name="_Toc68251577"/>
      <w:bookmarkStart w:id="8054" w:name="_Toc209861500"/>
      <w:bookmarkEnd w:id="8046"/>
      <w:r w:rsidRPr="00F14D84">
        <w:t>8.3.14</w:t>
      </w:r>
      <w:r w:rsidRPr="00F14D84">
        <w:rPr>
          <w:lang w:eastAsia="ko-KR"/>
        </w:rPr>
        <w:t>.3</w:t>
      </w:r>
      <w:r w:rsidRPr="00F14D84">
        <w:tab/>
        <w:t>Protocol configuration options</w:t>
      </w:r>
      <w:bookmarkEnd w:id="8047"/>
      <w:bookmarkEnd w:id="8048"/>
      <w:bookmarkEnd w:id="8049"/>
      <w:bookmarkEnd w:id="8050"/>
      <w:bookmarkEnd w:id="8051"/>
      <w:bookmarkEnd w:id="8052"/>
      <w:bookmarkEnd w:id="8053"/>
      <w:bookmarkEnd w:id="8054"/>
    </w:p>
    <w:p w14:paraId="78BBDAD7" w14:textId="77777777" w:rsidR="00C30744" w:rsidRPr="00F14D84" w:rsidRDefault="00C0225E" w:rsidP="00C0225E">
      <w:bookmarkStart w:id="8055" w:name="_Toc20218506"/>
      <w:bookmarkStart w:id="8056" w:name="_Toc27744394"/>
      <w:bookmarkStart w:id="8057" w:name="_Toc35959968"/>
      <w:bookmarkStart w:id="8058" w:name="_Toc45203406"/>
      <w:bookmarkStart w:id="8059" w:name="_Toc45700782"/>
      <w:bookmarkStart w:id="8060" w:name="_Toc51920518"/>
      <w:bookmarkStart w:id="8061" w:name="_Toc68251578"/>
      <w:r w:rsidRPr="00F14D84">
        <w:t xml:space="preserve">This IE shall be included in the message when, during the attach procedure, the </w:t>
      </w:r>
      <w:r w:rsidRPr="00F14D84">
        <w:rPr>
          <w:lang w:eastAsia="ko-KR"/>
        </w:rPr>
        <w:t>UE</w:t>
      </w:r>
      <w:r w:rsidRPr="00F14D84">
        <w:t xml:space="preserve"> wishes to transmit security protected (protocol) data (e.g. configuration parameters, error codes or messages/events) to the </w:t>
      </w:r>
      <w:r w:rsidRPr="00F14D84">
        <w:rPr>
          <w:lang w:eastAsia="ko-KR"/>
        </w:rPr>
        <w:t>network,</w:t>
      </w:r>
      <w:r w:rsidRPr="00F14D84">
        <w:t xml:space="preserve"> </w:t>
      </w:r>
      <w:r w:rsidR="00C30744" w:rsidRPr="00F14D84">
        <w:t>and:</w:t>
      </w:r>
    </w:p>
    <w:p w14:paraId="0591C69C" w14:textId="6D97424F" w:rsidR="00C30744" w:rsidRPr="00F14D84" w:rsidRDefault="00C30744" w:rsidP="00C30744">
      <w:pPr>
        <w:pStyle w:val="B1"/>
      </w:pPr>
      <w:r w:rsidRPr="00F14D84">
        <w:t>a)</w:t>
      </w:r>
      <w:r w:rsidRPr="00F14D84">
        <w:tab/>
      </w:r>
      <w:r w:rsidR="00C0225E" w:rsidRPr="00F14D84">
        <w:t>the UE is in WB-S1 mode</w:t>
      </w:r>
      <w:r w:rsidRPr="00F14D84">
        <w:t>;</w:t>
      </w:r>
    </w:p>
    <w:p w14:paraId="7B016339" w14:textId="30CED3D5" w:rsidR="00C0225E" w:rsidRPr="00F14D84" w:rsidRDefault="00C30744" w:rsidP="007C5733">
      <w:pPr>
        <w:pStyle w:val="B1"/>
      </w:pPr>
      <w:r w:rsidRPr="00F14D84">
        <w:t>b)</w:t>
      </w:r>
      <w:r w:rsidRPr="00F14D84">
        <w:tab/>
      </w:r>
      <w:r w:rsidR="00C0225E" w:rsidRPr="00F14D84">
        <w:t>the requested PDN Type is different from non-IP and Ethernet</w:t>
      </w:r>
      <w:r w:rsidRPr="00F14D84">
        <w:t>; and</w:t>
      </w:r>
    </w:p>
    <w:p w14:paraId="09DED5CE" w14:textId="35DC8E80" w:rsidR="00C30744" w:rsidRPr="00F14D84" w:rsidRDefault="00C30744" w:rsidP="00C30744">
      <w:pPr>
        <w:pStyle w:val="B1"/>
      </w:pPr>
      <w:r w:rsidRPr="00F14D84">
        <w:t>c)</w:t>
      </w:r>
      <w:r w:rsidRPr="00F14D84">
        <w:tab/>
        <w:t>the requested APN is not for UAS services.</w:t>
      </w:r>
    </w:p>
    <w:p w14:paraId="0265CC05" w14:textId="09A15465" w:rsidR="00C30744" w:rsidRPr="00F14D84" w:rsidRDefault="00C0225E" w:rsidP="00C0225E">
      <w:r w:rsidRPr="00F14D84">
        <w:t>This IE shall be included if</w:t>
      </w:r>
      <w:r w:rsidR="00C30744" w:rsidRPr="00F14D84">
        <w:t>:</w:t>
      </w:r>
    </w:p>
    <w:p w14:paraId="54646F59" w14:textId="0D2F5B25" w:rsidR="00C30744" w:rsidRPr="00F14D84" w:rsidRDefault="00C30744" w:rsidP="00C30744">
      <w:pPr>
        <w:pStyle w:val="B1"/>
      </w:pPr>
      <w:r w:rsidRPr="00F14D84">
        <w:t>a)</w:t>
      </w:r>
      <w:r w:rsidRPr="00F14D84">
        <w:tab/>
      </w:r>
      <w:r w:rsidR="00C0225E" w:rsidRPr="00F14D84">
        <w:t>the UE supports local IP address in traffic flow aggregate description and TFT filter</w:t>
      </w:r>
      <w:r w:rsidRPr="00F14D84">
        <w:t>;</w:t>
      </w:r>
    </w:p>
    <w:p w14:paraId="2F0A379E" w14:textId="6CC8539C" w:rsidR="00C30744" w:rsidRPr="00F14D84" w:rsidRDefault="00C30744" w:rsidP="00C30744">
      <w:pPr>
        <w:pStyle w:val="B1"/>
      </w:pPr>
      <w:r w:rsidRPr="00F14D84">
        <w:t>b)</w:t>
      </w:r>
      <w:r w:rsidRPr="00F14D84">
        <w:tab/>
      </w:r>
      <w:r w:rsidR="00C0225E" w:rsidRPr="00F14D84">
        <w:t>the UE is in WB-S1 mode</w:t>
      </w:r>
      <w:r w:rsidRPr="00F14D84">
        <w:t>;</w:t>
      </w:r>
    </w:p>
    <w:p w14:paraId="7F488607" w14:textId="5C3C7836" w:rsidR="00C0225E" w:rsidRPr="00F14D84" w:rsidRDefault="00C30744" w:rsidP="007C5733">
      <w:pPr>
        <w:pStyle w:val="B1"/>
      </w:pPr>
      <w:r w:rsidRPr="00F14D84">
        <w:t>c)</w:t>
      </w:r>
      <w:r w:rsidRPr="00F14D84">
        <w:tab/>
      </w:r>
      <w:r w:rsidR="00C0225E" w:rsidRPr="00F14D84">
        <w:t>the requested PDN Type is different from non-IP and Ethernet</w:t>
      </w:r>
      <w:r w:rsidRPr="00F14D84">
        <w:t>; and</w:t>
      </w:r>
    </w:p>
    <w:p w14:paraId="20CB58D2" w14:textId="00FBD7A1" w:rsidR="00C30744" w:rsidRPr="00F14D84" w:rsidRDefault="00C30744" w:rsidP="00C30744">
      <w:pPr>
        <w:pStyle w:val="B1"/>
      </w:pPr>
      <w:r w:rsidRPr="00F14D84">
        <w:t>d)</w:t>
      </w:r>
      <w:r w:rsidRPr="00F14D84">
        <w:tab/>
        <w:t>the requested APN is not for UAS services.</w:t>
      </w:r>
    </w:p>
    <w:p w14:paraId="1C4AB25B" w14:textId="77777777" w:rsidR="00C0225E" w:rsidRPr="00F14D84" w:rsidRDefault="00C0225E" w:rsidP="00C0225E">
      <w:r w:rsidRPr="00F14D84">
        <w:t>This IE shall not be included if the Extended protocol configuration options IE is included in the message.</w:t>
      </w:r>
    </w:p>
    <w:p w14:paraId="1C4E30B4" w14:textId="77777777" w:rsidR="00D40C70" w:rsidRPr="00F14D84" w:rsidRDefault="00D40C70" w:rsidP="00295835">
      <w:pPr>
        <w:pStyle w:val="Heading4"/>
        <w:rPr>
          <w:lang w:eastAsia="ko-KR"/>
        </w:rPr>
      </w:pPr>
      <w:bookmarkStart w:id="8062" w:name="_CR8_3_14_4"/>
      <w:bookmarkStart w:id="8063" w:name="_Toc209861501"/>
      <w:bookmarkEnd w:id="8062"/>
      <w:r w:rsidRPr="00F14D84">
        <w:t>8.3.</w:t>
      </w:r>
      <w:r w:rsidRPr="00F14D84">
        <w:rPr>
          <w:lang w:eastAsia="ko-KR"/>
        </w:rPr>
        <w:t>14.4</w:t>
      </w:r>
      <w:r w:rsidRPr="00F14D84">
        <w:tab/>
        <w:t>Extended protocol configuration options</w:t>
      </w:r>
      <w:bookmarkEnd w:id="8055"/>
      <w:bookmarkEnd w:id="8056"/>
      <w:bookmarkEnd w:id="8057"/>
      <w:bookmarkEnd w:id="8058"/>
      <w:bookmarkEnd w:id="8059"/>
      <w:bookmarkEnd w:id="8060"/>
      <w:bookmarkEnd w:id="8061"/>
      <w:bookmarkEnd w:id="8063"/>
    </w:p>
    <w:p w14:paraId="2AA72795" w14:textId="61334EAB" w:rsidR="00C30744" w:rsidRPr="00F14D84" w:rsidRDefault="00C0225E" w:rsidP="00C0225E">
      <w:pPr>
        <w:rPr>
          <w:lang w:eastAsia="ko-KR"/>
        </w:rPr>
      </w:pPr>
      <w:bookmarkStart w:id="8064" w:name="_Toc20218507"/>
      <w:bookmarkStart w:id="8065" w:name="_Toc27744395"/>
      <w:bookmarkStart w:id="8066" w:name="_Toc35959969"/>
      <w:bookmarkStart w:id="8067" w:name="_Toc45203407"/>
      <w:bookmarkStart w:id="8068" w:name="_Toc45700783"/>
      <w:bookmarkStart w:id="8069" w:name="_Toc51920519"/>
      <w:bookmarkStart w:id="8070" w:name="_Toc68251579"/>
      <w:r w:rsidRPr="00F14D84">
        <w:t xml:space="preserve">This IE shall be included in the message when, during the attach procedure, the </w:t>
      </w:r>
      <w:r w:rsidRPr="00F14D84">
        <w:rPr>
          <w:lang w:eastAsia="ko-KR"/>
        </w:rPr>
        <w:t>UE</w:t>
      </w:r>
      <w:r w:rsidRPr="00F14D84">
        <w:t xml:space="preserve"> wishes to transmit security protected (protocol) data (e.g. configuration parameters, error codes or messages/events) to the </w:t>
      </w:r>
      <w:r w:rsidRPr="00F14D84">
        <w:rPr>
          <w:lang w:eastAsia="ko-KR"/>
        </w:rPr>
        <w:t>network, and</w:t>
      </w:r>
      <w:r w:rsidR="00C30744" w:rsidRPr="00F14D84">
        <w:rPr>
          <w:lang w:eastAsia="ko-KR"/>
        </w:rPr>
        <w:t>:</w:t>
      </w:r>
    </w:p>
    <w:p w14:paraId="5067602E" w14:textId="085DF2A8" w:rsidR="00C30744" w:rsidRPr="00F14D84" w:rsidRDefault="00C30744" w:rsidP="00C30744">
      <w:pPr>
        <w:pStyle w:val="B1"/>
      </w:pPr>
      <w:r w:rsidRPr="00F14D84">
        <w:rPr>
          <w:lang w:eastAsia="ko-KR"/>
        </w:rPr>
        <w:t>a)</w:t>
      </w:r>
      <w:r w:rsidRPr="00F14D84">
        <w:rPr>
          <w:lang w:eastAsia="ko-KR"/>
        </w:rPr>
        <w:tab/>
      </w:r>
      <w:r w:rsidR="00C0225E" w:rsidRPr="00F14D84">
        <w:rPr>
          <w:lang w:eastAsia="ko-KR"/>
        </w:rPr>
        <w:t xml:space="preserve">the UE is </w:t>
      </w:r>
      <w:r w:rsidR="00C0225E" w:rsidRPr="00F14D84">
        <w:t>in NB-S1 mode</w:t>
      </w:r>
      <w:r w:rsidRPr="00F14D84">
        <w:t>;</w:t>
      </w:r>
    </w:p>
    <w:p w14:paraId="33C31323" w14:textId="1732C62A" w:rsidR="00C0225E" w:rsidRPr="00F14D84" w:rsidRDefault="00C30744" w:rsidP="007C5733">
      <w:pPr>
        <w:pStyle w:val="B1"/>
      </w:pPr>
      <w:r w:rsidRPr="00F14D84">
        <w:t>b)</w:t>
      </w:r>
      <w:r w:rsidRPr="00F14D84">
        <w:tab/>
      </w:r>
      <w:r w:rsidR="00C0225E" w:rsidRPr="00F14D84">
        <w:t>the requested PDN Type is non-IP or Ethernet</w:t>
      </w:r>
      <w:r w:rsidRPr="00F14D84">
        <w:t>; or</w:t>
      </w:r>
    </w:p>
    <w:p w14:paraId="54576FEB" w14:textId="1717400C" w:rsidR="00C30744" w:rsidRPr="00F14D84" w:rsidRDefault="00C30744" w:rsidP="00C30744">
      <w:pPr>
        <w:pStyle w:val="B1"/>
      </w:pPr>
      <w:r w:rsidRPr="00F14D84">
        <w:t>c)</w:t>
      </w:r>
      <w:r w:rsidRPr="00F14D84">
        <w:tab/>
        <w:t>the requested APN is for UAS services.</w:t>
      </w:r>
    </w:p>
    <w:p w14:paraId="6E14A128" w14:textId="11E8F667" w:rsidR="00C30744" w:rsidRPr="00F14D84" w:rsidRDefault="00C0225E" w:rsidP="00C0225E">
      <w:r w:rsidRPr="00F14D84">
        <w:t>This IE shall be included if</w:t>
      </w:r>
      <w:r w:rsidR="00C30744" w:rsidRPr="00F14D84">
        <w:t>:</w:t>
      </w:r>
    </w:p>
    <w:p w14:paraId="5DC1E4A7" w14:textId="31418949" w:rsidR="00C0225E" w:rsidRPr="00F14D84" w:rsidRDefault="00C30744" w:rsidP="007C5733">
      <w:pPr>
        <w:pStyle w:val="B1"/>
      </w:pPr>
      <w:r w:rsidRPr="00F14D84">
        <w:t>a)</w:t>
      </w:r>
      <w:r w:rsidRPr="00F14D84">
        <w:tab/>
      </w:r>
      <w:r w:rsidR="00C0225E" w:rsidRPr="00F14D84">
        <w:t>the UE supports local IP address in traffic flow aggregate description and TFT filter,</w:t>
      </w:r>
      <w:r w:rsidR="00C0225E" w:rsidRPr="00F14D84">
        <w:rPr>
          <w:lang w:eastAsia="ko-KR"/>
        </w:rPr>
        <w:t xml:space="preserve"> the UE is </w:t>
      </w:r>
      <w:r w:rsidR="00C0225E" w:rsidRPr="00F14D84">
        <w:t>in NB-S1 mode and the requested PDN Type is different from non-IP and Ethernet</w:t>
      </w:r>
      <w:r w:rsidRPr="00F14D84">
        <w:t>; or</w:t>
      </w:r>
    </w:p>
    <w:p w14:paraId="5C107C44" w14:textId="41800955" w:rsidR="00C30744" w:rsidRPr="00F14D84" w:rsidRDefault="00C30744" w:rsidP="00C30744">
      <w:pPr>
        <w:pStyle w:val="B1"/>
      </w:pPr>
      <w:r w:rsidRPr="00F14D84">
        <w:t>b)</w:t>
      </w:r>
      <w:r w:rsidRPr="00F14D84">
        <w:tab/>
        <w:t>the UE supports local IP address in traffic flow aggregate description and TFT filter, the requested PDN Type is different from non-IP and Ethernet, and the requested APN is for UAS services.</w:t>
      </w:r>
    </w:p>
    <w:p w14:paraId="726DCAAF" w14:textId="77777777" w:rsidR="00C0225E" w:rsidRPr="00F14D84" w:rsidRDefault="00C0225E" w:rsidP="00C0225E">
      <w:r w:rsidRPr="00F14D84">
        <w:t>This IE shall not be included if the Protocol configuration options IE is included in the message.</w:t>
      </w:r>
    </w:p>
    <w:p w14:paraId="49B14C13" w14:textId="77777777" w:rsidR="00D40C70" w:rsidRPr="00F14D84" w:rsidRDefault="00D40C70" w:rsidP="00295835">
      <w:pPr>
        <w:pStyle w:val="Heading3"/>
      </w:pPr>
      <w:bookmarkStart w:id="8071" w:name="_CR8_3_15"/>
      <w:bookmarkStart w:id="8072" w:name="_Toc209861502"/>
      <w:bookmarkEnd w:id="8071"/>
      <w:r w:rsidRPr="00F14D84">
        <w:t>8.3.15</w:t>
      </w:r>
      <w:r w:rsidRPr="00F14D84">
        <w:tab/>
        <w:t>ESM status</w:t>
      </w:r>
      <w:bookmarkEnd w:id="8064"/>
      <w:bookmarkEnd w:id="8065"/>
      <w:bookmarkEnd w:id="8066"/>
      <w:bookmarkEnd w:id="8067"/>
      <w:bookmarkEnd w:id="8068"/>
      <w:bookmarkEnd w:id="8069"/>
      <w:bookmarkEnd w:id="8070"/>
      <w:bookmarkEnd w:id="8072"/>
    </w:p>
    <w:p w14:paraId="31C04FF1" w14:textId="77777777" w:rsidR="00D40C70" w:rsidRPr="00F14D84" w:rsidRDefault="00D40C70" w:rsidP="00D40C70">
      <w:r w:rsidRPr="00F14D84">
        <w:t>This message is sent by the network or the UE to pass information on the status of the indicated EPS bearer context and report certain error conditions (e.g. as listed in clause 7). See table 8.3.15.1.</w:t>
      </w:r>
    </w:p>
    <w:p w14:paraId="39C79EA0" w14:textId="77777777" w:rsidR="00D40C70" w:rsidRPr="00F14D84" w:rsidRDefault="00D40C70" w:rsidP="00D40C70">
      <w:pPr>
        <w:pStyle w:val="B1"/>
      </w:pPr>
      <w:r w:rsidRPr="00F14D84">
        <w:t>Message type:</w:t>
      </w:r>
      <w:r w:rsidRPr="00F14D84">
        <w:tab/>
        <w:t>ESM STATUS</w:t>
      </w:r>
    </w:p>
    <w:p w14:paraId="3A1D444E" w14:textId="77777777" w:rsidR="00D40C70" w:rsidRPr="00F14D84" w:rsidRDefault="00D40C70" w:rsidP="00D40C70">
      <w:pPr>
        <w:pStyle w:val="B1"/>
      </w:pPr>
      <w:r w:rsidRPr="00F14D84">
        <w:t>Significance:</w:t>
      </w:r>
      <w:r w:rsidRPr="00F14D84">
        <w:tab/>
        <w:t>dual</w:t>
      </w:r>
    </w:p>
    <w:p w14:paraId="0FD2388F" w14:textId="77777777" w:rsidR="00D40C70" w:rsidRPr="00F14D84" w:rsidRDefault="00D40C70" w:rsidP="00D40C70">
      <w:pPr>
        <w:pStyle w:val="B1"/>
      </w:pPr>
      <w:r w:rsidRPr="00F14D84">
        <w:t>Direction:</w:t>
      </w:r>
      <w:r w:rsidRPr="00F14D84">
        <w:tab/>
        <w:t>both</w:t>
      </w:r>
    </w:p>
    <w:p w14:paraId="0ED07FB9" w14:textId="77777777" w:rsidR="00D40C70" w:rsidRPr="00F14D84" w:rsidRDefault="00D40C70" w:rsidP="00D40C70">
      <w:pPr>
        <w:pStyle w:val="TH"/>
      </w:pPr>
      <w:bookmarkStart w:id="8073" w:name="_CRTable8_3_15_1"/>
      <w:r w:rsidRPr="00F14D84">
        <w:t xml:space="preserve">Table </w:t>
      </w:r>
      <w:bookmarkEnd w:id="8073"/>
      <w:r w:rsidRPr="00F14D84">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F14D84" w:rsidRDefault="00D40C70" w:rsidP="00E6030B">
            <w:pPr>
              <w:pStyle w:val="TAH"/>
            </w:pPr>
            <w:r w:rsidRPr="00F14D84">
              <w:t>Length</w:t>
            </w:r>
          </w:p>
        </w:tc>
      </w:tr>
      <w:tr w:rsidR="00D40C70" w:rsidRPr="00F14D8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F14D84" w:rsidRDefault="00D40C70" w:rsidP="00E6030B">
            <w:pPr>
              <w:pStyle w:val="TAL"/>
            </w:pPr>
            <w:r w:rsidRPr="00F14D84">
              <w:t>Protocol discriminator</w:t>
            </w:r>
          </w:p>
          <w:p w14:paraId="01E33BB5"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F14D84" w:rsidRDefault="00D40C70" w:rsidP="00E6030B">
            <w:pPr>
              <w:pStyle w:val="TAC"/>
            </w:pPr>
            <w:r w:rsidRPr="00F14D84">
              <w:t>1/2</w:t>
            </w:r>
          </w:p>
        </w:tc>
      </w:tr>
      <w:tr w:rsidR="00D40C70" w:rsidRPr="00F14D8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ED024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7C26E5"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6ECEA45" w14:textId="77777777" w:rsidR="00D40C70" w:rsidRPr="00F14D84" w:rsidRDefault="00D40C70" w:rsidP="00E6030B">
            <w:pPr>
              <w:pStyle w:val="TAL"/>
            </w:pPr>
            <w:r w:rsidRPr="00F14D84">
              <w:t>EPS bearer identity</w:t>
            </w:r>
          </w:p>
          <w:p w14:paraId="69E4330E"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72877FB1"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33AA0D0"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0B381A9E" w14:textId="77777777" w:rsidR="00D40C70" w:rsidRPr="00F14D84" w:rsidRDefault="00D40C70" w:rsidP="00E6030B">
            <w:pPr>
              <w:pStyle w:val="TAC"/>
            </w:pPr>
            <w:r w:rsidRPr="00F14D84">
              <w:t>1/2</w:t>
            </w:r>
          </w:p>
        </w:tc>
      </w:tr>
      <w:tr w:rsidR="00D40C70" w:rsidRPr="00F14D8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4657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76516B"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E1E3ABB" w14:textId="77777777" w:rsidR="00D40C70" w:rsidRPr="00F14D84" w:rsidRDefault="00D40C70" w:rsidP="00E6030B">
            <w:pPr>
              <w:pStyle w:val="TAL"/>
            </w:pPr>
            <w:r w:rsidRPr="00F14D84">
              <w:t>Procedure transaction identity</w:t>
            </w:r>
          </w:p>
          <w:p w14:paraId="58BFEF00"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5640AF6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A954162"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AFA0CF8" w14:textId="77777777" w:rsidR="00D40C70" w:rsidRPr="00F14D84" w:rsidRDefault="00D40C70" w:rsidP="00E6030B">
            <w:pPr>
              <w:pStyle w:val="TAC"/>
            </w:pPr>
            <w:r w:rsidRPr="00F14D84">
              <w:t>1</w:t>
            </w:r>
          </w:p>
        </w:tc>
      </w:tr>
      <w:tr w:rsidR="00D40C70" w:rsidRPr="00F14D8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F14D84" w:rsidRDefault="00D40C70" w:rsidP="00E6030B">
            <w:pPr>
              <w:pStyle w:val="TAL"/>
            </w:pPr>
            <w:r w:rsidRPr="00F14D8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F14D84" w:rsidRDefault="00D40C70" w:rsidP="00E6030B">
            <w:pPr>
              <w:pStyle w:val="TAL"/>
            </w:pPr>
            <w:r w:rsidRPr="00F14D84">
              <w:t>Message type</w:t>
            </w:r>
          </w:p>
          <w:p w14:paraId="3529AB6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F14D84" w:rsidRDefault="00D40C70" w:rsidP="00E6030B">
            <w:pPr>
              <w:pStyle w:val="TAC"/>
            </w:pPr>
            <w:r w:rsidRPr="00F14D84">
              <w:t>1</w:t>
            </w:r>
          </w:p>
        </w:tc>
      </w:tr>
      <w:tr w:rsidR="00D40C70" w:rsidRPr="00F14D8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F14D84" w:rsidRDefault="00D40C70" w:rsidP="00E6030B">
            <w:pPr>
              <w:pStyle w:val="TAL"/>
            </w:pPr>
            <w:r w:rsidRPr="00F14D84">
              <w:t>ESM cause</w:t>
            </w:r>
          </w:p>
          <w:p w14:paraId="27B477AE"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F14D84" w:rsidRDefault="00D40C70" w:rsidP="00E6030B">
            <w:pPr>
              <w:pStyle w:val="TAC"/>
            </w:pPr>
            <w:r w:rsidRPr="00F14D84">
              <w:t>1</w:t>
            </w:r>
          </w:p>
        </w:tc>
      </w:tr>
    </w:tbl>
    <w:p w14:paraId="37E97CFB" w14:textId="77777777" w:rsidR="00D40C70" w:rsidRPr="00F14D84" w:rsidRDefault="00D40C70" w:rsidP="00D40C70"/>
    <w:p w14:paraId="136C8DE4" w14:textId="77777777" w:rsidR="00D40C70" w:rsidRPr="00F14D84" w:rsidRDefault="00D40C70" w:rsidP="00295835">
      <w:pPr>
        <w:pStyle w:val="Heading3"/>
      </w:pPr>
      <w:bookmarkStart w:id="8074" w:name="_CR8_3_16"/>
      <w:bookmarkStart w:id="8075" w:name="_Toc20218508"/>
      <w:bookmarkStart w:id="8076" w:name="_Toc27744396"/>
      <w:bookmarkStart w:id="8077" w:name="_Toc35959970"/>
      <w:bookmarkStart w:id="8078" w:name="_Toc45203408"/>
      <w:bookmarkStart w:id="8079" w:name="_Toc45700784"/>
      <w:bookmarkStart w:id="8080" w:name="_Toc51920520"/>
      <w:bookmarkStart w:id="8081" w:name="_Toc68251580"/>
      <w:bookmarkStart w:id="8082" w:name="_Toc209861503"/>
      <w:bookmarkEnd w:id="8074"/>
      <w:r w:rsidRPr="00F14D84">
        <w:t>8.3.16</w:t>
      </w:r>
      <w:r w:rsidRPr="00F14D84">
        <w:tab/>
        <w:t>Modify EPS bearer context accept</w:t>
      </w:r>
      <w:bookmarkEnd w:id="8075"/>
      <w:bookmarkEnd w:id="8076"/>
      <w:bookmarkEnd w:id="8077"/>
      <w:bookmarkEnd w:id="8078"/>
      <w:bookmarkEnd w:id="8079"/>
      <w:bookmarkEnd w:id="8080"/>
      <w:bookmarkEnd w:id="8081"/>
      <w:bookmarkEnd w:id="8082"/>
    </w:p>
    <w:p w14:paraId="468C1C19" w14:textId="77777777" w:rsidR="00D40C70" w:rsidRPr="00F14D84" w:rsidRDefault="00D40C70" w:rsidP="00295835">
      <w:pPr>
        <w:pStyle w:val="Heading4"/>
        <w:rPr>
          <w:lang w:eastAsia="ko-KR"/>
        </w:rPr>
      </w:pPr>
      <w:bookmarkStart w:id="8083" w:name="_CR8_3_16_1"/>
      <w:bookmarkStart w:id="8084" w:name="_Toc20218509"/>
      <w:bookmarkStart w:id="8085" w:name="_Toc27744397"/>
      <w:bookmarkStart w:id="8086" w:name="_Toc35959971"/>
      <w:bookmarkStart w:id="8087" w:name="_Toc45203409"/>
      <w:bookmarkStart w:id="8088" w:name="_Toc45700785"/>
      <w:bookmarkStart w:id="8089" w:name="_Toc51920521"/>
      <w:bookmarkStart w:id="8090" w:name="_Toc68251581"/>
      <w:bookmarkStart w:id="8091" w:name="_Toc209861504"/>
      <w:bookmarkEnd w:id="8083"/>
      <w:r w:rsidRPr="00F14D84">
        <w:t>8.3.</w:t>
      </w:r>
      <w:r w:rsidRPr="00F14D84">
        <w:rPr>
          <w:lang w:eastAsia="ko-KR"/>
        </w:rPr>
        <w:t>16.1</w:t>
      </w:r>
      <w:r w:rsidRPr="00F14D84">
        <w:tab/>
      </w:r>
      <w:r w:rsidRPr="00F14D84">
        <w:rPr>
          <w:lang w:eastAsia="ko-KR"/>
        </w:rPr>
        <w:t>Message definition</w:t>
      </w:r>
      <w:bookmarkEnd w:id="8084"/>
      <w:bookmarkEnd w:id="8085"/>
      <w:bookmarkEnd w:id="8086"/>
      <w:bookmarkEnd w:id="8087"/>
      <w:bookmarkEnd w:id="8088"/>
      <w:bookmarkEnd w:id="8089"/>
      <w:bookmarkEnd w:id="8090"/>
      <w:bookmarkEnd w:id="8091"/>
    </w:p>
    <w:p w14:paraId="081ED4BC" w14:textId="77777777" w:rsidR="00D40C70" w:rsidRPr="00F14D84" w:rsidRDefault="00D40C70" w:rsidP="00D40C70">
      <w:r w:rsidRPr="00F14D84">
        <w:t>This message is sent by the UE to the network to acknowledge the modification of an active EPS bearer context. See table 8.3.16.1.</w:t>
      </w:r>
    </w:p>
    <w:p w14:paraId="21D3E81F" w14:textId="77777777" w:rsidR="00D40C70" w:rsidRPr="00F14D84" w:rsidRDefault="00D40C70" w:rsidP="00D40C70">
      <w:pPr>
        <w:pStyle w:val="B1"/>
      </w:pPr>
      <w:r w:rsidRPr="00F14D84">
        <w:t>Message type:</w:t>
      </w:r>
      <w:r w:rsidRPr="00F14D84">
        <w:tab/>
        <w:t>MODIFY EPS BEARER CONTEXT ACCEPT</w:t>
      </w:r>
    </w:p>
    <w:p w14:paraId="597CAD19" w14:textId="77777777" w:rsidR="00D40C70" w:rsidRPr="00F14D84" w:rsidRDefault="00D40C70" w:rsidP="00D40C70">
      <w:pPr>
        <w:pStyle w:val="B1"/>
      </w:pPr>
      <w:r w:rsidRPr="00F14D84">
        <w:t>Significance:</w:t>
      </w:r>
      <w:r w:rsidRPr="00F14D84">
        <w:tab/>
        <w:t>dual</w:t>
      </w:r>
    </w:p>
    <w:p w14:paraId="1F098EFF" w14:textId="77777777" w:rsidR="00D40C70" w:rsidRPr="00F14D84" w:rsidRDefault="00D40C70" w:rsidP="00D40C70">
      <w:pPr>
        <w:pStyle w:val="B1"/>
      </w:pPr>
      <w:r w:rsidRPr="00F14D84">
        <w:t>Direction:</w:t>
      </w:r>
      <w:r w:rsidRPr="00F14D84">
        <w:tab/>
        <w:t>UE to network</w:t>
      </w:r>
    </w:p>
    <w:p w14:paraId="4CBF8A3A" w14:textId="77777777" w:rsidR="00D40C70" w:rsidRPr="00F14D84" w:rsidRDefault="00D40C70" w:rsidP="00D40C70">
      <w:pPr>
        <w:pStyle w:val="TH"/>
      </w:pPr>
      <w:bookmarkStart w:id="8092" w:name="_CRTable8_3_16_1"/>
      <w:r w:rsidRPr="00F14D84">
        <w:t xml:space="preserve">Table </w:t>
      </w:r>
      <w:bookmarkEnd w:id="8092"/>
      <w:r w:rsidRPr="00F14D84">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F14D84"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F14D84" w:rsidRDefault="00D40C70" w:rsidP="00E6030B">
            <w:pPr>
              <w:pStyle w:val="TAH"/>
            </w:pPr>
            <w:r w:rsidRPr="00F14D84">
              <w:t>Length</w:t>
            </w:r>
          </w:p>
        </w:tc>
      </w:tr>
      <w:tr w:rsidR="00D40C70" w:rsidRPr="00F14D84"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F14D84" w:rsidRDefault="00D40C70" w:rsidP="00E6030B">
            <w:pPr>
              <w:pStyle w:val="TAL"/>
            </w:pPr>
            <w:r w:rsidRPr="00F14D84">
              <w:t>Protocol discriminator</w:t>
            </w:r>
          </w:p>
          <w:p w14:paraId="70AA505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F14D84" w:rsidRDefault="00D40C70" w:rsidP="00E6030B">
            <w:pPr>
              <w:pStyle w:val="TAC"/>
            </w:pPr>
            <w:r w:rsidRPr="00F14D84">
              <w:t>1/2</w:t>
            </w:r>
          </w:p>
        </w:tc>
      </w:tr>
      <w:tr w:rsidR="00D40C70" w:rsidRPr="00F14D84"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944F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274AD7"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E6ED9CB" w14:textId="77777777" w:rsidR="00D40C70" w:rsidRPr="00F14D84" w:rsidRDefault="00D40C70" w:rsidP="00E6030B">
            <w:pPr>
              <w:pStyle w:val="TAL"/>
            </w:pPr>
            <w:r w:rsidRPr="00F14D84">
              <w:t>EPS bearer identity</w:t>
            </w:r>
          </w:p>
          <w:p w14:paraId="2DA629B9"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5A9B641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65C986F"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7950A360" w14:textId="77777777" w:rsidR="00D40C70" w:rsidRPr="00F14D84" w:rsidRDefault="00D40C70" w:rsidP="00E6030B">
            <w:pPr>
              <w:pStyle w:val="TAC"/>
            </w:pPr>
            <w:r w:rsidRPr="00F14D84">
              <w:t>1/2</w:t>
            </w:r>
          </w:p>
        </w:tc>
      </w:tr>
      <w:tr w:rsidR="00D40C70" w:rsidRPr="00F14D84"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F14D84" w:rsidRDefault="00D40C70" w:rsidP="00E6030B">
            <w:pPr>
              <w:pStyle w:val="TAL"/>
            </w:pPr>
            <w:r w:rsidRPr="00F14D84">
              <w:t>Procedure transaction identity</w:t>
            </w:r>
          </w:p>
          <w:p w14:paraId="3D116CFE"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F14D84" w:rsidRDefault="00D40C70" w:rsidP="00E6030B">
            <w:pPr>
              <w:pStyle w:val="TAC"/>
            </w:pPr>
            <w:r w:rsidRPr="00F14D84">
              <w:t>1</w:t>
            </w:r>
          </w:p>
        </w:tc>
      </w:tr>
      <w:tr w:rsidR="00D40C70" w:rsidRPr="00F14D84"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F14D84" w:rsidRDefault="00D40C70" w:rsidP="00E6030B">
            <w:pPr>
              <w:pStyle w:val="TAL"/>
            </w:pPr>
            <w:r w:rsidRPr="00F14D84">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F14D84" w:rsidRDefault="00D40C70" w:rsidP="00E6030B">
            <w:pPr>
              <w:pStyle w:val="TAL"/>
            </w:pPr>
            <w:r w:rsidRPr="00F14D84">
              <w:t>Message type</w:t>
            </w:r>
          </w:p>
          <w:p w14:paraId="4DCB6827"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F14D84" w:rsidRDefault="00D40C70" w:rsidP="00E6030B">
            <w:pPr>
              <w:pStyle w:val="TAC"/>
            </w:pPr>
            <w:r w:rsidRPr="00F14D84">
              <w:t>1</w:t>
            </w:r>
          </w:p>
        </w:tc>
      </w:tr>
      <w:tr w:rsidR="00D40C70" w:rsidRPr="00F14D84"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F14D84" w:rsidRDefault="00D40C70" w:rsidP="00E6030B">
            <w:pPr>
              <w:pStyle w:val="TAL"/>
            </w:pPr>
            <w:r w:rsidRPr="00F14D84">
              <w:t>Protocol configuration options</w:t>
            </w:r>
          </w:p>
          <w:p w14:paraId="23306311"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F14D84" w:rsidRDefault="00D40C70" w:rsidP="00E6030B">
            <w:pPr>
              <w:pStyle w:val="TAC"/>
            </w:pPr>
            <w:r w:rsidRPr="00F14D84">
              <w:t>3-253</w:t>
            </w:r>
          </w:p>
        </w:tc>
      </w:tr>
      <w:tr w:rsidR="00D40C70" w:rsidRPr="00F14D84"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F14D84" w:rsidRDefault="00D40C70" w:rsidP="00E6030B">
            <w:pPr>
              <w:pStyle w:val="TAL"/>
            </w:pPr>
            <w:r w:rsidRPr="00F14D84">
              <w:rPr>
                <w:lang w:eastAsia="zh-CN"/>
              </w:rPr>
              <w:t>NBIFOM container</w:t>
            </w:r>
          </w:p>
          <w:p w14:paraId="65A3BD2D"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F14D84" w:rsidRDefault="00D40C70" w:rsidP="00E6030B">
            <w:pPr>
              <w:pStyle w:val="TAC"/>
            </w:pPr>
            <w:r w:rsidRPr="00F14D84">
              <w:rPr>
                <w:lang w:eastAsia="zh-CN"/>
              </w:rPr>
              <w:t>T</w:t>
            </w:r>
            <w:r w:rsidRPr="00F14D84">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F14D84" w:rsidRDefault="00D40C70" w:rsidP="00E6030B">
            <w:pPr>
              <w:pStyle w:val="TAC"/>
            </w:pPr>
            <w:r w:rsidRPr="00F14D84">
              <w:t>3-257</w:t>
            </w:r>
          </w:p>
        </w:tc>
      </w:tr>
      <w:tr w:rsidR="00D40C70" w:rsidRPr="00F14D84"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F14D84" w:rsidRDefault="00D40C70" w:rsidP="00E6030B">
            <w:pPr>
              <w:pStyle w:val="TAL"/>
            </w:pPr>
            <w:r w:rsidRPr="00F14D84">
              <w:t>Extended protocol configuration options</w:t>
            </w:r>
          </w:p>
          <w:p w14:paraId="4F3DEACE"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F14D84" w:rsidRDefault="00D40C70" w:rsidP="00E6030B">
            <w:pPr>
              <w:pStyle w:val="TAC"/>
              <w:rPr>
                <w:lang w:eastAsia="zh-CN"/>
              </w:rPr>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F14D84" w:rsidRDefault="00D40C70" w:rsidP="00E6030B">
            <w:pPr>
              <w:pStyle w:val="TAC"/>
            </w:pPr>
            <w:r w:rsidRPr="00F14D84">
              <w:t>4-65538</w:t>
            </w:r>
          </w:p>
        </w:tc>
      </w:tr>
    </w:tbl>
    <w:p w14:paraId="6A507A8D" w14:textId="77777777" w:rsidR="00D40C70" w:rsidRPr="00F14D84" w:rsidRDefault="00D40C70" w:rsidP="00D40C70"/>
    <w:p w14:paraId="2C7A6CD5" w14:textId="77777777" w:rsidR="00D40C70" w:rsidRPr="00F14D84" w:rsidRDefault="00D40C70" w:rsidP="00295835">
      <w:pPr>
        <w:pStyle w:val="Heading4"/>
        <w:rPr>
          <w:lang w:eastAsia="ko-KR"/>
        </w:rPr>
      </w:pPr>
      <w:bookmarkStart w:id="8093" w:name="_CR8_3_16_2"/>
      <w:bookmarkStart w:id="8094" w:name="_Toc20218510"/>
      <w:bookmarkStart w:id="8095" w:name="_Toc27744398"/>
      <w:bookmarkStart w:id="8096" w:name="_Toc35959972"/>
      <w:bookmarkStart w:id="8097" w:name="_Toc45203410"/>
      <w:bookmarkStart w:id="8098" w:name="_Toc45700786"/>
      <w:bookmarkStart w:id="8099" w:name="_Toc51920522"/>
      <w:bookmarkStart w:id="8100" w:name="_Toc68251582"/>
      <w:bookmarkStart w:id="8101" w:name="_Toc209861505"/>
      <w:bookmarkEnd w:id="8093"/>
      <w:r w:rsidRPr="00F14D84">
        <w:t>8.3.</w:t>
      </w:r>
      <w:r w:rsidRPr="00F14D84">
        <w:rPr>
          <w:lang w:eastAsia="ko-KR"/>
        </w:rPr>
        <w:t>16.2</w:t>
      </w:r>
      <w:r w:rsidRPr="00F14D84">
        <w:tab/>
        <w:t>Protocol configuration options</w:t>
      </w:r>
      <w:bookmarkEnd w:id="8094"/>
      <w:bookmarkEnd w:id="8095"/>
      <w:bookmarkEnd w:id="8096"/>
      <w:bookmarkEnd w:id="8097"/>
      <w:bookmarkEnd w:id="8098"/>
      <w:bookmarkEnd w:id="8099"/>
      <w:bookmarkEnd w:id="8100"/>
      <w:bookmarkEnd w:id="8101"/>
    </w:p>
    <w:p w14:paraId="6FADF9A6" w14:textId="04F1E6DA"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004F4015" w14:textId="77777777" w:rsidR="00D40C70" w:rsidRPr="00F14D84" w:rsidRDefault="00D40C70" w:rsidP="00295835">
      <w:pPr>
        <w:pStyle w:val="Heading4"/>
        <w:rPr>
          <w:lang w:eastAsia="zh-CN"/>
        </w:rPr>
      </w:pPr>
      <w:bookmarkStart w:id="8102" w:name="_CR8_3_16_3"/>
      <w:bookmarkStart w:id="8103" w:name="_Toc20218511"/>
      <w:bookmarkStart w:id="8104" w:name="_Toc27744399"/>
      <w:bookmarkStart w:id="8105" w:name="_Toc35959973"/>
      <w:bookmarkStart w:id="8106" w:name="_Toc45203411"/>
      <w:bookmarkStart w:id="8107" w:name="_Toc45700787"/>
      <w:bookmarkStart w:id="8108" w:name="_Toc51920523"/>
      <w:bookmarkStart w:id="8109" w:name="_Toc68251583"/>
      <w:bookmarkStart w:id="8110" w:name="_Toc209861506"/>
      <w:bookmarkEnd w:id="8102"/>
      <w:r w:rsidRPr="00F14D84">
        <w:rPr>
          <w:lang w:eastAsia="zh-CN"/>
        </w:rPr>
        <w:t>8</w:t>
      </w:r>
      <w:r w:rsidRPr="00F14D84">
        <w:t>.</w:t>
      </w:r>
      <w:r w:rsidRPr="00F14D84">
        <w:rPr>
          <w:lang w:eastAsia="zh-CN"/>
        </w:rPr>
        <w:t>3</w:t>
      </w:r>
      <w:r w:rsidRPr="00F14D84">
        <w:t>.</w:t>
      </w:r>
      <w:r w:rsidRPr="00F14D84">
        <w:rPr>
          <w:lang w:eastAsia="zh-CN"/>
        </w:rPr>
        <w:t>16</w:t>
      </w:r>
      <w:r w:rsidRPr="00F14D84">
        <w:t>.</w:t>
      </w:r>
      <w:r w:rsidRPr="00F14D84">
        <w:rPr>
          <w:lang w:eastAsia="zh-CN"/>
        </w:rPr>
        <w:t>3</w:t>
      </w:r>
      <w:r w:rsidRPr="00F14D84">
        <w:tab/>
        <w:t>NBIFOM container</w:t>
      </w:r>
      <w:bookmarkEnd w:id="8103"/>
      <w:bookmarkEnd w:id="8104"/>
      <w:bookmarkEnd w:id="8105"/>
      <w:bookmarkEnd w:id="8106"/>
      <w:bookmarkEnd w:id="8107"/>
      <w:bookmarkEnd w:id="8108"/>
      <w:bookmarkEnd w:id="8109"/>
      <w:bookmarkEnd w:id="8110"/>
    </w:p>
    <w:p w14:paraId="7B5A12F5" w14:textId="77777777" w:rsidR="00D40C70" w:rsidRPr="00F14D84" w:rsidRDefault="00D40C70" w:rsidP="00D40C70">
      <w:r w:rsidRPr="00F14D84">
        <w:rPr>
          <w:lang w:eastAsia="zh-CN"/>
        </w:rPr>
        <w:t>This information element is used to transfer information associated with network-based IP flow mobility, see 3GPP TS 24.161 [36].</w:t>
      </w:r>
    </w:p>
    <w:p w14:paraId="49963D16" w14:textId="77777777" w:rsidR="00D40C70" w:rsidRPr="00F14D84" w:rsidRDefault="00D40C70" w:rsidP="00295835">
      <w:pPr>
        <w:pStyle w:val="Heading4"/>
        <w:rPr>
          <w:lang w:eastAsia="ko-KR"/>
        </w:rPr>
      </w:pPr>
      <w:bookmarkStart w:id="8111" w:name="_CR8_3_16_4"/>
      <w:bookmarkStart w:id="8112" w:name="_Toc20218512"/>
      <w:bookmarkStart w:id="8113" w:name="_Toc27744400"/>
      <w:bookmarkStart w:id="8114" w:name="_Toc35959974"/>
      <w:bookmarkStart w:id="8115" w:name="_Toc45203412"/>
      <w:bookmarkStart w:id="8116" w:name="_Toc45700788"/>
      <w:bookmarkStart w:id="8117" w:name="_Toc51920524"/>
      <w:bookmarkStart w:id="8118" w:name="_Toc68251584"/>
      <w:bookmarkStart w:id="8119" w:name="_Toc209861507"/>
      <w:bookmarkEnd w:id="8111"/>
      <w:r w:rsidRPr="00F14D84">
        <w:t>8.3.</w:t>
      </w:r>
      <w:r w:rsidRPr="00F14D84">
        <w:rPr>
          <w:lang w:eastAsia="ko-KR"/>
        </w:rPr>
        <w:t>16.4</w:t>
      </w:r>
      <w:r w:rsidRPr="00F14D84">
        <w:tab/>
        <w:t>Extended protocol configuration options</w:t>
      </w:r>
      <w:bookmarkEnd w:id="8112"/>
      <w:bookmarkEnd w:id="8113"/>
      <w:bookmarkEnd w:id="8114"/>
      <w:bookmarkEnd w:id="8115"/>
      <w:bookmarkEnd w:id="8116"/>
      <w:bookmarkEnd w:id="8117"/>
      <w:bookmarkEnd w:id="8118"/>
      <w:bookmarkEnd w:id="8119"/>
    </w:p>
    <w:p w14:paraId="23B2556D" w14:textId="4A96258B"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0B8407AC" w14:textId="77777777" w:rsidR="00D40C70" w:rsidRPr="00F14D84" w:rsidRDefault="00D40C70" w:rsidP="00295835">
      <w:pPr>
        <w:pStyle w:val="Heading3"/>
      </w:pPr>
      <w:bookmarkStart w:id="8120" w:name="_CR8_3_17"/>
      <w:bookmarkStart w:id="8121" w:name="_Toc20218513"/>
      <w:bookmarkStart w:id="8122" w:name="_Toc27744401"/>
      <w:bookmarkStart w:id="8123" w:name="_Toc35959975"/>
      <w:bookmarkStart w:id="8124" w:name="_Toc45203413"/>
      <w:bookmarkStart w:id="8125" w:name="_Toc45700789"/>
      <w:bookmarkStart w:id="8126" w:name="_Toc51920525"/>
      <w:bookmarkStart w:id="8127" w:name="_Toc68251585"/>
      <w:bookmarkStart w:id="8128" w:name="_Toc209861508"/>
      <w:bookmarkEnd w:id="8120"/>
      <w:r w:rsidRPr="00F14D84">
        <w:t>8.3.17</w:t>
      </w:r>
      <w:r w:rsidRPr="00F14D84">
        <w:tab/>
        <w:t>Modify EPS bearer context reject</w:t>
      </w:r>
      <w:bookmarkEnd w:id="8121"/>
      <w:bookmarkEnd w:id="8122"/>
      <w:bookmarkEnd w:id="8123"/>
      <w:bookmarkEnd w:id="8124"/>
      <w:bookmarkEnd w:id="8125"/>
      <w:bookmarkEnd w:id="8126"/>
      <w:bookmarkEnd w:id="8127"/>
      <w:bookmarkEnd w:id="8128"/>
    </w:p>
    <w:p w14:paraId="6327197D" w14:textId="77777777" w:rsidR="00D40C70" w:rsidRPr="00F14D84" w:rsidRDefault="00D40C70" w:rsidP="00295835">
      <w:pPr>
        <w:pStyle w:val="Heading4"/>
        <w:rPr>
          <w:lang w:eastAsia="ko-KR"/>
        </w:rPr>
      </w:pPr>
      <w:bookmarkStart w:id="8129" w:name="_CR8_3_17_1"/>
      <w:bookmarkStart w:id="8130" w:name="_Toc20218514"/>
      <w:bookmarkStart w:id="8131" w:name="_Toc27744402"/>
      <w:bookmarkStart w:id="8132" w:name="_Toc35959976"/>
      <w:bookmarkStart w:id="8133" w:name="_Toc45203414"/>
      <w:bookmarkStart w:id="8134" w:name="_Toc45700790"/>
      <w:bookmarkStart w:id="8135" w:name="_Toc51920526"/>
      <w:bookmarkStart w:id="8136" w:name="_Toc68251586"/>
      <w:bookmarkStart w:id="8137" w:name="_Toc209861509"/>
      <w:bookmarkEnd w:id="8129"/>
      <w:r w:rsidRPr="00F14D84">
        <w:t>8.3.</w:t>
      </w:r>
      <w:r w:rsidRPr="00F14D84">
        <w:rPr>
          <w:lang w:eastAsia="ko-KR"/>
        </w:rPr>
        <w:t>17.1</w:t>
      </w:r>
      <w:r w:rsidRPr="00F14D84">
        <w:tab/>
      </w:r>
      <w:r w:rsidRPr="00F14D84">
        <w:rPr>
          <w:lang w:eastAsia="ko-KR"/>
        </w:rPr>
        <w:t>Message definition</w:t>
      </w:r>
      <w:bookmarkEnd w:id="8130"/>
      <w:bookmarkEnd w:id="8131"/>
      <w:bookmarkEnd w:id="8132"/>
      <w:bookmarkEnd w:id="8133"/>
      <w:bookmarkEnd w:id="8134"/>
      <w:bookmarkEnd w:id="8135"/>
      <w:bookmarkEnd w:id="8136"/>
      <w:bookmarkEnd w:id="8137"/>
    </w:p>
    <w:p w14:paraId="6E09BF9A" w14:textId="77777777" w:rsidR="00D40C70" w:rsidRPr="00F14D84" w:rsidRDefault="00D40C70" w:rsidP="00D40C70">
      <w:r w:rsidRPr="00F14D84">
        <w:t>This message is sent by the UE or the network to reject a modification of an active EPS bearer context. See table 8.3.17.1.</w:t>
      </w:r>
    </w:p>
    <w:p w14:paraId="07086611" w14:textId="77777777" w:rsidR="00D40C70" w:rsidRPr="00F14D84" w:rsidRDefault="00D40C70" w:rsidP="00D40C70">
      <w:pPr>
        <w:pStyle w:val="B1"/>
      </w:pPr>
      <w:r w:rsidRPr="00F14D84">
        <w:t>Message type:</w:t>
      </w:r>
      <w:r w:rsidRPr="00F14D84">
        <w:tab/>
        <w:t>MODIFY EPS BEARER CONTEXT REJECT</w:t>
      </w:r>
    </w:p>
    <w:p w14:paraId="68405C09" w14:textId="77777777" w:rsidR="00D40C70" w:rsidRPr="00F14D84" w:rsidRDefault="00D40C70" w:rsidP="00D40C70">
      <w:pPr>
        <w:pStyle w:val="B1"/>
      </w:pPr>
      <w:r w:rsidRPr="00F14D84">
        <w:t>Significance:</w:t>
      </w:r>
      <w:r w:rsidRPr="00F14D84">
        <w:tab/>
        <w:t>dual</w:t>
      </w:r>
    </w:p>
    <w:p w14:paraId="0817B883" w14:textId="77777777" w:rsidR="00D40C70" w:rsidRPr="00F14D84" w:rsidRDefault="00D40C70" w:rsidP="00D40C70">
      <w:pPr>
        <w:pStyle w:val="B1"/>
      </w:pPr>
      <w:r w:rsidRPr="00F14D84">
        <w:t>Direction:</w:t>
      </w:r>
      <w:r w:rsidRPr="00F14D84">
        <w:tab/>
        <w:t>UE to network</w:t>
      </w:r>
    </w:p>
    <w:p w14:paraId="110E3B01" w14:textId="77777777" w:rsidR="00D40C70" w:rsidRPr="00F14D84" w:rsidRDefault="00D40C70" w:rsidP="00D40C70">
      <w:pPr>
        <w:pStyle w:val="TH"/>
      </w:pPr>
      <w:bookmarkStart w:id="8138" w:name="_CRTable8_3_17_1"/>
      <w:r w:rsidRPr="00F14D84">
        <w:t xml:space="preserve">Table </w:t>
      </w:r>
      <w:bookmarkEnd w:id="8138"/>
      <w:r w:rsidRPr="00F14D84">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F14D84"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F14D84" w:rsidRDefault="00D40C70" w:rsidP="00E6030B">
            <w:pPr>
              <w:pStyle w:val="TAH"/>
            </w:pPr>
            <w:r w:rsidRPr="00F14D84">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F14D84" w:rsidRDefault="00D40C70" w:rsidP="00E6030B">
            <w:pPr>
              <w:pStyle w:val="TAH"/>
            </w:pPr>
            <w:r w:rsidRPr="00F14D84">
              <w:t>Length</w:t>
            </w:r>
          </w:p>
        </w:tc>
      </w:tr>
      <w:tr w:rsidR="00D40C70" w:rsidRPr="00F14D84"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F14D84" w:rsidRDefault="00D40C70" w:rsidP="00E6030B">
            <w:pPr>
              <w:pStyle w:val="TAL"/>
            </w:pPr>
            <w:r w:rsidRPr="00F14D84">
              <w:t>Protocol discriminator</w:t>
            </w:r>
          </w:p>
          <w:p w14:paraId="242288B6"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F14D84" w:rsidRDefault="00D40C70" w:rsidP="00E6030B">
            <w:pPr>
              <w:pStyle w:val="TAC"/>
            </w:pPr>
            <w:r w:rsidRPr="00F14D84">
              <w:t>1/2</w:t>
            </w:r>
          </w:p>
        </w:tc>
      </w:tr>
      <w:tr w:rsidR="00D40C70" w:rsidRPr="00F14D84"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25E5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6A87C7"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3E7921F" w14:textId="77777777" w:rsidR="00D40C70" w:rsidRPr="00F14D84" w:rsidRDefault="00D40C70" w:rsidP="00E6030B">
            <w:pPr>
              <w:pStyle w:val="TAL"/>
            </w:pPr>
            <w:r w:rsidRPr="00F14D84">
              <w:t>EPS bearer identity</w:t>
            </w:r>
          </w:p>
          <w:p w14:paraId="65DD64E9"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79751A9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C899B1A"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660FE752" w14:textId="77777777" w:rsidR="00D40C70" w:rsidRPr="00F14D84" w:rsidRDefault="00D40C70" w:rsidP="00E6030B">
            <w:pPr>
              <w:pStyle w:val="TAC"/>
            </w:pPr>
            <w:r w:rsidRPr="00F14D84">
              <w:t>1/2</w:t>
            </w:r>
          </w:p>
        </w:tc>
      </w:tr>
      <w:tr w:rsidR="00D40C70" w:rsidRPr="00F14D84"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F14D84" w:rsidRDefault="00D40C70" w:rsidP="00E6030B">
            <w:pPr>
              <w:pStyle w:val="TAL"/>
            </w:pPr>
            <w:r w:rsidRPr="00F14D84">
              <w:t>Procedure transaction identity</w:t>
            </w:r>
          </w:p>
          <w:p w14:paraId="539CE33D"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F14D84" w:rsidRDefault="00D40C70" w:rsidP="00E6030B">
            <w:pPr>
              <w:pStyle w:val="TAC"/>
            </w:pPr>
            <w:r w:rsidRPr="00F14D84">
              <w:t>1</w:t>
            </w:r>
          </w:p>
        </w:tc>
      </w:tr>
      <w:tr w:rsidR="00D40C70" w:rsidRPr="00F14D84"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F14D84" w:rsidRDefault="00D40C70" w:rsidP="00E6030B">
            <w:pPr>
              <w:pStyle w:val="TAL"/>
            </w:pPr>
            <w:r w:rsidRPr="00F14D84">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F14D84" w:rsidRDefault="00D40C70" w:rsidP="00E6030B">
            <w:pPr>
              <w:pStyle w:val="TAL"/>
            </w:pPr>
            <w:r w:rsidRPr="00F14D84">
              <w:t>Message type</w:t>
            </w:r>
          </w:p>
          <w:p w14:paraId="2E6DD86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F14D84" w:rsidRDefault="00D40C70" w:rsidP="00E6030B">
            <w:pPr>
              <w:pStyle w:val="TAC"/>
            </w:pPr>
            <w:r w:rsidRPr="00F14D84">
              <w:t>1</w:t>
            </w:r>
          </w:p>
        </w:tc>
      </w:tr>
      <w:tr w:rsidR="00D40C70" w:rsidRPr="00F14D84"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F14D84" w:rsidRDefault="00D40C70" w:rsidP="00E6030B">
            <w:pPr>
              <w:pStyle w:val="TAL"/>
            </w:pPr>
            <w:r w:rsidRPr="00F14D84">
              <w:t>ESM cause</w:t>
            </w:r>
          </w:p>
          <w:p w14:paraId="2FC392CC"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F14D84" w:rsidRDefault="00D40C70" w:rsidP="00E6030B">
            <w:pPr>
              <w:pStyle w:val="TAC"/>
            </w:pPr>
            <w:r w:rsidRPr="00F14D84">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F14D84" w:rsidRDefault="00D40C70" w:rsidP="00E6030B">
            <w:pPr>
              <w:pStyle w:val="TAC"/>
            </w:pPr>
            <w:r w:rsidRPr="00F14D84">
              <w:t>1</w:t>
            </w:r>
          </w:p>
        </w:tc>
      </w:tr>
      <w:tr w:rsidR="00D40C70" w:rsidRPr="00F14D84"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F14D84" w:rsidRDefault="00D40C70" w:rsidP="00E6030B">
            <w:pPr>
              <w:pStyle w:val="TAL"/>
            </w:pPr>
            <w:r w:rsidRPr="00F14D84">
              <w:t>Protocol configuration options</w:t>
            </w:r>
          </w:p>
          <w:p w14:paraId="25A0C58A"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F14D84" w:rsidRDefault="00D40C70" w:rsidP="00E6030B">
            <w:pPr>
              <w:pStyle w:val="TAC"/>
            </w:pPr>
            <w:r w:rsidRPr="00F14D84">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F14D84" w:rsidRDefault="00D40C70" w:rsidP="00E6030B">
            <w:pPr>
              <w:pStyle w:val="TAC"/>
            </w:pPr>
            <w:r w:rsidRPr="00F14D84">
              <w:t>3-253</w:t>
            </w:r>
          </w:p>
        </w:tc>
      </w:tr>
      <w:tr w:rsidR="00D40C70" w:rsidRPr="00F14D84"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F14D84" w:rsidRDefault="00D40C70" w:rsidP="00E6030B">
            <w:pPr>
              <w:pStyle w:val="TAL"/>
            </w:pPr>
            <w:r w:rsidRPr="00F14D84">
              <w:rPr>
                <w:lang w:eastAsia="zh-CN"/>
              </w:rPr>
              <w:t>NBIFOM container</w:t>
            </w:r>
          </w:p>
          <w:p w14:paraId="41DE4DFE" w14:textId="77777777" w:rsidR="00D40C70" w:rsidRPr="00F14D84" w:rsidRDefault="00D40C70" w:rsidP="00E6030B">
            <w:pPr>
              <w:pStyle w:val="TAL"/>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F14D84" w:rsidRDefault="00D40C70" w:rsidP="00E6030B">
            <w:pPr>
              <w:pStyle w:val="TAC"/>
            </w:pPr>
            <w:r w:rsidRPr="00F14D84">
              <w:rPr>
                <w:lang w:eastAsia="zh-CN"/>
              </w:rPr>
              <w:t>T</w:t>
            </w:r>
            <w:r w:rsidRPr="00F14D84">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F14D84" w:rsidRDefault="00D40C70" w:rsidP="00E6030B">
            <w:pPr>
              <w:pStyle w:val="TAC"/>
            </w:pPr>
            <w:r w:rsidRPr="00F14D84">
              <w:t>3-257</w:t>
            </w:r>
          </w:p>
        </w:tc>
      </w:tr>
      <w:tr w:rsidR="00D40C70" w:rsidRPr="00F14D84"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F14D84" w:rsidRDefault="00D40C70" w:rsidP="00E6030B">
            <w:pPr>
              <w:pStyle w:val="TAL"/>
            </w:pPr>
            <w:r w:rsidRPr="00F14D84">
              <w:t>Extended protocol configuration options</w:t>
            </w:r>
          </w:p>
          <w:p w14:paraId="290014D7"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F14D84" w:rsidRDefault="00D40C70" w:rsidP="00E6030B">
            <w:pPr>
              <w:pStyle w:val="TAC"/>
              <w:rPr>
                <w:lang w:eastAsia="zh-CN"/>
              </w:rPr>
            </w:pPr>
            <w:r w:rsidRPr="00F14D84">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F14D84" w:rsidRDefault="00D40C70" w:rsidP="00E6030B">
            <w:pPr>
              <w:pStyle w:val="TAC"/>
            </w:pPr>
            <w:r w:rsidRPr="00F14D84">
              <w:t>4-65538</w:t>
            </w:r>
          </w:p>
        </w:tc>
      </w:tr>
    </w:tbl>
    <w:p w14:paraId="26519C7F" w14:textId="77777777" w:rsidR="00D40C70" w:rsidRPr="00F14D84" w:rsidRDefault="00D40C70" w:rsidP="00D40C70"/>
    <w:p w14:paraId="23ED7D6B" w14:textId="77777777" w:rsidR="00D40C70" w:rsidRPr="00F14D84" w:rsidRDefault="00D40C70" w:rsidP="00295835">
      <w:pPr>
        <w:pStyle w:val="Heading4"/>
        <w:rPr>
          <w:lang w:eastAsia="ko-KR"/>
        </w:rPr>
      </w:pPr>
      <w:bookmarkStart w:id="8139" w:name="_CR8_3_17_2"/>
      <w:bookmarkStart w:id="8140" w:name="_Toc20218515"/>
      <w:bookmarkStart w:id="8141" w:name="_Toc27744403"/>
      <w:bookmarkStart w:id="8142" w:name="_Toc35959977"/>
      <w:bookmarkStart w:id="8143" w:name="_Toc45203415"/>
      <w:bookmarkStart w:id="8144" w:name="_Toc45700791"/>
      <w:bookmarkStart w:id="8145" w:name="_Toc51920527"/>
      <w:bookmarkStart w:id="8146" w:name="_Toc68251587"/>
      <w:bookmarkStart w:id="8147" w:name="_Toc209861510"/>
      <w:bookmarkEnd w:id="8139"/>
      <w:r w:rsidRPr="00F14D84">
        <w:t>8.3.</w:t>
      </w:r>
      <w:r w:rsidRPr="00F14D84">
        <w:rPr>
          <w:lang w:eastAsia="ko-KR"/>
        </w:rPr>
        <w:t>17.2</w:t>
      </w:r>
      <w:r w:rsidRPr="00F14D84">
        <w:tab/>
        <w:t>Protocol configuration options</w:t>
      </w:r>
      <w:bookmarkEnd w:id="8140"/>
      <w:bookmarkEnd w:id="8141"/>
      <w:bookmarkEnd w:id="8142"/>
      <w:bookmarkEnd w:id="8143"/>
      <w:bookmarkEnd w:id="8144"/>
      <w:bookmarkEnd w:id="8145"/>
      <w:bookmarkEnd w:id="8146"/>
      <w:bookmarkEnd w:id="8147"/>
    </w:p>
    <w:p w14:paraId="68F13E12" w14:textId="7980A1DE"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09E72E54" w14:textId="77777777" w:rsidR="00D40C70" w:rsidRPr="00F14D84" w:rsidRDefault="00D40C70" w:rsidP="00295835">
      <w:pPr>
        <w:pStyle w:val="Heading4"/>
        <w:rPr>
          <w:lang w:eastAsia="zh-CN"/>
        </w:rPr>
      </w:pPr>
      <w:bookmarkStart w:id="8148" w:name="_CR8_3_17_3"/>
      <w:bookmarkStart w:id="8149" w:name="_Toc20218516"/>
      <w:bookmarkStart w:id="8150" w:name="_Toc27744404"/>
      <w:bookmarkStart w:id="8151" w:name="_Toc35959978"/>
      <w:bookmarkStart w:id="8152" w:name="_Toc45203416"/>
      <w:bookmarkStart w:id="8153" w:name="_Toc45700792"/>
      <w:bookmarkStart w:id="8154" w:name="_Toc51920528"/>
      <w:bookmarkStart w:id="8155" w:name="_Toc68251588"/>
      <w:bookmarkStart w:id="8156" w:name="_Toc209861511"/>
      <w:bookmarkEnd w:id="8148"/>
      <w:r w:rsidRPr="00F14D84">
        <w:rPr>
          <w:lang w:eastAsia="zh-CN"/>
        </w:rPr>
        <w:t>8</w:t>
      </w:r>
      <w:r w:rsidRPr="00F14D84">
        <w:t>.</w:t>
      </w:r>
      <w:r w:rsidRPr="00F14D84">
        <w:rPr>
          <w:lang w:eastAsia="zh-CN"/>
        </w:rPr>
        <w:t>3</w:t>
      </w:r>
      <w:r w:rsidRPr="00F14D84">
        <w:t>.</w:t>
      </w:r>
      <w:r w:rsidRPr="00F14D84">
        <w:rPr>
          <w:lang w:eastAsia="zh-CN"/>
        </w:rPr>
        <w:t>17</w:t>
      </w:r>
      <w:r w:rsidRPr="00F14D84">
        <w:t>.</w:t>
      </w:r>
      <w:r w:rsidRPr="00F14D84">
        <w:rPr>
          <w:lang w:eastAsia="zh-CN"/>
        </w:rPr>
        <w:t>3</w:t>
      </w:r>
      <w:r w:rsidRPr="00F14D84">
        <w:tab/>
        <w:t>NBIFOM container</w:t>
      </w:r>
      <w:bookmarkEnd w:id="8149"/>
      <w:bookmarkEnd w:id="8150"/>
      <w:bookmarkEnd w:id="8151"/>
      <w:bookmarkEnd w:id="8152"/>
      <w:bookmarkEnd w:id="8153"/>
      <w:bookmarkEnd w:id="8154"/>
      <w:bookmarkEnd w:id="8155"/>
      <w:bookmarkEnd w:id="8156"/>
    </w:p>
    <w:p w14:paraId="04E914AD" w14:textId="77777777" w:rsidR="00D40C70" w:rsidRPr="00F14D84" w:rsidRDefault="00D40C70" w:rsidP="00D40C70">
      <w:r w:rsidRPr="00F14D84">
        <w:rPr>
          <w:lang w:eastAsia="zh-CN"/>
        </w:rPr>
        <w:t>This information element is used to transfer information associated with network-based IP flow mobility, see 3GPP TS 24.161 [36].</w:t>
      </w:r>
    </w:p>
    <w:p w14:paraId="7CCAE13F" w14:textId="77777777" w:rsidR="00D40C70" w:rsidRPr="00F14D84" w:rsidRDefault="00D40C70" w:rsidP="00295835">
      <w:pPr>
        <w:pStyle w:val="Heading4"/>
        <w:rPr>
          <w:lang w:eastAsia="ko-KR"/>
        </w:rPr>
      </w:pPr>
      <w:bookmarkStart w:id="8157" w:name="_CR8_3_17_4"/>
      <w:bookmarkStart w:id="8158" w:name="_Toc20218517"/>
      <w:bookmarkStart w:id="8159" w:name="_Toc27744405"/>
      <w:bookmarkStart w:id="8160" w:name="_Toc35959979"/>
      <w:bookmarkStart w:id="8161" w:name="_Toc45203417"/>
      <w:bookmarkStart w:id="8162" w:name="_Toc45700793"/>
      <w:bookmarkStart w:id="8163" w:name="_Toc51920529"/>
      <w:bookmarkStart w:id="8164" w:name="_Toc68251589"/>
      <w:bookmarkStart w:id="8165" w:name="_Toc209861512"/>
      <w:bookmarkEnd w:id="8157"/>
      <w:r w:rsidRPr="00F14D84">
        <w:t>8.3.</w:t>
      </w:r>
      <w:r w:rsidRPr="00F14D84">
        <w:rPr>
          <w:lang w:eastAsia="ko-KR"/>
        </w:rPr>
        <w:t>17.4</w:t>
      </w:r>
      <w:r w:rsidRPr="00F14D84">
        <w:tab/>
        <w:t>Extended protocol configuration options</w:t>
      </w:r>
      <w:bookmarkEnd w:id="8158"/>
      <w:bookmarkEnd w:id="8159"/>
      <w:bookmarkEnd w:id="8160"/>
      <w:bookmarkEnd w:id="8161"/>
      <w:bookmarkEnd w:id="8162"/>
      <w:bookmarkEnd w:id="8163"/>
      <w:bookmarkEnd w:id="8164"/>
      <w:bookmarkEnd w:id="8165"/>
    </w:p>
    <w:p w14:paraId="0E303B21" w14:textId="5670C89D"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6B592399" w14:textId="77777777" w:rsidR="00D40C70" w:rsidRPr="00F14D84" w:rsidRDefault="00D40C70" w:rsidP="00295835">
      <w:pPr>
        <w:pStyle w:val="Heading3"/>
      </w:pPr>
      <w:bookmarkStart w:id="8166" w:name="_CR8_3_18"/>
      <w:bookmarkStart w:id="8167" w:name="_Toc20218518"/>
      <w:bookmarkStart w:id="8168" w:name="_Toc27744406"/>
      <w:bookmarkStart w:id="8169" w:name="_Toc35959980"/>
      <w:bookmarkStart w:id="8170" w:name="_Toc45203418"/>
      <w:bookmarkStart w:id="8171" w:name="_Toc45700794"/>
      <w:bookmarkStart w:id="8172" w:name="_Toc51920530"/>
      <w:bookmarkStart w:id="8173" w:name="_Toc68251590"/>
      <w:bookmarkStart w:id="8174" w:name="_Toc209861513"/>
      <w:bookmarkEnd w:id="8166"/>
      <w:r w:rsidRPr="00F14D84">
        <w:t>8.3.18</w:t>
      </w:r>
      <w:r w:rsidRPr="00F14D84">
        <w:tab/>
        <w:t>Modify EPS bearer context request</w:t>
      </w:r>
      <w:bookmarkEnd w:id="8167"/>
      <w:bookmarkEnd w:id="8168"/>
      <w:bookmarkEnd w:id="8169"/>
      <w:bookmarkEnd w:id="8170"/>
      <w:bookmarkEnd w:id="8171"/>
      <w:bookmarkEnd w:id="8172"/>
      <w:bookmarkEnd w:id="8173"/>
      <w:bookmarkEnd w:id="8174"/>
    </w:p>
    <w:p w14:paraId="55B790C7" w14:textId="77777777" w:rsidR="00D40C70" w:rsidRPr="00F14D84" w:rsidRDefault="00D40C70" w:rsidP="00295835">
      <w:pPr>
        <w:pStyle w:val="Heading4"/>
        <w:rPr>
          <w:lang w:eastAsia="ko-KR"/>
        </w:rPr>
      </w:pPr>
      <w:bookmarkStart w:id="8175" w:name="_CR8_3_18_1"/>
      <w:bookmarkStart w:id="8176" w:name="_Toc20218519"/>
      <w:bookmarkStart w:id="8177" w:name="_Toc27744407"/>
      <w:bookmarkStart w:id="8178" w:name="_Toc35959981"/>
      <w:bookmarkStart w:id="8179" w:name="_Toc45203419"/>
      <w:bookmarkStart w:id="8180" w:name="_Toc45700795"/>
      <w:bookmarkStart w:id="8181" w:name="_Toc51920531"/>
      <w:bookmarkStart w:id="8182" w:name="_Toc68251591"/>
      <w:bookmarkStart w:id="8183" w:name="_Toc209861514"/>
      <w:bookmarkEnd w:id="8175"/>
      <w:r w:rsidRPr="00F14D84">
        <w:t>8.3.</w:t>
      </w:r>
      <w:r w:rsidRPr="00F14D84">
        <w:rPr>
          <w:lang w:eastAsia="ko-KR"/>
        </w:rPr>
        <w:t>18.1</w:t>
      </w:r>
      <w:r w:rsidRPr="00F14D84">
        <w:tab/>
      </w:r>
      <w:r w:rsidRPr="00F14D84">
        <w:rPr>
          <w:lang w:eastAsia="ko-KR"/>
        </w:rPr>
        <w:t>Message definition</w:t>
      </w:r>
      <w:bookmarkEnd w:id="8176"/>
      <w:bookmarkEnd w:id="8177"/>
      <w:bookmarkEnd w:id="8178"/>
      <w:bookmarkEnd w:id="8179"/>
      <w:bookmarkEnd w:id="8180"/>
      <w:bookmarkEnd w:id="8181"/>
      <w:bookmarkEnd w:id="8182"/>
      <w:bookmarkEnd w:id="8183"/>
    </w:p>
    <w:p w14:paraId="7E3A0738" w14:textId="77777777" w:rsidR="00D40C70" w:rsidRPr="00F14D84" w:rsidRDefault="00D40C70" w:rsidP="00D40C70">
      <w:r w:rsidRPr="00F14D84">
        <w:t xml:space="preserve">This message is sent by the network to the UE to request modification of an active EPS bearer context, or to request re-negotiation of header compression configuration associated to an EPS bearer context if the UE has previously indicated support of Control plane </w:t>
      </w:r>
      <w:proofErr w:type="spellStart"/>
      <w:r w:rsidRPr="00F14D84">
        <w:t>CIoT</w:t>
      </w:r>
      <w:proofErr w:type="spellEnd"/>
      <w:r w:rsidRPr="00F14D84">
        <w:t xml:space="preserve"> EPS optimization and Header compression for control plane </w:t>
      </w:r>
      <w:proofErr w:type="spellStart"/>
      <w:r w:rsidRPr="00F14D84">
        <w:t>CIoT</w:t>
      </w:r>
      <w:proofErr w:type="spellEnd"/>
      <w:r w:rsidRPr="00F14D84">
        <w:t xml:space="preserve"> EPS optimization. See table 8.3.18.1.</w:t>
      </w:r>
    </w:p>
    <w:p w14:paraId="1333E2E3" w14:textId="77777777" w:rsidR="00D40C70" w:rsidRPr="00F14D84" w:rsidRDefault="00D40C70" w:rsidP="00D40C70">
      <w:pPr>
        <w:pStyle w:val="B1"/>
      </w:pPr>
      <w:r w:rsidRPr="00F14D84">
        <w:t>Message type:</w:t>
      </w:r>
      <w:r w:rsidRPr="00F14D84">
        <w:tab/>
        <w:t>MODIFY EPS BEARER CONTEXT REQUEST</w:t>
      </w:r>
    </w:p>
    <w:p w14:paraId="4893D589" w14:textId="77777777" w:rsidR="00D40C70" w:rsidRPr="00F14D84" w:rsidRDefault="00D40C70" w:rsidP="00D40C70">
      <w:pPr>
        <w:pStyle w:val="B1"/>
      </w:pPr>
      <w:r w:rsidRPr="00F14D84">
        <w:t>Significance:</w:t>
      </w:r>
      <w:r w:rsidRPr="00F14D84">
        <w:tab/>
        <w:t>dual</w:t>
      </w:r>
    </w:p>
    <w:p w14:paraId="6A73D603" w14:textId="77777777" w:rsidR="00D40C70" w:rsidRPr="00F14D84" w:rsidRDefault="00D40C70" w:rsidP="00D40C70">
      <w:pPr>
        <w:pStyle w:val="B1"/>
      </w:pPr>
      <w:r w:rsidRPr="00F14D84">
        <w:t>Direction:</w:t>
      </w:r>
      <w:r w:rsidRPr="00F14D84">
        <w:tab/>
        <w:t>network to UE</w:t>
      </w:r>
    </w:p>
    <w:p w14:paraId="78E62AD8" w14:textId="77777777" w:rsidR="00D40C70" w:rsidRPr="00F14D84" w:rsidRDefault="00D40C70" w:rsidP="00D40C70">
      <w:pPr>
        <w:pStyle w:val="TH"/>
      </w:pPr>
      <w:bookmarkStart w:id="8184" w:name="_CRTable8_3_18_1"/>
      <w:r w:rsidRPr="00F14D84">
        <w:t xml:space="preserve">Table </w:t>
      </w:r>
      <w:bookmarkEnd w:id="8184"/>
      <w:r w:rsidRPr="00F14D84">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F14D84"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F14D84" w:rsidRDefault="00D40C70" w:rsidP="00E6030B">
            <w:pPr>
              <w:pStyle w:val="TAH"/>
            </w:pPr>
            <w:r w:rsidRPr="00F14D84">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F14D84" w:rsidRDefault="00D40C70" w:rsidP="00E6030B">
            <w:pPr>
              <w:pStyle w:val="TAH"/>
            </w:pPr>
            <w:r w:rsidRPr="00F14D84">
              <w:t>Length</w:t>
            </w:r>
          </w:p>
        </w:tc>
      </w:tr>
      <w:tr w:rsidR="00D40C70" w:rsidRPr="00F14D84"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F14D84" w:rsidRDefault="00D40C70" w:rsidP="00E6030B">
            <w:pPr>
              <w:pStyle w:val="TAL"/>
            </w:pPr>
            <w:r w:rsidRPr="00F14D84">
              <w:t>Protocol discriminator</w:t>
            </w:r>
          </w:p>
          <w:p w14:paraId="210B02E8"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F14D84" w:rsidRDefault="00D40C70" w:rsidP="00E6030B">
            <w:pPr>
              <w:pStyle w:val="TAC"/>
            </w:pPr>
            <w:r w:rsidRPr="00F14D84">
              <w:t>1/2</w:t>
            </w:r>
          </w:p>
        </w:tc>
      </w:tr>
      <w:tr w:rsidR="00D40C70" w:rsidRPr="00F14D84"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428BE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FD99A0"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2FB42E8" w14:textId="77777777" w:rsidR="00D40C70" w:rsidRPr="00F14D84" w:rsidRDefault="00D40C70" w:rsidP="00E6030B">
            <w:pPr>
              <w:pStyle w:val="TAL"/>
            </w:pPr>
            <w:r w:rsidRPr="00F14D84">
              <w:t>EPS bearer identity</w:t>
            </w:r>
          </w:p>
          <w:p w14:paraId="7C426D77"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1B6E608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47B00F9"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2DE1450C" w14:textId="77777777" w:rsidR="00D40C70" w:rsidRPr="00F14D84" w:rsidRDefault="00D40C70" w:rsidP="00E6030B">
            <w:pPr>
              <w:pStyle w:val="TAC"/>
            </w:pPr>
            <w:r w:rsidRPr="00F14D84">
              <w:t>1/2</w:t>
            </w:r>
          </w:p>
        </w:tc>
      </w:tr>
      <w:tr w:rsidR="00D40C70" w:rsidRPr="00F14D84"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F14D84" w:rsidRDefault="00D40C70" w:rsidP="00E6030B">
            <w:pPr>
              <w:pStyle w:val="TAL"/>
            </w:pPr>
            <w:r w:rsidRPr="00F14D84">
              <w:t>Procedure transaction identity</w:t>
            </w:r>
          </w:p>
          <w:p w14:paraId="34233AF7"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F14D84" w:rsidRDefault="00D40C70" w:rsidP="00E6030B">
            <w:pPr>
              <w:pStyle w:val="TAC"/>
            </w:pPr>
            <w:r w:rsidRPr="00F14D84">
              <w:t>1</w:t>
            </w:r>
          </w:p>
        </w:tc>
      </w:tr>
      <w:tr w:rsidR="00D40C70" w:rsidRPr="00F14D84"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F14D84" w:rsidRDefault="00D40C70" w:rsidP="00E6030B">
            <w:pPr>
              <w:pStyle w:val="TAL"/>
            </w:pPr>
            <w:r w:rsidRPr="00F14D84">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F14D84" w:rsidRDefault="00D40C70" w:rsidP="00E6030B">
            <w:pPr>
              <w:pStyle w:val="TAL"/>
            </w:pPr>
            <w:r w:rsidRPr="00F14D84">
              <w:t>Message type</w:t>
            </w:r>
          </w:p>
          <w:p w14:paraId="587E7D74"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F14D84" w:rsidRDefault="00D40C70" w:rsidP="00E6030B">
            <w:pPr>
              <w:pStyle w:val="TAC"/>
            </w:pPr>
            <w:r w:rsidRPr="00F14D84">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F14D84" w:rsidRDefault="00D40C70" w:rsidP="00E6030B">
            <w:pPr>
              <w:pStyle w:val="TAC"/>
            </w:pPr>
            <w:r w:rsidRPr="00F14D84">
              <w:t>1</w:t>
            </w:r>
          </w:p>
        </w:tc>
      </w:tr>
      <w:tr w:rsidR="00D40C70" w:rsidRPr="00F14D84"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F14D84" w:rsidRDefault="00D40C70" w:rsidP="00E6030B">
            <w:pPr>
              <w:pStyle w:val="TAL"/>
            </w:pPr>
            <w:r w:rsidRPr="00F14D84">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F14D84" w:rsidRDefault="00D40C70" w:rsidP="00E6030B">
            <w:pPr>
              <w:pStyle w:val="TAL"/>
            </w:pPr>
            <w:r w:rsidRPr="00F14D84">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F14D84" w:rsidRDefault="00D40C70" w:rsidP="00E6030B">
            <w:pPr>
              <w:pStyle w:val="TAL"/>
            </w:pPr>
            <w:r w:rsidRPr="00F14D84">
              <w:t>EPS quality of service</w:t>
            </w:r>
          </w:p>
          <w:p w14:paraId="228754D9" w14:textId="77777777" w:rsidR="00D40C70" w:rsidRPr="00F14D84" w:rsidRDefault="00D40C70" w:rsidP="00E6030B">
            <w:pPr>
              <w:pStyle w:val="TAL"/>
            </w:pPr>
            <w:r w:rsidRPr="00F14D84">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F14D84" w:rsidRDefault="00D40C70" w:rsidP="00E6030B">
            <w:pPr>
              <w:pStyle w:val="TAC"/>
            </w:pPr>
            <w:r w:rsidRPr="00F14D84">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F14D84" w:rsidRDefault="00D40C70" w:rsidP="00E6030B">
            <w:pPr>
              <w:pStyle w:val="TAC"/>
            </w:pPr>
            <w:r w:rsidRPr="00F14D84">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F14D84" w:rsidRDefault="00D40C70" w:rsidP="00E6030B">
            <w:pPr>
              <w:pStyle w:val="TAC"/>
            </w:pPr>
            <w:r w:rsidRPr="00F14D84">
              <w:t>3-15</w:t>
            </w:r>
          </w:p>
        </w:tc>
      </w:tr>
      <w:tr w:rsidR="00D40C70" w:rsidRPr="00F14D84"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F14D84" w:rsidRDefault="00D40C70" w:rsidP="00E6030B">
            <w:pPr>
              <w:pStyle w:val="TAL"/>
            </w:pPr>
            <w:r w:rsidRPr="00F14D84">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F14D84" w:rsidRDefault="00D40C70" w:rsidP="00E6030B">
            <w:pPr>
              <w:pStyle w:val="TAL"/>
            </w:pPr>
            <w:r w:rsidRPr="00F14D84">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F14D84" w:rsidRDefault="00D40C70" w:rsidP="00E6030B">
            <w:pPr>
              <w:pStyle w:val="TAL"/>
            </w:pPr>
            <w:r w:rsidRPr="00F14D84">
              <w:t>Traffic flow template</w:t>
            </w:r>
          </w:p>
          <w:p w14:paraId="41FFCD33" w14:textId="77777777" w:rsidR="00D40C70" w:rsidRPr="00F14D84" w:rsidRDefault="00D40C70" w:rsidP="00E6030B">
            <w:pPr>
              <w:pStyle w:val="TAL"/>
            </w:pPr>
            <w:r w:rsidRPr="00F14D84">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F14D84" w:rsidRDefault="00D40C70" w:rsidP="00E6030B">
            <w:pPr>
              <w:pStyle w:val="TAC"/>
            </w:pPr>
            <w:r w:rsidRPr="00F14D84">
              <w:t>3-257</w:t>
            </w:r>
          </w:p>
        </w:tc>
      </w:tr>
      <w:tr w:rsidR="00D40C70" w:rsidRPr="00F14D84"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F14D84" w:rsidRDefault="00D40C70" w:rsidP="00E6030B">
            <w:pPr>
              <w:pStyle w:val="TAL"/>
            </w:pPr>
            <w:r w:rsidRPr="00F14D84">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F14D84" w:rsidRDefault="00D40C70" w:rsidP="00E6030B">
            <w:pPr>
              <w:pStyle w:val="TAL"/>
            </w:pPr>
            <w:r w:rsidRPr="00F14D84">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F14D84" w:rsidRDefault="00D40C70" w:rsidP="00E6030B">
            <w:pPr>
              <w:pStyle w:val="TAL"/>
            </w:pPr>
            <w:r w:rsidRPr="00F14D84">
              <w:t>Quality of service</w:t>
            </w:r>
          </w:p>
          <w:p w14:paraId="1BAEFC95" w14:textId="77777777" w:rsidR="00D40C70" w:rsidRPr="00F14D84" w:rsidRDefault="00D40C70" w:rsidP="00E6030B">
            <w:pPr>
              <w:pStyle w:val="TAL"/>
            </w:pPr>
            <w:r w:rsidRPr="00F14D84">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F14D84" w:rsidRDefault="00D40C70" w:rsidP="00E6030B">
            <w:pPr>
              <w:pStyle w:val="TAC"/>
            </w:pPr>
            <w:r w:rsidRPr="00F14D84">
              <w:t>14-22</w:t>
            </w:r>
          </w:p>
        </w:tc>
      </w:tr>
      <w:tr w:rsidR="00D40C70" w:rsidRPr="00F14D84"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B9932F" w14:textId="77777777" w:rsidR="00D40C70" w:rsidRPr="00F14D84" w:rsidRDefault="00D40C70" w:rsidP="00E6030B">
            <w:pPr>
              <w:pStyle w:val="TAL"/>
            </w:pPr>
            <w:r w:rsidRPr="00F14D84">
              <w:t>32</w:t>
            </w:r>
          </w:p>
        </w:tc>
        <w:tc>
          <w:tcPr>
            <w:tcW w:w="2835" w:type="dxa"/>
            <w:tcBorders>
              <w:top w:val="single" w:sz="6" w:space="0" w:color="000000"/>
              <w:left w:val="single" w:sz="6" w:space="0" w:color="000000"/>
              <w:bottom w:val="single" w:sz="6" w:space="0" w:color="000000"/>
              <w:right w:val="single" w:sz="6" w:space="0" w:color="000000"/>
            </w:tcBorders>
          </w:tcPr>
          <w:p w14:paraId="0E507AF9" w14:textId="77777777" w:rsidR="00D40C70" w:rsidRPr="00F14D84" w:rsidRDefault="00D40C70" w:rsidP="00E6030B">
            <w:pPr>
              <w:pStyle w:val="TAL"/>
            </w:pPr>
            <w:r w:rsidRPr="00F14D84">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408A508A" w14:textId="77777777" w:rsidR="00D40C70" w:rsidRPr="00F14D84" w:rsidRDefault="00D40C70" w:rsidP="00E6030B">
            <w:pPr>
              <w:pStyle w:val="TAL"/>
            </w:pPr>
            <w:r w:rsidRPr="00F14D84">
              <w:t>LLC service access point identifier</w:t>
            </w:r>
          </w:p>
          <w:p w14:paraId="15408CCF" w14:textId="77777777" w:rsidR="00D40C70" w:rsidRPr="00F14D84" w:rsidRDefault="00D40C70" w:rsidP="00E6030B">
            <w:pPr>
              <w:pStyle w:val="TAL"/>
            </w:pPr>
            <w:r w:rsidRPr="00F14D84">
              <w:t>9.9.4.7</w:t>
            </w:r>
          </w:p>
        </w:tc>
        <w:tc>
          <w:tcPr>
            <w:tcW w:w="1134" w:type="dxa"/>
            <w:tcBorders>
              <w:top w:val="single" w:sz="6" w:space="0" w:color="000000"/>
              <w:left w:val="single" w:sz="6" w:space="0" w:color="000000"/>
              <w:bottom w:val="single" w:sz="6" w:space="0" w:color="000000"/>
              <w:right w:val="single" w:sz="6" w:space="0" w:color="000000"/>
            </w:tcBorders>
          </w:tcPr>
          <w:p w14:paraId="6866B065"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68A12AB" w14:textId="77777777" w:rsidR="00D40C70" w:rsidRPr="00F14D84" w:rsidRDefault="00D40C70" w:rsidP="00E6030B">
            <w:pPr>
              <w:pStyle w:val="TAC"/>
            </w:pPr>
            <w:r w:rsidRPr="00F14D84">
              <w:t>TV</w:t>
            </w:r>
          </w:p>
        </w:tc>
        <w:tc>
          <w:tcPr>
            <w:tcW w:w="864" w:type="dxa"/>
            <w:tcBorders>
              <w:top w:val="single" w:sz="6" w:space="0" w:color="000000"/>
              <w:left w:val="single" w:sz="6" w:space="0" w:color="000000"/>
              <w:bottom w:val="single" w:sz="6" w:space="0" w:color="000000"/>
              <w:right w:val="single" w:sz="6" w:space="0" w:color="000000"/>
            </w:tcBorders>
          </w:tcPr>
          <w:p w14:paraId="39FB0D40" w14:textId="77777777" w:rsidR="00D40C70" w:rsidRPr="00F14D84" w:rsidRDefault="00D40C70" w:rsidP="00E6030B">
            <w:pPr>
              <w:pStyle w:val="TAC"/>
            </w:pPr>
            <w:r w:rsidRPr="00F14D84">
              <w:t>2</w:t>
            </w:r>
          </w:p>
        </w:tc>
      </w:tr>
      <w:tr w:rsidR="00D40C70" w:rsidRPr="00F14D84"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C9177" w14:textId="77777777" w:rsidR="00D40C70" w:rsidRPr="00F14D84" w:rsidRDefault="00D40C70" w:rsidP="00E6030B">
            <w:pPr>
              <w:pStyle w:val="TAL"/>
            </w:pPr>
            <w:r w:rsidRPr="00F14D84">
              <w:t>8-</w:t>
            </w:r>
          </w:p>
        </w:tc>
        <w:tc>
          <w:tcPr>
            <w:tcW w:w="2835" w:type="dxa"/>
            <w:tcBorders>
              <w:top w:val="single" w:sz="6" w:space="0" w:color="000000"/>
              <w:left w:val="single" w:sz="6" w:space="0" w:color="000000"/>
              <w:bottom w:val="single" w:sz="6" w:space="0" w:color="000000"/>
              <w:right w:val="single" w:sz="6" w:space="0" w:color="000000"/>
            </w:tcBorders>
          </w:tcPr>
          <w:p w14:paraId="77E5589F" w14:textId="77777777" w:rsidR="00D40C70" w:rsidRPr="00F14D84" w:rsidRDefault="00D40C70" w:rsidP="00E6030B">
            <w:pPr>
              <w:pStyle w:val="TAL"/>
            </w:pPr>
            <w:r w:rsidRPr="00F14D84">
              <w:t>Radio priority</w:t>
            </w:r>
          </w:p>
        </w:tc>
        <w:tc>
          <w:tcPr>
            <w:tcW w:w="3119" w:type="dxa"/>
            <w:tcBorders>
              <w:top w:val="single" w:sz="6" w:space="0" w:color="000000"/>
              <w:left w:val="single" w:sz="6" w:space="0" w:color="000000"/>
              <w:bottom w:val="single" w:sz="6" w:space="0" w:color="000000"/>
              <w:right w:val="single" w:sz="6" w:space="0" w:color="000000"/>
            </w:tcBorders>
          </w:tcPr>
          <w:p w14:paraId="3485B629" w14:textId="77777777" w:rsidR="00D40C70" w:rsidRPr="00F14D84" w:rsidRDefault="00D40C70" w:rsidP="00E6030B">
            <w:pPr>
              <w:pStyle w:val="TAL"/>
            </w:pPr>
            <w:r w:rsidRPr="00F14D84">
              <w:t>Radio priority</w:t>
            </w:r>
          </w:p>
          <w:p w14:paraId="08AA1A0A" w14:textId="77777777" w:rsidR="00D40C70" w:rsidRPr="00F14D84" w:rsidRDefault="00D40C70" w:rsidP="00E6030B">
            <w:pPr>
              <w:pStyle w:val="TAL"/>
            </w:pPr>
            <w:r w:rsidRPr="00F14D84">
              <w:t>9.9.4.13</w:t>
            </w:r>
          </w:p>
        </w:tc>
        <w:tc>
          <w:tcPr>
            <w:tcW w:w="1134" w:type="dxa"/>
            <w:tcBorders>
              <w:top w:val="single" w:sz="6" w:space="0" w:color="000000"/>
              <w:left w:val="single" w:sz="6" w:space="0" w:color="000000"/>
              <w:bottom w:val="single" w:sz="6" w:space="0" w:color="000000"/>
              <w:right w:val="single" w:sz="6" w:space="0" w:color="000000"/>
            </w:tcBorders>
          </w:tcPr>
          <w:p w14:paraId="00B5AEA1"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4F9046B" w14:textId="77777777" w:rsidR="00D40C70" w:rsidRPr="00F14D84" w:rsidRDefault="00D40C70" w:rsidP="00E6030B">
            <w:pPr>
              <w:pStyle w:val="TAC"/>
            </w:pPr>
            <w:r w:rsidRPr="00F14D84">
              <w:t>TV</w:t>
            </w:r>
          </w:p>
        </w:tc>
        <w:tc>
          <w:tcPr>
            <w:tcW w:w="864" w:type="dxa"/>
            <w:tcBorders>
              <w:top w:val="single" w:sz="6" w:space="0" w:color="000000"/>
              <w:left w:val="single" w:sz="6" w:space="0" w:color="000000"/>
              <w:bottom w:val="single" w:sz="6" w:space="0" w:color="000000"/>
              <w:right w:val="single" w:sz="6" w:space="0" w:color="000000"/>
            </w:tcBorders>
          </w:tcPr>
          <w:p w14:paraId="702B63F9" w14:textId="77777777" w:rsidR="00D40C70" w:rsidRPr="00F14D84" w:rsidRDefault="00D40C70" w:rsidP="00E6030B">
            <w:pPr>
              <w:pStyle w:val="TAC"/>
            </w:pPr>
            <w:r w:rsidRPr="00F14D84">
              <w:t>1</w:t>
            </w:r>
          </w:p>
        </w:tc>
      </w:tr>
      <w:tr w:rsidR="00D40C70" w:rsidRPr="00F14D84"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F14D84" w:rsidRDefault="00D40C70" w:rsidP="00E6030B">
            <w:pPr>
              <w:pStyle w:val="TAL"/>
            </w:pPr>
            <w:r w:rsidRPr="00F14D84">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F14D84" w:rsidRDefault="00D40C70" w:rsidP="00E6030B">
            <w:pPr>
              <w:pStyle w:val="TAL"/>
            </w:pPr>
            <w:r w:rsidRPr="00F14D8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F14D84" w:rsidRDefault="00D40C70" w:rsidP="00E6030B">
            <w:pPr>
              <w:pStyle w:val="TAL"/>
            </w:pPr>
            <w:r w:rsidRPr="00F14D84">
              <w:t>Packet flow Identifier</w:t>
            </w:r>
          </w:p>
          <w:p w14:paraId="33B1DD65" w14:textId="77777777" w:rsidR="00D40C70" w:rsidRPr="00F14D84" w:rsidRDefault="00D40C70" w:rsidP="00E6030B">
            <w:pPr>
              <w:pStyle w:val="TAL"/>
            </w:pPr>
            <w:r w:rsidRPr="00F14D84">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F14D84" w:rsidRDefault="00D40C70" w:rsidP="00E6030B">
            <w:pPr>
              <w:pStyle w:val="TAC"/>
            </w:pPr>
            <w:r w:rsidRPr="00F14D84">
              <w:t>3</w:t>
            </w:r>
          </w:p>
        </w:tc>
      </w:tr>
      <w:tr w:rsidR="00D40C70" w:rsidRPr="00F14D84"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F14D84" w:rsidRDefault="00D40C70" w:rsidP="00E6030B">
            <w:pPr>
              <w:pStyle w:val="TAL"/>
            </w:pPr>
            <w:r w:rsidRPr="00F14D84">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F14D84" w:rsidRDefault="00D40C70" w:rsidP="00E6030B">
            <w:pPr>
              <w:pStyle w:val="TAL"/>
            </w:pPr>
            <w:r w:rsidRPr="00F14D84">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F14D84" w:rsidRDefault="00D40C70" w:rsidP="00E6030B">
            <w:pPr>
              <w:pStyle w:val="TAL"/>
            </w:pPr>
            <w:r w:rsidRPr="00F14D84">
              <w:t>APN aggregate maximum bit rate</w:t>
            </w:r>
          </w:p>
          <w:p w14:paraId="65784367" w14:textId="77777777" w:rsidR="00D40C70" w:rsidRPr="00F14D84" w:rsidRDefault="00D40C70" w:rsidP="00E6030B">
            <w:pPr>
              <w:pStyle w:val="TAL"/>
            </w:pPr>
            <w:r w:rsidRPr="00F14D84">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F14D84" w:rsidRDefault="00D40C70" w:rsidP="00E6030B">
            <w:pPr>
              <w:pStyle w:val="TAC"/>
            </w:pPr>
            <w:r w:rsidRPr="00F14D84">
              <w:t>4-8</w:t>
            </w:r>
          </w:p>
        </w:tc>
      </w:tr>
      <w:tr w:rsidR="00D40C70" w:rsidRPr="00F14D84"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F14D84" w:rsidRDefault="00D40C70" w:rsidP="00E6030B">
            <w:pPr>
              <w:pStyle w:val="TAL"/>
            </w:pPr>
            <w:r w:rsidRPr="00F14D84">
              <w:t>Protocol configuration options</w:t>
            </w:r>
          </w:p>
          <w:p w14:paraId="685E1354"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F14D84" w:rsidRDefault="00D40C70" w:rsidP="00E6030B">
            <w:pPr>
              <w:pStyle w:val="TAC"/>
            </w:pPr>
            <w:r w:rsidRPr="00F14D84">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F14D84" w:rsidRDefault="00D40C70" w:rsidP="00E6030B">
            <w:pPr>
              <w:pStyle w:val="TAC"/>
            </w:pPr>
            <w:r w:rsidRPr="00F14D84">
              <w:t>3-253</w:t>
            </w:r>
          </w:p>
        </w:tc>
      </w:tr>
      <w:tr w:rsidR="00D40C70" w:rsidRPr="00F14D84"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F14D84" w:rsidRDefault="00D40C70" w:rsidP="00E6030B">
            <w:pPr>
              <w:pStyle w:val="TAL"/>
            </w:pPr>
            <w:r w:rsidRPr="00F14D84">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F14D84" w:rsidRDefault="00D40C70" w:rsidP="00E6030B">
            <w:pPr>
              <w:pStyle w:val="TAL"/>
            </w:pPr>
            <w:r w:rsidRPr="00F14D84">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F14D84" w:rsidRDefault="00D40C70" w:rsidP="00E6030B">
            <w:pPr>
              <w:pStyle w:val="TAL"/>
              <w:rPr>
                <w:lang w:eastAsia="zh-CN"/>
              </w:rPr>
            </w:pPr>
            <w:r w:rsidRPr="00F14D84">
              <w:rPr>
                <w:lang w:eastAsia="zh-CN"/>
              </w:rPr>
              <w:t xml:space="preserve">WLAN offload </w:t>
            </w:r>
            <w:r w:rsidRPr="00F14D84">
              <w:t>acceptability</w:t>
            </w:r>
          </w:p>
          <w:p w14:paraId="7AD8155D" w14:textId="77777777" w:rsidR="00D40C70" w:rsidRPr="00F14D84" w:rsidRDefault="00D40C70" w:rsidP="00E6030B">
            <w:pPr>
              <w:pStyle w:val="TAL"/>
            </w:pPr>
            <w:r w:rsidRPr="00F14D84">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F14D84" w:rsidRDefault="00D40C70" w:rsidP="00E6030B">
            <w:pPr>
              <w:pStyle w:val="TAC"/>
            </w:pPr>
            <w:r w:rsidRPr="00F14D8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F14D84" w:rsidRDefault="00D40C70" w:rsidP="00E6030B">
            <w:pPr>
              <w:pStyle w:val="TAC"/>
            </w:pPr>
            <w:r w:rsidRPr="00F14D84">
              <w:rPr>
                <w:lang w:eastAsia="zh-CN"/>
              </w:rPr>
              <w:t>1</w:t>
            </w:r>
          </w:p>
        </w:tc>
      </w:tr>
      <w:tr w:rsidR="00D40C70" w:rsidRPr="00F14D84"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F14D84" w:rsidRDefault="00D40C70" w:rsidP="00E6030B">
            <w:pPr>
              <w:pStyle w:val="TAL"/>
            </w:pPr>
            <w:r w:rsidRPr="00F14D84">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F14D84" w:rsidRDefault="00D40C70" w:rsidP="00E6030B">
            <w:pPr>
              <w:pStyle w:val="TAL"/>
              <w:rPr>
                <w:lang w:eastAsia="zh-CN"/>
              </w:rPr>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F14D84" w:rsidRDefault="00D40C70" w:rsidP="00E6030B">
            <w:pPr>
              <w:pStyle w:val="TAL"/>
            </w:pPr>
            <w:r w:rsidRPr="00F14D84">
              <w:rPr>
                <w:lang w:eastAsia="zh-CN"/>
              </w:rPr>
              <w:t>NBIFOM container</w:t>
            </w:r>
          </w:p>
          <w:p w14:paraId="611D4C3B" w14:textId="77777777" w:rsidR="00D40C70" w:rsidRPr="00F14D84" w:rsidRDefault="00D40C70" w:rsidP="00E6030B">
            <w:pPr>
              <w:pStyle w:val="TAL"/>
              <w:rPr>
                <w:lang w:eastAsia="zh-CN"/>
              </w:rPr>
            </w:pPr>
            <w:r w:rsidRPr="00F14D84">
              <w:t>9.9.4.</w:t>
            </w:r>
            <w:r w:rsidRPr="00F14D8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F14D84" w:rsidRDefault="00D40C70" w:rsidP="00E6030B">
            <w:pPr>
              <w:pStyle w:val="TAC"/>
              <w:rPr>
                <w:lang w:eastAsia="zh-CN"/>
              </w:rPr>
            </w:pPr>
            <w:r w:rsidRPr="00F14D84">
              <w:rPr>
                <w:lang w:eastAsia="zh-CN"/>
              </w:rPr>
              <w:t>T</w:t>
            </w:r>
            <w:r w:rsidRPr="00F14D84">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F14D84" w:rsidRDefault="00D40C70" w:rsidP="00E6030B">
            <w:pPr>
              <w:pStyle w:val="TAC"/>
              <w:rPr>
                <w:lang w:eastAsia="zh-CN"/>
              </w:rPr>
            </w:pPr>
            <w:r w:rsidRPr="00F14D84">
              <w:rPr>
                <w:lang w:eastAsia="zh-CN"/>
              </w:rPr>
              <w:t>3</w:t>
            </w:r>
            <w:r w:rsidRPr="00F14D84">
              <w:t>-257</w:t>
            </w:r>
          </w:p>
        </w:tc>
      </w:tr>
      <w:tr w:rsidR="00D40C70" w:rsidRPr="00F14D84"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F14D84" w:rsidRDefault="00D40C70" w:rsidP="00E6030B">
            <w:pPr>
              <w:pStyle w:val="TAL"/>
            </w:pPr>
            <w:r w:rsidRPr="00F14D84">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F14D84" w:rsidRDefault="00D40C70" w:rsidP="00E6030B">
            <w:pPr>
              <w:pStyle w:val="TAL"/>
              <w:rPr>
                <w:lang w:eastAsia="zh-CN"/>
              </w:rPr>
            </w:pPr>
            <w:r w:rsidRPr="00F14D8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F14D84" w:rsidRDefault="00D40C70" w:rsidP="00E6030B">
            <w:pPr>
              <w:pStyle w:val="TAL"/>
              <w:rPr>
                <w:lang w:eastAsia="zh-CN"/>
              </w:rPr>
            </w:pPr>
            <w:r w:rsidRPr="00F14D84">
              <w:rPr>
                <w:lang w:eastAsia="zh-CN"/>
              </w:rPr>
              <w:t>Header compression configuration</w:t>
            </w:r>
          </w:p>
          <w:p w14:paraId="22FA013D" w14:textId="77777777" w:rsidR="00D40C70" w:rsidRPr="00F14D84" w:rsidRDefault="00D40C70" w:rsidP="00E6030B">
            <w:pPr>
              <w:pStyle w:val="TAL"/>
              <w:rPr>
                <w:lang w:eastAsia="zh-CN"/>
              </w:rPr>
            </w:pPr>
            <w:r w:rsidRPr="00F14D8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F14D84" w:rsidRDefault="00D40C70" w:rsidP="00E6030B">
            <w:pPr>
              <w:pStyle w:val="TAC"/>
              <w:rPr>
                <w:lang w:eastAsia="zh-CN"/>
              </w:rPr>
            </w:pPr>
            <w:r w:rsidRPr="00F14D8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F14D84" w:rsidRDefault="00D40C70" w:rsidP="00E6030B">
            <w:pPr>
              <w:pStyle w:val="TAC"/>
              <w:rPr>
                <w:lang w:eastAsia="zh-CN"/>
              </w:rPr>
            </w:pPr>
            <w:r w:rsidRPr="00F14D84">
              <w:rPr>
                <w:lang w:eastAsia="zh-CN"/>
              </w:rPr>
              <w:t>5-257</w:t>
            </w:r>
          </w:p>
        </w:tc>
      </w:tr>
      <w:tr w:rsidR="00D40C70" w:rsidRPr="00F14D84"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F14D84" w:rsidRDefault="00D40C70" w:rsidP="00E6030B">
            <w:pPr>
              <w:pStyle w:val="TAL"/>
            </w:pPr>
            <w:r w:rsidRPr="00F14D84">
              <w:t>Extended protocol configuration options</w:t>
            </w:r>
          </w:p>
          <w:p w14:paraId="11921CD5"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F14D84" w:rsidRDefault="00D40C70" w:rsidP="00E6030B">
            <w:pPr>
              <w:pStyle w:val="TAC"/>
              <w:rPr>
                <w:lang w:eastAsia="zh-CN"/>
              </w:rPr>
            </w:pPr>
            <w:r w:rsidRPr="00F14D84">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F14D84" w:rsidRDefault="00D40C70" w:rsidP="00E6030B">
            <w:pPr>
              <w:pStyle w:val="TAC"/>
              <w:rPr>
                <w:lang w:eastAsia="zh-CN"/>
              </w:rPr>
            </w:pPr>
            <w:r w:rsidRPr="00F14D84">
              <w:t>4-65538</w:t>
            </w:r>
          </w:p>
        </w:tc>
      </w:tr>
      <w:tr w:rsidR="00D40C70" w:rsidRPr="00F14D84"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F14D84" w:rsidRDefault="00D40C70" w:rsidP="00E6030B">
            <w:pPr>
              <w:pStyle w:val="TAL"/>
            </w:pPr>
            <w:r w:rsidRPr="00F14D84">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F14D84" w:rsidRDefault="00D40C70" w:rsidP="00E6030B">
            <w:pPr>
              <w:pStyle w:val="TAL"/>
            </w:pPr>
            <w:r w:rsidRPr="00F14D84">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F14D84" w:rsidRDefault="00D40C70" w:rsidP="00E6030B">
            <w:pPr>
              <w:pStyle w:val="TAL"/>
            </w:pPr>
            <w:r w:rsidRPr="00F14D84">
              <w:t>Extended APN aggregate maximum bit rate</w:t>
            </w:r>
          </w:p>
          <w:p w14:paraId="61E4A7BB" w14:textId="77777777" w:rsidR="00D40C70" w:rsidRPr="00F14D84" w:rsidRDefault="00D40C70" w:rsidP="00E6030B">
            <w:pPr>
              <w:pStyle w:val="TAL"/>
            </w:pPr>
            <w:r w:rsidRPr="00F14D84">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F14D84" w:rsidRDefault="00D40C70" w:rsidP="00E6030B">
            <w:pPr>
              <w:pStyle w:val="TAC"/>
            </w:pPr>
            <w:r w:rsidRPr="00F14D8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F14D84" w:rsidRDefault="00D40C70" w:rsidP="00E6030B">
            <w:pPr>
              <w:pStyle w:val="TAC"/>
            </w:pPr>
            <w:r w:rsidRPr="00F14D84">
              <w:rPr>
                <w:lang w:eastAsia="zh-CN"/>
              </w:rPr>
              <w:t>8</w:t>
            </w:r>
          </w:p>
        </w:tc>
      </w:tr>
      <w:tr w:rsidR="00D40C70" w:rsidRPr="00F14D84"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F14D84" w:rsidRDefault="00D40C70" w:rsidP="00E6030B">
            <w:pPr>
              <w:pStyle w:val="TAL"/>
              <w:rPr>
                <w:lang w:eastAsia="zh-CN"/>
              </w:rPr>
            </w:pPr>
            <w:r w:rsidRPr="00F14D84">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F14D84" w:rsidRDefault="00D40C70" w:rsidP="00E6030B">
            <w:pPr>
              <w:pStyle w:val="TAL"/>
            </w:pPr>
            <w:r w:rsidRPr="00F14D84">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F14D84" w:rsidRDefault="00D40C70" w:rsidP="00E6030B">
            <w:pPr>
              <w:pStyle w:val="TAL"/>
            </w:pPr>
            <w:r w:rsidRPr="00F14D84">
              <w:t>Extended quality of service</w:t>
            </w:r>
          </w:p>
          <w:p w14:paraId="35F1219C" w14:textId="77777777" w:rsidR="00D40C70" w:rsidRPr="00F14D84" w:rsidRDefault="00D40C70" w:rsidP="00E6030B">
            <w:pPr>
              <w:pStyle w:val="TAL"/>
            </w:pPr>
            <w:r w:rsidRPr="00F14D84">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F14D84" w:rsidRDefault="00D40C70" w:rsidP="00E6030B">
            <w:pPr>
              <w:pStyle w:val="TAC"/>
              <w:rPr>
                <w:lang w:eastAsia="zh-CN"/>
              </w:rPr>
            </w:pPr>
            <w:r w:rsidRPr="00F14D8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F14D84" w:rsidRDefault="00D40C70" w:rsidP="00E6030B">
            <w:pPr>
              <w:pStyle w:val="TAC"/>
              <w:rPr>
                <w:lang w:eastAsia="zh-CN"/>
              </w:rPr>
            </w:pPr>
            <w:r w:rsidRPr="00F14D84">
              <w:rPr>
                <w:lang w:eastAsia="zh-CN"/>
              </w:rPr>
              <w:t>12</w:t>
            </w:r>
          </w:p>
        </w:tc>
      </w:tr>
    </w:tbl>
    <w:p w14:paraId="321DD493" w14:textId="77777777" w:rsidR="00D40C70" w:rsidRPr="00F14D84" w:rsidRDefault="00D40C70" w:rsidP="00D40C70"/>
    <w:p w14:paraId="3D70E192" w14:textId="77777777" w:rsidR="00D40C70" w:rsidRPr="00F14D84" w:rsidRDefault="00D40C70" w:rsidP="00295835">
      <w:pPr>
        <w:pStyle w:val="Heading4"/>
        <w:rPr>
          <w:lang w:eastAsia="ko-KR"/>
        </w:rPr>
      </w:pPr>
      <w:bookmarkStart w:id="8185" w:name="_CR8_3_18_2"/>
      <w:bookmarkStart w:id="8186" w:name="_Toc20218520"/>
      <w:bookmarkStart w:id="8187" w:name="_Toc27744408"/>
      <w:bookmarkStart w:id="8188" w:name="_Toc35959982"/>
      <w:bookmarkStart w:id="8189" w:name="_Toc45203420"/>
      <w:bookmarkStart w:id="8190" w:name="_Toc45700796"/>
      <w:bookmarkStart w:id="8191" w:name="_Toc51920532"/>
      <w:bookmarkStart w:id="8192" w:name="_Toc68251592"/>
      <w:bookmarkStart w:id="8193" w:name="_Toc209861515"/>
      <w:bookmarkEnd w:id="8185"/>
      <w:r w:rsidRPr="00F14D84">
        <w:t>8.3.</w:t>
      </w:r>
      <w:r w:rsidRPr="00F14D84">
        <w:rPr>
          <w:lang w:eastAsia="ko-KR"/>
        </w:rPr>
        <w:t>18</w:t>
      </w:r>
      <w:r w:rsidRPr="00F14D84">
        <w:t>.</w:t>
      </w:r>
      <w:r w:rsidRPr="00F14D84">
        <w:rPr>
          <w:lang w:eastAsia="ko-KR"/>
        </w:rPr>
        <w:t>2</w:t>
      </w:r>
      <w:r w:rsidRPr="00F14D84">
        <w:rPr>
          <w:lang w:eastAsia="ko-KR"/>
        </w:rPr>
        <w:tab/>
        <w:t xml:space="preserve">New </w:t>
      </w:r>
      <w:r w:rsidRPr="00F14D84">
        <w:t>EPS</w:t>
      </w:r>
      <w:r w:rsidRPr="00F14D84">
        <w:rPr>
          <w:lang w:eastAsia="ko-KR"/>
        </w:rPr>
        <w:t xml:space="preserve"> QoS</w:t>
      </w:r>
      <w:bookmarkEnd w:id="8186"/>
      <w:bookmarkEnd w:id="8187"/>
      <w:bookmarkEnd w:id="8188"/>
      <w:bookmarkEnd w:id="8189"/>
      <w:bookmarkEnd w:id="8190"/>
      <w:bookmarkEnd w:id="8191"/>
      <w:bookmarkEnd w:id="8192"/>
      <w:bookmarkEnd w:id="8193"/>
    </w:p>
    <w:p w14:paraId="2E8A7389" w14:textId="77777777" w:rsidR="00D40C70" w:rsidRPr="00F14D84" w:rsidRDefault="00D40C70" w:rsidP="00D40C70">
      <w:pPr>
        <w:rPr>
          <w:lang w:eastAsia="ko-KR"/>
        </w:rPr>
      </w:pPr>
      <w:r w:rsidRPr="00F14D84">
        <w:rPr>
          <w:lang w:eastAsia="ko-KR"/>
        </w:rPr>
        <w:t>When the EPS QoS of the EPS bearer context is modified, t</w:t>
      </w:r>
      <w:r w:rsidRPr="00F14D84">
        <w:t xml:space="preserve">he </w:t>
      </w:r>
      <w:r w:rsidRPr="00F14D84">
        <w:rPr>
          <w:lang w:eastAsia="ko-KR"/>
        </w:rPr>
        <w:t>network shall</w:t>
      </w:r>
      <w:r w:rsidRPr="00F14D84">
        <w:t xml:space="preserve"> include </w:t>
      </w:r>
      <w:r w:rsidRPr="00F14D84">
        <w:rPr>
          <w:lang w:eastAsia="ko-KR"/>
        </w:rPr>
        <w:t xml:space="preserve">the modified </w:t>
      </w:r>
      <w:r w:rsidRPr="00F14D84">
        <w:t>EPS</w:t>
      </w:r>
      <w:r w:rsidRPr="00F14D84">
        <w:rPr>
          <w:lang w:eastAsia="ko-KR"/>
        </w:rPr>
        <w:t xml:space="preserve"> QoS assigned to the EPS bearer context.</w:t>
      </w:r>
    </w:p>
    <w:p w14:paraId="107F0BEA" w14:textId="77777777" w:rsidR="00D40C70" w:rsidRPr="00F14D84" w:rsidRDefault="00D40C70" w:rsidP="00295835">
      <w:pPr>
        <w:pStyle w:val="Heading4"/>
        <w:rPr>
          <w:lang w:eastAsia="ko-KR"/>
        </w:rPr>
      </w:pPr>
      <w:bookmarkStart w:id="8194" w:name="_CR8_3_18_3"/>
      <w:bookmarkStart w:id="8195" w:name="_Toc20218521"/>
      <w:bookmarkStart w:id="8196" w:name="_Toc27744409"/>
      <w:bookmarkStart w:id="8197" w:name="_Toc35959983"/>
      <w:bookmarkStart w:id="8198" w:name="_Toc45203421"/>
      <w:bookmarkStart w:id="8199" w:name="_Toc45700797"/>
      <w:bookmarkStart w:id="8200" w:name="_Toc51920533"/>
      <w:bookmarkStart w:id="8201" w:name="_Toc68251593"/>
      <w:bookmarkStart w:id="8202" w:name="_Toc209861516"/>
      <w:bookmarkEnd w:id="8194"/>
      <w:r w:rsidRPr="00F14D84">
        <w:t>8.3.</w:t>
      </w:r>
      <w:r w:rsidRPr="00F14D84">
        <w:rPr>
          <w:lang w:eastAsia="ko-KR"/>
        </w:rPr>
        <w:t>18</w:t>
      </w:r>
      <w:r w:rsidRPr="00F14D84">
        <w:t>.</w:t>
      </w:r>
      <w:r w:rsidRPr="00F14D84">
        <w:rPr>
          <w:lang w:eastAsia="ko-KR"/>
        </w:rPr>
        <w:t>3</w:t>
      </w:r>
      <w:r w:rsidRPr="00F14D84">
        <w:tab/>
      </w:r>
      <w:r w:rsidRPr="00F14D84">
        <w:rPr>
          <w:lang w:eastAsia="ko-KR"/>
        </w:rPr>
        <w:t>TFT</w:t>
      </w:r>
      <w:bookmarkEnd w:id="8195"/>
      <w:bookmarkEnd w:id="8196"/>
      <w:bookmarkEnd w:id="8197"/>
      <w:bookmarkEnd w:id="8198"/>
      <w:bookmarkEnd w:id="8199"/>
      <w:bookmarkEnd w:id="8200"/>
      <w:bookmarkEnd w:id="8201"/>
      <w:bookmarkEnd w:id="8202"/>
    </w:p>
    <w:p w14:paraId="74F8CBDF" w14:textId="77777777" w:rsidR="00D40C70" w:rsidRPr="00F14D84" w:rsidRDefault="00D40C70" w:rsidP="00D40C70">
      <w:pPr>
        <w:rPr>
          <w:lang w:eastAsia="ko-KR"/>
        </w:rPr>
      </w:pPr>
      <w:r w:rsidRPr="00F14D84">
        <w:t xml:space="preserve">This IE provides the </w:t>
      </w:r>
      <w:r w:rsidRPr="00F14D84">
        <w:rPr>
          <w:lang w:eastAsia="ko-KR"/>
        </w:rPr>
        <w:t>UE</w:t>
      </w:r>
      <w:r w:rsidRPr="00F14D84">
        <w:t xml:space="preserve"> with packet filters.</w:t>
      </w:r>
    </w:p>
    <w:p w14:paraId="07B22F3D" w14:textId="77777777" w:rsidR="00D40C70" w:rsidRPr="00F14D84" w:rsidRDefault="00D40C70" w:rsidP="00295835">
      <w:pPr>
        <w:pStyle w:val="Heading4"/>
        <w:rPr>
          <w:lang w:eastAsia="ko-KR"/>
        </w:rPr>
      </w:pPr>
      <w:bookmarkStart w:id="8203" w:name="_CR8_3_18_4"/>
      <w:bookmarkStart w:id="8204" w:name="_Toc20218522"/>
      <w:bookmarkStart w:id="8205" w:name="_Toc27744410"/>
      <w:bookmarkStart w:id="8206" w:name="_Toc35959984"/>
      <w:bookmarkStart w:id="8207" w:name="_Toc45203422"/>
      <w:bookmarkStart w:id="8208" w:name="_Toc45700798"/>
      <w:bookmarkStart w:id="8209" w:name="_Toc51920534"/>
      <w:bookmarkStart w:id="8210" w:name="_Toc68251594"/>
      <w:bookmarkStart w:id="8211" w:name="_Toc209861517"/>
      <w:bookmarkEnd w:id="8203"/>
      <w:r w:rsidRPr="00F14D84">
        <w:t>8.3.</w:t>
      </w:r>
      <w:r w:rsidRPr="00F14D84">
        <w:rPr>
          <w:lang w:eastAsia="ko-KR"/>
        </w:rPr>
        <w:t>18</w:t>
      </w:r>
      <w:r w:rsidRPr="00F14D84">
        <w:t>.</w:t>
      </w:r>
      <w:r w:rsidRPr="00F14D84">
        <w:rPr>
          <w:lang w:eastAsia="ko-KR"/>
        </w:rPr>
        <w:t>4</w:t>
      </w:r>
      <w:r w:rsidRPr="00F14D84">
        <w:tab/>
      </w:r>
      <w:r w:rsidRPr="00F14D84">
        <w:rPr>
          <w:lang w:eastAsia="ko-KR"/>
        </w:rPr>
        <w:t>New QoS</w:t>
      </w:r>
      <w:bookmarkEnd w:id="8204"/>
      <w:bookmarkEnd w:id="8205"/>
      <w:bookmarkEnd w:id="8206"/>
      <w:bookmarkEnd w:id="8207"/>
      <w:bookmarkEnd w:id="8208"/>
      <w:bookmarkEnd w:id="8209"/>
      <w:bookmarkEnd w:id="8210"/>
      <w:bookmarkEnd w:id="8211"/>
    </w:p>
    <w:p w14:paraId="59CAE923" w14:textId="77777777" w:rsidR="00D40C70" w:rsidRPr="00F14D84" w:rsidRDefault="00D40C70" w:rsidP="00D40C70">
      <w:pPr>
        <w:rPr>
          <w:lang w:eastAsia="ko-KR"/>
        </w:rPr>
      </w:pPr>
      <w:r w:rsidRPr="00F14D84">
        <w:t xml:space="preserve">If the UE supports A/Gb mode or </w:t>
      </w:r>
      <w:proofErr w:type="spellStart"/>
      <w:r w:rsidRPr="00F14D84">
        <w:t>Iu</w:t>
      </w:r>
      <w:proofErr w:type="spellEnd"/>
      <w:r w:rsidRPr="00F14D84">
        <w:t xml:space="preserve"> mode or both and when the corresponding R99 QoS of the EPS bearer context is modified, a </w:t>
      </w:r>
      <w:r w:rsidRPr="00F14D84">
        <w:rPr>
          <w:lang w:eastAsia="ko-KR"/>
        </w:rPr>
        <w:t xml:space="preserve">network </w:t>
      </w:r>
      <w:r w:rsidRPr="00F14D84">
        <w:t xml:space="preserve">supporting mobility from S1 mode to A/Gb mode or </w:t>
      </w:r>
      <w:proofErr w:type="spellStart"/>
      <w:r w:rsidRPr="00F14D84">
        <w:t>Iu</w:t>
      </w:r>
      <w:proofErr w:type="spellEnd"/>
      <w:r w:rsidRPr="00F14D84">
        <w:t xml:space="preserve"> mode or both shall include the corresponding R99 QoS parameter values of a PDP context.</w:t>
      </w:r>
    </w:p>
    <w:p w14:paraId="585EC379" w14:textId="77777777" w:rsidR="00D40C70" w:rsidRPr="00F14D84" w:rsidRDefault="00D40C70" w:rsidP="00295835">
      <w:pPr>
        <w:pStyle w:val="Heading4"/>
        <w:rPr>
          <w:lang w:eastAsia="ko-KR"/>
        </w:rPr>
      </w:pPr>
      <w:bookmarkStart w:id="8212" w:name="_CR8_3_18_5"/>
      <w:bookmarkStart w:id="8213" w:name="_Toc20218523"/>
      <w:bookmarkStart w:id="8214" w:name="_Toc27744411"/>
      <w:bookmarkStart w:id="8215" w:name="_Toc35959985"/>
      <w:bookmarkStart w:id="8216" w:name="_Toc45203423"/>
      <w:bookmarkStart w:id="8217" w:name="_Toc45700799"/>
      <w:bookmarkStart w:id="8218" w:name="_Toc51920535"/>
      <w:bookmarkStart w:id="8219" w:name="_Toc68251595"/>
      <w:bookmarkStart w:id="8220" w:name="_Toc209861518"/>
      <w:bookmarkEnd w:id="8212"/>
      <w:r w:rsidRPr="00F14D84">
        <w:t>8.3.</w:t>
      </w:r>
      <w:r w:rsidRPr="00F14D84">
        <w:rPr>
          <w:lang w:eastAsia="ko-KR"/>
        </w:rPr>
        <w:t>18</w:t>
      </w:r>
      <w:r w:rsidRPr="00F14D84">
        <w:t>.</w:t>
      </w:r>
      <w:r w:rsidRPr="00F14D84">
        <w:rPr>
          <w:lang w:eastAsia="ko-KR"/>
        </w:rPr>
        <w:t>5</w:t>
      </w:r>
      <w:r w:rsidRPr="00F14D84">
        <w:tab/>
      </w:r>
      <w:r w:rsidRPr="00F14D84">
        <w:rPr>
          <w:lang w:eastAsia="ko-KR"/>
        </w:rPr>
        <w:t>Negotiated LLC SAPI</w:t>
      </w:r>
      <w:bookmarkEnd w:id="8213"/>
      <w:bookmarkEnd w:id="8214"/>
      <w:bookmarkEnd w:id="8215"/>
      <w:bookmarkEnd w:id="8216"/>
      <w:bookmarkEnd w:id="8217"/>
      <w:bookmarkEnd w:id="8218"/>
      <w:bookmarkEnd w:id="8219"/>
      <w:bookmarkEnd w:id="8220"/>
    </w:p>
    <w:p w14:paraId="467DD80A" w14:textId="77777777" w:rsidR="00D40C70" w:rsidRPr="00F14D84" w:rsidRDefault="00D40C70" w:rsidP="00D40C70">
      <w:pPr>
        <w:rPr>
          <w:lang w:eastAsia="ko-KR"/>
        </w:rPr>
      </w:pPr>
      <w:r w:rsidRPr="00F14D84">
        <w:t xml:space="preserve">If the UE supports A/Gb mode and when the negotiated LLC SAPI is modified,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64D5E4BA" w14:textId="77777777" w:rsidR="00D40C70" w:rsidRPr="00F14D84" w:rsidRDefault="00D40C70" w:rsidP="00295835">
      <w:pPr>
        <w:pStyle w:val="Heading4"/>
        <w:rPr>
          <w:lang w:eastAsia="ko-KR"/>
        </w:rPr>
      </w:pPr>
      <w:bookmarkStart w:id="8221" w:name="_CR8_3_18_6"/>
      <w:bookmarkStart w:id="8222" w:name="_Toc20218524"/>
      <w:bookmarkStart w:id="8223" w:name="_Toc27744412"/>
      <w:bookmarkStart w:id="8224" w:name="_Toc35959986"/>
      <w:bookmarkStart w:id="8225" w:name="_Toc45203424"/>
      <w:bookmarkStart w:id="8226" w:name="_Toc45700800"/>
      <w:bookmarkStart w:id="8227" w:name="_Toc51920536"/>
      <w:bookmarkStart w:id="8228" w:name="_Toc68251596"/>
      <w:bookmarkStart w:id="8229" w:name="_Toc209861519"/>
      <w:bookmarkEnd w:id="8221"/>
      <w:r w:rsidRPr="00F14D84">
        <w:t>8.3.</w:t>
      </w:r>
      <w:r w:rsidRPr="00F14D84">
        <w:rPr>
          <w:lang w:eastAsia="ko-KR"/>
        </w:rPr>
        <w:t>18</w:t>
      </w:r>
      <w:r w:rsidRPr="00F14D84">
        <w:t>.</w:t>
      </w:r>
      <w:r w:rsidRPr="00F14D84">
        <w:rPr>
          <w:lang w:eastAsia="ko-KR"/>
        </w:rPr>
        <w:t>6</w:t>
      </w:r>
      <w:r w:rsidRPr="00F14D84">
        <w:tab/>
      </w:r>
      <w:r w:rsidRPr="00F14D84">
        <w:rPr>
          <w:lang w:eastAsia="ko-KR"/>
        </w:rPr>
        <w:t>Radio priority</w:t>
      </w:r>
      <w:bookmarkEnd w:id="8222"/>
      <w:bookmarkEnd w:id="8223"/>
      <w:bookmarkEnd w:id="8224"/>
      <w:bookmarkEnd w:id="8225"/>
      <w:bookmarkEnd w:id="8226"/>
      <w:bookmarkEnd w:id="8227"/>
      <w:bookmarkEnd w:id="8228"/>
      <w:bookmarkEnd w:id="8229"/>
    </w:p>
    <w:p w14:paraId="7CB49F64" w14:textId="77777777" w:rsidR="00D40C70" w:rsidRPr="00F14D84" w:rsidRDefault="00D40C70" w:rsidP="00D40C70">
      <w:pPr>
        <w:rPr>
          <w:lang w:eastAsia="ko-KR"/>
        </w:rPr>
      </w:pPr>
      <w:r w:rsidRPr="00F14D84">
        <w:t xml:space="preserve">If the UE supports A/Gb mode and when the radio priority is modified,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3853A7C7" w14:textId="77777777" w:rsidR="00D40C70" w:rsidRPr="00F14D84" w:rsidRDefault="00D40C70" w:rsidP="00295835">
      <w:pPr>
        <w:pStyle w:val="Heading4"/>
        <w:rPr>
          <w:lang w:eastAsia="ko-KR"/>
        </w:rPr>
      </w:pPr>
      <w:bookmarkStart w:id="8230" w:name="_CR8_3_18_7"/>
      <w:bookmarkStart w:id="8231" w:name="_Toc20218525"/>
      <w:bookmarkStart w:id="8232" w:name="_Toc27744413"/>
      <w:bookmarkStart w:id="8233" w:name="_Toc35959987"/>
      <w:bookmarkStart w:id="8234" w:name="_Toc45203425"/>
      <w:bookmarkStart w:id="8235" w:name="_Toc45700801"/>
      <w:bookmarkStart w:id="8236" w:name="_Toc51920537"/>
      <w:bookmarkStart w:id="8237" w:name="_Toc68251597"/>
      <w:bookmarkStart w:id="8238" w:name="_Toc209861520"/>
      <w:bookmarkEnd w:id="8230"/>
      <w:r w:rsidRPr="00F14D84">
        <w:t>8.3.</w:t>
      </w:r>
      <w:r w:rsidRPr="00F14D84">
        <w:rPr>
          <w:lang w:eastAsia="ko-KR"/>
        </w:rPr>
        <w:t>18</w:t>
      </w:r>
      <w:r w:rsidRPr="00F14D84">
        <w:t>.</w:t>
      </w:r>
      <w:r w:rsidRPr="00F14D84">
        <w:rPr>
          <w:lang w:eastAsia="ko-KR"/>
        </w:rPr>
        <w:t>7</w:t>
      </w:r>
      <w:r w:rsidRPr="00F14D84">
        <w:tab/>
        <w:t>Packet flow identifier</w:t>
      </w:r>
      <w:bookmarkEnd w:id="8231"/>
      <w:bookmarkEnd w:id="8232"/>
      <w:bookmarkEnd w:id="8233"/>
      <w:bookmarkEnd w:id="8234"/>
      <w:bookmarkEnd w:id="8235"/>
      <w:bookmarkEnd w:id="8236"/>
      <w:bookmarkEnd w:id="8237"/>
      <w:bookmarkEnd w:id="8238"/>
    </w:p>
    <w:p w14:paraId="7C585F39" w14:textId="77777777" w:rsidR="00D40C70" w:rsidRPr="00F14D84" w:rsidRDefault="00D40C70" w:rsidP="00D40C70">
      <w:pPr>
        <w:rPr>
          <w:lang w:eastAsia="ko-KR"/>
        </w:rPr>
      </w:pPr>
      <w:r w:rsidRPr="00F14D84">
        <w:t xml:space="preserve">If the UE supports A/Gb mode and BSS packet flow procedures, a </w:t>
      </w:r>
      <w:r w:rsidRPr="00F14D84">
        <w:rPr>
          <w:lang w:eastAsia="ko-KR"/>
        </w:rPr>
        <w:t xml:space="preserve">network </w:t>
      </w:r>
      <w:r w:rsidRPr="00F14D84">
        <w:t xml:space="preserve">supporting mobility from S1 mode to A/Gb mode shall include </w:t>
      </w:r>
      <w:r w:rsidRPr="00F14D84">
        <w:rPr>
          <w:lang w:eastAsia="ko-KR"/>
        </w:rPr>
        <w:t>this IE</w:t>
      </w:r>
      <w:r w:rsidRPr="00F14D84">
        <w:t>.</w:t>
      </w:r>
    </w:p>
    <w:p w14:paraId="6549F70E" w14:textId="77777777" w:rsidR="00D40C70" w:rsidRPr="00F14D84" w:rsidRDefault="00D40C70" w:rsidP="00295835">
      <w:pPr>
        <w:pStyle w:val="Heading4"/>
      </w:pPr>
      <w:bookmarkStart w:id="8239" w:name="_CR8_3_18_8"/>
      <w:bookmarkStart w:id="8240" w:name="_Toc20218526"/>
      <w:bookmarkStart w:id="8241" w:name="_Toc27744414"/>
      <w:bookmarkStart w:id="8242" w:name="_Toc35959988"/>
      <w:bookmarkStart w:id="8243" w:name="_Toc45203426"/>
      <w:bookmarkStart w:id="8244" w:name="_Toc45700802"/>
      <w:bookmarkStart w:id="8245" w:name="_Toc51920538"/>
      <w:bookmarkStart w:id="8246" w:name="_Toc68251598"/>
      <w:bookmarkStart w:id="8247" w:name="_Toc209861521"/>
      <w:bookmarkEnd w:id="8239"/>
      <w:r w:rsidRPr="00F14D84">
        <w:t>8.3.18.8</w:t>
      </w:r>
      <w:r w:rsidRPr="00F14D84">
        <w:tab/>
        <w:t>APN-AMBR</w:t>
      </w:r>
      <w:bookmarkEnd w:id="8240"/>
      <w:bookmarkEnd w:id="8241"/>
      <w:bookmarkEnd w:id="8242"/>
      <w:bookmarkEnd w:id="8243"/>
      <w:bookmarkEnd w:id="8244"/>
      <w:bookmarkEnd w:id="8245"/>
      <w:bookmarkEnd w:id="8246"/>
      <w:bookmarkEnd w:id="8247"/>
    </w:p>
    <w:p w14:paraId="6197BCE9" w14:textId="77777777" w:rsidR="00D40C70" w:rsidRPr="00F14D84" w:rsidRDefault="00D40C70" w:rsidP="00D40C70">
      <w:r w:rsidRPr="00F14D84">
        <w:t>This IE is included when the APN-AMBR has been changed by the network.</w:t>
      </w:r>
    </w:p>
    <w:p w14:paraId="153714E8" w14:textId="77777777" w:rsidR="00D40C70" w:rsidRPr="00F14D84" w:rsidRDefault="00D40C70" w:rsidP="00295835">
      <w:pPr>
        <w:pStyle w:val="Heading4"/>
        <w:rPr>
          <w:lang w:eastAsia="ko-KR"/>
        </w:rPr>
      </w:pPr>
      <w:bookmarkStart w:id="8248" w:name="_CR8_3_18_9"/>
      <w:bookmarkStart w:id="8249" w:name="_Toc20218527"/>
      <w:bookmarkStart w:id="8250" w:name="_Toc27744415"/>
      <w:bookmarkStart w:id="8251" w:name="_Toc35959989"/>
      <w:bookmarkStart w:id="8252" w:name="_Toc45203427"/>
      <w:bookmarkStart w:id="8253" w:name="_Toc45700803"/>
      <w:bookmarkStart w:id="8254" w:name="_Toc51920539"/>
      <w:bookmarkStart w:id="8255" w:name="_Toc68251599"/>
      <w:bookmarkStart w:id="8256" w:name="_Toc209861522"/>
      <w:bookmarkEnd w:id="8248"/>
      <w:r w:rsidRPr="00F14D84">
        <w:t>8.3.</w:t>
      </w:r>
      <w:r w:rsidRPr="00F14D84">
        <w:rPr>
          <w:lang w:eastAsia="ko-KR"/>
        </w:rPr>
        <w:t>18</w:t>
      </w:r>
      <w:r w:rsidRPr="00F14D84">
        <w:t>.9</w:t>
      </w:r>
      <w:r w:rsidRPr="00F14D84">
        <w:tab/>
        <w:t>Protocol configuration options</w:t>
      </w:r>
      <w:bookmarkEnd w:id="8249"/>
      <w:bookmarkEnd w:id="8250"/>
      <w:bookmarkEnd w:id="8251"/>
      <w:bookmarkEnd w:id="8252"/>
      <w:bookmarkEnd w:id="8253"/>
      <w:bookmarkEnd w:id="8254"/>
      <w:bookmarkEnd w:id="8255"/>
      <w:bookmarkEnd w:id="8256"/>
    </w:p>
    <w:p w14:paraId="7D29CF16" w14:textId="368FB9EC" w:rsidR="00D40C70" w:rsidRPr="00F14D84" w:rsidRDefault="00D40C70" w:rsidP="00D40C70">
      <w:r w:rsidRPr="00F14D84">
        <w:t>This IE is included in the message when the network wishes to transmit (protocol) data (e.g. configuration parameters, error codes or messages/events) to the UE</w:t>
      </w:r>
      <w:r w:rsidRPr="00F14D84">
        <w:rPr>
          <w:lang w:eastAsia="ko-KR"/>
        </w:rPr>
        <w:t xml:space="preserve"> and the </w:t>
      </w:r>
      <w:r w:rsidRPr="00F14D84">
        <w:t xml:space="preserve">extended protocol configuration options is not supported by the UE or the network end-to-end for the PDN connection (see </w:t>
      </w:r>
      <w:r w:rsidR="00FB1684" w:rsidRPr="00F14D84">
        <w:t>clause</w:t>
      </w:r>
      <w:r w:rsidRPr="00F14D84">
        <w:t> 6.6.1.1).</w:t>
      </w:r>
    </w:p>
    <w:p w14:paraId="47FA71C8" w14:textId="77777777" w:rsidR="00D40C70" w:rsidRPr="00F14D84" w:rsidRDefault="00D40C70" w:rsidP="00295835">
      <w:pPr>
        <w:pStyle w:val="Heading4"/>
        <w:rPr>
          <w:lang w:eastAsia="ko-KR"/>
        </w:rPr>
      </w:pPr>
      <w:bookmarkStart w:id="8257" w:name="_CR8_3_18_10"/>
      <w:bookmarkStart w:id="8258" w:name="_Toc20218528"/>
      <w:bookmarkStart w:id="8259" w:name="_Toc27744416"/>
      <w:bookmarkStart w:id="8260" w:name="_Toc35959990"/>
      <w:bookmarkStart w:id="8261" w:name="_Toc45203428"/>
      <w:bookmarkStart w:id="8262" w:name="_Toc45700804"/>
      <w:bookmarkStart w:id="8263" w:name="_Toc51920540"/>
      <w:bookmarkStart w:id="8264" w:name="_Toc68251600"/>
      <w:bookmarkStart w:id="8265" w:name="_Toc209861523"/>
      <w:bookmarkEnd w:id="8257"/>
      <w:r w:rsidRPr="00F14D84">
        <w:t>8.3.</w:t>
      </w:r>
      <w:r w:rsidRPr="00F14D84">
        <w:rPr>
          <w:lang w:eastAsia="zh-CN"/>
        </w:rPr>
        <w:t>18</w:t>
      </w:r>
      <w:r w:rsidRPr="00F14D84">
        <w:t>.10</w:t>
      </w:r>
      <w:r w:rsidRPr="00F14D84">
        <w:tab/>
      </w:r>
      <w:r w:rsidRPr="00F14D84">
        <w:rPr>
          <w:lang w:eastAsia="zh-CN"/>
        </w:rPr>
        <w:t>WLAN offload indication</w:t>
      </w:r>
      <w:bookmarkEnd w:id="8258"/>
      <w:bookmarkEnd w:id="8259"/>
      <w:bookmarkEnd w:id="8260"/>
      <w:bookmarkEnd w:id="8261"/>
      <w:bookmarkEnd w:id="8262"/>
      <w:bookmarkEnd w:id="8263"/>
      <w:bookmarkEnd w:id="8264"/>
      <w:bookmarkEnd w:id="8265"/>
    </w:p>
    <w:p w14:paraId="6DEBE9FC" w14:textId="197560A9" w:rsidR="00D40C70" w:rsidRPr="00F14D84" w:rsidRDefault="00D40C70" w:rsidP="00D40C70">
      <w:pPr>
        <w:rPr>
          <w:lang w:eastAsia="zh-CN"/>
        </w:rPr>
      </w:pPr>
      <w:r w:rsidRPr="00F14D84">
        <w:rPr>
          <w:lang w:eastAsia="zh-CN"/>
        </w:rPr>
        <w:t xml:space="preserve">This IE shall be included in the message when the network wishes to indicate if the UE is allowed to offload the traffic </w:t>
      </w:r>
      <w:r w:rsidRPr="00F14D84">
        <w:t>of the associated PDN connection</w:t>
      </w:r>
      <w:r w:rsidRPr="00F14D84">
        <w:rPr>
          <w:lang w:eastAsia="zh-CN"/>
        </w:rPr>
        <w:t xml:space="preserve"> to WLAN(s), as specified in </w:t>
      </w:r>
      <w:r w:rsidR="00FB1684" w:rsidRPr="00F14D84">
        <w:rPr>
          <w:lang w:eastAsia="zh-CN"/>
        </w:rPr>
        <w:t>clause</w:t>
      </w:r>
      <w:r w:rsidRPr="00F14D84">
        <w:rPr>
          <w:lang w:eastAsia="zh-CN"/>
        </w:rPr>
        <w:t> 9.9.4.18.</w:t>
      </w:r>
    </w:p>
    <w:p w14:paraId="0E7C4AB5" w14:textId="77777777" w:rsidR="00D40C70" w:rsidRPr="00F14D84" w:rsidRDefault="00D40C70" w:rsidP="00295835">
      <w:pPr>
        <w:pStyle w:val="Heading4"/>
        <w:rPr>
          <w:lang w:eastAsia="zh-CN"/>
        </w:rPr>
      </w:pPr>
      <w:bookmarkStart w:id="8266" w:name="_CR8_3_18_11"/>
      <w:bookmarkStart w:id="8267" w:name="_Toc20218529"/>
      <w:bookmarkStart w:id="8268" w:name="_Toc27744417"/>
      <w:bookmarkStart w:id="8269" w:name="_Toc35959991"/>
      <w:bookmarkStart w:id="8270" w:name="_Toc45203429"/>
      <w:bookmarkStart w:id="8271" w:name="_Toc45700805"/>
      <w:bookmarkStart w:id="8272" w:name="_Toc51920541"/>
      <w:bookmarkStart w:id="8273" w:name="_Toc68251601"/>
      <w:bookmarkStart w:id="8274" w:name="_Toc209861524"/>
      <w:bookmarkEnd w:id="8266"/>
      <w:r w:rsidRPr="00F14D84">
        <w:rPr>
          <w:lang w:eastAsia="zh-CN"/>
        </w:rPr>
        <w:t>8</w:t>
      </w:r>
      <w:r w:rsidRPr="00F14D84">
        <w:t>.</w:t>
      </w:r>
      <w:r w:rsidRPr="00F14D84">
        <w:rPr>
          <w:lang w:eastAsia="zh-CN"/>
        </w:rPr>
        <w:t>3</w:t>
      </w:r>
      <w:r w:rsidRPr="00F14D84">
        <w:t>.</w:t>
      </w:r>
      <w:r w:rsidRPr="00F14D84">
        <w:rPr>
          <w:lang w:eastAsia="zh-CN"/>
        </w:rPr>
        <w:t>18</w:t>
      </w:r>
      <w:r w:rsidRPr="00F14D84">
        <w:t>.11</w:t>
      </w:r>
      <w:r w:rsidRPr="00F14D84">
        <w:tab/>
        <w:t>NBIFOM container</w:t>
      </w:r>
      <w:bookmarkEnd w:id="8267"/>
      <w:bookmarkEnd w:id="8268"/>
      <w:bookmarkEnd w:id="8269"/>
      <w:bookmarkEnd w:id="8270"/>
      <w:bookmarkEnd w:id="8271"/>
      <w:bookmarkEnd w:id="8272"/>
      <w:bookmarkEnd w:id="8273"/>
      <w:bookmarkEnd w:id="8274"/>
    </w:p>
    <w:p w14:paraId="514AB36E"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39D26D36" w14:textId="77777777" w:rsidR="00D40C70" w:rsidRPr="00F14D84" w:rsidRDefault="00D40C70" w:rsidP="00295835">
      <w:pPr>
        <w:pStyle w:val="Heading4"/>
      </w:pPr>
      <w:bookmarkStart w:id="8275" w:name="_CR8_3_18_12"/>
      <w:bookmarkStart w:id="8276" w:name="_Toc20218530"/>
      <w:bookmarkStart w:id="8277" w:name="_Toc27744418"/>
      <w:bookmarkStart w:id="8278" w:name="_Toc35959992"/>
      <w:bookmarkStart w:id="8279" w:name="_Toc45203430"/>
      <w:bookmarkStart w:id="8280" w:name="_Toc45700806"/>
      <w:bookmarkStart w:id="8281" w:name="_Toc51920542"/>
      <w:bookmarkStart w:id="8282" w:name="_Toc68251602"/>
      <w:bookmarkStart w:id="8283" w:name="_Toc209861525"/>
      <w:bookmarkEnd w:id="8275"/>
      <w:r w:rsidRPr="00F14D84">
        <w:t>8.3.18.12</w:t>
      </w:r>
      <w:r w:rsidRPr="00F14D84">
        <w:tab/>
        <w:t>Header compression configuration</w:t>
      </w:r>
      <w:bookmarkEnd w:id="8276"/>
      <w:bookmarkEnd w:id="8277"/>
      <w:bookmarkEnd w:id="8278"/>
      <w:bookmarkEnd w:id="8279"/>
      <w:bookmarkEnd w:id="8280"/>
      <w:bookmarkEnd w:id="8281"/>
      <w:bookmarkEnd w:id="8282"/>
      <w:bookmarkEnd w:id="8283"/>
    </w:p>
    <w:p w14:paraId="58B479D2" w14:textId="77777777" w:rsidR="00D40C70" w:rsidRPr="00F14D84" w:rsidRDefault="00D40C70" w:rsidP="00FF573B">
      <w:pPr>
        <w:overflowPunct/>
        <w:autoSpaceDE/>
        <w:autoSpaceDN/>
        <w:adjustRightInd/>
        <w:textAlignment w:val="auto"/>
      </w:pPr>
      <w:r w:rsidRPr="00F14D84">
        <w:t xml:space="preserve">This IE is included in the message if the network wishes to re-negotiate header compression configuration associated to an EPS bearer context and both the UE and the network support Control plane </w:t>
      </w:r>
      <w:proofErr w:type="spellStart"/>
      <w:r w:rsidRPr="00F14D84">
        <w:t>CIoT</w:t>
      </w:r>
      <w:proofErr w:type="spellEnd"/>
      <w:r w:rsidRPr="00F14D84">
        <w:t xml:space="preserve"> EPS optimization and header compression.</w:t>
      </w:r>
    </w:p>
    <w:p w14:paraId="1EB258E3" w14:textId="77777777" w:rsidR="00D40C70" w:rsidRPr="00F14D84" w:rsidRDefault="00D40C70" w:rsidP="00295835">
      <w:pPr>
        <w:pStyle w:val="Heading4"/>
        <w:rPr>
          <w:lang w:eastAsia="ko-KR"/>
        </w:rPr>
      </w:pPr>
      <w:bookmarkStart w:id="8284" w:name="_CR8_3_18_13"/>
      <w:bookmarkStart w:id="8285" w:name="_Toc20218531"/>
      <w:bookmarkStart w:id="8286" w:name="_Toc27744419"/>
      <w:bookmarkStart w:id="8287" w:name="_Toc35959993"/>
      <w:bookmarkStart w:id="8288" w:name="_Toc45203431"/>
      <w:bookmarkStart w:id="8289" w:name="_Toc45700807"/>
      <w:bookmarkStart w:id="8290" w:name="_Toc51920543"/>
      <w:bookmarkStart w:id="8291" w:name="_Toc68251603"/>
      <w:bookmarkStart w:id="8292" w:name="_Toc209861526"/>
      <w:bookmarkEnd w:id="8284"/>
      <w:r w:rsidRPr="00F14D84">
        <w:t>8.3.</w:t>
      </w:r>
      <w:r w:rsidRPr="00F14D84">
        <w:rPr>
          <w:lang w:eastAsia="ko-KR"/>
        </w:rPr>
        <w:t>18.13</w:t>
      </w:r>
      <w:r w:rsidRPr="00F14D84">
        <w:tab/>
        <w:t>Extended protocol configuration options</w:t>
      </w:r>
      <w:bookmarkEnd w:id="8285"/>
      <w:bookmarkEnd w:id="8286"/>
      <w:bookmarkEnd w:id="8287"/>
      <w:bookmarkEnd w:id="8288"/>
      <w:bookmarkEnd w:id="8289"/>
      <w:bookmarkEnd w:id="8290"/>
      <w:bookmarkEnd w:id="8291"/>
      <w:bookmarkEnd w:id="8292"/>
    </w:p>
    <w:p w14:paraId="3B08D003" w14:textId="63019E23"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5C20CADF" w14:textId="77777777" w:rsidR="00D40C70" w:rsidRPr="00F14D84" w:rsidRDefault="00D40C70" w:rsidP="00295835">
      <w:pPr>
        <w:pStyle w:val="Heading4"/>
        <w:rPr>
          <w:lang w:eastAsia="ko-KR"/>
        </w:rPr>
      </w:pPr>
      <w:bookmarkStart w:id="8293" w:name="_CR8_3_18_14"/>
      <w:bookmarkStart w:id="8294" w:name="_Toc20218532"/>
      <w:bookmarkStart w:id="8295" w:name="_Toc27744420"/>
      <w:bookmarkStart w:id="8296" w:name="_Toc35959994"/>
      <w:bookmarkStart w:id="8297" w:name="_Toc45203432"/>
      <w:bookmarkStart w:id="8298" w:name="_Toc45700808"/>
      <w:bookmarkStart w:id="8299" w:name="_Toc51920544"/>
      <w:bookmarkStart w:id="8300" w:name="_Toc68251604"/>
      <w:bookmarkStart w:id="8301" w:name="_Toc209861527"/>
      <w:bookmarkEnd w:id="8293"/>
      <w:r w:rsidRPr="00F14D84">
        <w:t>8.3.1</w:t>
      </w:r>
      <w:r w:rsidRPr="00F14D84">
        <w:rPr>
          <w:lang w:eastAsia="ko-KR"/>
        </w:rPr>
        <w:t>8.14</w:t>
      </w:r>
      <w:r w:rsidRPr="00F14D84">
        <w:tab/>
        <w:t>Extended APN-AMBR</w:t>
      </w:r>
      <w:bookmarkEnd w:id="8294"/>
      <w:bookmarkEnd w:id="8295"/>
      <w:bookmarkEnd w:id="8296"/>
      <w:bookmarkEnd w:id="8297"/>
      <w:bookmarkEnd w:id="8298"/>
      <w:bookmarkEnd w:id="8299"/>
      <w:bookmarkEnd w:id="8300"/>
      <w:bookmarkEnd w:id="8301"/>
    </w:p>
    <w:p w14:paraId="7113A74C" w14:textId="7374599F" w:rsidR="00D40C70" w:rsidRPr="00F14D84" w:rsidRDefault="00D40C70" w:rsidP="00D40C70">
      <w:r w:rsidRPr="00F14D8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F14D84">
        <w:t>clause</w:t>
      </w:r>
      <w:r w:rsidRPr="00F14D84">
        <w:t> 9.9.4.2.</w:t>
      </w:r>
    </w:p>
    <w:p w14:paraId="1A060A18" w14:textId="77777777" w:rsidR="00D40C70" w:rsidRPr="00F14D84" w:rsidRDefault="00D40C70" w:rsidP="00295835">
      <w:pPr>
        <w:pStyle w:val="Heading4"/>
        <w:rPr>
          <w:lang w:eastAsia="ko-KR"/>
        </w:rPr>
      </w:pPr>
      <w:bookmarkStart w:id="8302" w:name="_CR8_3_18_15"/>
      <w:bookmarkStart w:id="8303" w:name="_Toc20218533"/>
      <w:bookmarkStart w:id="8304" w:name="_Toc27744421"/>
      <w:bookmarkStart w:id="8305" w:name="_Toc35959995"/>
      <w:bookmarkStart w:id="8306" w:name="_Toc45203433"/>
      <w:bookmarkStart w:id="8307" w:name="_Toc45700809"/>
      <w:bookmarkStart w:id="8308" w:name="_Toc51920545"/>
      <w:bookmarkStart w:id="8309" w:name="_Toc68251605"/>
      <w:bookmarkStart w:id="8310" w:name="_Toc209861528"/>
      <w:bookmarkEnd w:id="8302"/>
      <w:r w:rsidRPr="00F14D84">
        <w:t>8.3.1</w:t>
      </w:r>
      <w:r w:rsidRPr="00F14D84">
        <w:rPr>
          <w:lang w:eastAsia="ko-KR"/>
        </w:rPr>
        <w:t>8.15</w:t>
      </w:r>
      <w:r w:rsidRPr="00F14D84">
        <w:tab/>
        <w:t>Extended EPS QoS</w:t>
      </w:r>
      <w:bookmarkEnd w:id="8303"/>
      <w:bookmarkEnd w:id="8304"/>
      <w:bookmarkEnd w:id="8305"/>
      <w:bookmarkEnd w:id="8306"/>
      <w:bookmarkEnd w:id="8307"/>
      <w:bookmarkEnd w:id="8308"/>
      <w:bookmarkEnd w:id="8309"/>
      <w:bookmarkEnd w:id="8310"/>
    </w:p>
    <w:p w14:paraId="74BDFB61" w14:textId="6063CF60" w:rsidR="00D40C70" w:rsidRPr="00F14D84" w:rsidRDefault="00D40C70" w:rsidP="00D40C70">
      <w:r w:rsidRPr="00F14D8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F14D84">
        <w:t>clause</w:t>
      </w:r>
      <w:r w:rsidRPr="00F14D84">
        <w:t> 9.9.4.3.</w:t>
      </w:r>
    </w:p>
    <w:p w14:paraId="3761AF13" w14:textId="77777777" w:rsidR="00D40C70" w:rsidRPr="00F14D84" w:rsidRDefault="00D40C70" w:rsidP="00295835">
      <w:pPr>
        <w:pStyle w:val="Heading3"/>
      </w:pPr>
      <w:bookmarkStart w:id="8311" w:name="_CR8_3_18A"/>
      <w:bookmarkStart w:id="8312" w:name="_Toc20218534"/>
      <w:bookmarkStart w:id="8313" w:name="_Toc27744422"/>
      <w:bookmarkStart w:id="8314" w:name="_Toc35959996"/>
      <w:bookmarkStart w:id="8315" w:name="_Toc45203434"/>
      <w:bookmarkStart w:id="8316" w:name="_Toc45700810"/>
      <w:bookmarkStart w:id="8317" w:name="_Toc51920546"/>
      <w:bookmarkStart w:id="8318" w:name="_Toc68251606"/>
      <w:bookmarkStart w:id="8319" w:name="_Toc209861529"/>
      <w:bookmarkEnd w:id="8311"/>
      <w:r w:rsidRPr="00F14D84">
        <w:t>8.3.18A</w:t>
      </w:r>
      <w:r w:rsidRPr="00F14D84">
        <w:tab/>
        <w:t>Notification</w:t>
      </w:r>
      <w:bookmarkEnd w:id="8312"/>
      <w:bookmarkEnd w:id="8313"/>
      <w:bookmarkEnd w:id="8314"/>
      <w:bookmarkEnd w:id="8315"/>
      <w:bookmarkEnd w:id="8316"/>
      <w:bookmarkEnd w:id="8317"/>
      <w:bookmarkEnd w:id="8318"/>
      <w:bookmarkEnd w:id="8319"/>
    </w:p>
    <w:p w14:paraId="3986490A" w14:textId="77777777" w:rsidR="00D40C70" w:rsidRPr="00F14D84" w:rsidRDefault="00D40C70" w:rsidP="00D40C70">
      <w:r w:rsidRPr="00F14D84">
        <w:t>This message is sent by the network to inform the UE about events which are relevant for the upper layer using an EPS bearer context or having requested a procedure transaction. See table 8.3.18A.1.</w:t>
      </w:r>
    </w:p>
    <w:p w14:paraId="6FACD601" w14:textId="77777777" w:rsidR="00D40C70" w:rsidRPr="00F14D84" w:rsidRDefault="00D40C70" w:rsidP="00D40C70">
      <w:pPr>
        <w:pStyle w:val="B1"/>
      </w:pPr>
      <w:r w:rsidRPr="00F14D84">
        <w:t>Message type:</w:t>
      </w:r>
      <w:r w:rsidRPr="00F14D84">
        <w:tab/>
        <w:t>NOTIFICATION</w:t>
      </w:r>
    </w:p>
    <w:p w14:paraId="549AC83E" w14:textId="77777777" w:rsidR="00D40C70" w:rsidRPr="00F14D84" w:rsidRDefault="00D40C70" w:rsidP="00D40C70">
      <w:pPr>
        <w:pStyle w:val="B1"/>
      </w:pPr>
      <w:r w:rsidRPr="00F14D84">
        <w:t>Significance:</w:t>
      </w:r>
      <w:r w:rsidRPr="00F14D84">
        <w:tab/>
        <w:t>local</w:t>
      </w:r>
    </w:p>
    <w:p w14:paraId="5100D14F" w14:textId="77777777" w:rsidR="00D40C70" w:rsidRPr="00F14D84" w:rsidRDefault="00D40C70" w:rsidP="00D40C70">
      <w:pPr>
        <w:pStyle w:val="B1"/>
      </w:pPr>
      <w:r w:rsidRPr="00F14D84">
        <w:t>Direction:</w:t>
      </w:r>
      <w:r w:rsidRPr="00F14D84">
        <w:tab/>
        <w:t>network to UE</w:t>
      </w:r>
    </w:p>
    <w:p w14:paraId="276A94EC" w14:textId="77777777" w:rsidR="00D40C70" w:rsidRPr="00F14D84" w:rsidRDefault="00D40C70" w:rsidP="00D40C70">
      <w:pPr>
        <w:pStyle w:val="TH"/>
      </w:pPr>
      <w:bookmarkStart w:id="8320" w:name="_CRTable8_3_18A_1"/>
      <w:r w:rsidRPr="00F14D84">
        <w:t xml:space="preserve">Table </w:t>
      </w:r>
      <w:bookmarkEnd w:id="8320"/>
      <w:r w:rsidRPr="00F14D84">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F14D84" w:rsidRDefault="00D40C70" w:rsidP="00E6030B">
            <w:pPr>
              <w:pStyle w:val="TAH"/>
            </w:pPr>
            <w:r w:rsidRPr="00F14D84">
              <w:t>Length</w:t>
            </w:r>
          </w:p>
        </w:tc>
      </w:tr>
      <w:tr w:rsidR="00D40C70" w:rsidRPr="00F14D8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F14D84" w:rsidRDefault="00D40C70" w:rsidP="00E6030B">
            <w:pPr>
              <w:pStyle w:val="TAL"/>
            </w:pPr>
            <w:r w:rsidRPr="00F14D84">
              <w:t>Protocol discriminator</w:t>
            </w:r>
          </w:p>
          <w:p w14:paraId="4027EECF"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F14D84" w:rsidRDefault="00D40C70" w:rsidP="00E6030B">
            <w:pPr>
              <w:pStyle w:val="TAC"/>
            </w:pPr>
            <w:r w:rsidRPr="00F14D84">
              <w:t>1/2</w:t>
            </w:r>
          </w:p>
        </w:tc>
      </w:tr>
      <w:tr w:rsidR="00D40C70" w:rsidRPr="00F14D8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309AC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E633C"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021F5C0" w14:textId="77777777" w:rsidR="00D40C70" w:rsidRPr="00F14D84" w:rsidRDefault="00D40C70" w:rsidP="00E6030B">
            <w:pPr>
              <w:pStyle w:val="TAL"/>
            </w:pPr>
            <w:r w:rsidRPr="00F14D84">
              <w:t>EPS bearer identity</w:t>
            </w:r>
          </w:p>
          <w:p w14:paraId="01DD9175"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2C21ECA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C809086"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B352498" w14:textId="77777777" w:rsidR="00D40C70" w:rsidRPr="00F14D84" w:rsidRDefault="00D40C70" w:rsidP="00E6030B">
            <w:pPr>
              <w:pStyle w:val="TAC"/>
            </w:pPr>
            <w:r w:rsidRPr="00F14D84">
              <w:t>1/2</w:t>
            </w:r>
          </w:p>
        </w:tc>
      </w:tr>
      <w:tr w:rsidR="00D40C70" w:rsidRPr="00F14D8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DAB62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9F60B"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8B0C6C3" w14:textId="77777777" w:rsidR="00D40C70" w:rsidRPr="00F14D84" w:rsidRDefault="00D40C70" w:rsidP="00E6030B">
            <w:pPr>
              <w:pStyle w:val="TAL"/>
            </w:pPr>
            <w:r w:rsidRPr="00F14D84">
              <w:t>Procedure transaction identity</w:t>
            </w:r>
          </w:p>
          <w:p w14:paraId="50C5D43F"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506C519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6824253"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E3766C2" w14:textId="77777777" w:rsidR="00D40C70" w:rsidRPr="00F14D84" w:rsidRDefault="00D40C70" w:rsidP="00E6030B">
            <w:pPr>
              <w:pStyle w:val="TAC"/>
            </w:pPr>
            <w:r w:rsidRPr="00F14D84">
              <w:t>1</w:t>
            </w:r>
          </w:p>
        </w:tc>
      </w:tr>
      <w:tr w:rsidR="00D40C70" w:rsidRPr="00F14D8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F14D84" w:rsidRDefault="00D40C70" w:rsidP="00E6030B">
            <w:pPr>
              <w:pStyle w:val="TAL"/>
            </w:pPr>
            <w:r w:rsidRPr="00F14D8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F14D84" w:rsidRDefault="00D40C70" w:rsidP="00E6030B">
            <w:pPr>
              <w:pStyle w:val="TAL"/>
            </w:pPr>
            <w:r w:rsidRPr="00F14D84">
              <w:t>Message type</w:t>
            </w:r>
          </w:p>
          <w:p w14:paraId="2A71B3B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F14D84" w:rsidRDefault="00D40C70" w:rsidP="00E6030B">
            <w:pPr>
              <w:pStyle w:val="TAC"/>
            </w:pPr>
            <w:r w:rsidRPr="00F14D84">
              <w:t>1</w:t>
            </w:r>
          </w:p>
        </w:tc>
      </w:tr>
      <w:tr w:rsidR="00D40C70" w:rsidRPr="00F14D8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F14D84" w:rsidRDefault="00D40C70" w:rsidP="00E6030B">
            <w:pPr>
              <w:pStyle w:val="TAL"/>
            </w:pPr>
            <w:r w:rsidRPr="00F14D8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F14D84" w:rsidRDefault="00D40C70" w:rsidP="00E6030B">
            <w:pPr>
              <w:pStyle w:val="TAL"/>
            </w:pPr>
            <w:r w:rsidRPr="00F14D84">
              <w:t>Notification indicator</w:t>
            </w:r>
          </w:p>
          <w:p w14:paraId="7F8B3335" w14:textId="77777777" w:rsidR="00D40C70" w:rsidRPr="00F14D84" w:rsidRDefault="00D40C70" w:rsidP="00E6030B">
            <w:pPr>
              <w:pStyle w:val="TAL"/>
            </w:pPr>
            <w:r w:rsidRPr="00F14D8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F14D84" w:rsidRDefault="00D40C70" w:rsidP="00E6030B">
            <w:pPr>
              <w:pStyle w:val="TAC"/>
            </w:pPr>
            <w:r w:rsidRPr="00F14D8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F14D84" w:rsidRDefault="00D40C70" w:rsidP="00E6030B">
            <w:pPr>
              <w:pStyle w:val="TAC"/>
            </w:pPr>
            <w:r w:rsidRPr="00F14D84">
              <w:t>2</w:t>
            </w:r>
          </w:p>
        </w:tc>
      </w:tr>
    </w:tbl>
    <w:p w14:paraId="4FC47893" w14:textId="77777777" w:rsidR="00D40C70" w:rsidRPr="00F14D84" w:rsidRDefault="00D40C70" w:rsidP="00D40C70"/>
    <w:p w14:paraId="3F528DD9" w14:textId="77777777" w:rsidR="00D40C70" w:rsidRPr="00F14D84" w:rsidRDefault="00D40C70" w:rsidP="00295835">
      <w:pPr>
        <w:pStyle w:val="Heading3"/>
      </w:pPr>
      <w:bookmarkStart w:id="8321" w:name="_CR8_3_19"/>
      <w:bookmarkStart w:id="8322" w:name="_Toc20218535"/>
      <w:bookmarkStart w:id="8323" w:name="_Toc27744423"/>
      <w:bookmarkStart w:id="8324" w:name="_Toc35959997"/>
      <w:bookmarkStart w:id="8325" w:name="_Toc45203435"/>
      <w:bookmarkStart w:id="8326" w:name="_Toc45700811"/>
      <w:bookmarkStart w:id="8327" w:name="_Toc51920547"/>
      <w:bookmarkStart w:id="8328" w:name="_Toc68251607"/>
      <w:bookmarkStart w:id="8329" w:name="_Toc209861530"/>
      <w:bookmarkEnd w:id="8321"/>
      <w:r w:rsidRPr="00F14D84">
        <w:t>8.3.19</w:t>
      </w:r>
      <w:r w:rsidRPr="00F14D84">
        <w:tab/>
        <w:t>PDN connectivity reject</w:t>
      </w:r>
      <w:bookmarkEnd w:id="8322"/>
      <w:bookmarkEnd w:id="8323"/>
      <w:bookmarkEnd w:id="8324"/>
      <w:bookmarkEnd w:id="8325"/>
      <w:bookmarkEnd w:id="8326"/>
      <w:bookmarkEnd w:id="8327"/>
      <w:bookmarkEnd w:id="8328"/>
      <w:bookmarkEnd w:id="8329"/>
    </w:p>
    <w:p w14:paraId="5D188DA1" w14:textId="77777777" w:rsidR="00D40C70" w:rsidRPr="00F14D84" w:rsidRDefault="00D40C70" w:rsidP="00295835">
      <w:pPr>
        <w:pStyle w:val="Heading4"/>
      </w:pPr>
      <w:bookmarkStart w:id="8330" w:name="_CR8_3_19_1"/>
      <w:bookmarkStart w:id="8331" w:name="_Toc20218536"/>
      <w:bookmarkStart w:id="8332" w:name="_Toc27744424"/>
      <w:bookmarkStart w:id="8333" w:name="_Toc35959998"/>
      <w:bookmarkStart w:id="8334" w:name="_Toc45203436"/>
      <w:bookmarkStart w:id="8335" w:name="_Toc45700812"/>
      <w:bookmarkStart w:id="8336" w:name="_Toc51920548"/>
      <w:bookmarkStart w:id="8337" w:name="_Toc68251608"/>
      <w:bookmarkStart w:id="8338" w:name="_Toc209861531"/>
      <w:bookmarkEnd w:id="8330"/>
      <w:r w:rsidRPr="00F14D84">
        <w:t>8.3.</w:t>
      </w:r>
      <w:r w:rsidRPr="00F14D84">
        <w:rPr>
          <w:lang w:eastAsia="ko-KR"/>
        </w:rPr>
        <w:t>19.1</w:t>
      </w:r>
      <w:r w:rsidRPr="00F14D84">
        <w:tab/>
      </w:r>
      <w:r w:rsidRPr="00F14D84">
        <w:rPr>
          <w:lang w:eastAsia="ko-KR"/>
        </w:rPr>
        <w:t>Message definition</w:t>
      </w:r>
      <w:bookmarkEnd w:id="8331"/>
      <w:bookmarkEnd w:id="8332"/>
      <w:bookmarkEnd w:id="8333"/>
      <w:bookmarkEnd w:id="8334"/>
      <w:bookmarkEnd w:id="8335"/>
      <w:bookmarkEnd w:id="8336"/>
      <w:bookmarkEnd w:id="8337"/>
      <w:bookmarkEnd w:id="8338"/>
    </w:p>
    <w:p w14:paraId="11FE447D" w14:textId="77777777" w:rsidR="00D40C70" w:rsidRPr="00F14D84" w:rsidRDefault="00D40C70" w:rsidP="00D40C70">
      <w:r w:rsidRPr="00F14D84">
        <w:t>This message is sent by the network to the UE to reject establishment of a PDN connection. See table 8.3.19.1.</w:t>
      </w:r>
    </w:p>
    <w:p w14:paraId="62963192" w14:textId="77777777" w:rsidR="00D40C70" w:rsidRPr="00F14D84" w:rsidRDefault="00D40C70" w:rsidP="00D40C70">
      <w:pPr>
        <w:pStyle w:val="B1"/>
      </w:pPr>
      <w:r w:rsidRPr="00F14D84">
        <w:t>Message type:</w:t>
      </w:r>
      <w:r w:rsidRPr="00F14D84">
        <w:tab/>
        <w:t>PDN CONNECTIVITY REJECT</w:t>
      </w:r>
    </w:p>
    <w:p w14:paraId="36F896CA" w14:textId="77777777" w:rsidR="00D40C70" w:rsidRPr="00F14D84" w:rsidRDefault="00D40C70" w:rsidP="00D40C70">
      <w:pPr>
        <w:pStyle w:val="B1"/>
      </w:pPr>
      <w:r w:rsidRPr="00F14D84">
        <w:t>Significance:</w:t>
      </w:r>
      <w:r w:rsidRPr="00F14D84">
        <w:tab/>
        <w:t>dual</w:t>
      </w:r>
    </w:p>
    <w:p w14:paraId="79BD9AAC" w14:textId="77777777" w:rsidR="00D40C70" w:rsidRPr="00F14D84" w:rsidRDefault="00D40C70" w:rsidP="00D40C70">
      <w:pPr>
        <w:pStyle w:val="B1"/>
      </w:pPr>
      <w:r w:rsidRPr="00F14D84">
        <w:t>Direction:</w:t>
      </w:r>
      <w:r w:rsidRPr="00F14D84">
        <w:tab/>
        <w:t>network to UE</w:t>
      </w:r>
    </w:p>
    <w:p w14:paraId="79E3A9C6" w14:textId="77777777" w:rsidR="00D40C70" w:rsidRPr="00F14D84" w:rsidRDefault="00D40C70" w:rsidP="00D40C70">
      <w:pPr>
        <w:pStyle w:val="TH"/>
      </w:pPr>
      <w:bookmarkStart w:id="8339" w:name="_CRTable8_3_19_1"/>
      <w:r w:rsidRPr="00F14D84">
        <w:t xml:space="preserve">Table </w:t>
      </w:r>
      <w:bookmarkEnd w:id="8339"/>
      <w:r w:rsidRPr="00F14D84">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F14D84"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F14D84" w:rsidRDefault="00D40C70" w:rsidP="00E6030B">
            <w:pPr>
              <w:pStyle w:val="TAH"/>
            </w:pPr>
            <w:r w:rsidRPr="00F14D8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F14D84" w:rsidRDefault="00D40C70" w:rsidP="00E6030B">
            <w:pPr>
              <w:pStyle w:val="TAH"/>
            </w:pPr>
            <w:r w:rsidRPr="00F14D84">
              <w:t>Length</w:t>
            </w:r>
          </w:p>
        </w:tc>
      </w:tr>
      <w:tr w:rsidR="00D40C70" w:rsidRPr="00F14D84"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F14D84" w:rsidRDefault="00D40C70" w:rsidP="00E6030B">
            <w:pPr>
              <w:pStyle w:val="TAL"/>
            </w:pPr>
            <w:r w:rsidRPr="00F14D84">
              <w:t>Protocol discriminator</w:t>
            </w:r>
          </w:p>
          <w:p w14:paraId="468E6B3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F14D84" w:rsidRDefault="00D40C70" w:rsidP="00E6030B">
            <w:pPr>
              <w:pStyle w:val="TAC"/>
            </w:pPr>
            <w:r w:rsidRPr="00F14D8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F14D84" w:rsidRDefault="00D40C70" w:rsidP="00E6030B">
            <w:pPr>
              <w:pStyle w:val="TAC"/>
            </w:pPr>
            <w:r w:rsidRPr="00F14D84">
              <w:t>1/2</w:t>
            </w:r>
          </w:p>
        </w:tc>
      </w:tr>
      <w:tr w:rsidR="00D40C70" w:rsidRPr="00F14D84"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3335D"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465A71"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9086ADA" w14:textId="77777777" w:rsidR="00D40C70" w:rsidRPr="00F14D84" w:rsidRDefault="00D40C70" w:rsidP="00E6030B">
            <w:pPr>
              <w:pStyle w:val="TAL"/>
            </w:pPr>
            <w:r w:rsidRPr="00F14D84">
              <w:t>EPS bearer identity</w:t>
            </w:r>
          </w:p>
          <w:p w14:paraId="02F82A2E"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0576D94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B7AB6AA" w14:textId="77777777" w:rsidR="00D40C70" w:rsidRPr="00F14D84" w:rsidRDefault="00D40C70" w:rsidP="00E6030B">
            <w:pPr>
              <w:pStyle w:val="TAC"/>
            </w:pPr>
            <w:r w:rsidRPr="00F14D84">
              <w:t>V</w:t>
            </w:r>
          </w:p>
        </w:tc>
        <w:tc>
          <w:tcPr>
            <w:tcW w:w="1133" w:type="dxa"/>
            <w:tcBorders>
              <w:top w:val="single" w:sz="6" w:space="0" w:color="000000"/>
              <w:left w:val="single" w:sz="6" w:space="0" w:color="000000"/>
              <w:bottom w:val="single" w:sz="6" w:space="0" w:color="000000"/>
              <w:right w:val="single" w:sz="6" w:space="0" w:color="000000"/>
            </w:tcBorders>
          </w:tcPr>
          <w:p w14:paraId="6DBE6CDD" w14:textId="77777777" w:rsidR="00D40C70" w:rsidRPr="00F14D84" w:rsidRDefault="00D40C70" w:rsidP="00E6030B">
            <w:pPr>
              <w:pStyle w:val="TAC"/>
            </w:pPr>
            <w:r w:rsidRPr="00F14D84">
              <w:t>1/2</w:t>
            </w:r>
          </w:p>
        </w:tc>
      </w:tr>
      <w:tr w:rsidR="00D40C70" w:rsidRPr="00F14D84"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2C2C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372CF3"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AC44C42" w14:textId="77777777" w:rsidR="00D40C70" w:rsidRPr="00F14D84" w:rsidRDefault="00D40C70" w:rsidP="00E6030B">
            <w:pPr>
              <w:pStyle w:val="TAL"/>
            </w:pPr>
            <w:r w:rsidRPr="00F14D84">
              <w:t>Procedure transaction identity</w:t>
            </w:r>
          </w:p>
          <w:p w14:paraId="47AE3B9F"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02320CB8"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51EAD09" w14:textId="77777777" w:rsidR="00D40C70" w:rsidRPr="00F14D84" w:rsidRDefault="00D40C70" w:rsidP="00E6030B">
            <w:pPr>
              <w:pStyle w:val="TAC"/>
            </w:pPr>
            <w:r w:rsidRPr="00F14D84">
              <w:t>V</w:t>
            </w:r>
          </w:p>
        </w:tc>
        <w:tc>
          <w:tcPr>
            <w:tcW w:w="1133" w:type="dxa"/>
            <w:tcBorders>
              <w:top w:val="single" w:sz="6" w:space="0" w:color="000000"/>
              <w:left w:val="single" w:sz="6" w:space="0" w:color="000000"/>
              <w:bottom w:val="single" w:sz="6" w:space="0" w:color="000000"/>
              <w:right w:val="single" w:sz="6" w:space="0" w:color="000000"/>
            </w:tcBorders>
          </w:tcPr>
          <w:p w14:paraId="14E102F9" w14:textId="77777777" w:rsidR="00D40C70" w:rsidRPr="00F14D84" w:rsidRDefault="00D40C70" w:rsidP="00E6030B">
            <w:pPr>
              <w:pStyle w:val="TAC"/>
            </w:pPr>
            <w:r w:rsidRPr="00F14D84">
              <w:t>1</w:t>
            </w:r>
          </w:p>
        </w:tc>
      </w:tr>
      <w:tr w:rsidR="00D40C70" w:rsidRPr="00F14D84"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F14D84" w:rsidRDefault="00D40C70" w:rsidP="00E6030B">
            <w:pPr>
              <w:pStyle w:val="TAL"/>
            </w:pPr>
            <w:r w:rsidRPr="00F14D8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F14D84" w:rsidRDefault="00D40C70" w:rsidP="00E6030B">
            <w:pPr>
              <w:pStyle w:val="TAL"/>
            </w:pPr>
            <w:r w:rsidRPr="00F14D84">
              <w:t>Message type</w:t>
            </w:r>
          </w:p>
          <w:p w14:paraId="3FC9FE7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F14D84" w:rsidRDefault="00D40C70" w:rsidP="00E6030B">
            <w:pPr>
              <w:pStyle w:val="TAC"/>
            </w:pPr>
            <w:r w:rsidRPr="00F14D8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F14D84" w:rsidRDefault="00D40C70" w:rsidP="00E6030B">
            <w:pPr>
              <w:pStyle w:val="TAC"/>
            </w:pPr>
            <w:r w:rsidRPr="00F14D84">
              <w:t>1</w:t>
            </w:r>
          </w:p>
        </w:tc>
      </w:tr>
      <w:tr w:rsidR="00D40C70" w:rsidRPr="00F14D84"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F14D84" w:rsidRDefault="00D40C70" w:rsidP="00E6030B">
            <w:pPr>
              <w:pStyle w:val="TAL"/>
            </w:pPr>
            <w:r w:rsidRPr="00F14D84">
              <w:t>ESM cause</w:t>
            </w:r>
          </w:p>
          <w:p w14:paraId="2F631D5E"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F14D84" w:rsidRDefault="00D40C70" w:rsidP="00E6030B">
            <w:pPr>
              <w:pStyle w:val="TAC"/>
            </w:pPr>
            <w:r w:rsidRPr="00F14D8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F14D84" w:rsidRDefault="00D40C70" w:rsidP="00E6030B">
            <w:pPr>
              <w:pStyle w:val="TAC"/>
            </w:pPr>
            <w:r w:rsidRPr="00F14D84">
              <w:t>1</w:t>
            </w:r>
          </w:p>
        </w:tc>
      </w:tr>
      <w:tr w:rsidR="00D40C70" w:rsidRPr="00F14D84"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F14D84" w:rsidRDefault="00D40C70" w:rsidP="00E6030B">
            <w:pPr>
              <w:pStyle w:val="TAL"/>
            </w:pPr>
            <w:r w:rsidRPr="00F14D84">
              <w:t>Protocol configuration options</w:t>
            </w:r>
          </w:p>
          <w:p w14:paraId="704C2971"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F14D84" w:rsidRDefault="00D40C70" w:rsidP="00E6030B">
            <w:pPr>
              <w:pStyle w:val="TAC"/>
            </w:pPr>
            <w:r w:rsidRPr="00F14D8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F14D84" w:rsidRDefault="00D40C70" w:rsidP="00E6030B">
            <w:pPr>
              <w:pStyle w:val="TAC"/>
            </w:pPr>
            <w:r w:rsidRPr="00F14D84">
              <w:t>3-253</w:t>
            </w:r>
          </w:p>
        </w:tc>
      </w:tr>
      <w:tr w:rsidR="00D40C70" w:rsidRPr="00F14D84"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F14D84" w:rsidRDefault="00D40C70" w:rsidP="00E6030B">
            <w:pPr>
              <w:pStyle w:val="TAL"/>
            </w:pPr>
            <w:r w:rsidRPr="00F14D8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F14D84" w:rsidRDefault="00D40C70" w:rsidP="00E6030B">
            <w:pPr>
              <w:pStyle w:val="TAL"/>
            </w:pPr>
            <w:r w:rsidRPr="00F14D84">
              <w:rPr>
                <w:lang w:eastAsia="ko-KR"/>
              </w:rPr>
              <w:t>Back-off timer</w:t>
            </w:r>
            <w:r w:rsidRPr="00F14D8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F14D84" w:rsidRDefault="00D40C70" w:rsidP="00E6030B">
            <w:pPr>
              <w:pStyle w:val="TAL"/>
            </w:pPr>
            <w:r w:rsidRPr="00F14D84">
              <w:t>GPRS timer 3</w:t>
            </w:r>
          </w:p>
          <w:p w14:paraId="079F9795" w14:textId="77777777" w:rsidR="00D40C70" w:rsidRPr="00F14D84" w:rsidRDefault="00D40C70" w:rsidP="00E6030B">
            <w:pPr>
              <w:pStyle w:val="TAL"/>
            </w:pPr>
            <w:r w:rsidRPr="00F14D8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F14D84" w:rsidRDefault="00D40C70" w:rsidP="00E6030B">
            <w:pPr>
              <w:pStyle w:val="TAC"/>
            </w:pPr>
            <w:r w:rsidRPr="00F14D8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F14D84" w:rsidRDefault="00D40C70" w:rsidP="00E6030B">
            <w:pPr>
              <w:pStyle w:val="TAC"/>
            </w:pPr>
            <w:r w:rsidRPr="00F14D84">
              <w:t>3</w:t>
            </w:r>
          </w:p>
        </w:tc>
      </w:tr>
      <w:tr w:rsidR="00D40C70" w:rsidRPr="00F14D84"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F14D84" w:rsidRDefault="00D40C70" w:rsidP="00E6030B">
            <w:pPr>
              <w:pStyle w:val="TAL"/>
            </w:pPr>
            <w:r w:rsidRPr="00F14D8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F14D84" w:rsidDel="00D23029" w:rsidRDefault="00D40C70" w:rsidP="00E6030B">
            <w:pPr>
              <w:pStyle w:val="TAL"/>
              <w:rPr>
                <w:lang w:eastAsia="ko-KR"/>
              </w:rPr>
            </w:pPr>
            <w:r w:rsidRPr="00F14D8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F14D84" w:rsidRDefault="00D40C70" w:rsidP="00E6030B">
            <w:pPr>
              <w:pStyle w:val="TAL"/>
            </w:pPr>
            <w:r w:rsidRPr="00F14D84">
              <w:t>Re-attempt indicator</w:t>
            </w:r>
          </w:p>
          <w:p w14:paraId="7E34CAF5" w14:textId="77777777" w:rsidR="00D40C70" w:rsidRPr="00F14D84" w:rsidRDefault="00D40C70" w:rsidP="00E6030B">
            <w:pPr>
              <w:pStyle w:val="TAL"/>
            </w:pPr>
            <w:r w:rsidRPr="00F14D8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F14D84" w:rsidRDefault="00D40C70" w:rsidP="00E6030B">
            <w:pPr>
              <w:pStyle w:val="TAC"/>
            </w:pPr>
            <w:r w:rsidRPr="00F14D8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F14D84" w:rsidRDefault="00D40C70" w:rsidP="00E6030B">
            <w:pPr>
              <w:pStyle w:val="TAC"/>
            </w:pPr>
            <w:r w:rsidRPr="00F14D84">
              <w:t>3</w:t>
            </w:r>
          </w:p>
        </w:tc>
      </w:tr>
      <w:tr w:rsidR="00D40C70" w:rsidRPr="00F14D8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F14D84" w:rsidRDefault="00D40C70" w:rsidP="00E6030B">
            <w:pPr>
              <w:pStyle w:val="TAL"/>
            </w:pPr>
            <w:r w:rsidRPr="00F14D8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F14D84" w:rsidRDefault="00D40C70" w:rsidP="00E6030B">
            <w:pPr>
              <w:pStyle w:val="TAL"/>
            </w:pPr>
            <w:r w:rsidRPr="00F14D8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F14D84" w:rsidRDefault="00D40C70" w:rsidP="00E6030B">
            <w:pPr>
              <w:pStyle w:val="TAL"/>
              <w:rPr>
                <w:lang w:eastAsia="zh-CN"/>
              </w:rPr>
            </w:pPr>
            <w:r w:rsidRPr="00F14D84">
              <w:rPr>
                <w:lang w:eastAsia="zh-CN"/>
              </w:rPr>
              <w:t>NBIFOM container</w:t>
            </w:r>
          </w:p>
          <w:p w14:paraId="41CE481E" w14:textId="77777777" w:rsidR="00D40C70" w:rsidRPr="00F14D84" w:rsidRDefault="00D40C70" w:rsidP="00E6030B">
            <w:pPr>
              <w:pStyle w:val="TAL"/>
            </w:pPr>
            <w:r w:rsidRPr="00F14D84">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F14D84" w:rsidRDefault="00D40C70" w:rsidP="00E6030B">
            <w:pPr>
              <w:pStyle w:val="TAC"/>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F14D84" w:rsidRDefault="00D40C70" w:rsidP="00E6030B">
            <w:pPr>
              <w:pStyle w:val="TAC"/>
            </w:pPr>
            <w:r w:rsidRPr="00F14D84">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F14D84" w:rsidRDefault="00D40C70" w:rsidP="00E6030B">
            <w:pPr>
              <w:pStyle w:val="TAC"/>
            </w:pPr>
            <w:r w:rsidRPr="00F14D84">
              <w:rPr>
                <w:lang w:eastAsia="zh-CN"/>
              </w:rPr>
              <w:t>3-257</w:t>
            </w:r>
          </w:p>
        </w:tc>
      </w:tr>
      <w:tr w:rsidR="00D40C70" w:rsidRPr="00F14D8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F14D84" w:rsidRDefault="00D40C70" w:rsidP="00E6030B">
            <w:pPr>
              <w:pStyle w:val="TAL"/>
              <w:rPr>
                <w:lang w:eastAsia="zh-CN"/>
              </w:rPr>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F14D84" w:rsidRDefault="00D40C70" w:rsidP="00E6030B">
            <w:pPr>
              <w:pStyle w:val="TAL"/>
              <w:rPr>
                <w:lang w:eastAsia="zh-CN"/>
              </w:rPr>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F14D84" w:rsidRDefault="00D40C70" w:rsidP="00E6030B">
            <w:pPr>
              <w:pStyle w:val="TAL"/>
            </w:pPr>
            <w:r w:rsidRPr="00F14D84">
              <w:t>Extended protocol configuration options</w:t>
            </w:r>
          </w:p>
          <w:p w14:paraId="4518CD8F"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F14D84" w:rsidRDefault="00D40C70" w:rsidP="00E6030B">
            <w:pPr>
              <w:pStyle w:val="TAC"/>
              <w:rPr>
                <w:lang w:eastAsia="zh-CN"/>
              </w:rPr>
            </w:pPr>
            <w:r w:rsidRPr="00F14D84">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F14D84" w:rsidRDefault="00D40C70" w:rsidP="00E6030B">
            <w:pPr>
              <w:pStyle w:val="TAC"/>
              <w:rPr>
                <w:lang w:eastAsia="zh-CN"/>
              </w:rPr>
            </w:pPr>
            <w:r w:rsidRPr="00F14D84">
              <w:t>4-65538</w:t>
            </w:r>
          </w:p>
        </w:tc>
      </w:tr>
    </w:tbl>
    <w:p w14:paraId="2C3F0216" w14:textId="77777777" w:rsidR="00D40C70" w:rsidRPr="00F14D84" w:rsidRDefault="00D40C70" w:rsidP="00D40C70"/>
    <w:p w14:paraId="083FC7DC" w14:textId="77777777" w:rsidR="00D40C70" w:rsidRPr="00F14D84" w:rsidRDefault="00D40C70" w:rsidP="00295835">
      <w:pPr>
        <w:pStyle w:val="Heading4"/>
        <w:rPr>
          <w:lang w:eastAsia="ko-KR"/>
        </w:rPr>
      </w:pPr>
      <w:bookmarkStart w:id="8340" w:name="_CR8_3_19_2"/>
      <w:bookmarkStart w:id="8341" w:name="_Toc20218537"/>
      <w:bookmarkStart w:id="8342" w:name="_Toc27744425"/>
      <w:bookmarkStart w:id="8343" w:name="_Toc35959999"/>
      <w:bookmarkStart w:id="8344" w:name="_Toc45203437"/>
      <w:bookmarkStart w:id="8345" w:name="_Toc45700813"/>
      <w:bookmarkStart w:id="8346" w:name="_Toc51920549"/>
      <w:bookmarkStart w:id="8347" w:name="_Toc68251609"/>
      <w:bookmarkStart w:id="8348" w:name="_Toc209861532"/>
      <w:bookmarkEnd w:id="8340"/>
      <w:r w:rsidRPr="00F14D84">
        <w:t>8.3.</w:t>
      </w:r>
      <w:r w:rsidRPr="00F14D84">
        <w:rPr>
          <w:lang w:eastAsia="ko-KR"/>
        </w:rPr>
        <w:t>19</w:t>
      </w:r>
      <w:r w:rsidRPr="00F14D84">
        <w:t>.2</w:t>
      </w:r>
      <w:r w:rsidRPr="00F14D84">
        <w:tab/>
        <w:t>Protocol configuration options</w:t>
      </w:r>
      <w:bookmarkEnd w:id="8341"/>
      <w:bookmarkEnd w:id="8342"/>
      <w:bookmarkEnd w:id="8343"/>
      <w:bookmarkEnd w:id="8344"/>
      <w:bookmarkEnd w:id="8345"/>
      <w:bookmarkEnd w:id="8346"/>
      <w:bookmarkEnd w:id="8347"/>
      <w:bookmarkEnd w:id="8348"/>
    </w:p>
    <w:p w14:paraId="11E2E970" w14:textId="536F743D" w:rsidR="00D40C70" w:rsidRPr="00F14D84" w:rsidRDefault="00D40C70" w:rsidP="00D40C70">
      <w:r w:rsidRPr="00F14D84">
        <w:t xml:space="preserve">This IE is included in the message when the </w:t>
      </w:r>
      <w:r w:rsidRPr="00F14D84">
        <w:rPr>
          <w:lang w:eastAsia="zh-TW"/>
        </w:rPr>
        <w:t>network</w:t>
      </w:r>
      <w:r w:rsidRPr="00F14D84">
        <w:t xml:space="preserve"> wishes to transmit (protocol) data (e.g. configuration parameters, error codes or messages/events) to the </w:t>
      </w:r>
      <w:r w:rsidRPr="00F14D84">
        <w:rPr>
          <w:lang w:eastAsia="zh-TW"/>
        </w:rPr>
        <w:t>UE</w:t>
      </w:r>
      <w:r w:rsidRPr="00F14D84">
        <w:rPr>
          <w:lang w:eastAsia="ko-KR"/>
        </w:rPr>
        <w:t xml:space="preserve"> and the </w:t>
      </w:r>
      <w:r w:rsidRPr="00F14D84">
        <w:t xml:space="preserve">extended protocol configuration options is not supported by the UE or the network end-to-end for the PDN connection (see </w:t>
      </w:r>
      <w:r w:rsidR="00FB1684" w:rsidRPr="00F14D84">
        <w:t>clause</w:t>
      </w:r>
      <w:r w:rsidRPr="00F14D84">
        <w:t> 6.6.1.1).</w:t>
      </w:r>
    </w:p>
    <w:p w14:paraId="49222F1A" w14:textId="77777777" w:rsidR="00D40C70" w:rsidRPr="00F14D84" w:rsidRDefault="00D40C70" w:rsidP="00295835">
      <w:pPr>
        <w:pStyle w:val="Heading4"/>
        <w:rPr>
          <w:lang w:eastAsia="ja-JP"/>
        </w:rPr>
      </w:pPr>
      <w:bookmarkStart w:id="8349" w:name="_CR8_3_19_3"/>
      <w:bookmarkStart w:id="8350" w:name="_Toc20218538"/>
      <w:bookmarkStart w:id="8351" w:name="_Toc27744426"/>
      <w:bookmarkStart w:id="8352" w:name="_Toc35960000"/>
      <w:bookmarkStart w:id="8353" w:name="_Toc45203438"/>
      <w:bookmarkStart w:id="8354" w:name="_Toc45700814"/>
      <w:bookmarkStart w:id="8355" w:name="_Toc51920550"/>
      <w:bookmarkStart w:id="8356" w:name="_Toc68251610"/>
      <w:bookmarkStart w:id="8357" w:name="_Toc209861533"/>
      <w:bookmarkEnd w:id="8349"/>
      <w:r w:rsidRPr="00F14D84">
        <w:t>8.3.19.3</w:t>
      </w:r>
      <w:r w:rsidRPr="00F14D84">
        <w:tab/>
      </w:r>
      <w:r w:rsidRPr="00F14D84">
        <w:rPr>
          <w:lang w:eastAsia="ko-KR"/>
        </w:rPr>
        <w:t>Back-off timer</w:t>
      </w:r>
      <w:r w:rsidRPr="00F14D84">
        <w:rPr>
          <w:lang w:eastAsia="ja-JP"/>
        </w:rPr>
        <w:t xml:space="preserve"> value</w:t>
      </w:r>
      <w:bookmarkEnd w:id="8350"/>
      <w:bookmarkEnd w:id="8351"/>
      <w:bookmarkEnd w:id="8352"/>
      <w:bookmarkEnd w:id="8353"/>
      <w:bookmarkEnd w:id="8354"/>
      <w:bookmarkEnd w:id="8355"/>
      <w:bookmarkEnd w:id="8356"/>
      <w:bookmarkEnd w:id="8357"/>
    </w:p>
    <w:p w14:paraId="3F75C1E0" w14:textId="77777777" w:rsidR="00D40C70" w:rsidRPr="00F14D84" w:rsidRDefault="00D40C70" w:rsidP="00D40C70">
      <w:pPr>
        <w:rPr>
          <w:lang w:eastAsia="ja-JP"/>
        </w:rPr>
      </w:pPr>
      <w:r w:rsidRPr="00F14D84">
        <w:t xml:space="preserve">The network may include this IE if the ESM cause is not #28 "unknown PDN type", #50 "PDN type IPv4 only allowed", #51 "PDN type IPv6 only allowed", #54 "PDN connection does not exist", </w:t>
      </w:r>
      <w:r w:rsidRPr="00F14D84">
        <w:rPr>
          <w:lang w:eastAsia="ko-KR"/>
        </w:rPr>
        <w:t>#57 "PDN type IPv4v6 only allowed", #58 "PDN type non IP only allowed", #</w:t>
      </w:r>
      <w:r w:rsidRPr="00F14D84">
        <w:t>61</w:t>
      </w:r>
      <w:r w:rsidRPr="00F14D84">
        <w:rPr>
          <w:lang w:eastAsia="ko-KR"/>
        </w:rPr>
        <w:t xml:space="preserve"> "PDN type Ethernet only allowed", </w:t>
      </w:r>
      <w:r w:rsidRPr="00F14D84">
        <w:t>or #65 "maximum number of EPS bearers reached", to request a minimum time interval before p</w:t>
      </w:r>
      <w:r w:rsidRPr="00F14D84">
        <w:rPr>
          <w:lang w:eastAsia="ja-JP"/>
        </w:rPr>
        <w:t>rocedure retry is allowed.</w:t>
      </w:r>
    </w:p>
    <w:p w14:paraId="239B8884" w14:textId="77777777" w:rsidR="00D40C70" w:rsidRPr="00F14D84" w:rsidRDefault="00D40C70" w:rsidP="00295835">
      <w:pPr>
        <w:pStyle w:val="Heading4"/>
        <w:rPr>
          <w:lang w:eastAsia="ko-KR"/>
        </w:rPr>
      </w:pPr>
      <w:bookmarkStart w:id="8358" w:name="_CR8_3_19_4"/>
      <w:bookmarkStart w:id="8359" w:name="_Toc20218539"/>
      <w:bookmarkStart w:id="8360" w:name="_Toc27744427"/>
      <w:bookmarkStart w:id="8361" w:name="_Toc35960001"/>
      <w:bookmarkStart w:id="8362" w:name="_Toc45203439"/>
      <w:bookmarkStart w:id="8363" w:name="_Toc45700815"/>
      <w:bookmarkStart w:id="8364" w:name="_Toc51920551"/>
      <w:bookmarkStart w:id="8365" w:name="_Toc68251611"/>
      <w:bookmarkStart w:id="8366" w:name="_Toc209861534"/>
      <w:bookmarkEnd w:id="8358"/>
      <w:r w:rsidRPr="00F14D84">
        <w:t>8.3.19.4</w:t>
      </w:r>
      <w:r w:rsidRPr="00F14D84">
        <w:tab/>
      </w:r>
      <w:r w:rsidRPr="00F14D84">
        <w:rPr>
          <w:lang w:eastAsia="ko-KR"/>
        </w:rPr>
        <w:t>Re-attempt indicator</w:t>
      </w:r>
      <w:bookmarkEnd w:id="8359"/>
      <w:bookmarkEnd w:id="8360"/>
      <w:bookmarkEnd w:id="8361"/>
      <w:bookmarkEnd w:id="8362"/>
      <w:bookmarkEnd w:id="8363"/>
      <w:bookmarkEnd w:id="8364"/>
      <w:bookmarkEnd w:id="8365"/>
      <w:bookmarkEnd w:id="8366"/>
    </w:p>
    <w:p w14:paraId="20D0F723" w14:textId="77777777" w:rsidR="00D40C70" w:rsidRPr="00F14D84" w:rsidRDefault="00D40C70" w:rsidP="00D40C70">
      <w:pPr>
        <w:rPr>
          <w:lang w:eastAsia="ja-JP"/>
        </w:rPr>
      </w:pPr>
      <w:r w:rsidRPr="00F14D84">
        <w:rPr>
          <w:lang w:eastAsia="ko-KR"/>
        </w:rPr>
        <w:t xml:space="preserve">The network may include this IE only if the ESM cause value is </w:t>
      </w:r>
      <w:r w:rsidRPr="00F14D84">
        <w:t xml:space="preserve">#28 "unknown PDN type", </w:t>
      </w:r>
      <w:r w:rsidRPr="00F14D84">
        <w:rPr>
          <w:lang w:eastAsia="ko-KR"/>
        </w:rPr>
        <w:t>#50 "PDN type IPv4 only allowed", #51 "PDN type IPv6 only allowed", #57 "PDN type IPv4v6 only allowed", #58 "PDN type non IP only allowed", #</w:t>
      </w:r>
      <w:r w:rsidRPr="00F14D84">
        <w:t>61</w:t>
      </w:r>
      <w:r w:rsidRPr="00F14D84">
        <w:rPr>
          <w:lang w:eastAsia="ko-KR"/>
        </w:rPr>
        <w:t xml:space="preserve"> "PDN type Ethernet only allowed", </w:t>
      </w:r>
      <w:r w:rsidRPr="00F14D84">
        <w:t xml:space="preserve">or #66 "requested APN not supported in current RAT and PLMN combination", </w:t>
      </w:r>
      <w:r w:rsidRPr="00F14D84">
        <w:rPr>
          <w:lang w:eastAsia="ko-KR"/>
        </w:rPr>
        <w:t>or if the network includes the Back-off timer value IE</w:t>
      </w:r>
      <w:r w:rsidRPr="00F14D84">
        <w:t xml:space="preserve"> </w:t>
      </w:r>
      <w:r w:rsidRPr="00F14D84">
        <w:rPr>
          <w:lang w:eastAsia="ko-KR"/>
        </w:rPr>
        <w:t>and the ESM cause value is not #26 "insufficient resources".</w:t>
      </w:r>
    </w:p>
    <w:p w14:paraId="0BA5C2A0" w14:textId="77777777" w:rsidR="00D40C70" w:rsidRPr="00F14D84" w:rsidRDefault="00D40C70" w:rsidP="00295835">
      <w:pPr>
        <w:pStyle w:val="Heading4"/>
        <w:rPr>
          <w:lang w:eastAsia="ko-KR"/>
        </w:rPr>
      </w:pPr>
      <w:bookmarkStart w:id="8367" w:name="_CR8_3_19_5"/>
      <w:bookmarkStart w:id="8368" w:name="_Toc20218540"/>
      <w:bookmarkStart w:id="8369" w:name="_Toc27744428"/>
      <w:bookmarkStart w:id="8370" w:name="_Toc35960002"/>
      <w:bookmarkStart w:id="8371" w:name="_Toc45203440"/>
      <w:bookmarkStart w:id="8372" w:name="_Toc45700816"/>
      <w:bookmarkStart w:id="8373" w:name="_Toc51920552"/>
      <w:bookmarkStart w:id="8374" w:name="_Toc68251612"/>
      <w:bookmarkStart w:id="8375" w:name="_Toc209861535"/>
      <w:bookmarkEnd w:id="8367"/>
      <w:r w:rsidRPr="00F14D84">
        <w:t>8.3.</w:t>
      </w:r>
      <w:r w:rsidRPr="00F14D84">
        <w:rPr>
          <w:lang w:eastAsia="ko-KR"/>
        </w:rPr>
        <w:t>19.5</w:t>
      </w:r>
      <w:r w:rsidRPr="00F14D84">
        <w:tab/>
        <w:t>Extended protocol configuration options</w:t>
      </w:r>
      <w:bookmarkEnd w:id="8368"/>
      <w:bookmarkEnd w:id="8369"/>
      <w:bookmarkEnd w:id="8370"/>
      <w:bookmarkEnd w:id="8371"/>
      <w:bookmarkEnd w:id="8372"/>
      <w:bookmarkEnd w:id="8373"/>
      <w:bookmarkEnd w:id="8374"/>
      <w:bookmarkEnd w:id="8375"/>
    </w:p>
    <w:p w14:paraId="71281D7C" w14:textId="0F28D18D"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2B000214" w14:textId="77777777" w:rsidR="00D40C70" w:rsidRPr="00F14D84" w:rsidRDefault="00D40C70" w:rsidP="00295835">
      <w:pPr>
        <w:pStyle w:val="Heading3"/>
      </w:pPr>
      <w:bookmarkStart w:id="8376" w:name="_CR8_3_20"/>
      <w:bookmarkStart w:id="8377" w:name="_Toc20218541"/>
      <w:bookmarkStart w:id="8378" w:name="_Toc27744429"/>
      <w:bookmarkStart w:id="8379" w:name="_Toc35960003"/>
      <w:bookmarkStart w:id="8380" w:name="_Toc45203441"/>
      <w:bookmarkStart w:id="8381" w:name="_Toc45700817"/>
      <w:bookmarkStart w:id="8382" w:name="_Toc51920553"/>
      <w:bookmarkStart w:id="8383" w:name="_Toc68251613"/>
      <w:bookmarkStart w:id="8384" w:name="_Toc209861536"/>
      <w:bookmarkEnd w:id="8376"/>
      <w:r w:rsidRPr="00F14D84">
        <w:t>8.3.20</w:t>
      </w:r>
      <w:r w:rsidRPr="00F14D84">
        <w:tab/>
        <w:t>PDN connectivity request</w:t>
      </w:r>
      <w:bookmarkEnd w:id="8377"/>
      <w:bookmarkEnd w:id="8378"/>
      <w:bookmarkEnd w:id="8379"/>
      <w:bookmarkEnd w:id="8380"/>
      <w:bookmarkEnd w:id="8381"/>
      <w:bookmarkEnd w:id="8382"/>
      <w:bookmarkEnd w:id="8383"/>
      <w:bookmarkEnd w:id="8384"/>
    </w:p>
    <w:p w14:paraId="3A5C7FA0" w14:textId="77777777" w:rsidR="00D40C70" w:rsidRPr="00F14D84" w:rsidRDefault="00D40C70" w:rsidP="00295835">
      <w:pPr>
        <w:pStyle w:val="Heading4"/>
        <w:rPr>
          <w:lang w:eastAsia="ko-KR"/>
        </w:rPr>
      </w:pPr>
      <w:bookmarkStart w:id="8385" w:name="_CR8_3_20_1"/>
      <w:bookmarkStart w:id="8386" w:name="_Toc20218542"/>
      <w:bookmarkStart w:id="8387" w:name="_Toc27744430"/>
      <w:bookmarkStart w:id="8388" w:name="_Toc35960004"/>
      <w:bookmarkStart w:id="8389" w:name="_Toc45203442"/>
      <w:bookmarkStart w:id="8390" w:name="_Toc45700818"/>
      <w:bookmarkStart w:id="8391" w:name="_Toc51920554"/>
      <w:bookmarkStart w:id="8392" w:name="_Toc68251614"/>
      <w:bookmarkStart w:id="8393" w:name="_Toc209861537"/>
      <w:bookmarkEnd w:id="8385"/>
      <w:r w:rsidRPr="00F14D84">
        <w:t>8.3.20</w:t>
      </w:r>
      <w:r w:rsidRPr="00F14D84">
        <w:rPr>
          <w:lang w:eastAsia="ko-KR"/>
        </w:rPr>
        <w:t>.1</w:t>
      </w:r>
      <w:r w:rsidRPr="00F14D84">
        <w:tab/>
      </w:r>
      <w:r w:rsidRPr="00F14D84">
        <w:rPr>
          <w:lang w:eastAsia="ko-KR"/>
        </w:rPr>
        <w:t>Message definition</w:t>
      </w:r>
      <w:bookmarkEnd w:id="8386"/>
      <w:bookmarkEnd w:id="8387"/>
      <w:bookmarkEnd w:id="8388"/>
      <w:bookmarkEnd w:id="8389"/>
      <w:bookmarkEnd w:id="8390"/>
      <w:bookmarkEnd w:id="8391"/>
      <w:bookmarkEnd w:id="8392"/>
      <w:bookmarkEnd w:id="8393"/>
    </w:p>
    <w:p w14:paraId="0998E61C" w14:textId="77777777" w:rsidR="00D40C70" w:rsidRPr="00F14D84" w:rsidRDefault="00D40C70" w:rsidP="00D40C70">
      <w:pPr>
        <w:keepNext/>
      </w:pPr>
      <w:r w:rsidRPr="00F14D84">
        <w:t>This message is sent by the UE to the network to initiate establishment of a PDN connection. See table 8.3.20.1.</w:t>
      </w:r>
    </w:p>
    <w:p w14:paraId="49C07080" w14:textId="77777777" w:rsidR="00D40C70" w:rsidRPr="00F14D84" w:rsidRDefault="00D40C70" w:rsidP="00D40C70">
      <w:pPr>
        <w:pStyle w:val="B1"/>
      </w:pPr>
      <w:r w:rsidRPr="00F14D84">
        <w:t>Message type:</w:t>
      </w:r>
      <w:r w:rsidRPr="00F14D84">
        <w:tab/>
        <w:t>PDN CONNECTIVITY REQUEST</w:t>
      </w:r>
    </w:p>
    <w:p w14:paraId="76A8BE68" w14:textId="77777777" w:rsidR="00D40C70" w:rsidRPr="00F14D84" w:rsidRDefault="00D40C70" w:rsidP="00D40C70">
      <w:pPr>
        <w:pStyle w:val="B1"/>
      </w:pPr>
      <w:r w:rsidRPr="00F14D84">
        <w:t>Significance:</w:t>
      </w:r>
      <w:r w:rsidRPr="00F14D84">
        <w:tab/>
        <w:t>dual</w:t>
      </w:r>
    </w:p>
    <w:p w14:paraId="429D88CD" w14:textId="77777777" w:rsidR="00D40C70" w:rsidRPr="00F14D84" w:rsidRDefault="00D40C70" w:rsidP="00D40C70">
      <w:pPr>
        <w:pStyle w:val="B1"/>
      </w:pPr>
      <w:r w:rsidRPr="00F14D84">
        <w:t>Direction:</w:t>
      </w:r>
      <w:r w:rsidRPr="00F14D84">
        <w:tab/>
        <w:t>UE to network</w:t>
      </w:r>
    </w:p>
    <w:p w14:paraId="30960567" w14:textId="77777777" w:rsidR="00D40C70" w:rsidRPr="00F14D84" w:rsidRDefault="00D40C70" w:rsidP="00D40C70">
      <w:pPr>
        <w:pStyle w:val="TH"/>
      </w:pPr>
      <w:bookmarkStart w:id="8394" w:name="_CRTable8_3_20_1"/>
      <w:r w:rsidRPr="00F14D84">
        <w:t xml:space="preserve">Table </w:t>
      </w:r>
      <w:bookmarkEnd w:id="8394"/>
      <w:r w:rsidRPr="00F14D84">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F14D84"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F14D84" w:rsidRDefault="00D40C70" w:rsidP="00E6030B">
            <w:pPr>
              <w:pStyle w:val="TAH"/>
            </w:pPr>
            <w:r w:rsidRPr="00F14D84">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F14D84" w:rsidRDefault="00D40C70" w:rsidP="00E6030B">
            <w:pPr>
              <w:pStyle w:val="TAH"/>
            </w:pPr>
            <w:r w:rsidRPr="00F14D84">
              <w:t>Length</w:t>
            </w:r>
          </w:p>
        </w:tc>
      </w:tr>
      <w:tr w:rsidR="00D40C70" w:rsidRPr="00F14D84"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F14D84" w:rsidRDefault="00D40C70" w:rsidP="00E6030B">
            <w:pPr>
              <w:pStyle w:val="TAL"/>
            </w:pPr>
            <w:r w:rsidRPr="00F14D84">
              <w:t>Protocol discriminator</w:t>
            </w:r>
          </w:p>
          <w:p w14:paraId="5DE3B406"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F14D84" w:rsidRDefault="00D40C70" w:rsidP="00E6030B">
            <w:pPr>
              <w:pStyle w:val="TAC"/>
            </w:pPr>
            <w:r w:rsidRPr="00F14D84">
              <w:t>1/2</w:t>
            </w:r>
          </w:p>
        </w:tc>
      </w:tr>
      <w:tr w:rsidR="00D40C70" w:rsidRPr="00F14D84"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E6BF00"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3A55F1"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2FFCA75" w14:textId="77777777" w:rsidR="00D40C70" w:rsidRPr="00F14D84" w:rsidRDefault="00D40C70" w:rsidP="00E6030B">
            <w:pPr>
              <w:pStyle w:val="TAL"/>
            </w:pPr>
            <w:r w:rsidRPr="00F14D84">
              <w:t>EPS bearer identity</w:t>
            </w:r>
          </w:p>
          <w:p w14:paraId="2A069E0E"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5AEA57BA"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B3466D7"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545A3200" w14:textId="77777777" w:rsidR="00D40C70" w:rsidRPr="00F14D84" w:rsidRDefault="00D40C70" w:rsidP="00E6030B">
            <w:pPr>
              <w:pStyle w:val="TAC"/>
            </w:pPr>
            <w:r w:rsidRPr="00F14D84">
              <w:t>1/2</w:t>
            </w:r>
          </w:p>
        </w:tc>
      </w:tr>
      <w:tr w:rsidR="00D40C70" w:rsidRPr="00F14D84"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4FB8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326C32"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56D8146" w14:textId="77777777" w:rsidR="00D40C70" w:rsidRPr="00F14D84" w:rsidRDefault="00D40C70" w:rsidP="00E6030B">
            <w:pPr>
              <w:pStyle w:val="TAL"/>
            </w:pPr>
            <w:r w:rsidRPr="00F14D84">
              <w:t>Procedure transaction identity</w:t>
            </w:r>
          </w:p>
          <w:p w14:paraId="75051C5D"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601E15FE"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D3E9500"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64E71822" w14:textId="77777777" w:rsidR="00D40C70" w:rsidRPr="00F14D84" w:rsidRDefault="00D40C70" w:rsidP="00E6030B">
            <w:pPr>
              <w:pStyle w:val="TAC"/>
            </w:pPr>
            <w:r w:rsidRPr="00F14D84">
              <w:t>1</w:t>
            </w:r>
          </w:p>
        </w:tc>
      </w:tr>
      <w:tr w:rsidR="00D40C70" w:rsidRPr="00F14D84"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F14D84" w:rsidRDefault="00D40C70" w:rsidP="00E6030B">
            <w:pPr>
              <w:pStyle w:val="TAL"/>
            </w:pPr>
            <w:r w:rsidRPr="00F14D84">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F14D84" w:rsidRDefault="00D40C70" w:rsidP="00E6030B">
            <w:pPr>
              <w:pStyle w:val="TAL"/>
            </w:pPr>
            <w:r w:rsidRPr="00F14D84">
              <w:t>Message type</w:t>
            </w:r>
          </w:p>
          <w:p w14:paraId="1DFBF135"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F14D84" w:rsidRDefault="00D40C70" w:rsidP="00E6030B">
            <w:pPr>
              <w:pStyle w:val="TAC"/>
            </w:pPr>
            <w:r w:rsidRPr="00F14D84">
              <w:t>1</w:t>
            </w:r>
          </w:p>
        </w:tc>
      </w:tr>
      <w:tr w:rsidR="00D40C70" w:rsidRPr="00F14D84"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F14D84" w:rsidRDefault="00D40C70" w:rsidP="00E6030B">
            <w:pPr>
              <w:pStyle w:val="TAL"/>
            </w:pPr>
            <w:r w:rsidRPr="00F14D84">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F14D84" w:rsidRDefault="00D40C70" w:rsidP="00E6030B">
            <w:pPr>
              <w:pStyle w:val="TAL"/>
            </w:pPr>
            <w:r w:rsidRPr="00F14D84">
              <w:t>Request type</w:t>
            </w:r>
          </w:p>
          <w:p w14:paraId="2D1089D4" w14:textId="77777777" w:rsidR="00D40C70" w:rsidRPr="00F14D84" w:rsidRDefault="00D40C70" w:rsidP="00E6030B">
            <w:pPr>
              <w:pStyle w:val="TAL"/>
            </w:pPr>
            <w:r w:rsidRPr="00F14D84">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F14D84" w:rsidRDefault="00D40C70" w:rsidP="00E6030B">
            <w:pPr>
              <w:pStyle w:val="TAC"/>
            </w:pPr>
            <w:r w:rsidRPr="00F14D84">
              <w:t>1/2</w:t>
            </w:r>
          </w:p>
        </w:tc>
      </w:tr>
      <w:tr w:rsidR="00D40C70" w:rsidRPr="00F14D84"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F14D84" w:rsidRDefault="00D40C70" w:rsidP="00E6030B">
            <w:pPr>
              <w:pStyle w:val="TAL"/>
            </w:pPr>
            <w:r w:rsidRPr="00F14D84">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F14D84" w:rsidRDefault="00D40C70" w:rsidP="00E6030B">
            <w:pPr>
              <w:pStyle w:val="TAL"/>
            </w:pPr>
            <w:r w:rsidRPr="00F14D84">
              <w:t>PDN type</w:t>
            </w:r>
          </w:p>
          <w:p w14:paraId="1EEF724A" w14:textId="77777777" w:rsidR="00D40C70" w:rsidRPr="00F14D84" w:rsidRDefault="00D40C70" w:rsidP="00E6030B">
            <w:pPr>
              <w:pStyle w:val="TAL"/>
            </w:pPr>
            <w:r w:rsidRPr="00F14D84">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F14D84" w:rsidRDefault="00D40C70" w:rsidP="00E6030B">
            <w:pPr>
              <w:pStyle w:val="TAC"/>
            </w:pPr>
            <w:r w:rsidRPr="00F14D84">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F14D84" w:rsidRDefault="00D40C70" w:rsidP="00E6030B">
            <w:pPr>
              <w:pStyle w:val="TAC"/>
            </w:pPr>
            <w:r w:rsidRPr="00F14D84">
              <w:t>1/2</w:t>
            </w:r>
          </w:p>
        </w:tc>
      </w:tr>
      <w:tr w:rsidR="00D40C70" w:rsidRPr="00F14D84"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F14D84" w:rsidRDefault="00D40C70" w:rsidP="00E6030B">
            <w:pPr>
              <w:pStyle w:val="TAL"/>
              <w:rPr>
                <w:lang w:eastAsia="zh-CN"/>
              </w:rPr>
            </w:pPr>
            <w:r w:rsidRPr="00F14D84">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F14D84" w:rsidRDefault="00D40C70" w:rsidP="00E6030B">
            <w:pPr>
              <w:pStyle w:val="TAL"/>
              <w:rPr>
                <w:lang w:eastAsia="zh-CN"/>
              </w:rPr>
            </w:pPr>
            <w:r w:rsidRPr="00F14D84">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F14D84" w:rsidRDefault="00D40C70" w:rsidP="00E6030B">
            <w:pPr>
              <w:pStyle w:val="TAL"/>
              <w:rPr>
                <w:lang w:eastAsia="zh-CN"/>
              </w:rPr>
            </w:pPr>
            <w:r w:rsidRPr="00F14D84">
              <w:rPr>
                <w:lang w:eastAsia="zh-CN"/>
              </w:rPr>
              <w:t>ESM information transfer flag</w:t>
            </w:r>
          </w:p>
          <w:p w14:paraId="731CDCF3" w14:textId="77777777" w:rsidR="00D40C70" w:rsidRPr="00F14D84" w:rsidRDefault="00D40C70" w:rsidP="00E6030B">
            <w:pPr>
              <w:pStyle w:val="TAL"/>
              <w:rPr>
                <w:lang w:eastAsia="zh-CN"/>
              </w:rPr>
            </w:pPr>
            <w:r w:rsidRPr="00F14D84">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F14D84" w:rsidRDefault="00D40C70" w:rsidP="00E6030B">
            <w:pPr>
              <w:pStyle w:val="TAC"/>
              <w:rPr>
                <w:lang w:eastAsia="zh-CN"/>
              </w:rPr>
            </w:pPr>
            <w:r w:rsidRPr="00F14D84">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F14D84" w:rsidRDefault="00D40C70" w:rsidP="00E6030B">
            <w:pPr>
              <w:pStyle w:val="TAC"/>
              <w:rPr>
                <w:lang w:eastAsia="zh-CN"/>
              </w:rPr>
            </w:pPr>
            <w:r w:rsidRPr="00F14D84">
              <w:rPr>
                <w:lang w:eastAsia="zh-CN"/>
              </w:rPr>
              <w:t>1</w:t>
            </w:r>
          </w:p>
        </w:tc>
      </w:tr>
      <w:tr w:rsidR="00D40C70" w:rsidRPr="00F14D84"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F14D84" w:rsidRDefault="00D40C70" w:rsidP="00E6030B">
            <w:pPr>
              <w:pStyle w:val="TAL"/>
            </w:pPr>
            <w:r w:rsidRPr="00F14D84">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F14D84" w:rsidRDefault="00D40C70" w:rsidP="00E6030B">
            <w:pPr>
              <w:pStyle w:val="TAL"/>
            </w:pPr>
            <w:r w:rsidRPr="00F14D8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F14D84" w:rsidRDefault="00D40C70" w:rsidP="00E6030B">
            <w:pPr>
              <w:pStyle w:val="TAL"/>
            </w:pPr>
            <w:r w:rsidRPr="00F14D84">
              <w:t>Access point name</w:t>
            </w:r>
          </w:p>
          <w:p w14:paraId="0FC726F6" w14:textId="77777777" w:rsidR="00D40C70" w:rsidRPr="00F14D84" w:rsidRDefault="00D40C70" w:rsidP="00E6030B">
            <w:pPr>
              <w:pStyle w:val="TAL"/>
            </w:pPr>
            <w:r w:rsidRPr="00F14D84">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F14D84" w:rsidRDefault="00D40C70" w:rsidP="00E6030B">
            <w:pPr>
              <w:pStyle w:val="TAC"/>
            </w:pPr>
            <w:r w:rsidRPr="00F14D8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F14D84" w:rsidRDefault="00D40C70" w:rsidP="00E6030B">
            <w:pPr>
              <w:pStyle w:val="TAC"/>
            </w:pPr>
            <w:r w:rsidRPr="00F14D84">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F14D84" w:rsidRDefault="00D40C70" w:rsidP="00E6030B">
            <w:pPr>
              <w:pStyle w:val="TAC"/>
            </w:pPr>
            <w:r w:rsidRPr="00F14D84">
              <w:t>3-102</w:t>
            </w:r>
          </w:p>
        </w:tc>
      </w:tr>
      <w:tr w:rsidR="00D40C70" w:rsidRPr="00F14D84"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F14D84" w:rsidRDefault="00D40C70" w:rsidP="00E6030B">
            <w:pPr>
              <w:pStyle w:val="TAL"/>
            </w:pPr>
            <w:r w:rsidRPr="00F14D84">
              <w:t>Protocol configuration options</w:t>
            </w:r>
          </w:p>
          <w:p w14:paraId="6070251F"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F14D84" w:rsidRDefault="00D40C70" w:rsidP="00E6030B">
            <w:pPr>
              <w:pStyle w:val="TAC"/>
              <w:rPr>
                <w:lang w:eastAsia="ja-JP"/>
              </w:rPr>
            </w:pPr>
            <w:r w:rsidRPr="00F14D84">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F14D84" w:rsidRDefault="00D40C70" w:rsidP="00E6030B">
            <w:pPr>
              <w:pStyle w:val="TAC"/>
            </w:pPr>
            <w:r w:rsidRPr="00F14D84">
              <w:t>3-253</w:t>
            </w:r>
          </w:p>
        </w:tc>
      </w:tr>
      <w:tr w:rsidR="00D40C70" w:rsidRPr="00F14D84"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F14D84" w:rsidRDefault="00D40C70" w:rsidP="00E6030B">
            <w:pPr>
              <w:pStyle w:val="TAL"/>
            </w:pPr>
            <w:r w:rsidRPr="00F14D84">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F14D84" w:rsidRDefault="00D40C70" w:rsidP="00E6030B">
            <w:pPr>
              <w:pStyle w:val="TAL"/>
            </w:pPr>
            <w:r w:rsidRPr="00F14D84">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F14D84" w:rsidRDefault="00D40C70" w:rsidP="00E6030B">
            <w:pPr>
              <w:pStyle w:val="TAL"/>
            </w:pPr>
            <w:r w:rsidRPr="00F14D84">
              <w:t>Device properties</w:t>
            </w:r>
          </w:p>
          <w:p w14:paraId="5D1F19E4" w14:textId="77777777" w:rsidR="00D40C70" w:rsidRPr="00F14D84" w:rsidRDefault="00D40C70" w:rsidP="00E6030B">
            <w:pPr>
              <w:pStyle w:val="TAL"/>
            </w:pPr>
            <w:r w:rsidRPr="00F14D84">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F14D84" w:rsidRDefault="00D40C70" w:rsidP="00E6030B">
            <w:pPr>
              <w:pStyle w:val="TAC"/>
              <w:rPr>
                <w:lang w:eastAsia="ja-JP"/>
              </w:rPr>
            </w:pPr>
            <w:r w:rsidRPr="00F14D84">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F14D84" w:rsidRDefault="00D40C70" w:rsidP="00E6030B">
            <w:pPr>
              <w:pStyle w:val="TAC"/>
            </w:pPr>
            <w:r w:rsidRPr="00F14D84">
              <w:t>1</w:t>
            </w:r>
          </w:p>
        </w:tc>
      </w:tr>
      <w:tr w:rsidR="00D40C70" w:rsidRPr="00F14D84"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F14D84" w:rsidRDefault="00D40C70" w:rsidP="00E6030B">
            <w:pPr>
              <w:pStyle w:val="TAL"/>
              <w:rPr>
                <w:lang w:eastAsia="zh-CN"/>
              </w:rPr>
            </w:pPr>
            <w:r w:rsidRPr="00F14D84">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F14D84" w:rsidRDefault="00D40C70" w:rsidP="00E6030B">
            <w:pPr>
              <w:pStyle w:val="TAL"/>
              <w:rPr>
                <w:lang w:eastAsia="zh-CN"/>
              </w:rPr>
            </w:pPr>
            <w:r w:rsidRPr="00F14D8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F14D84" w:rsidRDefault="00D40C70" w:rsidP="00E6030B">
            <w:pPr>
              <w:pStyle w:val="TAL"/>
              <w:rPr>
                <w:lang w:eastAsia="zh-CN"/>
              </w:rPr>
            </w:pPr>
            <w:r w:rsidRPr="00F14D84">
              <w:rPr>
                <w:lang w:eastAsia="zh-CN"/>
              </w:rPr>
              <w:t>NBIFOM container</w:t>
            </w:r>
          </w:p>
          <w:p w14:paraId="608CE2F8" w14:textId="77777777" w:rsidR="00D40C70" w:rsidRPr="00F14D84" w:rsidRDefault="00D40C70" w:rsidP="00E6030B">
            <w:pPr>
              <w:pStyle w:val="TAL"/>
              <w:rPr>
                <w:lang w:eastAsia="zh-CN"/>
              </w:rPr>
            </w:pPr>
            <w:r w:rsidRPr="00F14D84">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F14D84" w:rsidRDefault="00D40C70" w:rsidP="00E6030B">
            <w:pPr>
              <w:pStyle w:val="TAC"/>
              <w:rPr>
                <w:lang w:eastAsia="zh-CN"/>
              </w:rPr>
            </w:pPr>
            <w:r w:rsidRPr="00F14D8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F14D84" w:rsidRDefault="00D40C70" w:rsidP="00E6030B">
            <w:pPr>
              <w:pStyle w:val="TAC"/>
              <w:rPr>
                <w:lang w:eastAsia="zh-CN"/>
              </w:rPr>
            </w:pPr>
            <w:r w:rsidRPr="00F14D84">
              <w:rPr>
                <w:lang w:eastAsia="zh-CN"/>
              </w:rPr>
              <w:t>3-257</w:t>
            </w:r>
          </w:p>
        </w:tc>
      </w:tr>
      <w:tr w:rsidR="00D40C70" w:rsidRPr="00F14D84"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F14D84" w:rsidRDefault="00D40C70" w:rsidP="00E6030B">
            <w:pPr>
              <w:pStyle w:val="TAL"/>
              <w:rPr>
                <w:lang w:eastAsia="zh-CN"/>
              </w:rPr>
            </w:pPr>
            <w:r w:rsidRPr="00F14D84">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F14D84" w:rsidRDefault="00D40C70" w:rsidP="00E6030B">
            <w:pPr>
              <w:pStyle w:val="TAL"/>
              <w:rPr>
                <w:lang w:eastAsia="zh-CN"/>
              </w:rPr>
            </w:pPr>
            <w:r w:rsidRPr="00F14D8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F14D84" w:rsidRDefault="00D40C70" w:rsidP="00E6030B">
            <w:pPr>
              <w:pStyle w:val="TAL"/>
              <w:rPr>
                <w:lang w:eastAsia="zh-CN"/>
              </w:rPr>
            </w:pPr>
            <w:r w:rsidRPr="00F14D84">
              <w:rPr>
                <w:lang w:eastAsia="zh-CN"/>
              </w:rPr>
              <w:t>Header compression configuration</w:t>
            </w:r>
          </w:p>
          <w:p w14:paraId="502B9FF2" w14:textId="77777777" w:rsidR="00D40C70" w:rsidRPr="00F14D84" w:rsidRDefault="00D40C70" w:rsidP="00E6030B">
            <w:pPr>
              <w:pStyle w:val="TAL"/>
              <w:rPr>
                <w:lang w:eastAsia="zh-CN"/>
              </w:rPr>
            </w:pPr>
            <w:r w:rsidRPr="00F14D8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F14D84" w:rsidRDefault="00D40C70" w:rsidP="00E6030B">
            <w:pPr>
              <w:pStyle w:val="TAC"/>
              <w:rPr>
                <w:lang w:eastAsia="zh-CN"/>
              </w:rPr>
            </w:pPr>
            <w:r w:rsidRPr="00F14D8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F14D84" w:rsidRDefault="00D40C70" w:rsidP="00E6030B">
            <w:pPr>
              <w:pStyle w:val="TAC"/>
              <w:rPr>
                <w:lang w:eastAsia="zh-CN"/>
              </w:rPr>
            </w:pPr>
            <w:r w:rsidRPr="00F14D8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F14D84" w:rsidRDefault="00D40C70" w:rsidP="00E6030B">
            <w:pPr>
              <w:pStyle w:val="TAC"/>
              <w:rPr>
                <w:lang w:eastAsia="zh-CN"/>
              </w:rPr>
            </w:pPr>
            <w:r w:rsidRPr="00F14D84">
              <w:rPr>
                <w:lang w:eastAsia="zh-CN"/>
              </w:rPr>
              <w:t>5-257</w:t>
            </w:r>
          </w:p>
        </w:tc>
      </w:tr>
      <w:tr w:rsidR="00D40C70" w:rsidRPr="00F14D84"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F14D84" w:rsidRDefault="00D40C70" w:rsidP="00E6030B">
            <w:pPr>
              <w:pStyle w:val="TAL"/>
              <w:rPr>
                <w:lang w:eastAsia="zh-CN"/>
              </w:rPr>
            </w:pPr>
            <w:r w:rsidRPr="00F14D84">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F14D84" w:rsidRDefault="00D40C70" w:rsidP="00E6030B">
            <w:pPr>
              <w:pStyle w:val="TAL"/>
              <w:rPr>
                <w:lang w:eastAsia="zh-CN"/>
              </w:rPr>
            </w:pPr>
            <w:r w:rsidRPr="00F14D8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F14D84" w:rsidRDefault="00D40C70" w:rsidP="00E6030B">
            <w:pPr>
              <w:pStyle w:val="TAL"/>
            </w:pPr>
            <w:r w:rsidRPr="00F14D84">
              <w:t>Extended protocol configuration options</w:t>
            </w:r>
          </w:p>
          <w:p w14:paraId="6AD9DF67" w14:textId="77777777" w:rsidR="00D40C70" w:rsidRPr="00F14D84" w:rsidRDefault="00D40C70" w:rsidP="00E6030B">
            <w:pPr>
              <w:pStyle w:val="TAL"/>
              <w:rPr>
                <w:lang w:eastAsia="zh-CN"/>
              </w:rPr>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F14D84" w:rsidRDefault="00D40C70" w:rsidP="00E6030B">
            <w:pPr>
              <w:pStyle w:val="TAC"/>
              <w:rPr>
                <w:lang w:eastAsia="zh-CN"/>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F14D84" w:rsidRDefault="00D40C70" w:rsidP="00E6030B">
            <w:pPr>
              <w:pStyle w:val="TAC"/>
              <w:rPr>
                <w:lang w:eastAsia="zh-CN"/>
              </w:rPr>
            </w:pPr>
            <w:r w:rsidRPr="00F14D84">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F14D84" w:rsidRDefault="00D40C70" w:rsidP="00E6030B">
            <w:pPr>
              <w:pStyle w:val="TAC"/>
              <w:rPr>
                <w:lang w:eastAsia="zh-CN"/>
              </w:rPr>
            </w:pPr>
            <w:r w:rsidRPr="00F14D84">
              <w:t>4-65538</w:t>
            </w:r>
          </w:p>
        </w:tc>
      </w:tr>
    </w:tbl>
    <w:p w14:paraId="677D8641" w14:textId="77777777" w:rsidR="00D40C70" w:rsidRPr="00F14D84" w:rsidRDefault="00D40C70" w:rsidP="00D40C70"/>
    <w:p w14:paraId="5594533D" w14:textId="77777777" w:rsidR="00D40C70" w:rsidRPr="00F14D84" w:rsidRDefault="00D40C70" w:rsidP="00295835">
      <w:pPr>
        <w:pStyle w:val="Heading4"/>
        <w:rPr>
          <w:lang w:eastAsia="zh-CN"/>
        </w:rPr>
      </w:pPr>
      <w:bookmarkStart w:id="8395" w:name="_CR8_3_20_2"/>
      <w:bookmarkStart w:id="8396" w:name="_Toc20218543"/>
      <w:bookmarkStart w:id="8397" w:name="_Toc27744431"/>
      <w:bookmarkStart w:id="8398" w:name="_Toc35960005"/>
      <w:bookmarkStart w:id="8399" w:name="_Toc45203443"/>
      <w:bookmarkStart w:id="8400" w:name="_Toc45700819"/>
      <w:bookmarkStart w:id="8401" w:name="_Toc51920555"/>
      <w:bookmarkStart w:id="8402" w:name="_Toc68251615"/>
      <w:bookmarkStart w:id="8403" w:name="_Toc209861538"/>
      <w:bookmarkEnd w:id="8395"/>
      <w:r w:rsidRPr="00F14D84">
        <w:rPr>
          <w:lang w:eastAsia="zh-CN"/>
        </w:rPr>
        <w:t>8.3.20.2</w:t>
      </w:r>
      <w:r w:rsidRPr="00F14D84">
        <w:rPr>
          <w:lang w:eastAsia="zh-CN"/>
        </w:rPr>
        <w:tab/>
        <w:t>ESM information transfer flag</w:t>
      </w:r>
      <w:bookmarkEnd w:id="8396"/>
      <w:bookmarkEnd w:id="8397"/>
      <w:bookmarkEnd w:id="8398"/>
      <w:bookmarkEnd w:id="8399"/>
      <w:bookmarkEnd w:id="8400"/>
      <w:bookmarkEnd w:id="8401"/>
      <w:bookmarkEnd w:id="8402"/>
      <w:bookmarkEnd w:id="8403"/>
    </w:p>
    <w:p w14:paraId="364A2D04" w14:textId="77777777" w:rsidR="00D40C70" w:rsidRPr="00F14D84" w:rsidRDefault="00D40C70" w:rsidP="00D40C70">
      <w:pPr>
        <w:rPr>
          <w:lang w:eastAsia="zh-CN"/>
        </w:rPr>
      </w:pPr>
      <w:r w:rsidRPr="00F14D84">
        <w:rPr>
          <w:lang w:eastAsia="zh-CN"/>
        </w:rPr>
        <w:t xml:space="preserve">The UE shall include this IE in the PDN CONNECTIVITY REQUEST message sent during the attach procedure if the UE has </w:t>
      </w:r>
      <w:r w:rsidRPr="00F14D84">
        <w:t>protocol configuration option</w:t>
      </w:r>
      <w:r w:rsidRPr="00F14D84">
        <w:rPr>
          <w:lang w:eastAsia="zh-CN"/>
        </w:rPr>
        <w:t xml:space="preserve">s that need to be transferred security protected or </w:t>
      </w:r>
      <w:r w:rsidRPr="00F14D84">
        <w:t>wishes to provide an access point name</w:t>
      </w:r>
      <w:r w:rsidRPr="00F14D84">
        <w:rPr>
          <w:lang w:eastAsia="zh-CN"/>
        </w:rPr>
        <w:t xml:space="preserve"> for the PDN connection to be established during the attach procedure.</w:t>
      </w:r>
    </w:p>
    <w:p w14:paraId="56ADD4D5" w14:textId="77777777" w:rsidR="00D40C70" w:rsidRPr="00F14D84" w:rsidRDefault="00D40C70" w:rsidP="00295835">
      <w:pPr>
        <w:pStyle w:val="Heading4"/>
        <w:rPr>
          <w:lang w:eastAsia="ko-KR"/>
        </w:rPr>
      </w:pPr>
      <w:bookmarkStart w:id="8404" w:name="_CR8_3_20_3"/>
      <w:bookmarkStart w:id="8405" w:name="_Toc20218544"/>
      <w:bookmarkStart w:id="8406" w:name="_Toc27744432"/>
      <w:bookmarkStart w:id="8407" w:name="_Toc35960006"/>
      <w:bookmarkStart w:id="8408" w:name="_Toc45203444"/>
      <w:bookmarkStart w:id="8409" w:name="_Toc45700820"/>
      <w:bookmarkStart w:id="8410" w:name="_Toc51920556"/>
      <w:bookmarkStart w:id="8411" w:name="_Toc68251616"/>
      <w:bookmarkStart w:id="8412" w:name="_Toc209861539"/>
      <w:bookmarkEnd w:id="8404"/>
      <w:r w:rsidRPr="00F14D84">
        <w:t>8.3.20</w:t>
      </w:r>
      <w:r w:rsidRPr="00F14D84">
        <w:rPr>
          <w:lang w:eastAsia="ko-KR"/>
        </w:rPr>
        <w:t>.3</w:t>
      </w:r>
      <w:r w:rsidRPr="00F14D84">
        <w:tab/>
        <w:t>Access point name</w:t>
      </w:r>
      <w:bookmarkEnd w:id="8405"/>
      <w:bookmarkEnd w:id="8406"/>
      <w:bookmarkEnd w:id="8407"/>
      <w:bookmarkEnd w:id="8408"/>
      <w:bookmarkEnd w:id="8409"/>
      <w:bookmarkEnd w:id="8410"/>
      <w:bookmarkEnd w:id="8411"/>
      <w:bookmarkEnd w:id="8412"/>
    </w:p>
    <w:p w14:paraId="65CADC2C" w14:textId="77777777" w:rsidR="00D40C70" w:rsidRPr="00F14D84" w:rsidRDefault="00D40C70" w:rsidP="00D40C70">
      <w:r w:rsidRPr="00F14D84">
        <w:t xml:space="preserve">This IE is included in the message when the </w:t>
      </w:r>
      <w:r w:rsidRPr="00F14D84">
        <w:rPr>
          <w:lang w:eastAsia="ko-KR"/>
        </w:rPr>
        <w:t>UE</w:t>
      </w:r>
      <w:r w:rsidRPr="00F14D8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F14D84" w:rsidRDefault="00D40C70" w:rsidP="00295835">
      <w:pPr>
        <w:pStyle w:val="Heading4"/>
        <w:rPr>
          <w:lang w:eastAsia="ko-KR"/>
        </w:rPr>
      </w:pPr>
      <w:bookmarkStart w:id="8413" w:name="_CR8_3_20_4"/>
      <w:bookmarkStart w:id="8414" w:name="_Toc20218545"/>
      <w:bookmarkStart w:id="8415" w:name="_Toc27744433"/>
      <w:bookmarkStart w:id="8416" w:name="_Toc35960007"/>
      <w:bookmarkStart w:id="8417" w:name="_Toc45203445"/>
      <w:bookmarkStart w:id="8418" w:name="_Toc45700821"/>
      <w:bookmarkStart w:id="8419" w:name="_Toc51920557"/>
      <w:bookmarkStart w:id="8420" w:name="_Toc68251617"/>
      <w:bookmarkStart w:id="8421" w:name="_Toc209861540"/>
      <w:bookmarkEnd w:id="8413"/>
      <w:r w:rsidRPr="00F14D84">
        <w:t>8.3.20</w:t>
      </w:r>
      <w:r w:rsidRPr="00F14D84">
        <w:rPr>
          <w:lang w:eastAsia="ko-KR"/>
        </w:rPr>
        <w:t>.4</w:t>
      </w:r>
      <w:r w:rsidRPr="00F14D84">
        <w:tab/>
        <w:t>Protocol configuration options</w:t>
      </w:r>
      <w:bookmarkEnd w:id="8414"/>
      <w:bookmarkEnd w:id="8415"/>
      <w:bookmarkEnd w:id="8416"/>
      <w:bookmarkEnd w:id="8417"/>
      <w:bookmarkEnd w:id="8418"/>
      <w:bookmarkEnd w:id="8419"/>
      <w:bookmarkEnd w:id="8420"/>
      <w:bookmarkEnd w:id="8421"/>
    </w:p>
    <w:p w14:paraId="6E005EF7" w14:textId="7D337F12" w:rsidR="00C30744" w:rsidRPr="00F14D84" w:rsidRDefault="00C0225E" w:rsidP="00C0225E">
      <w:pPr>
        <w:rPr>
          <w:lang w:eastAsia="ko-KR"/>
        </w:rPr>
      </w:pPr>
      <w:bookmarkStart w:id="8422" w:name="_Toc20218546"/>
      <w:bookmarkStart w:id="8423" w:name="_Toc27744434"/>
      <w:bookmarkStart w:id="8424" w:name="_Toc35960008"/>
      <w:bookmarkStart w:id="8425" w:name="_Toc45203446"/>
      <w:bookmarkStart w:id="8426" w:name="_Toc45700822"/>
      <w:bookmarkStart w:id="8427" w:name="_Toc51920558"/>
      <w:bookmarkStart w:id="8428" w:name="_Toc68251618"/>
      <w:r w:rsidRPr="00F14D84">
        <w:t xml:space="preserve">This IE shall be included in the message when the </w:t>
      </w:r>
      <w:r w:rsidRPr="00F14D84">
        <w:rPr>
          <w:lang w:eastAsia="ko-KR"/>
        </w:rPr>
        <w:t>UE</w:t>
      </w:r>
      <w:r w:rsidR="00217C20" w:rsidRPr="00F14D84">
        <w:rPr>
          <w:lang w:eastAsia="ko-KR"/>
        </w:rPr>
        <w:t xml:space="preserve"> </w:t>
      </w:r>
      <w:r w:rsidRPr="00F14D84">
        <w:t xml:space="preserve">wishes to transmit (protocol) data (e.g. configuration parameters, error codes or messages/events) to the </w:t>
      </w:r>
      <w:r w:rsidRPr="00F14D84">
        <w:rPr>
          <w:lang w:eastAsia="ko-KR"/>
        </w:rPr>
        <w:t xml:space="preserve">network, </w:t>
      </w:r>
      <w:r w:rsidR="00C30744" w:rsidRPr="00F14D84">
        <w:rPr>
          <w:lang w:eastAsia="ko-KR"/>
        </w:rPr>
        <w:t>and:</w:t>
      </w:r>
    </w:p>
    <w:p w14:paraId="2DBA09CE" w14:textId="0AE27865" w:rsidR="00C30744" w:rsidRPr="00F14D84" w:rsidRDefault="00C30744" w:rsidP="00C30744">
      <w:pPr>
        <w:pStyle w:val="B1"/>
        <w:rPr>
          <w:lang w:eastAsia="ko-KR"/>
        </w:rPr>
      </w:pPr>
      <w:r w:rsidRPr="00F14D84">
        <w:rPr>
          <w:lang w:eastAsia="ko-KR"/>
        </w:rPr>
        <w:t>a)</w:t>
      </w:r>
      <w:r w:rsidRPr="00F14D84">
        <w:rPr>
          <w:lang w:eastAsia="ko-KR"/>
        </w:rPr>
        <w:tab/>
      </w:r>
      <w:r w:rsidR="00C0225E" w:rsidRPr="00F14D84">
        <w:rPr>
          <w:lang w:eastAsia="ko-KR"/>
        </w:rPr>
        <w:t>the UE is in WB-S1 mode</w:t>
      </w:r>
      <w:r w:rsidRPr="00F14D84">
        <w:rPr>
          <w:lang w:eastAsia="ko-KR"/>
        </w:rPr>
        <w:t>;</w:t>
      </w:r>
    </w:p>
    <w:p w14:paraId="691EA24E" w14:textId="2D317E5A" w:rsidR="00C0225E" w:rsidRPr="00F14D84" w:rsidRDefault="00C30744" w:rsidP="007C5733">
      <w:pPr>
        <w:pStyle w:val="B1"/>
      </w:pPr>
      <w:r w:rsidRPr="00F14D84">
        <w:rPr>
          <w:lang w:eastAsia="ko-KR"/>
        </w:rPr>
        <w:t>b)</w:t>
      </w:r>
      <w:r w:rsidRPr="00F14D84">
        <w:rPr>
          <w:lang w:eastAsia="ko-KR"/>
        </w:rPr>
        <w:tab/>
      </w:r>
      <w:r w:rsidR="00C0225E" w:rsidRPr="00F14D84">
        <w:rPr>
          <w:lang w:eastAsia="ko-KR"/>
        </w:rPr>
        <w:t>the requested PDN Type is different from non-IP and Ethernet</w:t>
      </w:r>
      <w:r w:rsidRPr="00F14D84">
        <w:rPr>
          <w:lang w:eastAsia="ko-KR"/>
        </w:rPr>
        <w:t>; and</w:t>
      </w:r>
    </w:p>
    <w:p w14:paraId="0420B9EE" w14:textId="4D898CA9" w:rsidR="00C30744" w:rsidRPr="00F14D84" w:rsidRDefault="00C30744" w:rsidP="00C30744">
      <w:pPr>
        <w:pStyle w:val="B1"/>
        <w:rPr>
          <w:lang w:eastAsia="ko-KR"/>
        </w:rPr>
      </w:pPr>
      <w:r w:rsidRPr="00F14D84">
        <w:rPr>
          <w:lang w:eastAsia="ko-KR"/>
        </w:rPr>
        <w:t>c)</w:t>
      </w:r>
      <w:r w:rsidRPr="00F14D84">
        <w:rPr>
          <w:lang w:eastAsia="ko-KR"/>
        </w:rPr>
        <w:tab/>
        <w:t>the requested APN is not for UAS services.</w:t>
      </w:r>
    </w:p>
    <w:p w14:paraId="075E6DB2" w14:textId="5EC91D5B" w:rsidR="00C30744" w:rsidRPr="00F14D84" w:rsidRDefault="00C0225E" w:rsidP="00C0225E">
      <w:r w:rsidRPr="00F14D84">
        <w:t>This IE shall be included if</w:t>
      </w:r>
      <w:r w:rsidR="00C30744" w:rsidRPr="00F14D84">
        <w:t>:</w:t>
      </w:r>
    </w:p>
    <w:p w14:paraId="52D8DD46" w14:textId="64782404" w:rsidR="00C30744" w:rsidRPr="00F14D84" w:rsidRDefault="00C30744" w:rsidP="00C30744">
      <w:pPr>
        <w:pStyle w:val="B1"/>
      </w:pPr>
      <w:r w:rsidRPr="00F14D84">
        <w:t>a)</w:t>
      </w:r>
      <w:r w:rsidRPr="00F14D84">
        <w:tab/>
      </w:r>
      <w:r w:rsidR="00C0225E" w:rsidRPr="00F14D84">
        <w:t>the UE supports local IP address in traffic flow aggregate description and TFT filter</w:t>
      </w:r>
      <w:r w:rsidRPr="00F14D84">
        <w:t>;</w:t>
      </w:r>
    </w:p>
    <w:p w14:paraId="273C3E9C" w14:textId="700AA63C" w:rsidR="00C30744" w:rsidRPr="00F14D84" w:rsidRDefault="00C30744" w:rsidP="00C30744">
      <w:pPr>
        <w:pStyle w:val="B1"/>
      </w:pPr>
      <w:r w:rsidRPr="00F14D84">
        <w:t>b)</w:t>
      </w:r>
      <w:r w:rsidRPr="00F14D84">
        <w:tab/>
      </w:r>
      <w:r w:rsidR="00C0225E" w:rsidRPr="00F14D84">
        <w:t>the UE is in WB-S1 mode</w:t>
      </w:r>
      <w:r w:rsidRPr="00F14D84">
        <w:t>;</w:t>
      </w:r>
    </w:p>
    <w:p w14:paraId="5745751C" w14:textId="63984481" w:rsidR="00C0225E" w:rsidRPr="00F14D84" w:rsidRDefault="00C30744" w:rsidP="007C5733">
      <w:pPr>
        <w:pStyle w:val="B1"/>
      </w:pPr>
      <w:r w:rsidRPr="00F14D84">
        <w:t>c)</w:t>
      </w:r>
      <w:r w:rsidRPr="00F14D84">
        <w:tab/>
      </w:r>
      <w:r w:rsidR="00C0225E" w:rsidRPr="00F14D84">
        <w:t>the requested PDN Type is different from non-IP</w:t>
      </w:r>
      <w:r w:rsidR="00C0225E" w:rsidRPr="00F14D84">
        <w:rPr>
          <w:lang w:eastAsia="ko-KR"/>
        </w:rPr>
        <w:t xml:space="preserve"> and Ethernet</w:t>
      </w:r>
      <w:r w:rsidRPr="00F14D84">
        <w:rPr>
          <w:lang w:eastAsia="ko-KR"/>
        </w:rPr>
        <w:t>; and</w:t>
      </w:r>
    </w:p>
    <w:p w14:paraId="1C6CDF89" w14:textId="5661F6C3" w:rsidR="00C30744" w:rsidRPr="00F14D84" w:rsidRDefault="00C30744" w:rsidP="00C30744">
      <w:pPr>
        <w:pStyle w:val="B1"/>
      </w:pPr>
      <w:r w:rsidRPr="00F14D84">
        <w:t>d)</w:t>
      </w:r>
      <w:r w:rsidRPr="00F14D84">
        <w:tab/>
        <w:t>the requested APN is not for UAS services.</w:t>
      </w:r>
    </w:p>
    <w:p w14:paraId="1EAA86CB" w14:textId="77777777" w:rsidR="00C0225E" w:rsidRPr="00F14D84" w:rsidRDefault="00C0225E" w:rsidP="00C0225E">
      <w:r w:rsidRPr="00F14D84">
        <w:t>This IE shall not be included if the Extended protocol configuration options IE is included in the message.</w:t>
      </w:r>
    </w:p>
    <w:p w14:paraId="0EFD7D2E" w14:textId="77777777" w:rsidR="00D40C70" w:rsidRPr="00F14D84" w:rsidRDefault="00D40C70" w:rsidP="00295835">
      <w:pPr>
        <w:pStyle w:val="Heading4"/>
        <w:rPr>
          <w:lang w:eastAsia="ko-KR"/>
        </w:rPr>
      </w:pPr>
      <w:bookmarkStart w:id="8429" w:name="_CR8_3_20_5"/>
      <w:bookmarkStart w:id="8430" w:name="_Toc209861541"/>
      <w:bookmarkEnd w:id="8429"/>
      <w:r w:rsidRPr="00F14D84">
        <w:t>8.3.20</w:t>
      </w:r>
      <w:r w:rsidRPr="00F14D84">
        <w:rPr>
          <w:lang w:eastAsia="ko-KR"/>
        </w:rPr>
        <w:t>.5</w:t>
      </w:r>
      <w:r w:rsidRPr="00F14D84">
        <w:tab/>
      </w:r>
      <w:r w:rsidRPr="00F14D84">
        <w:rPr>
          <w:lang w:eastAsia="zh-CN"/>
        </w:rPr>
        <w:t>Device properties</w:t>
      </w:r>
      <w:bookmarkEnd w:id="8422"/>
      <w:bookmarkEnd w:id="8423"/>
      <w:bookmarkEnd w:id="8424"/>
      <w:bookmarkEnd w:id="8425"/>
      <w:bookmarkEnd w:id="8426"/>
      <w:bookmarkEnd w:id="8427"/>
      <w:bookmarkEnd w:id="8428"/>
      <w:bookmarkEnd w:id="8430"/>
    </w:p>
    <w:p w14:paraId="2DB815CB" w14:textId="77777777" w:rsidR="00D40C70" w:rsidRPr="00F14D84" w:rsidRDefault="00D40C70" w:rsidP="00D40C70">
      <w:r w:rsidRPr="00F14D84">
        <w:t xml:space="preserve">The UE shall include this IE if the UE is configured </w:t>
      </w:r>
      <w:r w:rsidRPr="00F14D84">
        <w:rPr>
          <w:lang w:eastAsia="zh-CN"/>
        </w:rPr>
        <w:t>for NAS signalling low priority</w:t>
      </w:r>
      <w:r w:rsidRPr="00F14D84">
        <w:t>.</w:t>
      </w:r>
    </w:p>
    <w:p w14:paraId="0A28DC8C" w14:textId="77777777" w:rsidR="00D40C70" w:rsidRPr="00F14D84" w:rsidRDefault="00D40C70" w:rsidP="00295835">
      <w:pPr>
        <w:pStyle w:val="Heading4"/>
        <w:rPr>
          <w:lang w:eastAsia="ko-KR"/>
        </w:rPr>
      </w:pPr>
      <w:bookmarkStart w:id="8431" w:name="_CR8_3_20_6"/>
      <w:bookmarkStart w:id="8432" w:name="_Toc20218547"/>
      <w:bookmarkStart w:id="8433" w:name="_Toc27744435"/>
      <w:bookmarkStart w:id="8434" w:name="_Toc35960009"/>
      <w:bookmarkStart w:id="8435" w:name="_Toc45203447"/>
      <w:bookmarkStart w:id="8436" w:name="_Toc45700823"/>
      <w:bookmarkStart w:id="8437" w:name="_Toc51920559"/>
      <w:bookmarkStart w:id="8438" w:name="_Toc68251619"/>
      <w:bookmarkStart w:id="8439" w:name="_Toc209861542"/>
      <w:bookmarkEnd w:id="8431"/>
      <w:r w:rsidRPr="00F14D84">
        <w:t>8.3.20</w:t>
      </w:r>
      <w:r w:rsidRPr="00F14D84">
        <w:rPr>
          <w:lang w:eastAsia="ko-KR"/>
        </w:rPr>
        <w:t>.6</w:t>
      </w:r>
      <w:r w:rsidRPr="00F14D84">
        <w:tab/>
      </w:r>
      <w:r w:rsidRPr="00F14D84">
        <w:rPr>
          <w:lang w:eastAsia="zh-CN"/>
        </w:rPr>
        <w:t>NBIFOM container</w:t>
      </w:r>
      <w:bookmarkEnd w:id="8432"/>
      <w:bookmarkEnd w:id="8433"/>
      <w:bookmarkEnd w:id="8434"/>
      <w:bookmarkEnd w:id="8435"/>
      <w:bookmarkEnd w:id="8436"/>
      <w:bookmarkEnd w:id="8437"/>
      <w:bookmarkEnd w:id="8438"/>
      <w:bookmarkEnd w:id="8439"/>
    </w:p>
    <w:p w14:paraId="5CA1AB7E" w14:textId="77777777" w:rsidR="00D40C70" w:rsidRPr="00F14D84" w:rsidRDefault="00D40C70" w:rsidP="00D40C70">
      <w:pPr>
        <w:rPr>
          <w:lang w:eastAsia="zh-CN"/>
        </w:rPr>
      </w:pPr>
      <w:r w:rsidRPr="00F14D84">
        <w:rPr>
          <w:lang w:eastAsia="zh-CN"/>
        </w:rPr>
        <w:t>This information element is used to transfer information associated with network-based IP flow mobility, see 3GPP TS 24.161 [36].</w:t>
      </w:r>
    </w:p>
    <w:p w14:paraId="413CE94C" w14:textId="77777777" w:rsidR="00D40C70" w:rsidRPr="00F14D84" w:rsidRDefault="00D40C70" w:rsidP="00295835">
      <w:pPr>
        <w:pStyle w:val="Heading4"/>
        <w:rPr>
          <w:lang w:eastAsia="ko-KR"/>
        </w:rPr>
      </w:pPr>
      <w:bookmarkStart w:id="8440" w:name="_CR8_3_20_7"/>
      <w:bookmarkStart w:id="8441" w:name="_Toc20218548"/>
      <w:bookmarkStart w:id="8442" w:name="_Toc27744436"/>
      <w:bookmarkStart w:id="8443" w:name="_Toc35960010"/>
      <w:bookmarkStart w:id="8444" w:name="_Toc45203448"/>
      <w:bookmarkStart w:id="8445" w:name="_Toc45700824"/>
      <w:bookmarkStart w:id="8446" w:name="_Toc51920560"/>
      <w:bookmarkStart w:id="8447" w:name="_Toc68251620"/>
      <w:bookmarkStart w:id="8448" w:name="_Toc209861543"/>
      <w:bookmarkEnd w:id="8440"/>
      <w:r w:rsidRPr="00F14D84">
        <w:t>8.3.20</w:t>
      </w:r>
      <w:r w:rsidRPr="00F14D84">
        <w:rPr>
          <w:lang w:eastAsia="ko-KR"/>
        </w:rPr>
        <w:t>.7</w:t>
      </w:r>
      <w:r w:rsidRPr="00F14D84">
        <w:tab/>
      </w:r>
      <w:r w:rsidRPr="00F14D84">
        <w:rPr>
          <w:lang w:eastAsia="zh-CN"/>
        </w:rPr>
        <w:t>Header compression configuration</w:t>
      </w:r>
      <w:bookmarkEnd w:id="8441"/>
      <w:bookmarkEnd w:id="8442"/>
      <w:bookmarkEnd w:id="8443"/>
      <w:bookmarkEnd w:id="8444"/>
      <w:bookmarkEnd w:id="8445"/>
      <w:bookmarkEnd w:id="8446"/>
      <w:bookmarkEnd w:id="8447"/>
      <w:bookmarkEnd w:id="8448"/>
    </w:p>
    <w:p w14:paraId="58CEF15C" w14:textId="77777777" w:rsidR="00D40C70" w:rsidRPr="00F14D84" w:rsidRDefault="00D40C70" w:rsidP="00D40C70">
      <w:r w:rsidRPr="00F14D84">
        <w:t>The UE shall include the Header compression configuration IE if:</w:t>
      </w:r>
    </w:p>
    <w:p w14:paraId="160E2DB7" w14:textId="77777777" w:rsidR="00D40C70" w:rsidRPr="00F14D84" w:rsidRDefault="00D40C70" w:rsidP="00D40C70">
      <w:pPr>
        <w:pStyle w:val="B1"/>
      </w:pPr>
      <w:r w:rsidRPr="00F14D84">
        <w:t>-</w:t>
      </w:r>
      <w:r w:rsidRPr="00F14D84">
        <w:tab/>
        <w:t>the PDN type value of the PDN type IE is set to IPv4 or IPv6 or IPv4v6;</w:t>
      </w:r>
    </w:p>
    <w:p w14:paraId="38FC9069" w14:textId="77777777" w:rsidR="00D40C70" w:rsidRPr="00F14D84" w:rsidRDefault="00D40C70" w:rsidP="00D40C70">
      <w:pPr>
        <w:pStyle w:val="B1"/>
      </w:pPr>
      <w:r w:rsidRPr="00F14D84">
        <w:t>-</w:t>
      </w:r>
      <w:r w:rsidRPr="00F14D84">
        <w:tab/>
        <w:t xml:space="preserve">the UE indicates "Control Plane </w:t>
      </w:r>
      <w:proofErr w:type="spellStart"/>
      <w:r w:rsidRPr="00F14D84">
        <w:t>CIoT</w:t>
      </w:r>
      <w:proofErr w:type="spellEnd"/>
      <w:r w:rsidRPr="00F14D84">
        <w:t xml:space="preserve"> EPS optimization supported" in the UE network capability IE of the ATTACH REQUEST message; and</w:t>
      </w:r>
    </w:p>
    <w:p w14:paraId="4C3CD832" w14:textId="77777777" w:rsidR="00D40C70" w:rsidRPr="00F14D84" w:rsidRDefault="00D40C70" w:rsidP="00D40C70">
      <w:pPr>
        <w:pStyle w:val="B1"/>
      </w:pPr>
      <w:r w:rsidRPr="00F14D84">
        <w:t>-</w:t>
      </w:r>
      <w:r w:rsidRPr="00F14D84">
        <w:tab/>
        <w:t>the UE supports header compression.</w:t>
      </w:r>
    </w:p>
    <w:p w14:paraId="553EDE04" w14:textId="77777777" w:rsidR="00D40C70" w:rsidRPr="00F14D84" w:rsidRDefault="00D40C70" w:rsidP="00295835">
      <w:pPr>
        <w:pStyle w:val="Heading4"/>
        <w:rPr>
          <w:lang w:eastAsia="ko-KR"/>
        </w:rPr>
      </w:pPr>
      <w:bookmarkStart w:id="8449" w:name="_CR8_3_20_8"/>
      <w:bookmarkStart w:id="8450" w:name="_Toc20218549"/>
      <w:bookmarkStart w:id="8451" w:name="_Toc27744437"/>
      <w:bookmarkStart w:id="8452" w:name="_Toc35960011"/>
      <w:bookmarkStart w:id="8453" w:name="_Toc45203449"/>
      <w:bookmarkStart w:id="8454" w:name="_Toc45700825"/>
      <w:bookmarkStart w:id="8455" w:name="_Toc51920561"/>
      <w:bookmarkStart w:id="8456" w:name="_Toc68251621"/>
      <w:bookmarkStart w:id="8457" w:name="_Toc209861544"/>
      <w:bookmarkEnd w:id="8449"/>
      <w:r w:rsidRPr="00F14D84">
        <w:t>8.3.</w:t>
      </w:r>
      <w:r w:rsidRPr="00F14D84">
        <w:rPr>
          <w:lang w:eastAsia="ko-KR"/>
        </w:rPr>
        <w:t>20.8</w:t>
      </w:r>
      <w:r w:rsidRPr="00F14D84">
        <w:tab/>
        <w:t>Extended protocol configuration options</w:t>
      </w:r>
      <w:bookmarkEnd w:id="8450"/>
      <w:bookmarkEnd w:id="8451"/>
      <w:bookmarkEnd w:id="8452"/>
      <w:bookmarkEnd w:id="8453"/>
      <w:bookmarkEnd w:id="8454"/>
      <w:bookmarkEnd w:id="8455"/>
      <w:bookmarkEnd w:id="8456"/>
      <w:bookmarkEnd w:id="8457"/>
    </w:p>
    <w:p w14:paraId="4EACC427" w14:textId="4C8D8162" w:rsidR="00C30744" w:rsidRPr="00F14D84" w:rsidRDefault="00C0225E" w:rsidP="00C0225E">
      <w:pPr>
        <w:rPr>
          <w:lang w:eastAsia="ko-KR"/>
        </w:rPr>
      </w:pPr>
      <w:bookmarkStart w:id="8458" w:name="_Toc20218550"/>
      <w:bookmarkStart w:id="8459" w:name="_Toc27744438"/>
      <w:bookmarkStart w:id="8460" w:name="_Toc35960012"/>
      <w:bookmarkStart w:id="8461" w:name="_Toc45203450"/>
      <w:bookmarkStart w:id="8462" w:name="_Toc45700826"/>
      <w:bookmarkStart w:id="8463" w:name="_Toc51920562"/>
      <w:bookmarkStart w:id="8464" w:name="_Toc68251622"/>
      <w:r w:rsidRPr="00F14D84">
        <w:t xml:space="preserve">This IE shall be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network, and</w:t>
      </w:r>
      <w:r w:rsidR="00C30744" w:rsidRPr="00F14D84">
        <w:rPr>
          <w:lang w:eastAsia="ko-KR"/>
        </w:rPr>
        <w:t>:</w:t>
      </w:r>
    </w:p>
    <w:p w14:paraId="4E75C2F0" w14:textId="6BA97905" w:rsidR="00C30744" w:rsidRPr="00F14D84" w:rsidRDefault="00C30744" w:rsidP="00C30744">
      <w:pPr>
        <w:pStyle w:val="B1"/>
      </w:pPr>
      <w:r w:rsidRPr="00F14D84">
        <w:rPr>
          <w:lang w:eastAsia="ko-KR"/>
        </w:rPr>
        <w:t>a)</w:t>
      </w:r>
      <w:r w:rsidRPr="00F14D84">
        <w:rPr>
          <w:lang w:eastAsia="ko-KR"/>
        </w:rPr>
        <w:tab/>
      </w:r>
      <w:r w:rsidR="00C0225E" w:rsidRPr="00F14D84">
        <w:rPr>
          <w:lang w:eastAsia="ko-KR"/>
        </w:rPr>
        <w:t xml:space="preserve">the UE is </w:t>
      </w:r>
      <w:r w:rsidR="00C0225E" w:rsidRPr="00F14D84">
        <w:t>in NB-S1 mode</w:t>
      </w:r>
      <w:r w:rsidRPr="00F14D84">
        <w:t>;</w:t>
      </w:r>
    </w:p>
    <w:p w14:paraId="1795CE8D" w14:textId="5F94AEA6" w:rsidR="00C0225E" w:rsidRPr="00F14D84" w:rsidRDefault="00C30744" w:rsidP="007C5733">
      <w:pPr>
        <w:pStyle w:val="B1"/>
      </w:pPr>
      <w:r w:rsidRPr="00F14D84">
        <w:t>b)</w:t>
      </w:r>
      <w:r w:rsidRPr="00F14D84">
        <w:tab/>
      </w:r>
      <w:r w:rsidR="00C0225E" w:rsidRPr="00F14D84">
        <w:t>the requested PDN Type is non-IP or Ethernet</w:t>
      </w:r>
      <w:r w:rsidRPr="00F14D84">
        <w:t>; or</w:t>
      </w:r>
    </w:p>
    <w:p w14:paraId="1FC3E80F" w14:textId="58E6114A" w:rsidR="00C30744" w:rsidRPr="00F14D84" w:rsidRDefault="00C30744" w:rsidP="00C30744">
      <w:pPr>
        <w:pStyle w:val="B1"/>
      </w:pPr>
      <w:r w:rsidRPr="00F14D84">
        <w:t>c)</w:t>
      </w:r>
      <w:r w:rsidRPr="00F14D84">
        <w:tab/>
        <w:t>the requested APN is for UAS services.</w:t>
      </w:r>
    </w:p>
    <w:p w14:paraId="4BB355D8" w14:textId="65FCFDA1" w:rsidR="00C30744" w:rsidRPr="00F14D84" w:rsidRDefault="00C0225E" w:rsidP="00C0225E">
      <w:r w:rsidRPr="00F14D84">
        <w:t>This IE shall be included if</w:t>
      </w:r>
      <w:r w:rsidR="00C30744" w:rsidRPr="00F14D84">
        <w:t>:</w:t>
      </w:r>
    </w:p>
    <w:p w14:paraId="6921C2D3" w14:textId="359AF5D6" w:rsidR="00C0225E" w:rsidRPr="00F14D84" w:rsidRDefault="00C30744" w:rsidP="007C5733">
      <w:pPr>
        <w:pStyle w:val="B1"/>
      </w:pPr>
      <w:r w:rsidRPr="00F14D84">
        <w:t>a)</w:t>
      </w:r>
      <w:r w:rsidRPr="00F14D84">
        <w:tab/>
      </w:r>
      <w:r w:rsidR="00C0225E" w:rsidRPr="00F14D84">
        <w:t>the UE supports local IP address in traffic flow aggregate description and TFT filter,</w:t>
      </w:r>
      <w:r w:rsidR="00C0225E" w:rsidRPr="00F14D84">
        <w:rPr>
          <w:lang w:eastAsia="ko-KR"/>
        </w:rPr>
        <w:t xml:space="preserve"> the UE is </w:t>
      </w:r>
      <w:r w:rsidR="00C0225E" w:rsidRPr="00F14D84">
        <w:t>in NB-S1 mode and the requested PDN Type is different from non-IP and Ethernet</w:t>
      </w:r>
      <w:r w:rsidRPr="00F14D84">
        <w:t>; or</w:t>
      </w:r>
    </w:p>
    <w:p w14:paraId="5FEC1DB8" w14:textId="320C0C19" w:rsidR="00C30744" w:rsidRPr="00F14D84" w:rsidRDefault="00C30744" w:rsidP="00C30744">
      <w:pPr>
        <w:pStyle w:val="B1"/>
      </w:pPr>
      <w:r w:rsidRPr="00F14D84">
        <w:t>b)</w:t>
      </w:r>
      <w:r w:rsidRPr="00F14D84">
        <w:tab/>
        <w:t>the UE supports local IP address in traffic flow aggregate description and TFT filter, the requested PDN Type is different from non-IP and Ethernet, and the requested APN is for UAS services.</w:t>
      </w:r>
    </w:p>
    <w:p w14:paraId="4F3BFD0E" w14:textId="77777777" w:rsidR="00C0225E" w:rsidRPr="00F14D84" w:rsidRDefault="00C0225E" w:rsidP="00C0225E">
      <w:r w:rsidRPr="00F14D84">
        <w:t>This IE shall not be included if the Protocol configuration options IE is included in the message.</w:t>
      </w:r>
    </w:p>
    <w:p w14:paraId="6E69D884" w14:textId="77777777" w:rsidR="00D40C70" w:rsidRPr="00F14D84" w:rsidRDefault="00D40C70" w:rsidP="00295835">
      <w:pPr>
        <w:pStyle w:val="Heading3"/>
      </w:pPr>
      <w:bookmarkStart w:id="8465" w:name="_CR8_3_21"/>
      <w:bookmarkStart w:id="8466" w:name="_Toc209861545"/>
      <w:bookmarkEnd w:id="8465"/>
      <w:r w:rsidRPr="00F14D84">
        <w:t>8.3.21</w:t>
      </w:r>
      <w:r w:rsidRPr="00F14D84">
        <w:tab/>
        <w:t>PDN disconnect reject</w:t>
      </w:r>
      <w:bookmarkEnd w:id="8458"/>
      <w:bookmarkEnd w:id="8459"/>
      <w:bookmarkEnd w:id="8460"/>
      <w:bookmarkEnd w:id="8461"/>
      <w:bookmarkEnd w:id="8462"/>
      <w:bookmarkEnd w:id="8463"/>
      <w:bookmarkEnd w:id="8464"/>
      <w:bookmarkEnd w:id="8466"/>
    </w:p>
    <w:p w14:paraId="6DA42195" w14:textId="77777777" w:rsidR="00D40C70" w:rsidRPr="00F14D84" w:rsidRDefault="00D40C70" w:rsidP="00295835">
      <w:pPr>
        <w:pStyle w:val="Heading4"/>
        <w:rPr>
          <w:lang w:eastAsia="ko-KR"/>
        </w:rPr>
      </w:pPr>
      <w:bookmarkStart w:id="8467" w:name="_CR8_3_21_1"/>
      <w:bookmarkStart w:id="8468" w:name="_Toc20218551"/>
      <w:bookmarkStart w:id="8469" w:name="_Toc27744439"/>
      <w:bookmarkStart w:id="8470" w:name="_Toc35960013"/>
      <w:bookmarkStart w:id="8471" w:name="_Toc45203451"/>
      <w:bookmarkStart w:id="8472" w:name="_Toc45700827"/>
      <w:bookmarkStart w:id="8473" w:name="_Toc51920563"/>
      <w:bookmarkStart w:id="8474" w:name="_Toc68251623"/>
      <w:bookmarkStart w:id="8475" w:name="_Toc209861546"/>
      <w:bookmarkEnd w:id="8467"/>
      <w:r w:rsidRPr="00F14D84">
        <w:t>8.3.21</w:t>
      </w:r>
      <w:r w:rsidRPr="00F14D84">
        <w:rPr>
          <w:lang w:eastAsia="ko-KR"/>
        </w:rPr>
        <w:t>.1</w:t>
      </w:r>
      <w:r w:rsidRPr="00F14D84">
        <w:tab/>
      </w:r>
      <w:r w:rsidRPr="00F14D84">
        <w:rPr>
          <w:lang w:eastAsia="ko-KR"/>
        </w:rPr>
        <w:t>Message definition</w:t>
      </w:r>
      <w:bookmarkEnd w:id="8468"/>
      <w:bookmarkEnd w:id="8469"/>
      <w:bookmarkEnd w:id="8470"/>
      <w:bookmarkEnd w:id="8471"/>
      <w:bookmarkEnd w:id="8472"/>
      <w:bookmarkEnd w:id="8473"/>
      <w:bookmarkEnd w:id="8474"/>
      <w:bookmarkEnd w:id="8475"/>
    </w:p>
    <w:p w14:paraId="4CA9450B" w14:textId="77777777" w:rsidR="00D40C70" w:rsidRPr="00F14D84" w:rsidRDefault="00D40C70" w:rsidP="00D40C70">
      <w:r w:rsidRPr="00F14D84">
        <w:t>This message is sent by the network to the UE to reject release of a PDN connection. See table 8.3.21.1.</w:t>
      </w:r>
    </w:p>
    <w:p w14:paraId="14CA90D7" w14:textId="77777777" w:rsidR="00D40C70" w:rsidRPr="00F14D84" w:rsidRDefault="00D40C70" w:rsidP="00D40C70">
      <w:pPr>
        <w:pStyle w:val="B1"/>
      </w:pPr>
      <w:r w:rsidRPr="00F14D84">
        <w:t>Message type:</w:t>
      </w:r>
      <w:r w:rsidRPr="00F14D84">
        <w:tab/>
        <w:t>PDN DISCONNECT REJECT</w:t>
      </w:r>
    </w:p>
    <w:p w14:paraId="3A23336A" w14:textId="77777777" w:rsidR="00D40C70" w:rsidRPr="00F14D84" w:rsidRDefault="00D40C70" w:rsidP="00D40C70">
      <w:pPr>
        <w:pStyle w:val="B1"/>
      </w:pPr>
      <w:r w:rsidRPr="00F14D84">
        <w:t>Significance:</w:t>
      </w:r>
      <w:r w:rsidRPr="00F14D84">
        <w:tab/>
        <w:t>dual</w:t>
      </w:r>
    </w:p>
    <w:p w14:paraId="737842E5" w14:textId="77777777" w:rsidR="00D40C70" w:rsidRPr="00F14D84" w:rsidRDefault="00D40C70" w:rsidP="00D40C70">
      <w:pPr>
        <w:pStyle w:val="B1"/>
      </w:pPr>
      <w:r w:rsidRPr="00F14D84">
        <w:t>Direction:</w:t>
      </w:r>
      <w:r w:rsidRPr="00F14D84">
        <w:tab/>
        <w:t>network to UE</w:t>
      </w:r>
    </w:p>
    <w:p w14:paraId="67AB3FC7" w14:textId="77777777" w:rsidR="00D40C70" w:rsidRPr="00F14D84" w:rsidRDefault="00D40C70" w:rsidP="00D40C70">
      <w:pPr>
        <w:pStyle w:val="TH"/>
      </w:pPr>
      <w:bookmarkStart w:id="8476" w:name="_CRTable8_3_21_1"/>
      <w:r w:rsidRPr="00F14D84">
        <w:t xml:space="preserve">Table </w:t>
      </w:r>
      <w:bookmarkEnd w:id="8476"/>
      <w:r w:rsidRPr="00F14D84">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F14D84" w:rsidRDefault="00D40C70" w:rsidP="00E6030B">
            <w:pPr>
              <w:pStyle w:val="TAH"/>
            </w:pPr>
            <w:r w:rsidRPr="00F14D84">
              <w:t>Length</w:t>
            </w:r>
          </w:p>
        </w:tc>
      </w:tr>
      <w:tr w:rsidR="00D40C70" w:rsidRPr="00F14D8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F14D84" w:rsidRDefault="00D40C70" w:rsidP="00E6030B">
            <w:pPr>
              <w:pStyle w:val="TAL"/>
            </w:pPr>
            <w:r w:rsidRPr="00F14D84">
              <w:t>Protocol discriminator</w:t>
            </w:r>
          </w:p>
          <w:p w14:paraId="6D31EBC5"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F14D84" w:rsidRDefault="00D40C70" w:rsidP="00E6030B">
            <w:pPr>
              <w:pStyle w:val="TAC"/>
            </w:pPr>
            <w:r w:rsidRPr="00F14D84">
              <w:t>1/2</w:t>
            </w:r>
          </w:p>
        </w:tc>
      </w:tr>
      <w:tr w:rsidR="00D40C70" w:rsidRPr="00F14D8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CBB5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B031E"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ED376EE" w14:textId="77777777" w:rsidR="00D40C70" w:rsidRPr="00F14D84" w:rsidRDefault="00D40C70" w:rsidP="00E6030B">
            <w:pPr>
              <w:pStyle w:val="TAL"/>
            </w:pPr>
            <w:r w:rsidRPr="00F14D84">
              <w:t>EPS bearer identity</w:t>
            </w:r>
          </w:p>
          <w:p w14:paraId="41866AFE"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5CC366B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F486F85"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8EB1084" w14:textId="77777777" w:rsidR="00D40C70" w:rsidRPr="00F14D84" w:rsidRDefault="00D40C70" w:rsidP="00E6030B">
            <w:pPr>
              <w:pStyle w:val="TAC"/>
            </w:pPr>
            <w:r w:rsidRPr="00F14D84">
              <w:t>1/2</w:t>
            </w:r>
          </w:p>
        </w:tc>
      </w:tr>
      <w:tr w:rsidR="00D40C70" w:rsidRPr="00F14D8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42AAC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9F8697"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BFB1BF5" w14:textId="77777777" w:rsidR="00D40C70" w:rsidRPr="00F14D84" w:rsidRDefault="00D40C70" w:rsidP="00E6030B">
            <w:pPr>
              <w:pStyle w:val="TAL"/>
            </w:pPr>
            <w:r w:rsidRPr="00F14D84">
              <w:t>Procedure transaction identity</w:t>
            </w:r>
          </w:p>
          <w:p w14:paraId="5B6C5C52"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671E9938"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BE8D49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E31214A" w14:textId="77777777" w:rsidR="00D40C70" w:rsidRPr="00F14D84" w:rsidRDefault="00D40C70" w:rsidP="00E6030B">
            <w:pPr>
              <w:pStyle w:val="TAC"/>
            </w:pPr>
            <w:r w:rsidRPr="00F14D84">
              <w:t>1</w:t>
            </w:r>
          </w:p>
        </w:tc>
      </w:tr>
      <w:tr w:rsidR="00D40C70" w:rsidRPr="00F14D8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F14D84" w:rsidRDefault="00D40C70" w:rsidP="00E6030B">
            <w:pPr>
              <w:pStyle w:val="TAL"/>
            </w:pPr>
            <w:r w:rsidRPr="00F14D8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F14D84" w:rsidRDefault="00D40C70" w:rsidP="00E6030B">
            <w:pPr>
              <w:pStyle w:val="TAL"/>
            </w:pPr>
            <w:r w:rsidRPr="00F14D84">
              <w:t>Message type</w:t>
            </w:r>
          </w:p>
          <w:p w14:paraId="5F1B1AD8"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F14D84" w:rsidRDefault="00D40C70" w:rsidP="00E6030B">
            <w:pPr>
              <w:pStyle w:val="TAC"/>
            </w:pPr>
            <w:r w:rsidRPr="00F14D84">
              <w:t>1</w:t>
            </w:r>
          </w:p>
        </w:tc>
      </w:tr>
      <w:tr w:rsidR="00D40C70" w:rsidRPr="00F14D8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F14D84" w:rsidRDefault="00D40C70" w:rsidP="00E6030B">
            <w:pPr>
              <w:pStyle w:val="TAL"/>
            </w:pPr>
            <w:r w:rsidRPr="00F14D8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F14D84" w:rsidRDefault="00D40C70" w:rsidP="00E6030B">
            <w:pPr>
              <w:pStyle w:val="TAL"/>
            </w:pPr>
            <w:r w:rsidRPr="00F14D84">
              <w:t>ESM cause</w:t>
            </w:r>
          </w:p>
          <w:p w14:paraId="709C0993" w14:textId="77777777" w:rsidR="00D40C70" w:rsidRPr="00F14D84" w:rsidRDefault="00D40C70" w:rsidP="00E6030B">
            <w:pPr>
              <w:pStyle w:val="TAL"/>
            </w:pPr>
            <w:r w:rsidRPr="00F14D8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F14D84" w:rsidRDefault="00D40C70" w:rsidP="00E6030B">
            <w:pPr>
              <w:pStyle w:val="TAC"/>
            </w:pPr>
            <w:r w:rsidRPr="00F14D84">
              <w:t>1</w:t>
            </w:r>
          </w:p>
        </w:tc>
      </w:tr>
      <w:tr w:rsidR="00D40C70" w:rsidRPr="00F14D8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F14D84" w:rsidRDefault="00D40C70" w:rsidP="00E6030B">
            <w:pPr>
              <w:pStyle w:val="TAL"/>
            </w:pPr>
            <w:r w:rsidRPr="00F14D84">
              <w:t>Protocol configuration options</w:t>
            </w:r>
          </w:p>
          <w:p w14:paraId="5F30444F"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F14D84" w:rsidRDefault="00D40C70" w:rsidP="00E6030B">
            <w:pPr>
              <w:pStyle w:val="TAC"/>
            </w:pPr>
            <w:r w:rsidRPr="00F14D84">
              <w:t>3-253</w:t>
            </w:r>
          </w:p>
        </w:tc>
      </w:tr>
      <w:tr w:rsidR="00D40C70" w:rsidRPr="00F14D8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F14D84" w:rsidRDefault="00D40C70" w:rsidP="00E6030B">
            <w:pPr>
              <w:pStyle w:val="TAL"/>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F14D84" w:rsidRDefault="00D40C70" w:rsidP="00E6030B">
            <w:pPr>
              <w:pStyle w:val="TAL"/>
            </w:pPr>
            <w:r w:rsidRPr="00F14D84">
              <w:t>Extended protocol configuration options</w:t>
            </w:r>
          </w:p>
          <w:p w14:paraId="781CBABA" w14:textId="77777777" w:rsidR="00D40C70" w:rsidRPr="00F14D84" w:rsidRDefault="00D40C70" w:rsidP="00E6030B">
            <w:pPr>
              <w:pStyle w:val="TAL"/>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F14D84" w:rsidRDefault="00D40C70" w:rsidP="00E6030B">
            <w:pPr>
              <w:pStyle w:val="TAC"/>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F14D84" w:rsidRDefault="00D40C70" w:rsidP="00E6030B">
            <w:pPr>
              <w:pStyle w:val="TAC"/>
            </w:pPr>
            <w:r w:rsidRPr="00F14D84">
              <w:t>4-65538</w:t>
            </w:r>
          </w:p>
        </w:tc>
      </w:tr>
    </w:tbl>
    <w:p w14:paraId="2F364C73" w14:textId="77777777" w:rsidR="00D40C70" w:rsidRPr="00F14D84" w:rsidRDefault="00D40C70" w:rsidP="00D40C70"/>
    <w:p w14:paraId="511FA04F" w14:textId="77777777" w:rsidR="00D40C70" w:rsidRPr="00F14D84" w:rsidRDefault="00D40C70" w:rsidP="00295835">
      <w:pPr>
        <w:pStyle w:val="Heading4"/>
        <w:rPr>
          <w:lang w:eastAsia="ko-KR"/>
        </w:rPr>
      </w:pPr>
      <w:bookmarkStart w:id="8477" w:name="_CR8_3_21_2"/>
      <w:bookmarkStart w:id="8478" w:name="_Toc20218552"/>
      <w:bookmarkStart w:id="8479" w:name="_Toc27744440"/>
      <w:bookmarkStart w:id="8480" w:name="_Toc35960014"/>
      <w:bookmarkStart w:id="8481" w:name="_Toc45203452"/>
      <w:bookmarkStart w:id="8482" w:name="_Toc45700828"/>
      <w:bookmarkStart w:id="8483" w:name="_Toc51920564"/>
      <w:bookmarkStart w:id="8484" w:name="_Toc68251624"/>
      <w:bookmarkStart w:id="8485" w:name="_Toc209861547"/>
      <w:bookmarkEnd w:id="8477"/>
      <w:r w:rsidRPr="00F14D84">
        <w:t>8.3.21</w:t>
      </w:r>
      <w:r w:rsidRPr="00F14D84">
        <w:rPr>
          <w:lang w:eastAsia="ko-KR"/>
        </w:rPr>
        <w:t>.2</w:t>
      </w:r>
      <w:r w:rsidRPr="00F14D84">
        <w:tab/>
        <w:t>Protocol configuration options</w:t>
      </w:r>
      <w:bookmarkEnd w:id="8478"/>
      <w:bookmarkEnd w:id="8479"/>
      <w:bookmarkEnd w:id="8480"/>
      <w:bookmarkEnd w:id="8481"/>
      <w:bookmarkEnd w:id="8482"/>
      <w:bookmarkEnd w:id="8483"/>
      <w:bookmarkEnd w:id="8484"/>
      <w:bookmarkEnd w:id="8485"/>
    </w:p>
    <w:p w14:paraId="4555C9F2" w14:textId="75EC2E8E" w:rsidR="00D40C70" w:rsidRPr="00F14D84" w:rsidRDefault="00D40C70" w:rsidP="00D40C70">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not supported by the UE or the network end-to-end for the PDN connection (see </w:t>
      </w:r>
      <w:r w:rsidR="00FB1684" w:rsidRPr="00F14D84">
        <w:t>clause</w:t>
      </w:r>
      <w:r w:rsidRPr="00F14D84">
        <w:t> 6.6.1.1).</w:t>
      </w:r>
    </w:p>
    <w:p w14:paraId="07311B30" w14:textId="77777777" w:rsidR="00D40C70" w:rsidRPr="00F14D84" w:rsidRDefault="00D40C70" w:rsidP="00295835">
      <w:pPr>
        <w:pStyle w:val="Heading4"/>
        <w:rPr>
          <w:lang w:eastAsia="ko-KR"/>
        </w:rPr>
      </w:pPr>
      <w:bookmarkStart w:id="8486" w:name="_CR8_3_21_3"/>
      <w:bookmarkStart w:id="8487" w:name="_Toc20218553"/>
      <w:bookmarkStart w:id="8488" w:name="_Toc27744441"/>
      <w:bookmarkStart w:id="8489" w:name="_Toc35960015"/>
      <w:bookmarkStart w:id="8490" w:name="_Toc45203453"/>
      <w:bookmarkStart w:id="8491" w:name="_Toc45700829"/>
      <w:bookmarkStart w:id="8492" w:name="_Toc51920565"/>
      <w:bookmarkStart w:id="8493" w:name="_Toc68251625"/>
      <w:bookmarkStart w:id="8494" w:name="_Toc209861548"/>
      <w:bookmarkEnd w:id="8486"/>
      <w:r w:rsidRPr="00F14D84">
        <w:t>8.3.</w:t>
      </w:r>
      <w:r w:rsidRPr="00F14D84">
        <w:rPr>
          <w:lang w:eastAsia="ko-KR"/>
        </w:rPr>
        <w:t>21.3</w:t>
      </w:r>
      <w:r w:rsidRPr="00F14D84">
        <w:tab/>
        <w:t>Extended protocol configuration options</w:t>
      </w:r>
      <w:bookmarkEnd w:id="8487"/>
      <w:bookmarkEnd w:id="8488"/>
      <w:bookmarkEnd w:id="8489"/>
      <w:bookmarkEnd w:id="8490"/>
      <w:bookmarkEnd w:id="8491"/>
      <w:bookmarkEnd w:id="8492"/>
      <w:bookmarkEnd w:id="8493"/>
      <w:bookmarkEnd w:id="8494"/>
    </w:p>
    <w:p w14:paraId="01ECC4DA" w14:textId="54133A2E" w:rsidR="00D40C70" w:rsidRPr="00F14D84" w:rsidRDefault="00D40C70" w:rsidP="00D40C70">
      <w:pPr>
        <w:rPr>
          <w:lang w:eastAsia="ko-KR"/>
        </w:rPr>
      </w:pPr>
      <w:r w:rsidRPr="00F14D84">
        <w:t xml:space="preserve">This IE is included in the message when the </w:t>
      </w:r>
      <w:r w:rsidRPr="00F14D84">
        <w:rPr>
          <w:lang w:eastAsia="ko-KR"/>
        </w:rPr>
        <w:t>network</w:t>
      </w:r>
      <w:r w:rsidRPr="00F14D84">
        <w:t xml:space="preserve"> wishes to transmit (protocol) data (e.g. configuration parameters, error codes or messages/events) to the </w:t>
      </w:r>
      <w:r w:rsidRPr="00F14D84">
        <w:rPr>
          <w:lang w:eastAsia="ko-KR"/>
        </w:rPr>
        <w:t xml:space="preserve">UE and the </w:t>
      </w:r>
      <w:r w:rsidRPr="00F14D84">
        <w:t xml:space="preserve">extended protocol configuration options is supported by both the UE and the network end-to-end for the PDN connection (see </w:t>
      </w:r>
      <w:r w:rsidR="00FB1684" w:rsidRPr="00F14D84">
        <w:t>clause</w:t>
      </w:r>
      <w:r w:rsidRPr="00F14D84">
        <w:t> 6.6.1.1).</w:t>
      </w:r>
    </w:p>
    <w:p w14:paraId="73488C73" w14:textId="77777777" w:rsidR="00D40C70" w:rsidRPr="00F14D84" w:rsidRDefault="00D40C70" w:rsidP="00295835">
      <w:pPr>
        <w:pStyle w:val="Heading3"/>
      </w:pPr>
      <w:bookmarkStart w:id="8495" w:name="_CR8_3_22"/>
      <w:bookmarkStart w:id="8496" w:name="_Toc20218554"/>
      <w:bookmarkStart w:id="8497" w:name="_Toc27744442"/>
      <w:bookmarkStart w:id="8498" w:name="_Toc35960016"/>
      <w:bookmarkStart w:id="8499" w:name="_Toc45203454"/>
      <w:bookmarkStart w:id="8500" w:name="_Toc45700830"/>
      <w:bookmarkStart w:id="8501" w:name="_Toc51920566"/>
      <w:bookmarkStart w:id="8502" w:name="_Toc68251626"/>
      <w:bookmarkStart w:id="8503" w:name="_Toc209861549"/>
      <w:bookmarkEnd w:id="8495"/>
      <w:r w:rsidRPr="00F14D84">
        <w:t>8.3.22</w:t>
      </w:r>
      <w:r w:rsidRPr="00F14D84">
        <w:tab/>
        <w:t>PDN disconnect request</w:t>
      </w:r>
      <w:bookmarkEnd w:id="8496"/>
      <w:bookmarkEnd w:id="8497"/>
      <w:bookmarkEnd w:id="8498"/>
      <w:bookmarkEnd w:id="8499"/>
      <w:bookmarkEnd w:id="8500"/>
      <w:bookmarkEnd w:id="8501"/>
      <w:bookmarkEnd w:id="8502"/>
      <w:bookmarkEnd w:id="8503"/>
    </w:p>
    <w:p w14:paraId="41410CE5" w14:textId="77777777" w:rsidR="00D40C70" w:rsidRPr="00F14D84" w:rsidRDefault="00D40C70" w:rsidP="00295835">
      <w:pPr>
        <w:pStyle w:val="Heading4"/>
        <w:rPr>
          <w:lang w:eastAsia="ko-KR"/>
        </w:rPr>
      </w:pPr>
      <w:bookmarkStart w:id="8504" w:name="_CR8_3_22_1"/>
      <w:bookmarkStart w:id="8505" w:name="_Toc20218555"/>
      <w:bookmarkStart w:id="8506" w:name="_Toc27744443"/>
      <w:bookmarkStart w:id="8507" w:name="_Toc35960017"/>
      <w:bookmarkStart w:id="8508" w:name="_Toc45203455"/>
      <w:bookmarkStart w:id="8509" w:name="_Toc45700831"/>
      <w:bookmarkStart w:id="8510" w:name="_Toc51920567"/>
      <w:bookmarkStart w:id="8511" w:name="_Toc68251627"/>
      <w:bookmarkStart w:id="8512" w:name="_Toc209861550"/>
      <w:bookmarkEnd w:id="8504"/>
      <w:r w:rsidRPr="00F14D84">
        <w:t>8.3.22</w:t>
      </w:r>
      <w:r w:rsidRPr="00F14D84">
        <w:rPr>
          <w:lang w:eastAsia="ko-KR"/>
        </w:rPr>
        <w:t>.1</w:t>
      </w:r>
      <w:r w:rsidRPr="00F14D84">
        <w:tab/>
      </w:r>
      <w:r w:rsidRPr="00F14D84">
        <w:rPr>
          <w:lang w:eastAsia="ko-KR"/>
        </w:rPr>
        <w:t>Message definition</w:t>
      </w:r>
      <w:bookmarkEnd w:id="8505"/>
      <w:bookmarkEnd w:id="8506"/>
      <w:bookmarkEnd w:id="8507"/>
      <w:bookmarkEnd w:id="8508"/>
      <w:bookmarkEnd w:id="8509"/>
      <w:bookmarkEnd w:id="8510"/>
      <w:bookmarkEnd w:id="8511"/>
      <w:bookmarkEnd w:id="8512"/>
    </w:p>
    <w:p w14:paraId="779873FF" w14:textId="77777777" w:rsidR="00D40C70" w:rsidRPr="00F14D84" w:rsidRDefault="00D40C70" w:rsidP="00D40C70">
      <w:pPr>
        <w:keepNext/>
      </w:pPr>
      <w:r w:rsidRPr="00F14D84">
        <w:t>This message is sent by the UE to the network to initiate release of a PDN connection. See table 8.3.22.1.</w:t>
      </w:r>
    </w:p>
    <w:p w14:paraId="2EA6F06E" w14:textId="77777777" w:rsidR="00D40C70" w:rsidRPr="00F14D84" w:rsidRDefault="00D40C70" w:rsidP="00D40C70">
      <w:pPr>
        <w:pStyle w:val="B1"/>
      </w:pPr>
      <w:r w:rsidRPr="00F14D84">
        <w:t>Message type:</w:t>
      </w:r>
      <w:r w:rsidRPr="00F14D84">
        <w:tab/>
        <w:t>PDN DISCONNECT REQUEST</w:t>
      </w:r>
    </w:p>
    <w:p w14:paraId="556269ED" w14:textId="77777777" w:rsidR="00D40C70" w:rsidRPr="00F14D84" w:rsidRDefault="00D40C70" w:rsidP="00D40C70">
      <w:pPr>
        <w:pStyle w:val="B1"/>
      </w:pPr>
      <w:r w:rsidRPr="00F14D84">
        <w:t>Significance:</w:t>
      </w:r>
      <w:r w:rsidRPr="00F14D84">
        <w:tab/>
        <w:t>dual</w:t>
      </w:r>
    </w:p>
    <w:p w14:paraId="3B868B41" w14:textId="77777777" w:rsidR="00D40C70" w:rsidRPr="00F14D84" w:rsidRDefault="00D40C70" w:rsidP="00D40C70">
      <w:pPr>
        <w:pStyle w:val="B1"/>
      </w:pPr>
      <w:r w:rsidRPr="00F14D84">
        <w:t>Direction:</w:t>
      </w:r>
      <w:r w:rsidRPr="00F14D84">
        <w:tab/>
        <w:t>UE to network</w:t>
      </w:r>
    </w:p>
    <w:p w14:paraId="33991481" w14:textId="77777777" w:rsidR="00D40C70" w:rsidRPr="00F14D84" w:rsidRDefault="00D40C70" w:rsidP="00D40C70">
      <w:pPr>
        <w:pStyle w:val="TH"/>
      </w:pPr>
      <w:bookmarkStart w:id="8513" w:name="_CRTable8_3_22_1"/>
      <w:r w:rsidRPr="00F14D84">
        <w:t xml:space="preserve">Table </w:t>
      </w:r>
      <w:bookmarkEnd w:id="8513"/>
      <w:r w:rsidRPr="00F14D84">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F14D84" w:rsidRDefault="00D40C70" w:rsidP="00E6030B">
            <w:pPr>
              <w:pStyle w:val="TAH"/>
            </w:pPr>
            <w:r w:rsidRPr="00F14D84">
              <w:t>Length</w:t>
            </w:r>
          </w:p>
        </w:tc>
      </w:tr>
      <w:tr w:rsidR="00D40C70" w:rsidRPr="00F14D8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F14D84" w:rsidRDefault="00D40C70" w:rsidP="00E6030B">
            <w:pPr>
              <w:pStyle w:val="TAL"/>
            </w:pPr>
            <w:r w:rsidRPr="00F14D84">
              <w:t>Protocol discriminator</w:t>
            </w:r>
          </w:p>
          <w:p w14:paraId="3018FB89"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F14D84" w:rsidRDefault="00D40C70" w:rsidP="00E6030B">
            <w:pPr>
              <w:pStyle w:val="TAC"/>
            </w:pPr>
            <w:r w:rsidRPr="00F14D84">
              <w:t>1/2</w:t>
            </w:r>
          </w:p>
        </w:tc>
      </w:tr>
      <w:tr w:rsidR="00D40C70" w:rsidRPr="00F14D8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02D4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161A71"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5901417B" w14:textId="77777777" w:rsidR="00D40C70" w:rsidRPr="00F14D84" w:rsidRDefault="00D40C70" w:rsidP="00E6030B">
            <w:pPr>
              <w:pStyle w:val="TAL"/>
            </w:pPr>
            <w:r w:rsidRPr="00F14D84">
              <w:t>EPS bearer identity</w:t>
            </w:r>
          </w:p>
          <w:p w14:paraId="203A031F"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6C96844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655D13E5"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ED1274F" w14:textId="77777777" w:rsidR="00D40C70" w:rsidRPr="00F14D84" w:rsidRDefault="00D40C70" w:rsidP="00E6030B">
            <w:pPr>
              <w:pStyle w:val="TAC"/>
            </w:pPr>
            <w:r w:rsidRPr="00F14D84">
              <w:t>1/2</w:t>
            </w:r>
          </w:p>
        </w:tc>
      </w:tr>
      <w:tr w:rsidR="00D40C70" w:rsidRPr="00F14D8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1161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99CF6B"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6B70BF8" w14:textId="77777777" w:rsidR="00D40C70" w:rsidRPr="00F14D84" w:rsidRDefault="00D40C70" w:rsidP="00E6030B">
            <w:pPr>
              <w:pStyle w:val="TAL"/>
            </w:pPr>
            <w:r w:rsidRPr="00F14D84">
              <w:t>Procedure transaction identity</w:t>
            </w:r>
          </w:p>
          <w:p w14:paraId="1753099B"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67A430F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0F81DCC"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699BE450" w14:textId="77777777" w:rsidR="00D40C70" w:rsidRPr="00F14D84" w:rsidRDefault="00D40C70" w:rsidP="00E6030B">
            <w:pPr>
              <w:pStyle w:val="TAC"/>
            </w:pPr>
            <w:r w:rsidRPr="00F14D84">
              <w:t>1</w:t>
            </w:r>
          </w:p>
        </w:tc>
      </w:tr>
      <w:tr w:rsidR="00D40C70" w:rsidRPr="00F14D8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F14D84" w:rsidRDefault="00D40C70" w:rsidP="00E6030B">
            <w:pPr>
              <w:pStyle w:val="TAL"/>
            </w:pPr>
            <w:r w:rsidRPr="00F14D8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F14D84" w:rsidRDefault="00D40C70" w:rsidP="00E6030B">
            <w:pPr>
              <w:pStyle w:val="TAL"/>
            </w:pPr>
            <w:r w:rsidRPr="00F14D84">
              <w:t>Message type</w:t>
            </w:r>
          </w:p>
          <w:p w14:paraId="121C28BE"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F14D84" w:rsidRDefault="00D40C70" w:rsidP="00E6030B">
            <w:pPr>
              <w:pStyle w:val="TAC"/>
            </w:pPr>
            <w:r w:rsidRPr="00F14D84">
              <w:t>1</w:t>
            </w:r>
          </w:p>
        </w:tc>
      </w:tr>
      <w:tr w:rsidR="00D40C70" w:rsidRPr="00F14D8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F14D84" w:rsidRDefault="00D40C70" w:rsidP="00E6030B">
            <w:pPr>
              <w:pStyle w:val="TAL"/>
            </w:pPr>
            <w:r w:rsidRPr="00F14D8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F14D84" w:rsidRDefault="00D40C70" w:rsidP="00E6030B">
            <w:pPr>
              <w:pStyle w:val="TAL"/>
            </w:pPr>
            <w:r w:rsidRPr="00F14D84">
              <w:t>Linked EPS bearer identity</w:t>
            </w:r>
          </w:p>
          <w:p w14:paraId="37E935BE" w14:textId="77777777" w:rsidR="00D40C70" w:rsidRPr="00F14D84" w:rsidRDefault="00D40C70" w:rsidP="00E6030B">
            <w:pPr>
              <w:pStyle w:val="TAL"/>
            </w:pPr>
            <w:r w:rsidRPr="00F14D8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F14D84" w:rsidRDefault="00D40C70" w:rsidP="00E6030B">
            <w:pPr>
              <w:pStyle w:val="TAC"/>
            </w:pPr>
            <w:r w:rsidRPr="00F14D84">
              <w:t>1/2</w:t>
            </w:r>
          </w:p>
        </w:tc>
      </w:tr>
      <w:tr w:rsidR="00D40C70" w:rsidRPr="00F14D8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F14D84" w:rsidRDefault="00D40C70" w:rsidP="00E6030B">
            <w:pPr>
              <w:pStyle w:val="TAL"/>
              <w:rPr>
                <w:rFonts w:cs="Arial"/>
              </w:rPr>
            </w:pPr>
            <w:r w:rsidRPr="00F14D8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F14D84" w:rsidRDefault="00D40C70" w:rsidP="00E6030B">
            <w:pPr>
              <w:pStyle w:val="TAL"/>
            </w:pPr>
            <w:r w:rsidRPr="00F14D84">
              <w:t>Spare half octet</w:t>
            </w:r>
          </w:p>
          <w:p w14:paraId="4FC18AB4" w14:textId="77777777" w:rsidR="00D40C70" w:rsidRPr="00F14D84" w:rsidRDefault="00D40C70" w:rsidP="00E6030B">
            <w:pPr>
              <w:pStyle w:val="TAL"/>
            </w:pPr>
            <w:r w:rsidRPr="00F14D8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F14D84" w:rsidRDefault="00D40C70" w:rsidP="00E6030B">
            <w:pPr>
              <w:pStyle w:val="TAC"/>
              <w:rPr>
                <w:rFonts w:cs="Arial"/>
                <w:szCs w:val="18"/>
              </w:rPr>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F14D84" w:rsidDel="004D692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F14D84" w:rsidDel="004D6924" w:rsidRDefault="00D40C70" w:rsidP="00E6030B">
            <w:pPr>
              <w:pStyle w:val="TAC"/>
            </w:pPr>
            <w:r w:rsidRPr="00F14D84">
              <w:t>1/2</w:t>
            </w:r>
          </w:p>
        </w:tc>
      </w:tr>
      <w:tr w:rsidR="00D40C70" w:rsidRPr="00F14D8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F14D84" w:rsidRDefault="00D40C70" w:rsidP="00E6030B">
            <w:pPr>
              <w:pStyle w:val="TAL"/>
            </w:pPr>
            <w:r w:rsidRPr="00F14D8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F14D84" w:rsidRDefault="00D40C70" w:rsidP="00E6030B">
            <w:pPr>
              <w:pStyle w:val="TAL"/>
            </w:pPr>
            <w:r w:rsidRPr="00F14D8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F14D84" w:rsidRDefault="00D40C70" w:rsidP="00E6030B">
            <w:pPr>
              <w:pStyle w:val="TAL"/>
            </w:pPr>
            <w:r w:rsidRPr="00F14D84">
              <w:t>Protocol configuration options</w:t>
            </w:r>
          </w:p>
          <w:p w14:paraId="2AA85AB6" w14:textId="77777777" w:rsidR="00D40C70" w:rsidRPr="00F14D84" w:rsidRDefault="00D40C70" w:rsidP="00E6030B">
            <w:pPr>
              <w:pStyle w:val="TAL"/>
            </w:pPr>
            <w:r w:rsidRPr="00F14D8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F14D84" w:rsidRDefault="00D40C70" w:rsidP="00E6030B">
            <w:pPr>
              <w:pStyle w:val="TAC"/>
              <w:rPr>
                <w:lang w:eastAsia="ja-JP"/>
              </w:rPr>
            </w:pPr>
            <w:r w:rsidRPr="00F14D8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F14D84" w:rsidRDefault="00D40C70" w:rsidP="00E6030B">
            <w:pPr>
              <w:pStyle w:val="TAC"/>
            </w:pPr>
            <w:r w:rsidRPr="00F14D84">
              <w:t>3-253</w:t>
            </w:r>
          </w:p>
        </w:tc>
      </w:tr>
      <w:tr w:rsidR="00D40C70" w:rsidRPr="00F14D8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F14D84" w:rsidRDefault="00D40C70" w:rsidP="00E6030B">
            <w:pPr>
              <w:pStyle w:val="TAL"/>
            </w:pPr>
            <w:r w:rsidRPr="00F14D8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F14D84" w:rsidRDefault="00D40C70" w:rsidP="00E6030B">
            <w:pPr>
              <w:pStyle w:val="TAL"/>
            </w:pPr>
            <w:r w:rsidRPr="00F14D8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F14D84" w:rsidRDefault="00D40C70" w:rsidP="00E6030B">
            <w:pPr>
              <w:pStyle w:val="TAL"/>
            </w:pPr>
            <w:r w:rsidRPr="00F14D84">
              <w:t>Extended protocol configuration options</w:t>
            </w:r>
          </w:p>
          <w:p w14:paraId="46F47E6C" w14:textId="77777777" w:rsidR="00D40C70" w:rsidRPr="00F14D84" w:rsidRDefault="00D40C70" w:rsidP="00E6030B">
            <w:pPr>
              <w:pStyle w:val="TAL"/>
            </w:pPr>
            <w:r w:rsidRPr="00F14D8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F14D84" w:rsidRDefault="00D40C70" w:rsidP="00E6030B">
            <w:pPr>
              <w:pStyle w:val="TAC"/>
              <w:rPr>
                <w:lang w:eastAsia="ja-JP"/>
              </w:rPr>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F14D84" w:rsidRDefault="00D40C70" w:rsidP="00E6030B">
            <w:pPr>
              <w:pStyle w:val="TAC"/>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F14D84" w:rsidRDefault="00D40C70" w:rsidP="00E6030B">
            <w:pPr>
              <w:pStyle w:val="TAC"/>
            </w:pPr>
            <w:r w:rsidRPr="00F14D84">
              <w:t>4-65538</w:t>
            </w:r>
          </w:p>
        </w:tc>
      </w:tr>
    </w:tbl>
    <w:p w14:paraId="10FB5BBB" w14:textId="77777777" w:rsidR="00D40C70" w:rsidRPr="00F14D84" w:rsidRDefault="00D40C70" w:rsidP="00D40C70"/>
    <w:p w14:paraId="15FAC7AA" w14:textId="77777777" w:rsidR="00D40C70" w:rsidRPr="00F14D84" w:rsidRDefault="00D40C70" w:rsidP="00295835">
      <w:pPr>
        <w:pStyle w:val="Heading4"/>
        <w:rPr>
          <w:lang w:eastAsia="ko-KR"/>
        </w:rPr>
      </w:pPr>
      <w:bookmarkStart w:id="8514" w:name="_CR8_3_22_2"/>
      <w:bookmarkStart w:id="8515" w:name="_Toc20218556"/>
      <w:bookmarkStart w:id="8516" w:name="_Toc27744444"/>
      <w:bookmarkStart w:id="8517" w:name="_Toc35960018"/>
      <w:bookmarkStart w:id="8518" w:name="_Toc45203456"/>
      <w:bookmarkStart w:id="8519" w:name="_Toc45700832"/>
      <w:bookmarkStart w:id="8520" w:name="_Toc51920568"/>
      <w:bookmarkStart w:id="8521" w:name="_Toc68251628"/>
      <w:bookmarkStart w:id="8522" w:name="_Toc209861551"/>
      <w:bookmarkEnd w:id="8514"/>
      <w:r w:rsidRPr="00F14D84">
        <w:t>8.3.22</w:t>
      </w:r>
      <w:r w:rsidRPr="00F14D84">
        <w:rPr>
          <w:lang w:eastAsia="ko-KR"/>
        </w:rPr>
        <w:t>.2</w:t>
      </w:r>
      <w:r w:rsidRPr="00F14D84">
        <w:tab/>
        <w:t>Protocol configuration options</w:t>
      </w:r>
      <w:bookmarkEnd w:id="8515"/>
      <w:bookmarkEnd w:id="8516"/>
      <w:bookmarkEnd w:id="8517"/>
      <w:bookmarkEnd w:id="8518"/>
      <w:bookmarkEnd w:id="8519"/>
      <w:bookmarkEnd w:id="8520"/>
      <w:bookmarkEnd w:id="8521"/>
      <w:bookmarkEnd w:id="8522"/>
    </w:p>
    <w:p w14:paraId="50CA771C" w14:textId="5BBCDF3A" w:rsidR="00D40C70" w:rsidRPr="00F14D84" w:rsidRDefault="00D40C70" w:rsidP="00D40C70">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not supported by the UE or the network end-to-end for the PDN connection (see </w:t>
      </w:r>
      <w:r w:rsidR="00FB1684" w:rsidRPr="00F14D84">
        <w:t>clause</w:t>
      </w:r>
      <w:r w:rsidRPr="00F14D84">
        <w:t> 6.6.1.1).</w:t>
      </w:r>
    </w:p>
    <w:p w14:paraId="0248496A" w14:textId="77777777" w:rsidR="00D40C70" w:rsidRPr="00F14D84" w:rsidRDefault="00D40C70" w:rsidP="00295835">
      <w:pPr>
        <w:pStyle w:val="Heading4"/>
        <w:rPr>
          <w:lang w:eastAsia="ko-KR"/>
        </w:rPr>
      </w:pPr>
      <w:bookmarkStart w:id="8523" w:name="_CR8_3_22_3"/>
      <w:bookmarkStart w:id="8524" w:name="_Toc20218557"/>
      <w:bookmarkStart w:id="8525" w:name="_Toc27744445"/>
      <w:bookmarkStart w:id="8526" w:name="_Toc35960019"/>
      <w:bookmarkStart w:id="8527" w:name="_Toc45203457"/>
      <w:bookmarkStart w:id="8528" w:name="_Toc45700833"/>
      <w:bookmarkStart w:id="8529" w:name="_Toc51920569"/>
      <w:bookmarkStart w:id="8530" w:name="_Toc68251629"/>
      <w:bookmarkStart w:id="8531" w:name="_Toc209861552"/>
      <w:bookmarkEnd w:id="8523"/>
      <w:r w:rsidRPr="00F14D84">
        <w:t>8.3.</w:t>
      </w:r>
      <w:r w:rsidRPr="00F14D84">
        <w:rPr>
          <w:lang w:eastAsia="ko-KR"/>
        </w:rPr>
        <w:t>22.3</w:t>
      </w:r>
      <w:r w:rsidRPr="00F14D84">
        <w:tab/>
        <w:t>Extended protocol configuration options</w:t>
      </w:r>
      <w:bookmarkEnd w:id="8524"/>
      <w:bookmarkEnd w:id="8525"/>
      <w:bookmarkEnd w:id="8526"/>
      <w:bookmarkEnd w:id="8527"/>
      <w:bookmarkEnd w:id="8528"/>
      <w:bookmarkEnd w:id="8529"/>
      <w:bookmarkEnd w:id="8530"/>
      <w:bookmarkEnd w:id="8531"/>
    </w:p>
    <w:p w14:paraId="2A350BA0" w14:textId="7EA372CF" w:rsidR="00D40C70" w:rsidRPr="00F14D84" w:rsidRDefault="00D40C70" w:rsidP="00D40C70">
      <w:pPr>
        <w:rPr>
          <w:lang w:eastAsia="ko-KR"/>
        </w:rPr>
      </w:pPr>
      <w:r w:rsidRPr="00F14D84">
        <w:t xml:space="preserve">This IE is included in the message when the </w:t>
      </w:r>
      <w:r w:rsidRPr="00F14D84">
        <w:rPr>
          <w:lang w:eastAsia="ko-KR"/>
        </w:rPr>
        <w:t>UE</w:t>
      </w:r>
      <w:r w:rsidRPr="00F14D84">
        <w:t xml:space="preserve"> wishes to transmit (protocol) data (e.g. configuration parameters, error codes or messages/events) to the </w:t>
      </w:r>
      <w:r w:rsidRPr="00F14D84">
        <w:rPr>
          <w:lang w:eastAsia="ko-KR"/>
        </w:rPr>
        <w:t xml:space="preserve">network and the </w:t>
      </w:r>
      <w:r w:rsidRPr="00F14D84">
        <w:t xml:space="preserve">extended protocol configuration options is supported by both the UE and the network end-to-end for the PDN connection (see </w:t>
      </w:r>
      <w:r w:rsidR="00FB1684" w:rsidRPr="00F14D84">
        <w:t>clause</w:t>
      </w:r>
      <w:r w:rsidRPr="00F14D84">
        <w:t> 6.6.1.1).</w:t>
      </w:r>
    </w:p>
    <w:p w14:paraId="500BC1BB" w14:textId="77777777" w:rsidR="00D40C70" w:rsidRPr="00F14D84" w:rsidRDefault="00D40C70" w:rsidP="00295835">
      <w:pPr>
        <w:pStyle w:val="Heading3"/>
      </w:pPr>
      <w:bookmarkStart w:id="8532" w:name="_CR8_3_23"/>
      <w:bookmarkStart w:id="8533" w:name="_Toc20218558"/>
      <w:bookmarkStart w:id="8534" w:name="_Toc27744446"/>
      <w:bookmarkStart w:id="8535" w:name="_Toc35960020"/>
      <w:bookmarkStart w:id="8536" w:name="_Toc45203458"/>
      <w:bookmarkStart w:id="8537" w:name="_Toc45700834"/>
      <w:bookmarkStart w:id="8538" w:name="_Toc51920570"/>
      <w:bookmarkStart w:id="8539" w:name="_Toc68251630"/>
      <w:bookmarkStart w:id="8540" w:name="_Toc209861553"/>
      <w:bookmarkEnd w:id="8532"/>
      <w:r w:rsidRPr="00F14D84">
        <w:t>8.3.23</w:t>
      </w:r>
      <w:r w:rsidRPr="00F14D84">
        <w:tab/>
        <w:t>Remote UE report</w:t>
      </w:r>
      <w:bookmarkEnd w:id="8533"/>
      <w:bookmarkEnd w:id="8534"/>
      <w:bookmarkEnd w:id="8535"/>
      <w:bookmarkEnd w:id="8536"/>
      <w:bookmarkEnd w:id="8537"/>
      <w:bookmarkEnd w:id="8538"/>
      <w:bookmarkEnd w:id="8539"/>
      <w:bookmarkEnd w:id="8540"/>
    </w:p>
    <w:p w14:paraId="6E141426" w14:textId="77777777" w:rsidR="00D40C70" w:rsidRPr="00F14D84" w:rsidRDefault="00D40C70" w:rsidP="00295835">
      <w:pPr>
        <w:pStyle w:val="Heading4"/>
        <w:rPr>
          <w:lang w:eastAsia="ko-KR"/>
        </w:rPr>
      </w:pPr>
      <w:bookmarkStart w:id="8541" w:name="_CR8_3_23_1"/>
      <w:bookmarkStart w:id="8542" w:name="_Toc20218559"/>
      <w:bookmarkStart w:id="8543" w:name="_Toc27744447"/>
      <w:bookmarkStart w:id="8544" w:name="_Toc35960021"/>
      <w:bookmarkStart w:id="8545" w:name="_Toc45203459"/>
      <w:bookmarkStart w:id="8546" w:name="_Toc45700835"/>
      <w:bookmarkStart w:id="8547" w:name="_Toc51920571"/>
      <w:bookmarkStart w:id="8548" w:name="_Toc68251631"/>
      <w:bookmarkStart w:id="8549" w:name="_Toc209861554"/>
      <w:bookmarkEnd w:id="8541"/>
      <w:r w:rsidRPr="00F14D84">
        <w:t>8.3.23</w:t>
      </w:r>
      <w:r w:rsidRPr="00F14D84">
        <w:rPr>
          <w:lang w:eastAsia="ko-KR"/>
        </w:rPr>
        <w:t>.1</w:t>
      </w:r>
      <w:r w:rsidRPr="00F14D84">
        <w:tab/>
      </w:r>
      <w:r w:rsidRPr="00F14D84">
        <w:rPr>
          <w:lang w:eastAsia="ko-KR"/>
        </w:rPr>
        <w:t>Message definition</w:t>
      </w:r>
      <w:bookmarkEnd w:id="8542"/>
      <w:bookmarkEnd w:id="8543"/>
      <w:bookmarkEnd w:id="8544"/>
      <w:bookmarkEnd w:id="8545"/>
      <w:bookmarkEnd w:id="8546"/>
      <w:bookmarkEnd w:id="8547"/>
      <w:bookmarkEnd w:id="8548"/>
      <w:bookmarkEnd w:id="8549"/>
    </w:p>
    <w:p w14:paraId="1355E141" w14:textId="77777777" w:rsidR="00D40C70" w:rsidRPr="00F14D84" w:rsidRDefault="00D40C70" w:rsidP="00D40C70">
      <w:pPr>
        <w:keepNext/>
      </w:pPr>
      <w:r w:rsidRPr="00F14D84">
        <w:t>This message is sent by the UE to the network to report connection or disconnection of remote UE(s). See table 8.3.23.1.</w:t>
      </w:r>
    </w:p>
    <w:p w14:paraId="60AF405F" w14:textId="77777777" w:rsidR="00D40C70" w:rsidRPr="00F14D84" w:rsidRDefault="00D40C70" w:rsidP="00D40C70">
      <w:pPr>
        <w:pStyle w:val="B1"/>
      </w:pPr>
      <w:r w:rsidRPr="00F14D84">
        <w:t>Message type:</w:t>
      </w:r>
      <w:r w:rsidRPr="00F14D84">
        <w:tab/>
        <w:t>REMOTE UE REPORT</w:t>
      </w:r>
    </w:p>
    <w:p w14:paraId="3E455A79" w14:textId="77777777" w:rsidR="00D40C70" w:rsidRPr="00F14D84" w:rsidRDefault="00D40C70" w:rsidP="00D40C70">
      <w:pPr>
        <w:pStyle w:val="B1"/>
      </w:pPr>
      <w:r w:rsidRPr="00F14D84">
        <w:t>Significance:</w:t>
      </w:r>
      <w:r w:rsidRPr="00F14D84">
        <w:tab/>
        <w:t>dual</w:t>
      </w:r>
    </w:p>
    <w:p w14:paraId="05ACA542" w14:textId="77777777" w:rsidR="00D40C70" w:rsidRPr="00F14D84" w:rsidRDefault="00D40C70" w:rsidP="00D40C70">
      <w:pPr>
        <w:pStyle w:val="B1"/>
      </w:pPr>
      <w:r w:rsidRPr="00F14D84">
        <w:t>Direction:</w:t>
      </w:r>
      <w:r w:rsidRPr="00F14D84">
        <w:tab/>
        <w:t>UE to network</w:t>
      </w:r>
    </w:p>
    <w:p w14:paraId="4B4C8B86" w14:textId="77777777" w:rsidR="00D40C70" w:rsidRPr="00F14D84" w:rsidRDefault="00D40C70" w:rsidP="00D40C70">
      <w:pPr>
        <w:pStyle w:val="TH"/>
      </w:pPr>
      <w:bookmarkStart w:id="8550" w:name="_CRTable8_3_23_1"/>
      <w:r w:rsidRPr="00F14D84">
        <w:t xml:space="preserve">Table </w:t>
      </w:r>
      <w:bookmarkEnd w:id="8550"/>
      <w:r w:rsidRPr="00F14D84">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F14D84" w:rsidRDefault="00D40C70" w:rsidP="00E6030B">
            <w:pPr>
              <w:pStyle w:val="TAH"/>
            </w:pPr>
            <w:r w:rsidRPr="00F14D84">
              <w:t>Length</w:t>
            </w:r>
          </w:p>
        </w:tc>
      </w:tr>
      <w:tr w:rsidR="00D40C70" w:rsidRPr="00F14D8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F14D84" w:rsidRDefault="00D40C70" w:rsidP="00E6030B">
            <w:pPr>
              <w:pStyle w:val="TAL"/>
            </w:pPr>
            <w:r w:rsidRPr="00F14D84">
              <w:t>Protocol discriminator</w:t>
            </w:r>
          </w:p>
          <w:p w14:paraId="3F482E20"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F14D84" w:rsidRDefault="00D40C70" w:rsidP="00E6030B">
            <w:pPr>
              <w:pStyle w:val="TAC"/>
            </w:pPr>
            <w:r w:rsidRPr="00F14D84">
              <w:t>1/2</w:t>
            </w:r>
          </w:p>
        </w:tc>
      </w:tr>
      <w:tr w:rsidR="00D40C70" w:rsidRPr="00F14D8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1D4D4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2A3DB1"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88D58D0" w14:textId="77777777" w:rsidR="00D40C70" w:rsidRPr="00F14D84" w:rsidRDefault="00D40C70" w:rsidP="00E6030B">
            <w:pPr>
              <w:pStyle w:val="TAL"/>
            </w:pPr>
            <w:r w:rsidRPr="00F14D84">
              <w:t>EPS bearer identity</w:t>
            </w:r>
          </w:p>
          <w:p w14:paraId="5194EF2A"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59A802A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D7AF685"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11502017" w14:textId="77777777" w:rsidR="00D40C70" w:rsidRPr="00F14D84" w:rsidRDefault="00D40C70" w:rsidP="00E6030B">
            <w:pPr>
              <w:pStyle w:val="TAC"/>
            </w:pPr>
            <w:r w:rsidRPr="00F14D84">
              <w:t>1/2</w:t>
            </w:r>
          </w:p>
        </w:tc>
      </w:tr>
      <w:tr w:rsidR="00D40C70" w:rsidRPr="00F14D8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E8922"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5FD9F6"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239688B" w14:textId="77777777" w:rsidR="00D40C70" w:rsidRPr="00F14D84" w:rsidRDefault="00D40C70" w:rsidP="00E6030B">
            <w:pPr>
              <w:pStyle w:val="TAL"/>
            </w:pPr>
            <w:r w:rsidRPr="00F14D84">
              <w:t>Procedure transaction identity</w:t>
            </w:r>
          </w:p>
          <w:p w14:paraId="6F6C5C7B"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2B24DF89"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40A0571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623B1D9F" w14:textId="77777777" w:rsidR="00D40C70" w:rsidRPr="00F14D84" w:rsidRDefault="00D40C70" w:rsidP="00E6030B">
            <w:pPr>
              <w:pStyle w:val="TAC"/>
            </w:pPr>
            <w:r w:rsidRPr="00F14D84">
              <w:t>1</w:t>
            </w:r>
          </w:p>
        </w:tc>
      </w:tr>
      <w:tr w:rsidR="00D40C70" w:rsidRPr="00F14D8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4AE26"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29C7A3" w14:textId="77777777" w:rsidR="00D40C70" w:rsidRPr="00F14D84" w:rsidRDefault="00D40C70" w:rsidP="00E6030B">
            <w:pPr>
              <w:pStyle w:val="TAL"/>
            </w:pPr>
            <w:r w:rsidRPr="00F14D84">
              <w:t>Remote UE report message identity</w:t>
            </w:r>
          </w:p>
        </w:tc>
        <w:tc>
          <w:tcPr>
            <w:tcW w:w="3119" w:type="dxa"/>
            <w:tcBorders>
              <w:top w:val="single" w:sz="6" w:space="0" w:color="000000"/>
              <w:left w:val="single" w:sz="6" w:space="0" w:color="000000"/>
              <w:bottom w:val="single" w:sz="6" w:space="0" w:color="000000"/>
              <w:right w:val="single" w:sz="6" w:space="0" w:color="000000"/>
            </w:tcBorders>
          </w:tcPr>
          <w:p w14:paraId="11DC9E45" w14:textId="77777777" w:rsidR="00D40C70" w:rsidRPr="00F14D84" w:rsidRDefault="00D40C70" w:rsidP="00E6030B">
            <w:pPr>
              <w:pStyle w:val="TAL"/>
            </w:pPr>
            <w:r w:rsidRPr="00F14D84">
              <w:t>Message type</w:t>
            </w:r>
          </w:p>
          <w:p w14:paraId="57B07FAD"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291EFC0C"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4B816ED"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45544F46" w14:textId="77777777" w:rsidR="00D40C70" w:rsidRPr="00F14D84" w:rsidRDefault="00D40C70" w:rsidP="00E6030B">
            <w:pPr>
              <w:pStyle w:val="TAC"/>
            </w:pPr>
            <w:r w:rsidRPr="00F14D84">
              <w:t>1</w:t>
            </w:r>
          </w:p>
        </w:tc>
      </w:tr>
      <w:tr w:rsidR="00D40C70" w:rsidRPr="00F14D8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F14D84" w:rsidRDefault="00D40C70" w:rsidP="00E6030B">
            <w:pPr>
              <w:pStyle w:val="TAL"/>
            </w:pPr>
            <w:r w:rsidRPr="00F14D8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F14D84" w:rsidRDefault="00D40C70" w:rsidP="00E6030B">
            <w:pPr>
              <w:pStyle w:val="TAL"/>
            </w:pPr>
            <w:r w:rsidRPr="00F14D8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F14D84" w:rsidRDefault="00D40C70" w:rsidP="00E6030B">
            <w:pPr>
              <w:pStyle w:val="TAL"/>
            </w:pPr>
            <w:r w:rsidRPr="00F14D84">
              <w:t>Remote UE context list IE</w:t>
            </w:r>
          </w:p>
          <w:p w14:paraId="21972728" w14:textId="77777777" w:rsidR="00D40C70" w:rsidRPr="00F14D84" w:rsidRDefault="00D40C70" w:rsidP="00E6030B">
            <w:pPr>
              <w:pStyle w:val="TAL"/>
            </w:pPr>
            <w:r w:rsidRPr="00F14D8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F14D84" w:rsidRDefault="00D40C70" w:rsidP="00E6030B">
            <w:pPr>
              <w:pStyle w:val="TAC"/>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F14D84" w:rsidRDefault="00D40C70" w:rsidP="00E6030B">
            <w:pPr>
              <w:pStyle w:val="TAC"/>
            </w:pPr>
            <w:r w:rsidRPr="00F14D84">
              <w:t>3-65538</w:t>
            </w:r>
          </w:p>
        </w:tc>
      </w:tr>
      <w:tr w:rsidR="00D40C70" w:rsidRPr="00F14D8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F14D84" w:rsidRDefault="00D40C70" w:rsidP="00E6030B">
            <w:pPr>
              <w:pStyle w:val="TAL"/>
            </w:pPr>
            <w:r w:rsidRPr="00F14D8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F14D84" w:rsidRDefault="00D40C70" w:rsidP="00E6030B">
            <w:pPr>
              <w:pStyle w:val="TAL"/>
            </w:pPr>
            <w:r w:rsidRPr="00F14D8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F14D84" w:rsidRDefault="00D40C70" w:rsidP="00E6030B">
            <w:pPr>
              <w:pStyle w:val="TAL"/>
            </w:pPr>
            <w:r w:rsidRPr="00F14D84">
              <w:t>Remote UE context list IE</w:t>
            </w:r>
          </w:p>
          <w:p w14:paraId="289DEBF6" w14:textId="77777777" w:rsidR="00D40C70" w:rsidRPr="00F14D84" w:rsidRDefault="00D40C70" w:rsidP="00E6030B">
            <w:pPr>
              <w:pStyle w:val="TAL"/>
            </w:pPr>
            <w:r w:rsidRPr="00F14D8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F14D84" w:rsidRDefault="00D40C70" w:rsidP="00E6030B">
            <w:pPr>
              <w:pStyle w:val="TAC"/>
            </w:pPr>
            <w:r w:rsidRPr="00F14D8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F14D84" w:rsidRDefault="00D40C70" w:rsidP="00E6030B">
            <w:pPr>
              <w:pStyle w:val="TAC"/>
            </w:pPr>
            <w:r w:rsidRPr="00F14D84">
              <w:t>3-65538</w:t>
            </w:r>
          </w:p>
        </w:tc>
      </w:tr>
      <w:tr w:rsidR="00D40C70" w:rsidRPr="00F14D8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F14D84" w:rsidRDefault="00D40C70" w:rsidP="00E6030B">
            <w:pPr>
              <w:pStyle w:val="TAL"/>
            </w:pPr>
            <w:r w:rsidRPr="00F14D8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F14D84" w:rsidRDefault="00D40C70" w:rsidP="00E6030B">
            <w:pPr>
              <w:pStyle w:val="TAL"/>
            </w:pPr>
            <w:proofErr w:type="spellStart"/>
            <w:r w:rsidRPr="00F14D84">
              <w:t>ProSe</w:t>
            </w:r>
            <w:proofErr w:type="spellEnd"/>
            <w:r w:rsidRPr="00F14D84">
              <w:t xml:space="preserv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F14D84" w:rsidRDefault="00D40C70" w:rsidP="00E6030B">
            <w:pPr>
              <w:pStyle w:val="TAL"/>
            </w:pPr>
            <w:r w:rsidRPr="00F14D84">
              <w:t>PKMF address IE</w:t>
            </w:r>
          </w:p>
          <w:p w14:paraId="61FE8670" w14:textId="77777777" w:rsidR="00D40C70" w:rsidRPr="00F14D84" w:rsidRDefault="00D40C70" w:rsidP="00E6030B">
            <w:pPr>
              <w:pStyle w:val="TAL"/>
            </w:pPr>
            <w:r w:rsidRPr="00F14D8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F14D84" w:rsidRDefault="00D40C70" w:rsidP="00E6030B">
            <w:pPr>
              <w:pStyle w:val="TAC"/>
            </w:pPr>
            <w:r w:rsidRPr="00F14D8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F14D84" w:rsidRDefault="00D40C70" w:rsidP="00E6030B">
            <w:pPr>
              <w:pStyle w:val="TAC"/>
            </w:pPr>
            <w:r w:rsidRPr="00F14D8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F14D84" w:rsidRDefault="00D40C70" w:rsidP="00E6030B">
            <w:pPr>
              <w:pStyle w:val="TAC"/>
            </w:pPr>
            <w:r w:rsidRPr="00F14D84">
              <w:t>3-19</w:t>
            </w:r>
          </w:p>
        </w:tc>
      </w:tr>
    </w:tbl>
    <w:p w14:paraId="6BE5BF93" w14:textId="77777777" w:rsidR="00D40C70" w:rsidRPr="00F14D84" w:rsidRDefault="00D40C70" w:rsidP="00D40C70"/>
    <w:p w14:paraId="67F36D86" w14:textId="77777777" w:rsidR="00D40C70" w:rsidRPr="00F14D84" w:rsidRDefault="00D40C70" w:rsidP="00295835">
      <w:pPr>
        <w:pStyle w:val="Heading4"/>
        <w:rPr>
          <w:lang w:eastAsia="ko-KR"/>
        </w:rPr>
      </w:pPr>
      <w:bookmarkStart w:id="8551" w:name="_CR8_3_23_2"/>
      <w:bookmarkStart w:id="8552" w:name="_Toc20218560"/>
      <w:bookmarkStart w:id="8553" w:name="_Toc27744448"/>
      <w:bookmarkStart w:id="8554" w:name="_Toc35960022"/>
      <w:bookmarkStart w:id="8555" w:name="_Toc45203460"/>
      <w:bookmarkStart w:id="8556" w:name="_Toc45700836"/>
      <w:bookmarkStart w:id="8557" w:name="_Toc51920572"/>
      <w:bookmarkStart w:id="8558" w:name="_Toc68251632"/>
      <w:bookmarkStart w:id="8559" w:name="_Toc209861555"/>
      <w:bookmarkEnd w:id="8551"/>
      <w:r w:rsidRPr="00F14D84">
        <w:t>8.3.23</w:t>
      </w:r>
      <w:r w:rsidRPr="00F14D84">
        <w:rPr>
          <w:lang w:eastAsia="ko-KR"/>
        </w:rPr>
        <w:t>.2</w:t>
      </w:r>
      <w:r w:rsidRPr="00F14D84">
        <w:tab/>
        <w:t>Remote UE Context Connected</w:t>
      </w:r>
      <w:bookmarkEnd w:id="8552"/>
      <w:bookmarkEnd w:id="8553"/>
      <w:bookmarkEnd w:id="8554"/>
      <w:bookmarkEnd w:id="8555"/>
      <w:bookmarkEnd w:id="8556"/>
      <w:bookmarkEnd w:id="8557"/>
      <w:bookmarkEnd w:id="8558"/>
      <w:bookmarkEnd w:id="8559"/>
    </w:p>
    <w:p w14:paraId="00BDA917" w14:textId="77777777" w:rsidR="00D40C70" w:rsidRPr="00F14D84" w:rsidRDefault="00D40C70" w:rsidP="00D40C70">
      <w:r w:rsidRPr="00F14D84">
        <w:rPr>
          <w:lang w:eastAsia="zh-CN"/>
        </w:rPr>
        <w:t>T</w:t>
      </w:r>
      <w:r w:rsidRPr="00F14D84">
        <w:t xml:space="preserve">his IE is included in the message by the UE acting as </w:t>
      </w:r>
      <w:proofErr w:type="spellStart"/>
      <w:r w:rsidRPr="00F14D84">
        <w:t>ProSe</w:t>
      </w:r>
      <w:proofErr w:type="spellEnd"/>
      <w:r w:rsidRPr="00F14D84">
        <w:t xml:space="preserve"> UE-to-network relay to provide the </w:t>
      </w:r>
      <w:r w:rsidRPr="00F14D84">
        <w:rPr>
          <w:lang w:eastAsia="zh-CN"/>
        </w:rPr>
        <w:t xml:space="preserve">network </w:t>
      </w:r>
      <w:r w:rsidRPr="00F14D84">
        <w:t>with</w:t>
      </w:r>
      <w:r w:rsidRPr="00F14D84">
        <w:rPr>
          <w:lang w:eastAsia="zh-CN"/>
        </w:rPr>
        <w:t xml:space="preserve"> newly connected remote UE information </w:t>
      </w:r>
      <w:r w:rsidRPr="00F14D84">
        <w:t>as specified in 3GPP TS 23.303 [</w:t>
      </w:r>
      <w:r w:rsidRPr="00F14D84">
        <w:rPr>
          <w:lang w:eastAsia="zh-CN"/>
        </w:rPr>
        <w:t>31</w:t>
      </w:r>
      <w:r w:rsidRPr="00F14D84">
        <w:t>].</w:t>
      </w:r>
    </w:p>
    <w:p w14:paraId="070C910E" w14:textId="77777777" w:rsidR="00D40C70" w:rsidRPr="00F14D84" w:rsidRDefault="00D40C70" w:rsidP="00295835">
      <w:pPr>
        <w:pStyle w:val="Heading4"/>
        <w:rPr>
          <w:lang w:eastAsia="ko-KR"/>
        </w:rPr>
      </w:pPr>
      <w:bookmarkStart w:id="8560" w:name="_CR8_3_23_3"/>
      <w:bookmarkStart w:id="8561" w:name="_Toc20218561"/>
      <w:bookmarkStart w:id="8562" w:name="_Toc27744449"/>
      <w:bookmarkStart w:id="8563" w:name="_Toc35960023"/>
      <w:bookmarkStart w:id="8564" w:name="_Toc45203461"/>
      <w:bookmarkStart w:id="8565" w:name="_Toc45700837"/>
      <w:bookmarkStart w:id="8566" w:name="_Toc51920573"/>
      <w:bookmarkStart w:id="8567" w:name="_Toc68251633"/>
      <w:bookmarkStart w:id="8568" w:name="_Toc209861556"/>
      <w:bookmarkEnd w:id="8560"/>
      <w:r w:rsidRPr="00F14D84">
        <w:t>8.3.23</w:t>
      </w:r>
      <w:r w:rsidRPr="00F14D84">
        <w:rPr>
          <w:lang w:eastAsia="ko-KR"/>
        </w:rPr>
        <w:t>.3</w:t>
      </w:r>
      <w:r w:rsidRPr="00F14D84">
        <w:tab/>
        <w:t>Remote UE Context Disconnected</w:t>
      </w:r>
      <w:bookmarkEnd w:id="8561"/>
      <w:bookmarkEnd w:id="8562"/>
      <w:bookmarkEnd w:id="8563"/>
      <w:bookmarkEnd w:id="8564"/>
      <w:bookmarkEnd w:id="8565"/>
      <w:bookmarkEnd w:id="8566"/>
      <w:bookmarkEnd w:id="8567"/>
      <w:bookmarkEnd w:id="8568"/>
    </w:p>
    <w:p w14:paraId="08257452" w14:textId="77777777" w:rsidR="00D40C70" w:rsidRPr="00F14D84" w:rsidRDefault="00D40C70" w:rsidP="00D40C70">
      <w:r w:rsidRPr="00F14D84">
        <w:rPr>
          <w:lang w:eastAsia="zh-CN"/>
        </w:rPr>
        <w:t>T</w:t>
      </w:r>
      <w:r w:rsidRPr="00F14D84">
        <w:t xml:space="preserve">his IE is included in the message by the UE acting as </w:t>
      </w:r>
      <w:proofErr w:type="spellStart"/>
      <w:r w:rsidRPr="00F14D84">
        <w:t>ProSe</w:t>
      </w:r>
      <w:proofErr w:type="spellEnd"/>
      <w:r w:rsidRPr="00F14D84">
        <w:t xml:space="preserve"> UE-to-Network Relay to provide the </w:t>
      </w:r>
      <w:r w:rsidRPr="00F14D84">
        <w:rPr>
          <w:lang w:eastAsia="zh-CN"/>
        </w:rPr>
        <w:t xml:space="preserve">network </w:t>
      </w:r>
      <w:r w:rsidRPr="00F14D84">
        <w:t>with</w:t>
      </w:r>
      <w:r w:rsidRPr="00F14D84">
        <w:rPr>
          <w:lang w:eastAsia="zh-CN"/>
        </w:rPr>
        <w:t xml:space="preserve"> disconnected remote UE information </w:t>
      </w:r>
      <w:r w:rsidRPr="00F14D84">
        <w:t>as specified in 3GPP TS 23.303 [</w:t>
      </w:r>
      <w:r w:rsidRPr="00F14D84">
        <w:rPr>
          <w:lang w:eastAsia="zh-CN"/>
        </w:rPr>
        <w:t>31</w:t>
      </w:r>
      <w:r w:rsidRPr="00F14D84">
        <w:t>].</w:t>
      </w:r>
    </w:p>
    <w:p w14:paraId="1FEC2F8A" w14:textId="77777777" w:rsidR="00D40C70" w:rsidRPr="00F14D84" w:rsidRDefault="00D40C70" w:rsidP="00295835">
      <w:pPr>
        <w:pStyle w:val="Heading4"/>
        <w:rPr>
          <w:lang w:eastAsia="ko-KR"/>
        </w:rPr>
      </w:pPr>
      <w:bookmarkStart w:id="8569" w:name="_CR8_3_23_4"/>
      <w:bookmarkStart w:id="8570" w:name="_Toc20218562"/>
      <w:bookmarkStart w:id="8571" w:name="_Toc27744450"/>
      <w:bookmarkStart w:id="8572" w:name="_Toc35960024"/>
      <w:bookmarkStart w:id="8573" w:name="_Toc45203462"/>
      <w:bookmarkStart w:id="8574" w:name="_Toc45700838"/>
      <w:bookmarkStart w:id="8575" w:name="_Toc51920574"/>
      <w:bookmarkStart w:id="8576" w:name="_Toc68251634"/>
      <w:bookmarkStart w:id="8577" w:name="_Toc209861557"/>
      <w:bookmarkEnd w:id="8569"/>
      <w:r w:rsidRPr="00F14D84">
        <w:t>8.3.23</w:t>
      </w:r>
      <w:r w:rsidRPr="00F14D84">
        <w:rPr>
          <w:lang w:eastAsia="ko-KR"/>
        </w:rPr>
        <w:t>.4</w:t>
      </w:r>
      <w:r w:rsidRPr="00F14D84">
        <w:tab/>
      </w:r>
      <w:proofErr w:type="spellStart"/>
      <w:r w:rsidRPr="00F14D84">
        <w:t>ProSe</w:t>
      </w:r>
      <w:proofErr w:type="spellEnd"/>
      <w:r w:rsidRPr="00F14D84">
        <w:t xml:space="preserve"> Key Management Function Address</w:t>
      </w:r>
      <w:bookmarkEnd w:id="8570"/>
      <w:bookmarkEnd w:id="8571"/>
      <w:bookmarkEnd w:id="8572"/>
      <w:bookmarkEnd w:id="8573"/>
      <w:bookmarkEnd w:id="8574"/>
      <w:bookmarkEnd w:id="8575"/>
      <w:bookmarkEnd w:id="8576"/>
      <w:bookmarkEnd w:id="8577"/>
    </w:p>
    <w:p w14:paraId="42E896BD" w14:textId="77777777" w:rsidR="00D40C70" w:rsidRPr="00F14D84" w:rsidRDefault="00D40C70" w:rsidP="00D40C70">
      <w:r w:rsidRPr="00F14D84">
        <w:rPr>
          <w:lang w:eastAsia="zh-CN"/>
        </w:rPr>
        <w:t>T</w:t>
      </w:r>
      <w:r w:rsidRPr="00F14D84">
        <w:t xml:space="preserve">his IE is included in the message by the UE acting as </w:t>
      </w:r>
      <w:proofErr w:type="spellStart"/>
      <w:r w:rsidRPr="00F14D84">
        <w:t>ProSe</w:t>
      </w:r>
      <w:proofErr w:type="spellEnd"/>
      <w:r w:rsidRPr="00F14D84">
        <w:t xml:space="preserve"> UE-to-network relay to provide the </w:t>
      </w:r>
      <w:r w:rsidRPr="00F14D84">
        <w:rPr>
          <w:lang w:eastAsia="zh-CN"/>
        </w:rPr>
        <w:t xml:space="preserve">network </w:t>
      </w:r>
      <w:r w:rsidRPr="00F14D84">
        <w:t>with</w:t>
      </w:r>
      <w:r w:rsidRPr="00F14D84">
        <w:rPr>
          <w:lang w:eastAsia="zh-CN"/>
        </w:rPr>
        <w:t xml:space="preserve"> the address of the </w:t>
      </w:r>
      <w:proofErr w:type="spellStart"/>
      <w:r w:rsidRPr="00F14D84">
        <w:rPr>
          <w:lang w:eastAsia="zh-CN"/>
        </w:rPr>
        <w:t>ProSe</w:t>
      </w:r>
      <w:proofErr w:type="spellEnd"/>
      <w:r w:rsidRPr="00F14D84">
        <w:rPr>
          <w:lang w:eastAsia="zh-CN"/>
        </w:rPr>
        <w:t xml:space="preserve"> Key Management Function associated with the remote UEs connected to or disconnected from the </w:t>
      </w:r>
      <w:proofErr w:type="spellStart"/>
      <w:r w:rsidRPr="00F14D84">
        <w:t>ProSe</w:t>
      </w:r>
      <w:proofErr w:type="spellEnd"/>
      <w:r w:rsidRPr="00F14D84">
        <w:t xml:space="preserve"> UE-to-network relay.</w:t>
      </w:r>
    </w:p>
    <w:p w14:paraId="6FEBAB6F" w14:textId="77777777" w:rsidR="00D40C70" w:rsidRPr="00F14D84" w:rsidRDefault="00D40C70" w:rsidP="00295835">
      <w:pPr>
        <w:pStyle w:val="Heading3"/>
      </w:pPr>
      <w:bookmarkStart w:id="8578" w:name="_CR8_3_24"/>
      <w:bookmarkStart w:id="8579" w:name="_Toc20218563"/>
      <w:bookmarkStart w:id="8580" w:name="_Toc27744451"/>
      <w:bookmarkStart w:id="8581" w:name="_Toc35960025"/>
      <w:bookmarkStart w:id="8582" w:name="_Toc45203463"/>
      <w:bookmarkStart w:id="8583" w:name="_Toc45700839"/>
      <w:bookmarkStart w:id="8584" w:name="_Toc51920575"/>
      <w:bookmarkStart w:id="8585" w:name="_Toc68251635"/>
      <w:bookmarkStart w:id="8586" w:name="_Toc209861558"/>
      <w:bookmarkEnd w:id="8578"/>
      <w:r w:rsidRPr="00F14D84">
        <w:t>8.3.24</w:t>
      </w:r>
      <w:r w:rsidRPr="00F14D84">
        <w:tab/>
        <w:t>Remote UE report response</w:t>
      </w:r>
      <w:bookmarkEnd w:id="8579"/>
      <w:bookmarkEnd w:id="8580"/>
      <w:bookmarkEnd w:id="8581"/>
      <w:bookmarkEnd w:id="8582"/>
      <w:bookmarkEnd w:id="8583"/>
      <w:bookmarkEnd w:id="8584"/>
      <w:bookmarkEnd w:id="8585"/>
      <w:bookmarkEnd w:id="8586"/>
    </w:p>
    <w:p w14:paraId="3F1CB085" w14:textId="77777777" w:rsidR="00D40C70" w:rsidRPr="00F14D84" w:rsidRDefault="00D40C70" w:rsidP="00295835">
      <w:pPr>
        <w:pStyle w:val="Heading4"/>
        <w:rPr>
          <w:lang w:eastAsia="ko-KR"/>
        </w:rPr>
      </w:pPr>
      <w:bookmarkStart w:id="8587" w:name="_CR8_3_24_1"/>
      <w:bookmarkStart w:id="8588" w:name="_Toc20218564"/>
      <w:bookmarkStart w:id="8589" w:name="_Toc27744452"/>
      <w:bookmarkStart w:id="8590" w:name="_Toc35960026"/>
      <w:bookmarkStart w:id="8591" w:name="_Toc45203464"/>
      <w:bookmarkStart w:id="8592" w:name="_Toc45700840"/>
      <w:bookmarkStart w:id="8593" w:name="_Toc51920576"/>
      <w:bookmarkStart w:id="8594" w:name="_Toc68251636"/>
      <w:bookmarkStart w:id="8595" w:name="_Toc209861559"/>
      <w:bookmarkEnd w:id="8587"/>
      <w:r w:rsidRPr="00F14D84">
        <w:t>8.3.24</w:t>
      </w:r>
      <w:r w:rsidRPr="00F14D84">
        <w:rPr>
          <w:lang w:eastAsia="ko-KR"/>
        </w:rPr>
        <w:t>.1</w:t>
      </w:r>
      <w:r w:rsidRPr="00F14D84">
        <w:tab/>
      </w:r>
      <w:r w:rsidRPr="00F14D84">
        <w:rPr>
          <w:lang w:eastAsia="ko-KR"/>
        </w:rPr>
        <w:t>Message definition</w:t>
      </w:r>
      <w:bookmarkEnd w:id="8588"/>
      <w:bookmarkEnd w:id="8589"/>
      <w:bookmarkEnd w:id="8590"/>
      <w:bookmarkEnd w:id="8591"/>
      <w:bookmarkEnd w:id="8592"/>
      <w:bookmarkEnd w:id="8593"/>
      <w:bookmarkEnd w:id="8594"/>
      <w:bookmarkEnd w:id="8595"/>
    </w:p>
    <w:p w14:paraId="4AACA712" w14:textId="77777777" w:rsidR="00D40C70" w:rsidRPr="00F14D84" w:rsidRDefault="00D40C70" w:rsidP="00D40C70">
      <w:pPr>
        <w:keepNext/>
      </w:pPr>
      <w:r w:rsidRPr="00F14D84">
        <w:t>This message is sent by the network to the UE to acknowledge receipt of a Remote UE report message. See table 8.3.24.1.</w:t>
      </w:r>
    </w:p>
    <w:p w14:paraId="5C9245B0" w14:textId="77777777" w:rsidR="00D40C70" w:rsidRPr="00F14D84" w:rsidRDefault="00D40C70" w:rsidP="00D40C70">
      <w:pPr>
        <w:pStyle w:val="B1"/>
      </w:pPr>
      <w:r w:rsidRPr="00F14D84">
        <w:t>Message type:</w:t>
      </w:r>
      <w:r w:rsidRPr="00F14D84">
        <w:tab/>
        <w:t>REMOTE UE REPORT RESPONSE</w:t>
      </w:r>
    </w:p>
    <w:p w14:paraId="72885D35" w14:textId="77777777" w:rsidR="00D40C70" w:rsidRPr="00F14D84" w:rsidRDefault="00D40C70" w:rsidP="00D40C70">
      <w:pPr>
        <w:pStyle w:val="B1"/>
      </w:pPr>
      <w:r w:rsidRPr="00F14D84">
        <w:t>Significance:</w:t>
      </w:r>
      <w:r w:rsidRPr="00F14D84">
        <w:tab/>
        <w:t>dual</w:t>
      </w:r>
    </w:p>
    <w:p w14:paraId="746CA626" w14:textId="77777777" w:rsidR="00D40C70" w:rsidRPr="00F14D84" w:rsidRDefault="00D40C70" w:rsidP="00D40C70">
      <w:pPr>
        <w:pStyle w:val="B1"/>
      </w:pPr>
      <w:r w:rsidRPr="00F14D84">
        <w:t>Direction:</w:t>
      </w:r>
      <w:r w:rsidRPr="00F14D84">
        <w:tab/>
        <w:t>network to UE</w:t>
      </w:r>
    </w:p>
    <w:p w14:paraId="072EEF3A" w14:textId="77777777" w:rsidR="00D40C70" w:rsidRPr="00F14D84" w:rsidRDefault="00D40C70" w:rsidP="00D40C70">
      <w:pPr>
        <w:pStyle w:val="TH"/>
      </w:pPr>
      <w:bookmarkStart w:id="8596" w:name="_CRTable8_3_24_1"/>
      <w:r w:rsidRPr="00F14D84">
        <w:t xml:space="preserve">Table </w:t>
      </w:r>
      <w:bookmarkEnd w:id="8596"/>
      <w:r w:rsidRPr="00F14D84">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F14D8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F14D84" w:rsidRDefault="00D40C70" w:rsidP="00E6030B">
            <w:pPr>
              <w:pStyle w:val="TAH"/>
            </w:pPr>
            <w:r w:rsidRPr="00F14D8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F14D84" w:rsidRDefault="00D40C70" w:rsidP="00E6030B">
            <w:pPr>
              <w:pStyle w:val="TAH"/>
            </w:pPr>
            <w:r w:rsidRPr="00F14D8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F14D84" w:rsidRDefault="00D40C70" w:rsidP="00E6030B">
            <w:pPr>
              <w:pStyle w:val="TAH"/>
            </w:pPr>
            <w:r w:rsidRPr="00F14D84">
              <w:t>Length</w:t>
            </w:r>
          </w:p>
        </w:tc>
      </w:tr>
      <w:tr w:rsidR="00D40C70" w:rsidRPr="00F14D8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F14D84" w:rsidRDefault="00D40C70" w:rsidP="00E6030B">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F14D84" w:rsidRDefault="00D40C70" w:rsidP="00E6030B">
            <w:pPr>
              <w:pStyle w:val="TAL"/>
            </w:pPr>
            <w:r w:rsidRPr="00F14D84">
              <w:t>Protocol discriminator</w:t>
            </w:r>
          </w:p>
          <w:p w14:paraId="48FE0B94" w14:textId="77777777" w:rsidR="00D40C70" w:rsidRPr="00F14D84" w:rsidRDefault="00D40C70" w:rsidP="00E6030B">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F14D84" w:rsidRDefault="00D40C70" w:rsidP="00E6030B">
            <w:pPr>
              <w:pStyle w:val="TAC"/>
            </w:pPr>
            <w:r w:rsidRPr="00F14D84">
              <w:t>1/2</w:t>
            </w:r>
          </w:p>
        </w:tc>
      </w:tr>
      <w:tr w:rsidR="00D40C70" w:rsidRPr="00F14D8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985FA"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B57DC5" w14:textId="77777777" w:rsidR="00D40C70" w:rsidRPr="00F14D84" w:rsidRDefault="00D40C70" w:rsidP="00E6030B">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77A6C003" w14:textId="77777777" w:rsidR="00D40C70" w:rsidRPr="00F14D84" w:rsidRDefault="00D40C70" w:rsidP="00E6030B">
            <w:pPr>
              <w:pStyle w:val="TAL"/>
            </w:pPr>
            <w:r w:rsidRPr="00F14D84">
              <w:t>EPS bearer identity</w:t>
            </w:r>
          </w:p>
          <w:p w14:paraId="53211DF0" w14:textId="77777777" w:rsidR="00D40C70" w:rsidRPr="00F14D84" w:rsidRDefault="00D40C70" w:rsidP="00E6030B">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38865AED"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155B0EAA"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614E5E0E" w14:textId="77777777" w:rsidR="00D40C70" w:rsidRPr="00F14D84" w:rsidRDefault="00D40C70" w:rsidP="00E6030B">
            <w:pPr>
              <w:pStyle w:val="TAC"/>
            </w:pPr>
            <w:r w:rsidRPr="00F14D84">
              <w:t>1/2</w:t>
            </w:r>
          </w:p>
        </w:tc>
      </w:tr>
      <w:tr w:rsidR="00D40C70" w:rsidRPr="00F14D8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6B7D8"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67945D" w14:textId="77777777" w:rsidR="00D40C70" w:rsidRPr="00F14D84" w:rsidRDefault="00D40C70" w:rsidP="00E6030B">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8B384C8" w14:textId="77777777" w:rsidR="00D40C70" w:rsidRPr="00F14D84" w:rsidRDefault="00D40C70" w:rsidP="00E6030B">
            <w:pPr>
              <w:pStyle w:val="TAL"/>
            </w:pPr>
            <w:r w:rsidRPr="00F14D84">
              <w:t>Procedure transaction identity</w:t>
            </w:r>
          </w:p>
          <w:p w14:paraId="19F9D40F" w14:textId="77777777" w:rsidR="00D40C70" w:rsidRPr="00F14D84" w:rsidRDefault="00D40C70" w:rsidP="00E6030B">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20491067"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2E0707CD"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5EC308C8" w14:textId="77777777" w:rsidR="00D40C70" w:rsidRPr="00F14D84" w:rsidRDefault="00D40C70" w:rsidP="00E6030B">
            <w:pPr>
              <w:pStyle w:val="TAC"/>
            </w:pPr>
            <w:r w:rsidRPr="00F14D84">
              <w:t>1</w:t>
            </w:r>
          </w:p>
        </w:tc>
      </w:tr>
      <w:tr w:rsidR="00D40C70" w:rsidRPr="00F14D8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FD4AA5" w14:textId="77777777" w:rsidR="00D40C70" w:rsidRPr="00F14D8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2576AF" w14:textId="77777777" w:rsidR="00D40C70" w:rsidRPr="00F14D84" w:rsidRDefault="00D40C70" w:rsidP="00E6030B">
            <w:pPr>
              <w:pStyle w:val="TAL"/>
            </w:pPr>
            <w:r w:rsidRPr="00F14D8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3846C9C7" w14:textId="77777777" w:rsidR="00D40C70" w:rsidRPr="00F14D84" w:rsidRDefault="00D40C70" w:rsidP="00E6030B">
            <w:pPr>
              <w:pStyle w:val="TAL"/>
            </w:pPr>
            <w:r w:rsidRPr="00F14D84">
              <w:t>Message type</w:t>
            </w:r>
          </w:p>
          <w:p w14:paraId="0EB7A599" w14:textId="77777777" w:rsidR="00D40C70" w:rsidRPr="00F14D84" w:rsidRDefault="00D40C70" w:rsidP="00E6030B">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36589954" w14:textId="77777777" w:rsidR="00D40C70" w:rsidRPr="00F14D84" w:rsidRDefault="00D40C70" w:rsidP="00E6030B">
            <w:pPr>
              <w:pStyle w:val="TAC"/>
            </w:pPr>
            <w:r w:rsidRPr="00F14D84">
              <w:t>M</w:t>
            </w:r>
          </w:p>
        </w:tc>
        <w:tc>
          <w:tcPr>
            <w:tcW w:w="1134" w:type="dxa"/>
            <w:tcBorders>
              <w:top w:val="single" w:sz="6" w:space="0" w:color="000000"/>
              <w:left w:val="single" w:sz="6" w:space="0" w:color="000000"/>
              <w:bottom w:val="single" w:sz="6" w:space="0" w:color="000000"/>
              <w:right w:val="single" w:sz="6" w:space="0" w:color="000000"/>
            </w:tcBorders>
          </w:tcPr>
          <w:p w14:paraId="7FFEEE93" w14:textId="77777777" w:rsidR="00D40C70" w:rsidRPr="00F14D84" w:rsidRDefault="00D40C70" w:rsidP="00E6030B">
            <w:pPr>
              <w:pStyle w:val="TAC"/>
            </w:pPr>
            <w:r w:rsidRPr="00F14D84">
              <w:t>V</w:t>
            </w:r>
          </w:p>
        </w:tc>
        <w:tc>
          <w:tcPr>
            <w:tcW w:w="1134" w:type="dxa"/>
            <w:tcBorders>
              <w:top w:val="single" w:sz="6" w:space="0" w:color="000000"/>
              <w:left w:val="single" w:sz="6" w:space="0" w:color="000000"/>
              <w:bottom w:val="single" w:sz="6" w:space="0" w:color="000000"/>
              <w:right w:val="single" w:sz="6" w:space="0" w:color="000000"/>
            </w:tcBorders>
          </w:tcPr>
          <w:p w14:paraId="72136D0B" w14:textId="77777777" w:rsidR="00D40C70" w:rsidRPr="00F14D84" w:rsidRDefault="00D40C70" w:rsidP="00E6030B">
            <w:pPr>
              <w:pStyle w:val="TAC"/>
            </w:pPr>
            <w:r w:rsidRPr="00F14D84">
              <w:t>1</w:t>
            </w:r>
          </w:p>
        </w:tc>
      </w:tr>
    </w:tbl>
    <w:p w14:paraId="55BEF08D" w14:textId="77777777" w:rsidR="00D40C70" w:rsidRPr="00F14D84" w:rsidRDefault="00D40C70" w:rsidP="00D40C70"/>
    <w:p w14:paraId="191F3E8C" w14:textId="77777777" w:rsidR="00D40C70" w:rsidRPr="00F14D84" w:rsidRDefault="00D40C70" w:rsidP="00295835">
      <w:pPr>
        <w:pStyle w:val="Heading3"/>
      </w:pPr>
      <w:bookmarkStart w:id="8597" w:name="_CR8_3_25"/>
      <w:bookmarkStart w:id="8598" w:name="_Toc20218565"/>
      <w:bookmarkStart w:id="8599" w:name="_Toc27744453"/>
      <w:bookmarkStart w:id="8600" w:name="_Toc35960027"/>
      <w:bookmarkStart w:id="8601" w:name="_Toc45203465"/>
      <w:bookmarkStart w:id="8602" w:name="_Toc45700841"/>
      <w:bookmarkStart w:id="8603" w:name="_Toc51920577"/>
      <w:bookmarkStart w:id="8604" w:name="_Toc68251637"/>
      <w:bookmarkStart w:id="8605" w:name="_Toc209861560"/>
      <w:bookmarkEnd w:id="8597"/>
      <w:r w:rsidRPr="00F14D84">
        <w:t>8.3.25</w:t>
      </w:r>
      <w:r w:rsidRPr="00F14D84">
        <w:tab/>
        <w:t>ESM DATA TRANSPORT</w:t>
      </w:r>
      <w:bookmarkEnd w:id="8598"/>
      <w:bookmarkEnd w:id="8599"/>
      <w:bookmarkEnd w:id="8600"/>
      <w:bookmarkEnd w:id="8601"/>
      <w:bookmarkEnd w:id="8602"/>
      <w:bookmarkEnd w:id="8603"/>
      <w:bookmarkEnd w:id="8604"/>
      <w:bookmarkEnd w:id="8605"/>
    </w:p>
    <w:p w14:paraId="5EAF34DC" w14:textId="77777777" w:rsidR="00D40C70" w:rsidRPr="00F14D84" w:rsidRDefault="00D40C70" w:rsidP="00295835">
      <w:pPr>
        <w:pStyle w:val="Heading4"/>
      </w:pPr>
      <w:bookmarkStart w:id="8606" w:name="_CR8_3_25_1"/>
      <w:bookmarkStart w:id="8607" w:name="_Toc20218566"/>
      <w:bookmarkStart w:id="8608" w:name="_Toc27744454"/>
      <w:bookmarkStart w:id="8609" w:name="_Toc35960028"/>
      <w:bookmarkStart w:id="8610" w:name="_Toc45203466"/>
      <w:bookmarkStart w:id="8611" w:name="_Toc45700842"/>
      <w:bookmarkStart w:id="8612" w:name="_Toc51920578"/>
      <w:bookmarkStart w:id="8613" w:name="_Toc68251638"/>
      <w:bookmarkStart w:id="8614" w:name="_Toc209861561"/>
      <w:bookmarkEnd w:id="8606"/>
      <w:r w:rsidRPr="00F14D84">
        <w:t>8.3.25.1</w:t>
      </w:r>
      <w:r w:rsidRPr="00F14D84">
        <w:tab/>
        <w:t>Message definition</w:t>
      </w:r>
      <w:bookmarkEnd w:id="8607"/>
      <w:bookmarkEnd w:id="8608"/>
      <w:bookmarkEnd w:id="8609"/>
      <w:bookmarkEnd w:id="8610"/>
      <w:bookmarkEnd w:id="8611"/>
      <w:bookmarkEnd w:id="8612"/>
      <w:bookmarkEnd w:id="8613"/>
      <w:bookmarkEnd w:id="8614"/>
    </w:p>
    <w:p w14:paraId="7E19B19A" w14:textId="77777777" w:rsidR="00431B51" w:rsidRPr="00F14D84" w:rsidRDefault="00D40C70" w:rsidP="00D40C70">
      <w:r w:rsidRPr="00F14D84">
        <w:t xml:space="preserve">This message is sent by the UE or the network in order to carry user </w:t>
      </w:r>
      <w:r w:rsidRPr="00F14D84">
        <w:rPr>
          <w:lang w:eastAsia="ko-KR"/>
        </w:rPr>
        <w:t xml:space="preserve">data in an encapsulated </w:t>
      </w:r>
      <w:r w:rsidRPr="00F14D84">
        <w:t>format. See table 8.3.25.1.</w:t>
      </w:r>
    </w:p>
    <w:p w14:paraId="451F07A2" w14:textId="3ABF5B9B" w:rsidR="00D40C70" w:rsidRPr="00F14D84" w:rsidRDefault="00D40C70" w:rsidP="00D40C70">
      <w:pPr>
        <w:pStyle w:val="B1"/>
      </w:pPr>
      <w:r w:rsidRPr="00F14D84">
        <w:t>Message type:</w:t>
      </w:r>
      <w:r w:rsidRPr="00F14D84">
        <w:tab/>
        <w:t>ESM DATA TRANSPORT</w:t>
      </w:r>
    </w:p>
    <w:p w14:paraId="5274A2B3" w14:textId="77777777" w:rsidR="00D40C70" w:rsidRPr="00F14D84" w:rsidRDefault="00D40C70" w:rsidP="00D40C70">
      <w:pPr>
        <w:pStyle w:val="B1"/>
      </w:pPr>
      <w:r w:rsidRPr="00F14D84">
        <w:t>Significance:</w:t>
      </w:r>
      <w:r w:rsidRPr="00F14D84">
        <w:tab/>
        <w:t>dual</w:t>
      </w:r>
    </w:p>
    <w:p w14:paraId="5F929D7E" w14:textId="77777777" w:rsidR="00D40C70" w:rsidRPr="00F14D84" w:rsidRDefault="00D40C70" w:rsidP="00D40C70">
      <w:pPr>
        <w:pStyle w:val="B1"/>
      </w:pPr>
      <w:r w:rsidRPr="00F14D84">
        <w:t>Direction:</w:t>
      </w:r>
      <w:r w:rsidRPr="00F14D84">
        <w:tab/>
        <w:t>both</w:t>
      </w:r>
    </w:p>
    <w:p w14:paraId="16B0DD44" w14:textId="77777777" w:rsidR="00D40C70" w:rsidRPr="00F14D84" w:rsidRDefault="00D40C70" w:rsidP="00D40C70">
      <w:pPr>
        <w:pStyle w:val="TH"/>
      </w:pPr>
      <w:bookmarkStart w:id="8615" w:name="_CRTable8_3_25_1"/>
      <w:r w:rsidRPr="00F14D84">
        <w:t>Table </w:t>
      </w:r>
      <w:bookmarkEnd w:id="8615"/>
      <w:r w:rsidRPr="00F14D84">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F14D8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F14D84" w:rsidRDefault="00D40C70" w:rsidP="00E6030B">
            <w:pPr>
              <w:pStyle w:val="TAH"/>
            </w:pPr>
            <w:r w:rsidRPr="00F14D8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F14D84" w:rsidRDefault="00D40C70" w:rsidP="00E6030B">
            <w:pPr>
              <w:pStyle w:val="TAH"/>
            </w:pPr>
            <w:r w:rsidRPr="00F14D8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F14D84" w:rsidRDefault="00D40C70" w:rsidP="00E6030B">
            <w:pPr>
              <w:pStyle w:val="TAH"/>
            </w:pPr>
            <w:r w:rsidRPr="00F14D8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F14D84" w:rsidRDefault="00D40C70" w:rsidP="00E6030B">
            <w:pPr>
              <w:pStyle w:val="TAH"/>
            </w:pPr>
            <w:r w:rsidRPr="00F14D8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F14D84" w:rsidRDefault="00D40C70" w:rsidP="00E6030B">
            <w:pPr>
              <w:pStyle w:val="TAH"/>
            </w:pPr>
            <w:r w:rsidRPr="00F14D8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F14D84" w:rsidRDefault="00D40C70" w:rsidP="00E6030B">
            <w:pPr>
              <w:pStyle w:val="TAH"/>
            </w:pPr>
            <w:r w:rsidRPr="00F14D84">
              <w:t>Length</w:t>
            </w:r>
          </w:p>
        </w:tc>
      </w:tr>
      <w:tr w:rsidR="00D40C70" w:rsidRPr="00F14D8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F14D84" w:rsidRDefault="00D40C70" w:rsidP="00EF2172">
            <w:pPr>
              <w:pStyle w:val="TAL"/>
            </w:pPr>
            <w:bookmarkStart w:id="8616" w:name="_PERM_MCCTEMPBM_CRPT81450030___7"/>
            <w:bookmarkEnd w:id="8616"/>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F14D84" w:rsidRDefault="00D40C70" w:rsidP="000B2FB9">
            <w:pPr>
              <w:pStyle w:val="TAL"/>
            </w:pPr>
            <w:r w:rsidRPr="00F14D8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F14D84" w:rsidRDefault="00D40C70" w:rsidP="000B2FB9">
            <w:pPr>
              <w:pStyle w:val="TAL"/>
            </w:pPr>
            <w:r w:rsidRPr="00F14D84">
              <w:t>Protocol discriminator</w:t>
            </w:r>
          </w:p>
          <w:p w14:paraId="788B269F" w14:textId="77777777" w:rsidR="00D40C70" w:rsidRPr="00F14D84" w:rsidRDefault="00D40C70" w:rsidP="000B2FB9">
            <w:pPr>
              <w:pStyle w:val="TAL"/>
            </w:pPr>
            <w:r w:rsidRPr="00F14D8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F14D84" w:rsidRDefault="00D40C70" w:rsidP="000B2FB9">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F14D84" w:rsidRDefault="00D40C70" w:rsidP="000B2FB9">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F14D84" w:rsidRDefault="00D40C70" w:rsidP="000B2FB9">
            <w:pPr>
              <w:pStyle w:val="TAC"/>
            </w:pPr>
            <w:r w:rsidRPr="00F14D84">
              <w:t>1/2</w:t>
            </w:r>
          </w:p>
        </w:tc>
      </w:tr>
      <w:tr w:rsidR="00D40C70" w:rsidRPr="00F14D8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F14D84" w:rsidRDefault="00D40C70" w:rsidP="00EF2172">
            <w:pPr>
              <w:pStyle w:val="TAL"/>
            </w:pPr>
            <w:bookmarkStart w:id="8617" w:name="_PERM_MCCTEMPBM_CRPT81450031___7"/>
            <w:bookmarkEnd w:id="8617"/>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F14D84" w:rsidRDefault="00D40C70" w:rsidP="000B2FB9">
            <w:pPr>
              <w:pStyle w:val="TAL"/>
            </w:pPr>
            <w:r w:rsidRPr="00F14D8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F14D84" w:rsidRDefault="00D40C70" w:rsidP="000B2FB9">
            <w:pPr>
              <w:pStyle w:val="TAL"/>
            </w:pPr>
            <w:r w:rsidRPr="00F14D84">
              <w:t>EPS bearer identity</w:t>
            </w:r>
          </w:p>
          <w:p w14:paraId="3C429612" w14:textId="77777777" w:rsidR="00D40C70" w:rsidRPr="00F14D84" w:rsidRDefault="00D40C70" w:rsidP="000B2FB9">
            <w:pPr>
              <w:pStyle w:val="TAL"/>
            </w:pPr>
            <w:r w:rsidRPr="00F14D8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F14D84" w:rsidRDefault="00D40C70" w:rsidP="000B2FB9">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F14D84" w:rsidRDefault="00D40C70" w:rsidP="000B2FB9">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F14D84" w:rsidRDefault="00D40C70" w:rsidP="000B2FB9">
            <w:pPr>
              <w:pStyle w:val="TAC"/>
            </w:pPr>
            <w:r w:rsidRPr="00F14D84">
              <w:t>1/2</w:t>
            </w:r>
          </w:p>
        </w:tc>
      </w:tr>
      <w:tr w:rsidR="00D40C70" w:rsidRPr="00F14D8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F14D84" w:rsidRDefault="00D40C70" w:rsidP="00EF2172">
            <w:pPr>
              <w:pStyle w:val="TAL"/>
            </w:pPr>
            <w:bookmarkStart w:id="8618" w:name="_PERM_MCCTEMPBM_CRPT81450032___7"/>
            <w:bookmarkEnd w:id="8618"/>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F14D84" w:rsidRDefault="00D40C70" w:rsidP="000B2FB9">
            <w:pPr>
              <w:pStyle w:val="TAL"/>
            </w:pPr>
            <w:r w:rsidRPr="00F14D8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F14D84" w:rsidRDefault="00D40C70" w:rsidP="000B2FB9">
            <w:pPr>
              <w:pStyle w:val="TAL"/>
            </w:pPr>
            <w:r w:rsidRPr="00F14D84">
              <w:t>Procedure transaction identity</w:t>
            </w:r>
          </w:p>
          <w:p w14:paraId="6579D585" w14:textId="77777777" w:rsidR="00D40C70" w:rsidRPr="00F14D84" w:rsidRDefault="00D40C70" w:rsidP="000B2FB9">
            <w:pPr>
              <w:pStyle w:val="TAL"/>
            </w:pPr>
            <w:r w:rsidRPr="00F14D8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F14D84" w:rsidRDefault="00D40C70" w:rsidP="000B2FB9">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F14D84" w:rsidRDefault="00D40C70" w:rsidP="000B2FB9">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F14D84" w:rsidRDefault="00D40C70" w:rsidP="000B2FB9">
            <w:pPr>
              <w:pStyle w:val="TAC"/>
            </w:pPr>
            <w:r w:rsidRPr="00F14D84">
              <w:t>1</w:t>
            </w:r>
          </w:p>
        </w:tc>
      </w:tr>
      <w:tr w:rsidR="00D40C70" w:rsidRPr="00F14D8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F14D84" w:rsidRDefault="00D40C70" w:rsidP="00EF2172">
            <w:pPr>
              <w:pStyle w:val="TAL"/>
            </w:pPr>
            <w:bookmarkStart w:id="8619" w:name="_PERM_MCCTEMPBM_CRPT81450033___7"/>
            <w:bookmarkEnd w:id="8619"/>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F14D84" w:rsidRDefault="00D40C70" w:rsidP="000B2FB9">
            <w:pPr>
              <w:pStyle w:val="TAL"/>
            </w:pPr>
            <w:r w:rsidRPr="00F14D8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F14D84" w:rsidRDefault="00D40C70" w:rsidP="000B2FB9">
            <w:pPr>
              <w:pStyle w:val="TAL"/>
            </w:pPr>
            <w:r w:rsidRPr="00F14D84">
              <w:t>Message type</w:t>
            </w:r>
          </w:p>
          <w:p w14:paraId="0326A9A8" w14:textId="77777777" w:rsidR="00D40C70" w:rsidRPr="00F14D84" w:rsidRDefault="00D40C70" w:rsidP="000B2FB9">
            <w:pPr>
              <w:pStyle w:val="TAL"/>
            </w:pPr>
            <w:r w:rsidRPr="00F14D8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F14D84" w:rsidRDefault="00D40C70" w:rsidP="000B2FB9">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F14D84" w:rsidRDefault="00D40C70" w:rsidP="000B2FB9">
            <w:pPr>
              <w:pStyle w:val="TAC"/>
            </w:pPr>
            <w:r w:rsidRPr="00F14D8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F14D84" w:rsidRDefault="00D40C70" w:rsidP="000B2FB9">
            <w:pPr>
              <w:pStyle w:val="TAC"/>
            </w:pPr>
            <w:r w:rsidRPr="00F14D84">
              <w:t>1</w:t>
            </w:r>
          </w:p>
        </w:tc>
      </w:tr>
      <w:tr w:rsidR="00D40C70" w:rsidRPr="00F14D8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F14D84" w:rsidRDefault="00D40C70" w:rsidP="00EF2172">
            <w:pPr>
              <w:pStyle w:val="TAL"/>
            </w:pPr>
            <w:bookmarkStart w:id="8620" w:name="_PERM_MCCTEMPBM_CRPT81450034___7"/>
            <w:bookmarkEnd w:id="8620"/>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F14D84" w:rsidRDefault="00D40C70" w:rsidP="000B2FB9">
            <w:pPr>
              <w:pStyle w:val="TAL"/>
            </w:pPr>
            <w:r w:rsidRPr="00F14D8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F14D84" w:rsidRDefault="00D40C70" w:rsidP="000B2FB9">
            <w:pPr>
              <w:pStyle w:val="TAL"/>
            </w:pPr>
            <w:r w:rsidRPr="00F14D84">
              <w:t>User data container</w:t>
            </w:r>
          </w:p>
          <w:p w14:paraId="1C4F6F3A" w14:textId="77777777" w:rsidR="00D40C70" w:rsidRPr="00F14D84" w:rsidRDefault="00D40C70" w:rsidP="000B2FB9">
            <w:pPr>
              <w:pStyle w:val="TAL"/>
            </w:pPr>
            <w:r w:rsidRPr="00F14D8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F14D84" w:rsidRDefault="00D40C70" w:rsidP="000B2FB9">
            <w:pPr>
              <w:pStyle w:val="TAC"/>
            </w:pPr>
            <w:r w:rsidRPr="00F14D8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F14D84" w:rsidRDefault="00D40C70" w:rsidP="000B2FB9">
            <w:pPr>
              <w:pStyle w:val="TAC"/>
            </w:pPr>
            <w:r w:rsidRPr="00F14D8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F14D84" w:rsidRDefault="00D40C70" w:rsidP="000B2FB9">
            <w:pPr>
              <w:pStyle w:val="TAC"/>
            </w:pPr>
            <w:r w:rsidRPr="00F14D84">
              <w:t>2-n</w:t>
            </w:r>
          </w:p>
        </w:tc>
      </w:tr>
      <w:tr w:rsidR="00D40C70" w:rsidRPr="00F14D8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F14D84" w:rsidRDefault="00D40C70" w:rsidP="00EF2172">
            <w:pPr>
              <w:pStyle w:val="TAL"/>
            </w:pPr>
            <w:r w:rsidRPr="00F14D8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F14D84" w:rsidRDefault="00D40C70" w:rsidP="000B2FB9">
            <w:pPr>
              <w:pStyle w:val="TAL"/>
            </w:pPr>
            <w:r w:rsidRPr="00F14D8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F14D84" w:rsidRDefault="00D40C70" w:rsidP="000B2FB9">
            <w:pPr>
              <w:pStyle w:val="TAL"/>
            </w:pPr>
            <w:r w:rsidRPr="00F14D84">
              <w:t>Release assistance indication</w:t>
            </w:r>
          </w:p>
          <w:p w14:paraId="2734D790" w14:textId="77777777" w:rsidR="00D40C70" w:rsidRPr="00F14D84" w:rsidRDefault="00D40C70" w:rsidP="000B2FB9">
            <w:pPr>
              <w:pStyle w:val="TAL"/>
            </w:pPr>
            <w:r w:rsidRPr="00F14D8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F14D84" w:rsidRDefault="00D40C70" w:rsidP="000B2FB9">
            <w:pPr>
              <w:pStyle w:val="TAC"/>
            </w:pPr>
            <w:r w:rsidRPr="00F14D8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F14D84" w:rsidRDefault="00D40C70" w:rsidP="000B2FB9">
            <w:pPr>
              <w:pStyle w:val="TAC"/>
            </w:pPr>
            <w:r w:rsidRPr="00F14D8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F14D84" w:rsidRDefault="00D40C70" w:rsidP="000B2FB9">
            <w:pPr>
              <w:pStyle w:val="TAC"/>
            </w:pPr>
            <w:r w:rsidRPr="00F14D84">
              <w:t>1</w:t>
            </w:r>
          </w:p>
        </w:tc>
      </w:tr>
    </w:tbl>
    <w:p w14:paraId="3A27FF48" w14:textId="77777777" w:rsidR="00D40C70" w:rsidRPr="00F14D84" w:rsidRDefault="00D40C70" w:rsidP="00D40C70"/>
    <w:p w14:paraId="2B79504A" w14:textId="77777777" w:rsidR="00D40C70" w:rsidRPr="00F14D84" w:rsidRDefault="00D40C70" w:rsidP="00295835">
      <w:pPr>
        <w:pStyle w:val="Heading4"/>
      </w:pPr>
      <w:bookmarkStart w:id="8621" w:name="_CR8_3_25_2"/>
      <w:bookmarkStart w:id="8622" w:name="_Toc20218567"/>
      <w:bookmarkStart w:id="8623" w:name="_Toc27744455"/>
      <w:bookmarkStart w:id="8624" w:name="_Toc35960029"/>
      <w:bookmarkStart w:id="8625" w:name="_Toc45203467"/>
      <w:bookmarkStart w:id="8626" w:name="_Toc45700843"/>
      <w:bookmarkStart w:id="8627" w:name="_Toc51920579"/>
      <w:bookmarkStart w:id="8628" w:name="_Toc68251639"/>
      <w:bookmarkStart w:id="8629" w:name="_Toc209861562"/>
      <w:bookmarkEnd w:id="8621"/>
      <w:r w:rsidRPr="00F14D84">
        <w:t>8.3.25.2</w:t>
      </w:r>
      <w:r w:rsidRPr="00F14D84">
        <w:tab/>
        <w:t>Release assistance indication</w:t>
      </w:r>
      <w:bookmarkEnd w:id="8622"/>
      <w:bookmarkEnd w:id="8623"/>
      <w:bookmarkEnd w:id="8624"/>
      <w:bookmarkEnd w:id="8625"/>
      <w:bookmarkEnd w:id="8626"/>
      <w:bookmarkEnd w:id="8627"/>
      <w:bookmarkEnd w:id="8628"/>
      <w:bookmarkEnd w:id="8629"/>
    </w:p>
    <w:p w14:paraId="6809E645" w14:textId="77777777" w:rsidR="00D40C70" w:rsidRPr="00F14D84" w:rsidRDefault="00D40C70" w:rsidP="00D40C70">
      <w:r w:rsidRPr="00F14D84">
        <w:t>The UE may include this IE to inform the network whether</w:t>
      </w:r>
    </w:p>
    <w:p w14:paraId="5ED3D888" w14:textId="77777777" w:rsidR="00D40C70" w:rsidRPr="00F14D84" w:rsidRDefault="00D40C70" w:rsidP="00D40C70">
      <w:pPr>
        <w:pStyle w:val="B1"/>
      </w:pPr>
      <w:r w:rsidRPr="00F14D84">
        <w:t>-</w:t>
      </w:r>
      <w:r w:rsidRPr="00F14D84">
        <w:tab/>
        <w:t>no further uplink and no further downlink data transmission is expected; or</w:t>
      </w:r>
    </w:p>
    <w:p w14:paraId="0026AFBA" w14:textId="77777777" w:rsidR="00D40C70" w:rsidRPr="00F14D84" w:rsidRDefault="00D40C70" w:rsidP="00D40C70">
      <w:pPr>
        <w:pStyle w:val="B1"/>
      </w:pPr>
      <w:r w:rsidRPr="00F14D84">
        <w:t>-</w:t>
      </w:r>
      <w:r w:rsidRPr="00F14D84">
        <w:tab/>
        <w:t>only a single downlink data transmission (e.g. acknowledgement or response to uplink data) and no further uplink data transmission subsequent to the uplink data transmission is expected.</w:t>
      </w:r>
    </w:p>
    <w:p w14:paraId="3EA05B7B" w14:textId="77777777" w:rsidR="00D40C70" w:rsidRPr="00F14D84" w:rsidRDefault="00D40C70" w:rsidP="00295835">
      <w:pPr>
        <w:pStyle w:val="Heading1"/>
      </w:pPr>
      <w:bookmarkStart w:id="8630" w:name="_CR9"/>
      <w:bookmarkStart w:id="8631" w:name="_Toc20218568"/>
      <w:bookmarkStart w:id="8632" w:name="_Toc27744456"/>
      <w:bookmarkStart w:id="8633" w:name="_Toc35960030"/>
      <w:bookmarkStart w:id="8634" w:name="_Toc45203468"/>
      <w:bookmarkStart w:id="8635" w:name="_Toc45700844"/>
      <w:bookmarkStart w:id="8636" w:name="_Toc51920580"/>
      <w:bookmarkStart w:id="8637" w:name="_Toc68251640"/>
      <w:bookmarkStart w:id="8638" w:name="_Toc209861563"/>
      <w:bookmarkEnd w:id="8630"/>
      <w:r w:rsidRPr="00F14D84">
        <w:t>9</w:t>
      </w:r>
      <w:r w:rsidRPr="00F14D84">
        <w:tab/>
        <w:t>General message format and information elements coding</w:t>
      </w:r>
      <w:bookmarkEnd w:id="8631"/>
      <w:bookmarkEnd w:id="8632"/>
      <w:bookmarkEnd w:id="8633"/>
      <w:bookmarkEnd w:id="8634"/>
      <w:bookmarkEnd w:id="8635"/>
      <w:bookmarkEnd w:id="8636"/>
      <w:bookmarkEnd w:id="8637"/>
      <w:bookmarkEnd w:id="8638"/>
    </w:p>
    <w:p w14:paraId="28E248B0" w14:textId="77777777" w:rsidR="00D40C70" w:rsidRPr="00F14D84" w:rsidRDefault="00D40C70" w:rsidP="00295835">
      <w:pPr>
        <w:pStyle w:val="Heading2"/>
      </w:pPr>
      <w:bookmarkStart w:id="8639" w:name="_CR9_1"/>
      <w:bookmarkStart w:id="8640" w:name="_Toc20218569"/>
      <w:bookmarkStart w:id="8641" w:name="_Toc27744457"/>
      <w:bookmarkStart w:id="8642" w:name="_Toc35960031"/>
      <w:bookmarkStart w:id="8643" w:name="_Toc45203469"/>
      <w:bookmarkStart w:id="8644" w:name="_Toc45700845"/>
      <w:bookmarkStart w:id="8645" w:name="_Toc51920581"/>
      <w:bookmarkStart w:id="8646" w:name="_Toc68251641"/>
      <w:bookmarkStart w:id="8647" w:name="_Toc209861564"/>
      <w:bookmarkEnd w:id="8639"/>
      <w:r w:rsidRPr="00F14D84">
        <w:t>9.1</w:t>
      </w:r>
      <w:r w:rsidRPr="00F14D84">
        <w:tab/>
        <w:t>Overview</w:t>
      </w:r>
      <w:bookmarkEnd w:id="8640"/>
      <w:bookmarkEnd w:id="8641"/>
      <w:bookmarkEnd w:id="8642"/>
      <w:bookmarkEnd w:id="8643"/>
      <w:bookmarkEnd w:id="8644"/>
      <w:bookmarkEnd w:id="8645"/>
      <w:bookmarkEnd w:id="8646"/>
      <w:bookmarkEnd w:id="8647"/>
    </w:p>
    <w:p w14:paraId="0C0B5AF6" w14:textId="7643559C" w:rsidR="00D40C70" w:rsidRPr="00F14D84" w:rsidRDefault="00D40C70" w:rsidP="00D40C70">
      <w:r w:rsidRPr="00F14D84">
        <w:t>Within the protocols defined in the present document, every message, except the SERVICE REQUEST message</w:t>
      </w:r>
      <w:r w:rsidR="00FC1F06" w:rsidRPr="00F14D84">
        <w:t xml:space="preserve"> and the EMM TRANSPORT message</w:t>
      </w:r>
      <w:r w:rsidRPr="00F14D84">
        <w:t>, is a standard L3 message as defined in 3GPP TS 24.007 [12]. This means that the message consists of the following parts:</w:t>
      </w:r>
    </w:p>
    <w:p w14:paraId="2AAD4CBC" w14:textId="77777777" w:rsidR="00D40C70" w:rsidRPr="00F14D84" w:rsidRDefault="00D40C70" w:rsidP="00D40C70">
      <w:pPr>
        <w:pStyle w:val="B1"/>
      </w:pPr>
      <w:r w:rsidRPr="00F14D84">
        <w:t>1)</w:t>
      </w:r>
      <w:r w:rsidRPr="00F14D84">
        <w:tab/>
        <w:t>if the message is a plain NAS message:</w:t>
      </w:r>
    </w:p>
    <w:p w14:paraId="55659912" w14:textId="77777777" w:rsidR="00D40C70" w:rsidRPr="00F14D84" w:rsidRDefault="00D40C70" w:rsidP="00D40C70">
      <w:pPr>
        <w:pStyle w:val="B2"/>
      </w:pPr>
      <w:r w:rsidRPr="00F14D84">
        <w:t>a)</w:t>
      </w:r>
      <w:r w:rsidRPr="00F14D84">
        <w:tab/>
        <w:t>protocol discriminator;</w:t>
      </w:r>
    </w:p>
    <w:p w14:paraId="35AE1A09" w14:textId="77777777" w:rsidR="00D40C70" w:rsidRPr="00F14D84" w:rsidRDefault="00D40C70" w:rsidP="00D40C70">
      <w:pPr>
        <w:pStyle w:val="B2"/>
      </w:pPr>
      <w:r w:rsidRPr="00F14D84">
        <w:t>b)</w:t>
      </w:r>
      <w:r w:rsidRPr="00F14D84">
        <w:tab/>
        <w:t>EPS bearer identity or security header type;</w:t>
      </w:r>
    </w:p>
    <w:p w14:paraId="7329A495" w14:textId="77777777" w:rsidR="00D40C70" w:rsidRPr="00F14D84" w:rsidRDefault="00D40C70" w:rsidP="00D40C70">
      <w:pPr>
        <w:pStyle w:val="B2"/>
      </w:pPr>
      <w:r w:rsidRPr="00F14D84">
        <w:t>c)</w:t>
      </w:r>
      <w:r w:rsidRPr="00F14D84">
        <w:tab/>
        <w:t>procedure transaction identity;</w:t>
      </w:r>
    </w:p>
    <w:p w14:paraId="1F9BD5C0" w14:textId="77777777" w:rsidR="00D40C70" w:rsidRPr="00F14D84" w:rsidRDefault="00D40C70" w:rsidP="00D40C70">
      <w:pPr>
        <w:pStyle w:val="B2"/>
      </w:pPr>
      <w:r w:rsidRPr="00F14D84">
        <w:t>d)</w:t>
      </w:r>
      <w:r w:rsidRPr="00F14D84">
        <w:tab/>
        <w:t>message type;</w:t>
      </w:r>
    </w:p>
    <w:p w14:paraId="3863F6B3" w14:textId="77777777" w:rsidR="00D40C70" w:rsidRPr="00F14D84" w:rsidRDefault="00D40C70" w:rsidP="00D40C70">
      <w:pPr>
        <w:pStyle w:val="B2"/>
      </w:pPr>
      <w:r w:rsidRPr="00F14D84">
        <w:t>e)</w:t>
      </w:r>
      <w:r w:rsidRPr="00F14D84">
        <w:tab/>
        <w:t>other information elements, as required.</w:t>
      </w:r>
    </w:p>
    <w:p w14:paraId="6DFC0399" w14:textId="77777777" w:rsidR="00D40C70" w:rsidRPr="00F14D84" w:rsidRDefault="00D40C70" w:rsidP="00D40C70">
      <w:pPr>
        <w:pStyle w:val="B1"/>
      </w:pPr>
      <w:r w:rsidRPr="00F14D84">
        <w:t>2)</w:t>
      </w:r>
      <w:r w:rsidRPr="00F14D84">
        <w:tab/>
        <w:t>if the message is a security protected NAS message:</w:t>
      </w:r>
    </w:p>
    <w:p w14:paraId="7822E4DD" w14:textId="77777777" w:rsidR="00D40C70" w:rsidRPr="00F14D84" w:rsidRDefault="00D40C70" w:rsidP="00D40C70">
      <w:pPr>
        <w:pStyle w:val="B2"/>
      </w:pPr>
      <w:r w:rsidRPr="00F14D84">
        <w:t>a)</w:t>
      </w:r>
      <w:r w:rsidRPr="00F14D84">
        <w:tab/>
        <w:t>protocol discriminator;</w:t>
      </w:r>
    </w:p>
    <w:p w14:paraId="6DB2DBDB" w14:textId="77777777" w:rsidR="00D40C70" w:rsidRPr="00F14D84" w:rsidRDefault="00D40C70" w:rsidP="00D40C70">
      <w:pPr>
        <w:pStyle w:val="B2"/>
      </w:pPr>
      <w:r w:rsidRPr="00F14D84">
        <w:t>b)</w:t>
      </w:r>
      <w:r w:rsidRPr="00F14D84">
        <w:tab/>
        <w:t>security header type;</w:t>
      </w:r>
    </w:p>
    <w:p w14:paraId="01A95E38" w14:textId="77777777" w:rsidR="00D40C70" w:rsidRPr="00F14D84" w:rsidRDefault="00D40C70" w:rsidP="00D40C70">
      <w:pPr>
        <w:pStyle w:val="B2"/>
      </w:pPr>
      <w:r w:rsidRPr="00F14D84">
        <w:t>c)</w:t>
      </w:r>
      <w:r w:rsidRPr="00F14D84">
        <w:tab/>
        <w:t>message authentication code;</w:t>
      </w:r>
    </w:p>
    <w:p w14:paraId="59902EFC" w14:textId="77777777" w:rsidR="00D40C70" w:rsidRPr="00F14D84" w:rsidRDefault="00D40C70" w:rsidP="00D40C70">
      <w:pPr>
        <w:pStyle w:val="B2"/>
      </w:pPr>
      <w:r w:rsidRPr="00F14D84">
        <w:t>d)</w:t>
      </w:r>
      <w:r w:rsidRPr="00F14D84">
        <w:tab/>
        <w:t>sequence number;</w:t>
      </w:r>
    </w:p>
    <w:p w14:paraId="0B674C92" w14:textId="77777777" w:rsidR="00D40C70" w:rsidRPr="00F14D84" w:rsidDel="007B400A" w:rsidRDefault="00D40C70" w:rsidP="00D40C70">
      <w:pPr>
        <w:pStyle w:val="B2"/>
      </w:pPr>
      <w:r w:rsidRPr="00F14D84">
        <w:t>e)</w:t>
      </w:r>
      <w:r w:rsidRPr="00F14D84">
        <w:tab/>
        <w:t>plain NAS message, as defined in item 1.</w:t>
      </w:r>
    </w:p>
    <w:p w14:paraId="14F145DF" w14:textId="77777777" w:rsidR="00D40C70" w:rsidRPr="00F14D84" w:rsidRDefault="00D40C70" w:rsidP="00D40C70">
      <w:r w:rsidRPr="00F14D84">
        <w:t>The organization of a plain NAS message is illustrated in the example shown in figure 9.1.1.</w:t>
      </w:r>
    </w:p>
    <w:p w14:paraId="071244C5"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7A29AC5E" w14:textId="77777777" w:rsidTr="00E6030B">
        <w:trPr>
          <w:cantSplit/>
          <w:jc w:val="center"/>
        </w:trPr>
        <w:tc>
          <w:tcPr>
            <w:tcW w:w="709" w:type="dxa"/>
            <w:tcBorders>
              <w:top w:val="nil"/>
              <w:left w:val="nil"/>
              <w:bottom w:val="nil"/>
              <w:right w:val="nil"/>
            </w:tcBorders>
          </w:tcPr>
          <w:p w14:paraId="62E4FB5A" w14:textId="77777777" w:rsidR="00D40C70" w:rsidRPr="00F14D84" w:rsidRDefault="00D40C70" w:rsidP="00E6030B">
            <w:pPr>
              <w:pStyle w:val="TAC"/>
            </w:pPr>
            <w:r w:rsidRPr="00F14D84">
              <w:t>8</w:t>
            </w:r>
          </w:p>
        </w:tc>
        <w:tc>
          <w:tcPr>
            <w:tcW w:w="709" w:type="dxa"/>
            <w:tcBorders>
              <w:top w:val="nil"/>
              <w:left w:val="nil"/>
              <w:bottom w:val="nil"/>
              <w:right w:val="nil"/>
            </w:tcBorders>
          </w:tcPr>
          <w:p w14:paraId="058B97F8" w14:textId="77777777" w:rsidR="00D40C70" w:rsidRPr="00F14D84" w:rsidRDefault="00D40C70" w:rsidP="00E6030B">
            <w:pPr>
              <w:pStyle w:val="TAC"/>
            </w:pPr>
            <w:r w:rsidRPr="00F14D84">
              <w:t>7</w:t>
            </w:r>
          </w:p>
        </w:tc>
        <w:tc>
          <w:tcPr>
            <w:tcW w:w="709" w:type="dxa"/>
            <w:tcBorders>
              <w:top w:val="nil"/>
              <w:left w:val="nil"/>
              <w:bottom w:val="nil"/>
              <w:right w:val="nil"/>
            </w:tcBorders>
          </w:tcPr>
          <w:p w14:paraId="5751CAA0" w14:textId="77777777" w:rsidR="00D40C70" w:rsidRPr="00F14D84" w:rsidRDefault="00D40C70" w:rsidP="00E6030B">
            <w:pPr>
              <w:pStyle w:val="TAC"/>
            </w:pPr>
            <w:r w:rsidRPr="00F14D84">
              <w:t>6</w:t>
            </w:r>
          </w:p>
        </w:tc>
        <w:tc>
          <w:tcPr>
            <w:tcW w:w="709" w:type="dxa"/>
            <w:tcBorders>
              <w:top w:val="nil"/>
              <w:left w:val="nil"/>
              <w:bottom w:val="nil"/>
              <w:right w:val="nil"/>
            </w:tcBorders>
          </w:tcPr>
          <w:p w14:paraId="77D74B8A" w14:textId="77777777" w:rsidR="00D40C70" w:rsidRPr="00F14D84" w:rsidRDefault="00D40C70" w:rsidP="00E6030B">
            <w:pPr>
              <w:pStyle w:val="TAC"/>
            </w:pPr>
            <w:r w:rsidRPr="00F14D84">
              <w:t>5</w:t>
            </w:r>
          </w:p>
        </w:tc>
        <w:tc>
          <w:tcPr>
            <w:tcW w:w="709" w:type="dxa"/>
            <w:tcBorders>
              <w:top w:val="nil"/>
              <w:left w:val="nil"/>
              <w:bottom w:val="nil"/>
              <w:right w:val="nil"/>
            </w:tcBorders>
          </w:tcPr>
          <w:p w14:paraId="1979F129" w14:textId="77777777" w:rsidR="00D40C70" w:rsidRPr="00F14D84" w:rsidRDefault="00D40C70" w:rsidP="00E6030B">
            <w:pPr>
              <w:pStyle w:val="TAC"/>
            </w:pPr>
            <w:r w:rsidRPr="00F14D84">
              <w:t>4</w:t>
            </w:r>
          </w:p>
        </w:tc>
        <w:tc>
          <w:tcPr>
            <w:tcW w:w="709" w:type="dxa"/>
            <w:tcBorders>
              <w:top w:val="nil"/>
              <w:left w:val="nil"/>
              <w:bottom w:val="nil"/>
              <w:right w:val="nil"/>
            </w:tcBorders>
          </w:tcPr>
          <w:p w14:paraId="76256777" w14:textId="77777777" w:rsidR="00D40C70" w:rsidRPr="00F14D84" w:rsidRDefault="00D40C70" w:rsidP="00E6030B">
            <w:pPr>
              <w:pStyle w:val="TAC"/>
            </w:pPr>
            <w:r w:rsidRPr="00F14D84">
              <w:t>3</w:t>
            </w:r>
          </w:p>
        </w:tc>
        <w:tc>
          <w:tcPr>
            <w:tcW w:w="709" w:type="dxa"/>
            <w:tcBorders>
              <w:top w:val="nil"/>
              <w:left w:val="nil"/>
              <w:bottom w:val="nil"/>
              <w:right w:val="nil"/>
            </w:tcBorders>
          </w:tcPr>
          <w:p w14:paraId="13FF3B91" w14:textId="77777777" w:rsidR="00D40C70" w:rsidRPr="00F14D84" w:rsidRDefault="00D40C70" w:rsidP="00E6030B">
            <w:pPr>
              <w:pStyle w:val="TAC"/>
            </w:pPr>
            <w:r w:rsidRPr="00F14D84">
              <w:t>2</w:t>
            </w:r>
          </w:p>
        </w:tc>
        <w:tc>
          <w:tcPr>
            <w:tcW w:w="709" w:type="dxa"/>
            <w:tcBorders>
              <w:top w:val="nil"/>
              <w:left w:val="nil"/>
              <w:bottom w:val="nil"/>
              <w:right w:val="nil"/>
            </w:tcBorders>
          </w:tcPr>
          <w:p w14:paraId="419CDC8D" w14:textId="77777777" w:rsidR="00D40C70" w:rsidRPr="00F14D84" w:rsidRDefault="00D40C70" w:rsidP="00E6030B">
            <w:pPr>
              <w:pStyle w:val="TAC"/>
            </w:pPr>
            <w:r w:rsidRPr="00F14D84">
              <w:t>1</w:t>
            </w:r>
          </w:p>
        </w:tc>
        <w:tc>
          <w:tcPr>
            <w:tcW w:w="1134" w:type="dxa"/>
            <w:tcBorders>
              <w:top w:val="nil"/>
              <w:left w:val="nil"/>
              <w:bottom w:val="nil"/>
              <w:right w:val="nil"/>
            </w:tcBorders>
          </w:tcPr>
          <w:p w14:paraId="39C5F3E0" w14:textId="77777777" w:rsidR="00D40C70" w:rsidRPr="00F14D84" w:rsidRDefault="00D40C70" w:rsidP="00E6030B">
            <w:pPr>
              <w:pStyle w:val="TAL"/>
            </w:pPr>
          </w:p>
        </w:tc>
      </w:tr>
      <w:tr w:rsidR="00D40C70" w:rsidRPr="00F14D8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F14D84" w:rsidRDefault="00D40C70" w:rsidP="00E6030B">
            <w:pPr>
              <w:pStyle w:val="TAC"/>
            </w:pPr>
            <w:r w:rsidRPr="00F14D84">
              <w:t>EPS bearer identity</w:t>
            </w:r>
            <w:r w:rsidRPr="00F14D8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F14D84" w:rsidRDefault="00D40C70" w:rsidP="00E6030B">
            <w:pPr>
              <w:pStyle w:val="TAC"/>
            </w:pPr>
            <w:r w:rsidRPr="00F14D84">
              <w:t>Protocol discriminator</w:t>
            </w:r>
          </w:p>
        </w:tc>
        <w:tc>
          <w:tcPr>
            <w:tcW w:w="1134" w:type="dxa"/>
            <w:tcBorders>
              <w:top w:val="nil"/>
              <w:left w:val="nil"/>
              <w:bottom w:val="nil"/>
              <w:right w:val="nil"/>
            </w:tcBorders>
          </w:tcPr>
          <w:p w14:paraId="424D3EDC" w14:textId="77777777" w:rsidR="00D40C70" w:rsidRPr="00F14D84" w:rsidRDefault="00D40C70" w:rsidP="00E6030B">
            <w:pPr>
              <w:pStyle w:val="TAL"/>
            </w:pPr>
            <w:r w:rsidRPr="00F14D84">
              <w:t>octet 1</w:t>
            </w:r>
          </w:p>
        </w:tc>
      </w:tr>
      <w:tr w:rsidR="00D40C70" w:rsidRPr="00F14D8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F14D84" w:rsidRDefault="00D40C70" w:rsidP="00E6030B">
            <w:pPr>
              <w:pStyle w:val="TAC"/>
            </w:pPr>
            <w:r w:rsidRPr="00F14D84">
              <w:t>Procedure transaction identity</w:t>
            </w:r>
          </w:p>
        </w:tc>
        <w:tc>
          <w:tcPr>
            <w:tcW w:w="1134" w:type="dxa"/>
            <w:tcBorders>
              <w:top w:val="nil"/>
              <w:left w:val="nil"/>
              <w:bottom w:val="nil"/>
              <w:right w:val="nil"/>
            </w:tcBorders>
          </w:tcPr>
          <w:p w14:paraId="417F675A" w14:textId="77777777" w:rsidR="00D40C70" w:rsidRPr="00F14D84" w:rsidRDefault="00D40C70" w:rsidP="00E6030B">
            <w:pPr>
              <w:pStyle w:val="TAL"/>
            </w:pPr>
            <w:r w:rsidRPr="00F14D84">
              <w:t>octet 1a*</w:t>
            </w:r>
          </w:p>
        </w:tc>
      </w:tr>
      <w:tr w:rsidR="00D40C70" w:rsidRPr="00F14D8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F14D84" w:rsidRDefault="00D40C70" w:rsidP="00E6030B">
            <w:pPr>
              <w:pStyle w:val="TAC"/>
            </w:pPr>
            <w:r w:rsidRPr="00F14D84">
              <w:t>Message type</w:t>
            </w:r>
          </w:p>
        </w:tc>
        <w:tc>
          <w:tcPr>
            <w:tcW w:w="1134" w:type="dxa"/>
            <w:tcBorders>
              <w:top w:val="nil"/>
              <w:left w:val="nil"/>
              <w:bottom w:val="nil"/>
              <w:right w:val="nil"/>
            </w:tcBorders>
          </w:tcPr>
          <w:p w14:paraId="4ABC3A43" w14:textId="77777777" w:rsidR="00D40C70" w:rsidRPr="00F14D84" w:rsidRDefault="00D40C70" w:rsidP="00E6030B">
            <w:pPr>
              <w:pStyle w:val="TAL"/>
            </w:pPr>
            <w:r w:rsidRPr="00F14D84">
              <w:t>octet 2</w:t>
            </w:r>
          </w:p>
        </w:tc>
      </w:tr>
      <w:tr w:rsidR="00D40C70" w:rsidRPr="00F14D8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F14D84" w:rsidRDefault="00D40C70" w:rsidP="00E6030B">
            <w:pPr>
              <w:pStyle w:val="TAC"/>
            </w:pPr>
          </w:p>
        </w:tc>
        <w:tc>
          <w:tcPr>
            <w:tcW w:w="1134" w:type="dxa"/>
            <w:tcBorders>
              <w:top w:val="nil"/>
              <w:left w:val="nil"/>
              <w:bottom w:val="nil"/>
              <w:right w:val="nil"/>
            </w:tcBorders>
          </w:tcPr>
          <w:p w14:paraId="396D2316" w14:textId="77777777" w:rsidR="00D40C70" w:rsidRPr="00F14D84" w:rsidRDefault="00D40C70" w:rsidP="00E6030B">
            <w:pPr>
              <w:pStyle w:val="TAL"/>
            </w:pPr>
            <w:r w:rsidRPr="00F14D84">
              <w:t>octet 3</w:t>
            </w:r>
          </w:p>
        </w:tc>
      </w:tr>
      <w:tr w:rsidR="00D40C70" w:rsidRPr="00F14D8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F14D84" w:rsidRDefault="00D40C70" w:rsidP="00E6030B">
            <w:pPr>
              <w:pStyle w:val="TAC"/>
            </w:pPr>
            <w:r w:rsidRPr="00F14D84">
              <w:t>Other information elements as required</w:t>
            </w:r>
          </w:p>
        </w:tc>
        <w:tc>
          <w:tcPr>
            <w:tcW w:w="1134" w:type="dxa"/>
            <w:tcBorders>
              <w:top w:val="nil"/>
              <w:left w:val="nil"/>
              <w:bottom w:val="nil"/>
              <w:right w:val="nil"/>
            </w:tcBorders>
          </w:tcPr>
          <w:p w14:paraId="2976C28A" w14:textId="77777777" w:rsidR="00D40C70" w:rsidRPr="00F14D84" w:rsidRDefault="00D40C70" w:rsidP="00E6030B">
            <w:pPr>
              <w:pStyle w:val="TAL"/>
            </w:pPr>
          </w:p>
        </w:tc>
      </w:tr>
      <w:tr w:rsidR="00D40C70" w:rsidRPr="00F14D8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F14D84" w:rsidRDefault="00D40C70" w:rsidP="00E6030B">
            <w:pPr>
              <w:pStyle w:val="TAC"/>
            </w:pPr>
          </w:p>
        </w:tc>
        <w:tc>
          <w:tcPr>
            <w:tcW w:w="1134" w:type="dxa"/>
            <w:tcBorders>
              <w:top w:val="nil"/>
              <w:left w:val="nil"/>
              <w:bottom w:val="nil"/>
              <w:right w:val="nil"/>
            </w:tcBorders>
          </w:tcPr>
          <w:p w14:paraId="0FE5E071" w14:textId="77777777" w:rsidR="00D40C70" w:rsidRPr="00F14D84" w:rsidRDefault="00D40C70" w:rsidP="00E6030B">
            <w:pPr>
              <w:pStyle w:val="TAL"/>
            </w:pPr>
            <w:r w:rsidRPr="00F14D84">
              <w:t>octet n</w:t>
            </w:r>
          </w:p>
        </w:tc>
      </w:tr>
    </w:tbl>
    <w:p w14:paraId="2BA5B409" w14:textId="77777777" w:rsidR="00D40C70" w:rsidRPr="00F14D84" w:rsidRDefault="00D40C70" w:rsidP="00D40C70"/>
    <w:p w14:paraId="0EF89923" w14:textId="77777777" w:rsidR="00D40C70" w:rsidRPr="00F14D84" w:rsidRDefault="00D40C70" w:rsidP="00D40C70">
      <w:pPr>
        <w:pStyle w:val="TF"/>
      </w:pPr>
      <w:bookmarkStart w:id="8648" w:name="_CRFigure9_1_1"/>
      <w:r w:rsidRPr="00F14D84">
        <w:t xml:space="preserve">Figure </w:t>
      </w:r>
      <w:bookmarkEnd w:id="8648"/>
      <w:r w:rsidRPr="00F14D84">
        <w:t>9.1.1: General message organization example for a plain NAS message</w:t>
      </w:r>
    </w:p>
    <w:p w14:paraId="721786DA" w14:textId="77777777" w:rsidR="00D40C70" w:rsidRPr="00F14D84" w:rsidRDefault="00D40C70" w:rsidP="00D40C70">
      <w:bookmarkStart w:id="8649" w:name="MCCQCTEMPBM_00000046"/>
      <w:r w:rsidRPr="00F14D8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32C131EA" w14:textId="77777777" w:rsidTr="00E6030B">
        <w:trPr>
          <w:cantSplit/>
          <w:jc w:val="center"/>
        </w:trPr>
        <w:tc>
          <w:tcPr>
            <w:tcW w:w="709" w:type="dxa"/>
            <w:tcBorders>
              <w:top w:val="nil"/>
              <w:left w:val="nil"/>
              <w:bottom w:val="nil"/>
              <w:right w:val="nil"/>
            </w:tcBorders>
          </w:tcPr>
          <w:bookmarkEnd w:id="8649"/>
          <w:p w14:paraId="0B9D450F" w14:textId="77777777" w:rsidR="00D40C70" w:rsidRPr="00F14D84" w:rsidRDefault="00D40C70" w:rsidP="00E6030B">
            <w:pPr>
              <w:pStyle w:val="TAC"/>
            </w:pPr>
            <w:r w:rsidRPr="00F14D84">
              <w:t>8</w:t>
            </w:r>
          </w:p>
        </w:tc>
        <w:tc>
          <w:tcPr>
            <w:tcW w:w="709" w:type="dxa"/>
            <w:tcBorders>
              <w:top w:val="nil"/>
              <w:left w:val="nil"/>
              <w:bottom w:val="nil"/>
              <w:right w:val="nil"/>
            </w:tcBorders>
          </w:tcPr>
          <w:p w14:paraId="2B6F02E1" w14:textId="77777777" w:rsidR="00D40C70" w:rsidRPr="00F14D84" w:rsidRDefault="00D40C70" w:rsidP="00E6030B">
            <w:pPr>
              <w:pStyle w:val="TAC"/>
            </w:pPr>
            <w:r w:rsidRPr="00F14D84">
              <w:t>7</w:t>
            </w:r>
          </w:p>
        </w:tc>
        <w:tc>
          <w:tcPr>
            <w:tcW w:w="709" w:type="dxa"/>
            <w:tcBorders>
              <w:top w:val="nil"/>
              <w:left w:val="nil"/>
              <w:bottom w:val="nil"/>
              <w:right w:val="nil"/>
            </w:tcBorders>
          </w:tcPr>
          <w:p w14:paraId="5CCE2E94" w14:textId="77777777" w:rsidR="00D40C70" w:rsidRPr="00F14D84" w:rsidRDefault="00D40C70" w:rsidP="00E6030B">
            <w:pPr>
              <w:pStyle w:val="TAC"/>
            </w:pPr>
            <w:r w:rsidRPr="00F14D84">
              <w:t>6</w:t>
            </w:r>
          </w:p>
        </w:tc>
        <w:tc>
          <w:tcPr>
            <w:tcW w:w="709" w:type="dxa"/>
            <w:tcBorders>
              <w:top w:val="nil"/>
              <w:left w:val="nil"/>
              <w:bottom w:val="nil"/>
              <w:right w:val="nil"/>
            </w:tcBorders>
          </w:tcPr>
          <w:p w14:paraId="6CDDD07C" w14:textId="77777777" w:rsidR="00D40C70" w:rsidRPr="00F14D84" w:rsidRDefault="00D40C70" w:rsidP="00E6030B">
            <w:pPr>
              <w:pStyle w:val="TAC"/>
            </w:pPr>
            <w:r w:rsidRPr="00F14D84">
              <w:t>5</w:t>
            </w:r>
          </w:p>
        </w:tc>
        <w:tc>
          <w:tcPr>
            <w:tcW w:w="709" w:type="dxa"/>
            <w:tcBorders>
              <w:top w:val="nil"/>
              <w:left w:val="nil"/>
              <w:bottom w:val="nil"/>
              <w:right w:val="nil"/>
            </w:tcBorders>
          </w:tcPr>
          <w:p w14:paraId="14941465" w14:textId="77777777" w:rsidR="00D40C70" w:rsidRPr="00F14D84" w:rsidRDefault="00D40C70" w:rsidP="00E6030B">
            <w:pPr>
              <w:pStyle w:val="TAC"/>
            </w:pPr>
            <w:r w:rsidRPr="00F14D84">
              <w:t>4</w:t>
            </w:r>
          </w:p>
        </w:tc>
        <w:tc>
          <w:tcPr>
            <w:tcW w:w="709" w:type="dxa"/>
            <w:tcBorders>
              <w:top w:val="nil"/>
              <w:left w:val="nil"/>
              <w:bottom w:val="nil"/>
              <w:right w:val="nil"/>
            </w:tcBorders>
          </w:tcPr>
          <w:p w14:paraId="0FDF172C" w14:textId="77777777" w:rsidR="00D40C70" w:rsidRPr="00F14D84" w:rsidRDefault="00D40C70" w:rsidP="00E6030B">
            <w:pPr>
              <w:pStyle w:val="TAC"/>
            </w:pPr>
            <w:r w:rsidRPr="00F14D84">
              <w:t>3</w:t>
            </w:r>
          </w:p>
        </w:tc>
        <w:tc>
          <w:tcPr>
            <w:tcW w:w="709" w:type="dxa"/>
            <w:tcBorders>
              <w:top w:val="nil"/>
              <w:left w:val="nil"/>
              <w:bottom w:val="nil"/>
              <w:right w:val="nil"/>
            </w:tcBorders>
          </w:tcPr>
          <w:p w14:paraId="7C88BA76" w14:textId="77777777" w:rsidR="00D40C70" w:rsidRPr="00F14D84" w:rsidRDefault="00D40C70" w:rsidP="00E6030B">
            <w:pPr>
              <w:pStyle w:val="TAC"/>
            </w:pPr>
            <w:r w:rsidRPr="00F14D84">
              <w:t>2</w:t>
            </w:r>
          </w:p>
        </w:tc>
        <w:tc>
          <w:tcPr>
            <w:tcW w:w="709" w:type="dxa"/>
            <w:tcBorders>
              <w:top w:val="nil"/>
              <w:left w:val="nil"/>
              <w:bottom w:val="nil"/>
              <w:right w:val="nil"/>
            </w:tcBorders>
          </w:tcPr>
          <w:p w14:paraId="24664C03" w14:textId="77777777" w:rsidR="00D40C70" w:rsidRPr="00F14D84" w:rsidRDefault="00D40C70" w:rsidP="00E6030B">
            <w:pPr>
              <w:pStyle w:val="TAC"/>
            </w:pPr>
            <w:r w:rsidRPr="00F14D84">
              <w:t>1</w:t>
            </w:r>
          </w:p>
        </w:tc>
        <w:tc>
          <w:tcPr>
            <w:tcW w:w="1134" w:type="dxa"/>
            <w:tcBorders>
              <w:top w:val="nil"/>
              <w:left w:val="nil"/>
              <w:bottom w:val="nil"/>
              <w:right w:val="nil"/>
            </w:tcBorders>
          </w:tcPr>
          <w:p w14:paraId="037ECE69" w14:textId="77777777" w:rsidR="00D40C70" w:rsidRPr="00F14D84" w:rsidRDefault="00D40C70" w:rsidP="00E6030B">
            <w:pPr>
              <w:pStyle w:val="TAL"/>
            </w:pPr>
          </w:p>
        </w:tc>
      </w:tr>
      <w:tr w:rsidR="00D40C70" w:rsidRPr="00F14D8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F14D84" w:rsidRDefault="00D40C70" w:rsidP="00E6030B">
            <w:pPr>
              <w:pStyle w:val="TAC"/>
            </w:pPr>
            <w:r w:rsidRPr="00F14D8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F14D84" w:rsidRDefault="00D40C70" w:rsidP="00E6030B">
            <w:pPr>
              <w:pStyle w:val="TAC"/>
            </w:pPr>
            <w:r w:rsidRPr="00F14D84">
              <w:t>Protocol discriminator</w:t>
            </w:r>
          </w:p>
        </w:tc>
        <w:tc>
          <w:tcPr>
            <w:tcW w:w="1134" w:type="dxa"/>
            <w:tcBorders>
              <w:top w:val="nil"/>
              <w:left w:val="nil"/>
              <w:bottom w:val="nil"/>
              <w:right w:val="nil"/>
            </w:tcBorders>
          </w:tcPr>
          <w:p w14:paraId="44FE6A61" w14:textId="77777777" w:rsidR="00D40C70" w:rsidRPr="00F14D84" w:rsidRDefault="00D40C70" w:rsidP="00E6030B">
            <w:pPr>
              <w:pStyle w:val="TAL"/>
            </w:pPr>
            <w:r w:rsidRPr="00F14D84">
              <w:t>octet 1</w:t>
            </w:r>
          </w:p>
        </w:tc>
      </w:tr>
      <w:tr w:rsidR="00D40C70" w:rsidRPr="00F14D8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F14D84" w:rsidRDefault="00D40C70" w:rsidP="00E6030B">
            <w:pPr>
              <w:pStyle w:val="TAC"/>
            </w:pPr>
          </w:p>
        </w:tc>
        <w:tc>
          <w:tcPr>
            <w:tcW w:w="1134" w:type="dxa"/>
            <w:tcBorders>
              <w:top w:val="nil"/>
              <w:left w:val="nil"/>
              <w:bottom w:val="nil"/>
              <w:right w:val="nil"/>
            </w:tcBorders>
          </w:tcPr>
          <w:p w14:paraId="168D9C3A" w14:textId="77777777" w:rsidR="00D40C70" w:rsidRPr="00F14D84" w:rsidRDefault="00D40C70" w:rsidP="00E6030B">
            <w:pPr>
              <w:pStyle w:val="TAL"/>
            </w:pPr>
            <w:r w:rsidRPr="00F14D84">
              <w:t>octet 2</w:t>
            </w:r>
          </w:p>
        </w:tc>
      </w:tr>
      <w:tr w:rsidR="00D40C70" w:rsidRPr="00F14D8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F14D84" w:rsidRDefault="00D40C70" w:rsidP="00E6030B">
            <w:pPr>
              <w:pStyle w:val="TAC"/>
            </w:pPr>
            <w:r w:rsidRPr="00F14D84">
              <w:t>Message authentication code</w:t>
            </w:r>
          </w:p>
        </w:tc>
        <w:tc>
          <w:tcPr>
            <w:tcW w:w="1134" w:type="dxa"/>
            <w:tcBorders>
              <w:top w:val="nil"/>
              <w:left w:val="nil"/>
              <w:bottom w:val="nil"/>
              <w:right w:val="nil"/>
            </w:tcBorders>
          </w:tcPr>
          <w:p w14:paraId="0065FA7D" w14:textId="77777777" w:rsidR="00D40C70" w:rsidRPr="00F14D84" w:rsidRDefault="00D40C70" w:rsidP="00E6030B">
            <w:pPr>
              <w:pStyle w:val="TAL"/>
            </w:pPr>
          </w:p>
        </w:tc>
      </w:tr>
      <w:tr w:rsidR="00D40C70" w:rsidRPr="00F14D8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F14D84" w:rsidRDefault="00D40C70" w:rsidP="00E6030B">
            <w:pPr>
              <w:pStyle w:val="TAC"/>
            </w:pPr>
            <w:bookmarkStart w:id="8650" w:name="MCCQCTEMPBM_00000072"/>
          </w:p>
        </w:tc>
        <w:tc>
          <w:tcPr>
            <w:tcW w:w="1134" w:type="dxa"/>
            <w:tcBorders>
              <w:top w:val="nil"/>
              <w:left w:val="nil"/>
              <w:bottom w:val="nil"/>
              <w:right w:val="nil"/>
            </w:tcBorders>
          </w:tcPr>
          <w:p w14:paraId="4A5449CB" w14:textId="77777777" w:rsidR="00D40C70" w:rsidRPr="00F14D84" w:rsidRDefault="00D40C70" w:rsidP="00E6030B">
            <w:pPr>
              <w:pStyle w:val="TAL"/>
            </w:pPr>
          </w:p>
        </w:tc>
      </w:tr>
      <w:bookmarkEnd w:id="8650"/>
      <w:tr w:rsidR="00D40C70" w:rsidRPr="00F14D8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F14D84" w:rsidRDefault="00D40C70" w:rsidP="00E6030B">
            <w:pPr>
              <w:pStyle w:val="TAC"/>
            </w:pPr>
          </w:p>
        </w:tc>
        <w:tc>
          <w:tcPr>
            <w:tcW w:w="1134" w:type="dxa"/>
            <w:tcBorders>
              <w:top w:val="nil"/>
              <w:left w:val="nil"/>
              <w:bottom w:val="nil"/>
              <w:right w:val="nil"/>
            </w:tcBorders>
          </w:tcPr>
          <w:p w14:paraId="0571D72A" w14:textId="77777777" w:rsidR="00D40C70" w:rsidRPr="00F14D84" w:rsidRDefault="00D40C70" w:rsidP="00E6030B">
            <w:pPr>
              <w:pStyle w:val="TAL"/>
            </w:pPr>
            <w:r w:rsidRPr="00F14D84">
              <w:t>octet 5</w:t>
            </w:r>
          </w:p>
        </w:tc>
      </w:tr>
      <w:tr w:rsidR="00D40C70" w:rsidRPr="00F14D8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F14D84" w:rsidRDefault="00D40C70" w:rsidP="00E6030B">
            <w:pPr>
              <w:pStyle w:val="TAC"/>
            </w:pPr>
            <w:r w:rsidRPr="00F14D84">
              <w:t>Sequence number</w:t>
            </w:r>
          </w:p>
        </w:tc>
        <w:tc>
          <w:tcPr>
            <w:tcW w:w="1134" w:type="dxa"/>
            <w:tcBorders>
              <w:top w:val="nil"/>
              <w:left w:val="nil"/>
              <w:bottom w:val="nil"/>
              <w:right w:val="nil"/>
            </w:tcBorders>
          </w:tcPr>
          <w:p w14:paraId="33617AF5" w14:textId="77777777" w:rsidR="00D40C70" w:rsidRPr="00F14D84" w:rsidRDefault="00D40C70" w:rsidP="00E6030B">
            <w:pPr>
              <w:pStyle w:val="TAL"/>
            </w:pPr>
            <w:r w:rsidRPr="00F14D84">
              <w:t>octet 6</w:t>
            </w:r>
          </w:p>
        </w:tc>
      </w:tr>
      <w:tr w:rsidR="00D40C70" w:rsidRPr="00F14D8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F14D84" w:rsidRDefault="00D40C70" w:rsidP="00E6030B">
            <w:pPr>
              <w:pStyle w:val="TAC"/>
            </w:pPr>
          </w:p>
        </w:tc>
        <w:tc>
          <w:tcPr>
            <w:tcW w:w="1134" w:type="dxa"/>
            <w:tcBorders>
              <w:top w:val="nil"/>
              <w:left w:val="nil"/>
              <w:bottom w:val="nil"/>
              <w:right w:val="nil"/>
            </w:tcBorders>
          </w:tcPr>
          <w:p w14:paraId="046379D2" w14:textId="77777777" w:rsidR="00D40C70" w:rsidRPr="00F14D84" w:rsidRDefault="00D40C70" w:rsidP="00E6030B">
            <w:pPr>
              <w:pStyle w:val="TAL"/>
            </w:pPr>
            <w:r w:rsidRPr="00F14D84">
              <w:t>octet 7</w:t>
            </w:r>
          </w:p>
        </w:tc>
      </w:tr>
      <w:tr w:rsidR="00D40C70" w:rsidRPr="00F14D8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F14D84" w:rsidRDefault="00D40C70" w:rsidP="00E6030B">
            <w:pPr>
              <w:pStyle w:val="TAC"/>
            </w:pPr>
            <w:r w:rsidRPr="00F14D84">
              <w:t>NAS message</w:t>
            </w:r>
          </w:p>
        </w:tc>
        <w:tc>
          <w:tcPr>
            <w:tcW w:w="1134" w:type="dxa"/>
            <w:tcBorders>
              <w:top w:val="nil"/>
              <w:left w:val="nil"/>
              <w:bottom w:val="nil"/>
              <w:right w:val="nil"/>
            </w:tcBorders>
          </w:tcPr>
          <w:p w14:paraId="76516607" w14:textId="77777777" w:rsidR="00D40C70" w:rsidRPr="00F14D84" w:rsidRDefault="00D40C70" w:rsidP="00E6030B">
            <w:pPr>
              <w:pStyle w:val="TAL"/>
            </w:pPr>
          </w:p>
        </w:tc>
      </w:tr>
      <w:tr w:rsidR="00D40C70" w:rsidRPr="00F14D8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F14D84" w:rsidRDefault="00D40C70" w:rsidP="00E6030B">
            <w:pPr>
              <w:pStyle w:val="TAC"/>
            </w:pPr>
          </w:p>
        </w:tc>
        <w:tc>
          <w:tcPr>
            <w:tcW w:w="1134" w:type="dxa"/>
            <w:tcBorders>
              <w:top w:val="nil"/>
              <w:left w:val="nil"/>
              <w:bottom w:val="nil"/>
              <w:right w:val="nil"/>
            </w:tcBorders>
          </w:tcPr>
          <w:p w14:paraId="7930C9CE" w14:textId="77777777" w:rsidR="00D40C70" w:rsidRPr="00F14D84" w:rsidRDefault="00D40C70" w:rsidP="00E6030B">
            <w:pPr>
              <w:pStyle w:val="TAL"/>
            </w:pPr>
            <w:r w:rsidRPr="00F14D84">
              <w:t>octet n</w:t>
            </w:r>
          </w:p>
        </w:tc>
      </w:tr>
    </w:tbl>
    <w:p w14:paraId="1DEDFADA" w14:textId="77777777" w:rsidR="00D40C70" w:rsidRPr="00F14D84" w:rsidRDefault="00D40C70" w:rsidP="00D40C70">
      <w:pPr>
        <w:pStyle w:val="TAN"/>
      </w:pPr>
    </w:p>
    <w:p w14:paraId="4DBD30BF" w14:textId="77777777" w:rsidR="00D40C70" w:rsidRPr="00F14D84" w:rsidRDefault="00D40C70" w:rsidP="00D40C70">
      <w:pPr>
        <w:pStyle w:val="TF"/>
      </w:pPr>
      <w:bookmarkStart w:id="8651" w:name="_CRFigure9_1_2"/>
      <w:r w:rsidRPr="00F14D84">
        <w:t xml:space="preserve">Figure </w:t>
      </w:r>
      <w:bookmarkEnd w:id="8651"/>
      <w:r w:rsidRPr="00F14D84">
        <w:t>9.1.2: General message organization example for a security protected NAS message</w:t>
      </w:r>
    </w:p>
    <w:p w14:paraId="6E03E806" w14:textId="77777777" w:rsidR="00D40C70" w:rsidRPr="00F14D84" w:rsidRDefault="00D40C70" w:rsidP="00D40C70">
      <w:r w:rsidRPr="00F14D8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F14D84" w:rsidRDefault="00D40C70" w:rsidP="00D40C70">
      <w:r w:rsidRPr="00F14D84">
        <w:t>Unless specified otherwise in the message descriptions of clause 8, a particular information element shall not be present more than once in a given message.</w:t>
      </w:r>
    </w:p>
    <w:p w14:paraId="59F5DF50" w14:textId="77777777" w:rsidR="00D40C70" w:rsidRPr="00F14D84" w:rsidRDefault="00D40C70" w:rsidP="00D40C70">
      <w:r w:rsidRPr="00F14D84">
        <w:t xml:space="preserve">When a field extends over more than one octet, the order of bit values progressively decreases as the octet number increases. The </w:t>
      </w:r>
      <w:r w:rsidRPr="00F14D84">
        <w:rPr>
          <w:lang w:eastAsia="zh-CN"/>
        </w:rPr>
        <w:t>mos</w:t>
      </w:r>
      <w:r w:rsidRPr="00F14D84">
        <w:t xml:space="preserve">t significant bit of the field is represented by the </w:t>
      </w:r>
      <w:r w:rsidRPr="00F14D84">
        <w:rPr>
          <w:lang w:eastAsia="zh-CN"/>
        </w:rPr>
        <w:t>highest</w:t>
      </w:r>
      <w:r w:rsidRPr="00F14D84">
        <w:t xml:space="preserve"> numbered bit of the </w:t>
      </w:r>
      <w:r w:rsidRPr="00F14D84">
        <w:rPr>
          <w:lang w:eastAsia="zh-CN"/>
        </w:rPr>
        <w:t>lowest</w:t>
      </w:r>
      <w:r w:rsidRPr="00F14D84">
        <w:t xml:space="preserve"> numbered octet of the field.</w:t>
      </w:r>
      <w:r w:rsidRPr="00F14D84">
        <w:rPr>
          <w:lang w:eastAsia="zh-CN"/>
        </w:rPr>
        <w:t xml:space="preserve"> </w:t>
      </w:r>
      <w:r w:rsidRPr="00F14D84">
        <w:t>The least significant bit of the field is represented by the lowest numbered bit of the highest numbered octet of the field.</w:t>
      </w:r>
    </w:p>
    <w:p w14:paraId="68326C17" w14:textId="77777777" w:rsidR="00FC1F06" w:rsidRPr="00F14D84" w:rsidRDefault="00FC1F06" w:rsidP="00FC1F06">
      <w:r w:rsidRPr="00F14D84">
        <w:t>The EMM TRANSPORT message consists of the following parts:</w:t>
      </w:r>
    </w:p>
    <w:p w14:paraId="716999A6" w14:textId="77777777" w:rsidR="00FC1F06" w:rsidRPr="00F14D84" w:rsidRDefault="00FC1F06" w:rsidP="00FC1F06">
      <w:pPr>
        <w:pStyle w:val="B1"/>
      </w:pPr>
      <w:r w:rsidRPr="00F14D84">
        <w:t>a)</w:t>
      </w:r>
      <w:r w:rsidRPr="00F14D84">
        <w:tab/>
        <w:t>protocol discriminator;</w:t>
      </w:r>
    </w:p>
    <w:p w14:paraId="7B3879B3" w14:textId="77777777" w:rsidR="00FC1F06" w:rsidRPr="00F14D84" w:rsidRDefault="00FC1F06" w:rsidP="00FC1F06">
      <w:pPr>
        <w:pStyle w:val="B1"/>
      </w:pPr>
      <w:r w:rsidRPr="00F14D84">
        <w:t>b)</w:t>
      </w:r>
      <w:r w:rsidRPr="00F14D84">
        <w:tab/>
        <w:t>security header type;</w:t>
      </w:r>
    </w:p>
    <w:p w14:paraId="40A1C6BB" w14:textId="77777777" w:rsidR="00FC1F06" w:rsidRPr="00F14D84" w:rsidRDefault="00FC1F06" w:rsidP="00FC1F06">
      <w:pPr>
        <w:pStyle w:val="B1"/>
      </w:pPr>
      <w:r w:rsidRPr="00F14D84">
        <w:t>c)</w:t>
      </w:r>
      <w:r w:rsidRPr="00F14D84">
        <w:tab/>
        <w:t>message authentication code;</w:t>
      </w:r>
    </w:p>
    <w:p w14:paraId="1951D3C5" w14:textId="77777777" w:rsidR="00FC1F06" w:rsidRPr="00F14D84" w:rsidRDefault="00FC1F06" w:rsidP="00FC1F06">
      <w:pPr>
        <w:pStyle w:val="B1"/>
      </w:pPr>
      <w:r w:rsidRPr="00F14D84">
        <w:t>d)</w:t>
      </w:r>
      <w:r w:rsidRPr="00F14D84">
        <w:tab/>
        <w:t>sequence number; and</w:t>
      </w:r>
    </w:p>
    <w:p w14:paraId="7335EC41" w14:textId="77777777" w:rsidR="00FC1F06" w:rsidRPr="00F14D84" w:rsidDel="007B400A" w:rsidRDefault="00FC1F06" w:rsidP="00FC1F06">
      <w:pPr>
        <w:pStyle w:val="B1"/>
      </w:pPr>
      <w:r w:rsidRPr="00F14D84">
        <w:t>e)</w:t>
      </w:r>
      <w:r w:rsidRPr="00F14D84">
        <w:tab/>
        <w:t>optional data container.</w:t>
      </w:r>
    </w:p>
    <w:p w14:paraId="76B56296" w14:textId="77777777" w:rsidR="00FC1F06" w:rsidRPr="00F14D84" w:rsidRDefault="00FC1F06" w:rsidP="00FC1F06">
      <w:r w:rsidRPr="00F14D84">
        <w:t>The organization of the EMM TRANSPORT message is illustrated in the example shown in figure 9.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C1F06" w:rsidRPr="00F14D84" w14:paraId="4ED68EEE" w14:textId="77777777" w:rsidTr="00C721D0">
        <w:trPr>
          <w:cantSplit/>
          <w:jc w:val="center"/>
        </w:trPr>
        <w:tc>
          <w:tcPr>
            <w:tcW w:w="709" w:type="dxa"/>
            <w:tcBorders>
              <w:top w:val="nil"/>
              <w:left w:val="nil"/>
              <w:bottom w:val="nil"/>
              <w:right w:val="nil"/>
            </w:tcBorders>
          </w:tcPr>
          <w:p w14:paraId="279400C4" w14:textId="77777777" w:rsidR="00FC1F06" w:rsidRPr="00F14D84" w:rsidRDefault="00FC1F06" w:rsidP="00C721D0">
            <w:pPr>
              <w:pStyle w:val="TAC"/>
            </w:pPr>
            <w:r w:rsidRPr="00F14D84">
              <w:t>8</w:t>
            </w:r>
          </w:p>
        </w:tc>
        <w:tc>
          <w:tcPr>
            <w:tcW w:w="709" w:type="dxa"/>
            <w:tcBorders>
              <w:top w:val="nil"/>
              <w:left w:val="nil"/>
              <w:bottom w:val="nil"/>
              <w:right w:val="nil"/>
            </w:tcBorders>
          </w:tcPr>
          <w:p w14:paraId="73EE24CF" w14:textId="77777777" w:rsidR="00FC1F06" w:rsidRPr="00F14D84" w:rsidRDefault="00FC1F06" w:rsidP="00C721D0">
            <w:pPr>
              <w:pStyle w:val="TAC"/>
            </w:pPr>
            <w:r w:rsidRPr="00F14D84">
              <w:t>7</w:t>
            </w:r>
          </w:p>
        </w:tc>
        <w:tc>
          <w:tcPr>
            <w:tcW w:w="709" w:type="dxa"/>
            <w:tcBorders>
              <w:top w:val="nil"/>
              <w:left w:val="nil"/>
              <w:bottom w:val="nil"/>
              <w:right w:val="nil"/>
            </w:tcBorders>
          </w:tcPr>
          <w:p w14:paraId="12070F97" w14:textId="77777777" w:rsidR="00FC1F06" w:rsidRPr="00F14D84" w:rsidRDefault="00FC1F06" w:rsidP="00C721D0">
            <w:pPr>
              <w:pStyle w:val="TAC"/>
            </w:pPr>
            <w:r w:rsidRPr="00F14D84">
              <w:t>6</w:t>
            </w:r>
          </w:p>
        </w:tc>
        <w:tc>
          <w:tcPr>
            <w:tcW w:w="709" w:type="dxa"/>
            <w:tcBorders>
              <w:top w:val="nil"/>
              <w:left w:val="nil"/>
              <w:bottom w:val="nil"/>
              <w:right w:val="nil"/>
            </w:tcBorders>
          </w:tcPr>
          <w:p w14:paraId="33EDC708" w14:textId="77777777" w:rsidR="00FC1F06" w:rsidRPr="00F14D84" w:rsidRDefault="00FC1F06" w:rsidP="00C721D0">
            <w:pPr>
              <w:pStyle w:val="TAC"/>
            </w:pPr>
            <w:r w:rsidRPr="00F14D84">
              <w:t>5</w:t>
            </w:r>
          </w:p>
        </w:tc>
        <w:tc>
          <w:tcPr>
            <w:tcW w:w="709" w:type="dxa"/>
            <w:tcBorders>
              <w:top w:val="nil"/>
              <w:left w:val="nil"/>
              <w:bottom w:val="nil"/>
              <w:right w:val="nil"/>
            </w:tcBorders>
          </w:tcPr>
          <w:p w14:paraId="43F95A11" w14:textId="77777777" w:rsidR="00FC1F06" w:rsidRPr="00F14D84" w:rsidRDefault="00FC1F06" w:rsidP="00C721D0">
            <w:pPr>
              <w:pStyle w:val="TAC"/>
            </w:pPr>
            <w:r w:rsidRPr="00F14D84">
              <w:t>4</w:t>
            </w:r>
          </w:p>
        </w:tc>
        <w:tc>
          <w:tcPr>
            <w:tcW w:w="709" w:type="dxa"/>
            <w:tcBorders>
              <w:top w:val="nil"/>
              <w:left w:val="nil"/>
              <w:bottom w:val="nil"/>
              <w:right w:val="nil"/>
            </w:tcBorders>
          </w:tcPr>
          <w:p w14:paraId="5001280C" w14:textId="77777777" w:rsidR="00FC1F06" w:rsidRPr="00F14D84" w:rsidRDefault="00FC1F06" w:rsidP="00C721D0">
            <w:pPr>
              <w:pStyle w:val="TAC"/>
            </w:pPr>
            <w:r w:rsidRPr="00F14D84">
              <w:t>3</w:t>
            </w:r>
          </w:p>
        </w:tc>
        <w:tc>
          <w:tcPr>
            <w:tcW w:w="709" w:type="dxa"/>
            <w:tcBorders>
              <w:top w:val="nil"/>
              <w:left w:val="nil"/>
              <w:bottom w:val="nil"/>
              <w:right w:val="nil"/>
            </w:tcBorders>
          </w:tcPr>
          <w:p w14:paraId="576A4773" w14:textId="77777777" w:rsidR="00FC1F06" w:rsidRPr="00F14D84" w:rsidRDefault="00FC1F06" w:rsidP="00C721D0">
            <w:pPr>
              <w:pStyle w:val="TAC"/>
            </w:pPr>
            <w:r w:rsidRPr="00F14D84">
              <w:t>2</w:t>
            </w:r>
          </w:p>
        </w:tc>
        <w:tc>
          <w:tcPr>
            <w:tcW w:w="709" w:type="dxa"/>
            <w:tcBorders>
              <w:top w:val="nil"/>
              <w:left w:val="nil"/>
              <w:bottom w:val="nil"/>
              <w:right w:val="nil"/>
            </w:tcBorders>
          </w:tcPr>
          <w:p w14:paraId="2343E09E" w14:textId="77777777" w:rsidR="00FC1F06" w:rsidRPr="00F14D84" w:rsidRDefault="00FC1F06" w:rsidP="00C721D0">
            <w:pPr>
              <w:pStyle w:val="TAC"/>
            </w:pPr>
            <w:r w:rsidRPr="00F14D84">
              <w:t>1</w:t>
            </w:r>
          </w:p>
        </w:tc>
        <w:tc>
          <w:tcPr>
            <w:tcW w:w="1134" w:type="dxa"/>
            <w:tcBorders>
              <w:top w:val="nil"/>
              <w:left w:val="nil"/>
              <w:bottom w:val="nil"/>
              <w:right w:val="nil"/>
            </w:tcBorders>
          </w:tcPr>
          <w:p w14:paraId="7E0CDF11" w14:textId="77777777" w:rsidR="00FC1F06" w:rsidRPr="00F14D84" w:rsidRDefault="00FC1F06" w:rsidP="00C721D0">
            <w:pPr>
              <w:pStyle w:val="TAL"/>
            </w:pPr>
          </w:p>
        </w:tc>
      </w:tr>
      <w:tr w:rsidR="00FC1F06" w:rsidRPr="00F14D84" w14:paraId="6156A7F4" w14:textId="77777777" w:rsidTr="00C721D0">
        <w:trPr>
          <w:cantSplit/>
          <w:jc w:val="center"/>
        </w:trPr>
        <w:tc>
          <w:tcPr>
            <w:tcW w:w="2836" w:type="dxa"/>
            <w:gridSpan w:val="4"/>
            <w:tcBorders>
              <w:top w:val="single" w:sz="4" w:space="0" w:color="auto"/>
              <w:left w:val="single" w:sz="4" w:space="0" w:color="auto"/>
              <w:bottom w:val="nil"/>
              <w:right w:val="single" w:sz="4" w:space="0" w:color="auto"/>
            </w:tcBorders>
          </w:tcPr>
          <w:p w14:paraId="18360EC4" w14:textId="77777777" w:rsidR="00FC1F06" w:rsidRPr="00F14D84" w:rsidRDefault="00FC1F06" w:rsidP="00C721D0">
            <w:pPr>
              <w:pStyle w:val="TAC"/>
            </w:pPr>
            <w:r w:rsidRPr="00F14D84">
              <w:t>Security header type</w:t>
            </w:r>
          </w:p>
        </w:tc>
        <w:tc>
          <w:tcPr>
            <w:tcW w:w="2836" w:type="dxa"/>
            <w:gridSpan w:val="4"/>
            <w:tcBorders>
              <w:top w:val="single" w:sz="4" w:space="0" w:color="auto"/>
              <w:left w:val="single" w:sz="4" w:space="0" w:color="auto"/>
              <w:bottom w:val="nil"/>
              <w:right w:val="single" w:sz="4" w:space="0" w:color="auto"/>
            </w:tcBorders>
          </w:tcPr>
          <w:p w14:paraId="6CE1218F" w14:textId="77777777" w:rsidR="00FC1F06" w:rsidRPr="00F14D84" w:rsidRDefault="00FC1F06" w:rsidP="00C721D0">
            <w:pPr>
              <w:pStyle w:val="TAC"/>
            </w:pPr>
            <w:r w:rsidRPr="00F14D84">
              <w:t>Protocol discriminator</w:t>
            </w:r>
          </w:p>
        </w:tc>
        <w:tc>
          <w:tcPr>
            <w:tcW w:w="1134" w:type="dxa"/>
            <w:tcBorders>
              <w:top w:val="nil"/>
              <w:left w:val="nil"/>
              <w:bottom w:val="nil"/>
              <w:right w:val="nil"/>
            </w:tcBorders>
          </w:tcPr>
          <w:p w14:paraId="13D1592C" w14:textId="77777777" w:rsidR="00FC1F06" w:rsidRPr="00F14D84" w:rsidRDefault="00FC1F06" w:rsidP="00C721D0">
            <w:pPr>
              <w:pStyle w:val="TAL"/>
            </w:pPr>
            <w:r w:rsidRPr="00F14D84">
              <w:t>octet 1</w:t>
            </w:r>
          </w:p>
        </w:tc>
      </w:tr>
      <w:tr w:rsidR="00FC1F06" w:rsidRPr="00F14D84" w14:paraId="7D4BE22E"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5476139B" w14:textId="77777777" w:rsidR="00FC1F06" w:rsidRPr="00F14D84" w:rsidRDefault="00FC1F06" w:rsidP="00C721D0">
            <w:pPr>
              <w:pStyle w:val="TAC"/>
            </w:pPr>
          </w:p>
        </w:tc>
        <w:tc>
          <w:tcPr>
            <w:tcW w:w="1134" w:type="dxa"/>
            <w:tcBorders>
              <w:top w:val="nil"/>
              <w:left w:val="nil"/>
              <w:bottom w:val="nil"/>
              <w:right w:val="nil"/>
            </w:tcBorders>
          </w:tcPr>
          <w:p w14:paraId="50DB0496" w14:textId="77777777" w:rsidR="00FC1F06" w:rsidRPr="00F14D84" w:rsidRDefault="00FC1F06" w:rsidP="00C721D0">
            <w:pPr>
              <w:pStyle w:val="TAL"/>
            </w:pPr>
            <w:r w:rsidRPr="00F14D84">
              <w:t>octet 2</w:t>
            </w:r>
          </w:p>
        </w:tc>
      </w:tr>
      <w:tr w:rsidR="00FC1F06" w:rsidRPr="00F14D84" w14:paraId="09148317" w14:textId="77777777" w:rsidTr="00C721D0">
        <w:trPr>
          <w:cantSplit/>
          <w:jc w:val="center"/>
        </w:trPr>
        <w:tc>
          <w:tcPr>
            <w:tcW w:w="5672" w:type="dxa"/>
            <w:gridSpan w:val="8"/>
            <w:tcBorders>
              <w:top w:val="nil"/>
              <w:left w:val="single" w:sz="4" w:space="0" w:color="auto"/>
              <w:bottom w:val="nil"/>
              <w:right w:val="single" w:sz="4" w:space="0" w:color="auto"/>
            </w:tcBorders>
          </w:tcPr>
          <w:p w14:paraId="6330E9EE" w14:textId="77777777" w:rsidR="00FC1F06" w:rsidRPr="00F14D84" w:rsidRDefault="00FC1F06" w:rsidP="00C721D0">
            <w:pPr>
              <w:pStyle w:val="TAC"/>
            </w:pPr>
            <w:r w:rsidRPr="00F14D84">
              <w:t>Message authentication code</w:t>
            </w:r>
          </w:p>
        </w:tc>
        <w:tc>
          <w:tcPr>
            <w:tcW w:w="1134" w:type="dxa"/>
            <w:tcBorders>
              <w:top w:val="nil"/>
              <w:left w:val="nil"/>
              <w:bottom w:val="nil"/>
              <w:right w:val="nil"/>
            </w:tcBorders>
          </w:tcPr>
          <w:p w14:paraId="668B4CF7" w14:textId="77777777" w:rsidR="00FC1F06" w:rsidRPr="00F14D84" w:rsidRDefault="00FC1F06" w:rsidP="00C721D0">
            <w:pPr>
              <w:pStyle w:val="TAL"/>
            </w:pPr>
          </w:p>
        </w:tc>
      </w:tr>
      <w:tr w:rsidR="00FC1F06" w:rsidRPr="00F14D84" w14:paraId="30BF7534" w14:textId="77777777" w:rsidTr="00C721D0">
        <w:trPr>
          <w:cantSplit/>
          <w:jc w:val="center"/>
        </w:trPr>
        <w:tc>
          <w:tcPr>
            <w:tcW w:w="5672" w:type="dxa"/>
            <w:gridSpan w:val="8"/>
            <w:tcBorders>
              <w:top w:val="nil"/>
              <w:left w:val="single" w:sz="4" w:space="0" w:color="auto"/>
              <w:bottom w:val="single" w:sz="4" w:space="0" w:color="auto"/>
              <w:right w:val="single" w:sz="4" w:space="0" w:color="auto"/>
            </w:tcBorders>
          </w:tcPr>
          <w:p w14:paraId="72F5B749" w14:textId="77777777" w:rsidR="00FC1F06" w:rsidRPr="00F14D84" w:rsidRDefault="00FC1F06" w:rsidP="00C721D0">
            <w:pPr>
              <w:pStyle w:val="TAC"/>
            </w:pPr>
          </w:p>
        </w:tc>
        <w:tc>
          <w:tcPr>
            <w:tcW w:w="1134" w:type="dxa"/>
            <w:tcBorders>
              <w:top w:val="nil"/>
              <w:left w:val="nil"/>
              <w:bottom w:val="nil"/>
              <w:right w:val="nil"/>
            </w:tcBorders>
          </w:tcPr>
          <w:p w14:paraId="5785529F" w14:textId="77777777" w:rsidR="00FC1F06" w:rsidRPr="00F14D84" w:rsidRDefault="00FC1F06" w:rsidP="00C721D0">
            <w:pPr>
              <w:pStyle w:val="TAL"/>
            </w:pPr>
            <w:r w:rsidRPr="00F14D84">
              <w:t>octet 5</w:t>
            </w:r>
          </w:p>
        </w:tc>
      </w:tr>
      <w:tr w:rsidR="00FC1F06" w:rsidRPr="00F14D84" w14:paraId="41BEDB1F"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3C0024C2" w14:textId="77777777" w:rsidR="00FC1F06" w:rsidRPr="00F14D84" w:rsidRDefault="00FC1F06" w:rsidP="00C721D0">
            <w:pPr>
              <w:pStyle w:val="TAC"/>
            </w:pPr>
            <w:r w:rsidRPr="00F14D84">
              <w:t>Sequence number</w:t>
            </w:r>
          </w:p>
        </w:tc>
        <w:tc>
          <w:tcPr>
            <w:tcW w:w="1134" w:type="dxa"/>
            <w:tcBorders>
              <w:top w:val="nil"/>
              <w:left w:val="nil"/>
              <w:bottom w:val="nil"/>
              <w:right w:val="nil"/>
            </w:tcBorders>
          </w:tcPr>
          <w:p w14:paraId="6C8EEA49" w14:textId="77777777" w:rsidR="00FC1F06" w:rsidRPr="00F14D84" w:rsidRDefault="00FC1F06" w:rsidP="00C721D0">
            <w:pPr>
              <w:pStyle w:val="TAL"/>
            </w:pPr>
            <w:r w:rsidRPr="00F14D84">
              <w:t>octet 6</w:t>
            </w:r>
          </w:p>
        </w:tc>
      </w:tr>
      <w:tr w:rsidR="00FC1F06" w:rsidRPr="00F14D84" w14:paraId="781CD157"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51E8FD9E" w14:textId="77777777" w:rsidR="00FC1F06" w:rsidRPr="00F14D84" w:rsidRDefault="00FC1F06" w:rsidP="00C721D0">
            <w:pPr>
              <w:pStyle w:val="TAC"/>
            </w:pPr>
          </w:p>
        </w:tc>
        <w:tc>
          <w:tcPr>
            <w:tcW w:w="1134" w:type="dxa"/>
            <w:tcBorders>
              <w:top w:val="nil"/>
              <w:left w:val="nil"/>
              <w:bottom w:val="nil"/>
              <w:right w:val="nil"/>
            </w:tcBorders>
          </w:tcPr>
          <w:p w14:paraId="72566991" w14:textId="77777777" w:rsidR="00FC1F06" w:rsidRPr="00F14D84" w:rsidRDefault="00FC1F06" w:rsidP="00C721D0">
            <w:pPr>
              <w:pStyle w:val="TAL"/>
            </w:pPr>
            <w:r w:rsidRPr="00F14D84">
              <w:t>octet 7*</w:t>
            </w:r>
          </w:p>
        </w:tc>
      </w:tr>
      <w:tr w:rsidR="00FC1F06" w:rsidRPr="00F14D84" w14:paraId="3E8CE56B" w14:textId="77777777" w:rsidTr="00C721D0">
        <w:trPr>
          <w:cantSplit/>
          <w:jc w:val="center"/>
        </w:trPr>
        <w:tc>
          <w:tcPr>
            <w:tcW w:w="5672" w:type="dxa"/>
            <w:gridSpan w:val="8"/>
            <w:tcBorders>
              <w:top w:val="nil"/>
              <w:left w:val="single" w:sz="4" w:space="0" w:color="auto"/>
              <w:bottom w:val="nil"/>
              <w:right w:val="single" w:sz="4" w:space="0" w:color="auto"/>
            </w:tcBorders>
          </w:tcPr>
          <w:p w14:paraId="0497E594" w14:textId="77777777" w:rsidR="00FC1F06" w:rsidRPr="00F14D84" w:rsidRDefault="00FC1F06" w:rsidP="00C721D0">
            <w:pPr>
              <w:pStyle w:val="TAC"/>
            </w:pPr>
            <w:r w:rsidRPr="00F14D84">
              <w:t>Data container</w:t>
            </w:r>
          </w:p>
        </w:tc>
        <w:tc>
          <w:tcPr>
            <w:tcW w:w="1134" w:type="dxa"/>
            <w:tcBorders>
              <w:top w:val="nil"/>
              <w:left w:val="nil"/>
              <w:bottom w:val="nil"/>
              <w:right w:val="nil"/>
            </w:tcBorders>
          </w:tcPr>
          <w:p w14:paraId="524F12B1" w14:textId="77777777" w:rsidR="00FC1F06" w:rsidRPr="00F14D84" w:rsidRDefault="00FC1F06" w:rsidP="00C721D0">
            <w:pPr>
              <w:pStyle w:val="TAL"/>
            </w:pPr>
          </w:p>
        </w:tc>
      </w:tr>
      <w:tr w:rsidR="00FC1F06" w:rsidRPr="00F14D84" w14:paraId="01BE3188" w14:textId="77777777" w:rsidTr="00C721D0">
        <w:trPr>
          <w:cantSplit/>
          <w:jc w:val="center"/>
        </w:trPr>
        <w:tc>
          <w:tcPr>
            <w:tcW w:w="5672" w:type="dxa"/>
            <w:gridSpan w:val="8"/>
            <w:tcBorders>
              <w:top w:val="nil"/>
              <w:left w:val="single" w:sz="4" w:space="0" w:color="auto"/>
              <w:bottom w:val="single" w:sz="4" w:space="0" w:color="auto"/>
              <w:right w:val="single" w:sz="4" w:space="0" w:color="auto"/>
            </w:tcBorders>
          </w:tcPr>
          <w:p w14:paraId="3E4A20E6" w14:textId="77777777" w:rsidR="00FC1F06" w:rsidRPr="00F14D84" w:rsidRDefault="00FC1F06" w:rsidP="00C721D0">
            <w:pPr>
              <w:pStyle w:val="TAC"/>
            </w:pPr>
          </w:p>
        </w:tc>
        <w:tc>
          <w:tcPr>
            <w:tcW w:w="1134" w:type="dxa"/>
            <w:tcBorders>
              <w:top w:val="nil"/>
              <w:left w:val="nil"/>
              <w:bottom w:val="nil"/>
              <w:right w:val="nil"/>
            </w:tcBorders>
          </w:tcPr>
          <w:p w14:paraId="3CDCE807" w14:textId="77777777" w:rsidR="00FC1F06" w:rsidRPr="00F14D84" w:rsidRDefault="00FC1F06" w:rsidP="00C721D0">
            <w:pPr>
              <w:pStyle w:val="TAL"/>
            </w:pPr>
            <w:r w:rsidRPr="00F14D84">
              <w:t>octet n*</w:t>
            </w:r>
          </w:p>
        </w:tc>
      </w:tr>
    </w:tbl>
    <w:p w14:paraId="787EF1D7" w14:textId="77777777" w:rsidR="00FC1F06" w:rsidRPr="00F14D84" w:rsidRDefault="00FC1F06" w:rsidP="00FC1F06">
      <w:pPr>
        <w:pStyle w:val="TAN"/>
      </w:pPr>
    </w:p>
    <w:p w14:paraId="555A5399" w14:textId="44D67DD7" w:rsidR="00FC1F06" w:rsidRPr="00F14D84" w:rsidRDefault="00FC1F06" w:rsidP="00456A94">
      <w:pPr>
        <w:pStyle w:val="TF"/>
      </w:pPr>
      <w:bookmarkStart w:id="8652" w:name="_CRFigure9_1_3"/>
      <w:r w:rsidRPr="00F14D84">
        <w:t>Figure </w:t>
      </w:r>
      <w:bookmarkEnd w:id="8652"/>
      <w:r w:rsidRPr="00F14D84">
        <w:t xml:space="preserve">9.1.3: </w:t>
      </w:r>
      <w:r w:rsidRPr="00F14D84">
        <w:rPr>
          <w:bCs/>
        </w:rPr>
        <w:t>General message organization for EMM TRANSPORT</w:t>
      </w:r>
    </w:p>
    <w:p w14:paraId="4884D63B" w14:textId="77777777" w:rsidR="00D40C70" w:rsidRPr="00F14D84" w:rsidRDefault="00D40C70" w:rsidP="00295835">
      <w:pPr>
        <w:pStyle w:val="Heading2"/>
      </w:pPr>
      <w:bookmarkStart w:id="8653" w:name="_CR9_2"/>
      <w:bookmarkStart w:id="8654" w:name="_Toc20218570"/>
      <w:bookmarkStart w:id="8655" w:name="_Toc27744458"/>
      <w:bookmarkStart w:id="8656" w:name="_Toc35960032"/>
      <w:bookmarkStart w:id="8657" w:name="_Toc45203470"/>
      <w:bookmarkStart w:id="8658" w:name="_Toc45700846"/>
      <w:bookmarkStart w:id="8659" w:name="_Toc51920582"/>
      <w:bookmarkStart w:id="8660" w:name="_Toc68251642"/>
      <w:bookmarkStart w:id="8661" w:name="_Toc209861565"/>
      <w:bookmarkEnd w:id="8653"/>
      <w:r w:rsidRPr="00F14D84">
        <w:t>9.2</w:t>
      </w:r>
      <w:r w:rsidRPr="00F14D84">
        <w:tab/>
        <w:t>Protocol discriminator</w:t>
      </w:r>
      <w:bookmarkEnd w:id="8654"/>
      <w:bookmarkEnd w:id="8655"/>
      <w:bookmarkEnd w:id="8656"/>
      <w:bookmarkEnd w:id="8657"/>
      <w:bookmarkEnd w:id="8658"/>
      <w:bookmarkEnd w:id="8659"/>
      <w:bookmarkEnd w:id="8660"/>
      <w:bookmarkEnd w:id="8661"/>
    </w:p>
    <w:p w14:paraId="2B1B6AEE" w14:textId="77777777" w:rsidR="00D40C70" w:rsidRPr="00F14D84" w:rsidRDefault="00D40C70" w:rsidP="00D40C70">
      <w:r w:rsidRPr="00F14D84">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F14D84" w:rsidRDefault="00D40C70" w:rsidP="00295835">
      <w:pPr>
        <w:pStyle w:val="Heading2"/>
      </w:pPr>
      <w:bookmarkStart w:id="8662" w:name="_CR9_3"/>
      <w:bookmarkStart w:id="8663" w:name="_Toc20218571"/>
      <w:bookmarkStart w:id="8664" w:name="_Toc27744459"/>
      <w:bookmarkStart w:id="8665" w:name="_Toc35960033"/>
      <w:bookmarkStart w:id="8666" w:name="_Toc45203471"/>
      <w:bookmarkStart w:id="8667" w:name="_Toc45700847"/>
      <w:bookmarkStart w:id="8668" w:name="_Toc51920583"/>
      <w:bookmarkStart w:id="8669" w:name="_Toc68251643"/>
      <w:bookmarkStart w:id="8670" w:name="_Toc209861566"/>
      <w:bookmarkEnd w:id="8662"/>
      <w:r w:rsidRPr="00F14D84">
        <w:t>9.3</w:t>
      </w:r>
      <w:r w:rsidRPr="00F14D84">
        <w:tab/>
        <w:t>Security header type and EPS bearer identity</w:t>
      </w:r>
      <w:bookmarkEnd w:id="8663"/>
      <w:bookmarkEnd w:id="8664"/>
      <w:bookmarkEnd w:id="8665"/>
      <w:bookmarkEnd w:id="8666"/>
      <w:bookmarkEnd w:id="8667"/>
      <w:bookmarkEnd w:id="8668"/>
      <w:bookmarkEnd w:id="8669"/>
      <w:bookmarkEnd w:id="8670"/>
    </w:p>
    <w:p w14:paraId="56CB9B2D" w14:textId="77777777" w:rsidR="00D40C70" w:rsidRPr="00F14D84" w:rsidRDefault="00D40C70" w:rsidP="00295835">
      <w:pPr>
        <w:pStyle w:val="Heading3"/>
      </w:pPr>
      <w:bookmarkStart w:id="8671" w:name="_CR9_3_1"/>
      <w:bookmarkStart w:id="8672" w:name="_Toc20218572"/>
      <w:bookmarkStart w:id="8673" w:name="_Toc27744460"/>
      <w:bookmarkStart w:id="8674" w:name="_Toc35960034"/>
      <w:bookmarkStart w:id="8675" w:name="_Toc45203472"/>
      <w:bookmarkStart w:id="8676" w:name="_Toc45700848"/>
      <w:bookmarkStart w:id="8677" w:name="_Toc51920584"/>
      <w:bookmarkStart w:id="8678" w:name="_Toc68251644"/>
      <w:bookmarkStart w:id="8679" w:name="_Toc209861567"/>
      <w:bookmarkEnd w:id="8671"/>
      <w:r w:rsidRPr="00F14D84">
        <w:t>9.3.1</w:t>
      </w:r>
      <w:r w:rsidRPr="00F14D84">
        <w:tab/>
        <w:t>Security header type</w:t>
      </w:r>
      <w:bookmarkEnd w:id="8672"/>
      <w:bookmarkEnd w:id="8673"/>
      <w:bookmarkEnd w:id="8674"/>
      <w:bookmarkEnd w:id="8675"/>
      <w:bookmarkEnd w:id="8676"/>
      <w:bookmarkEnd w:id="8677"/>
      <w:bookmarkEnd w:id="8678"/>
      <w:bookmarkEnd w:id="8679"/>
    </w:p>
    <w:p w14:paraId="5C0CEC35" w14:textId="77777777" w:rsidR="00D40C70" w:rsidRPr="00F14D84" w:rsidRDefault="00D40C70" w:rsidP="00D40C70">
      <w:r w:rsidRPr="00F14D8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F14D84" w:rsidRDefault="00D40C70" w:rsidP="00D40C70">
      <w:r w:rsidRPr="00F14D84">
        <w:t>The Security header type IE can take the values shown in table 9.3.1.</w:t>
      </w:r>
    </w:p>
    <w:p w14:paraId="6BE2383C" w14:textId="77777777" w:rsidR="00D40C70" w:rsidRPr="00F14D84" w:rsidRDefault="00D40C70" w:rsidP="00D40C70">
      <w:pPr>
        <w:pStyle w:val="TH"/>
      </w:pPr>
      <w:bookmarkStart w:id="8680" w:name="_CRTable9_3_1"/>
      <w:r w:rsidRPr="00F14D84">
        <w:t xml:space="preserve">Table </w:t>
      </w:r>
      <w:bookmarkEnd w:id="8680"/>
      <w:r w:rsidRPr="00F14D84">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283"/>
        <w:gridCol w:w="283"/>
        <w:gridCol w:w="5953"/>
      </w:tblGrid>
      <w:tr w:rsidR="00D40C70" w:rsidRPr="00F14D84" w14:paraId="31F9BAAF" w14:textId="77777777" w:rsidTr="00456A94">
        <w:trPr>
          <w:cantSplit/>
          <w:jc w:val="center"/>
        </w:trPr>
        <w:tc>
          <w:tcPr>
            <w:tcW w:w="7087" w:type="dxa"/>
            <w:gridSpan w:val="5"/>
          </w:tcPr>
          <w:p w14:paraId="60943D1F" w14:textId="77777777" w:rsidR="00D40C70" w:rsidRPr="00F14D84" w:rsidRDefault="00D40C70" w:rsidP="00E6030B">
            <w:pPr>
              <w:pStyle w:val="TAL"/>
            </w:pPr>
            <w:r w:rsidRPr="00F14D84">
              <w:t>Security header type (octet 1)</w:t>
            </w:r>
          </w:p>
        </w:tc>
      </w:tr>
      <w:tr w:rsidR="00D40C70" w:rsidRPr="00F14D84" w14:paraId="2591502D" w14:textId="77777777" w:rsidTr="00456A94">
        <w:trPr>
          <w:cantSplit/>
          <w:jc w:val="center"/>
        </w:trPr>
        <w:tc>
          <w:tcPr>
            <w:tcW w:w="7087" w:type="dxa"/>
            <w:gridSpan w:val="5"/>
          </w:tcPr>
          <w:p w14:paraId="547B9F0B" w14:textId="77777777" w:rsidR="00D40C70" w:rsidRPr="00F14D84" w:rsidRDefault="00D40C70" w:rsidP="00E6030B">
            <w:pPr>
              <w:pStyle w:val="TAL"/>
            </w:pPr>
            <w:bookmarkStart w:id="8681" w:name="MCCQCTEMPBM_00000073"/>
          </w:p>
        </w:tc>
      </w:tr>
      <w:bookmarkEnd w:id="8681"/>
      <w:tr w:rsidR="00D40C70" w:rsidRPr="00F14D84" w14:paraId="32EEEA82" w14:textId="77777777" w:rsidTr="00456A94">
        <w:trPr>
          <w:cantSplit/>
          <w:jc w:val="center"/>
        </w:trPr>
        <w:tc>
          <w:tcPr>
            <w:tcW w:w="284" w:type="dxa"/>
          </w:tcPr>
          <w:p w14:paraId="52BD8665" w14:textId="77777777" w:rsidR="00D40C70" w:rsidRPr="00F14D84" w:rsidRDefault="00D40C70" w:rsidP="00E6030B">
            <w:pPr>
              <w:pStyle w:val="TAH"/>
            </w:pPr>
            <w:r w:rsidRPr="00F14D84">
              <w:t>8</w:t>
            </w:r>
          </w:p>
        </w:tc>
        <w:tc>
          <w:tcPr>
            <w:tcW w:w="284" w:type="dxa"/>
          </w:tcPr>
          <w:p w14:paraId="4BD9A56F" w14:textId="77777777" w:rsidR="00D40C70" w:rsidRPr="00F14D84" w:rsidRDefault="00D40C70" w:rsidP="00E6030B">
            <w:pPr>
              <w:pStyle w:val="TAH"/>
            </w:pPr>
            <w:r w:rsidRPr="00F14D84">
              <w:t>7</w:t>
            </w:r>
          </w:p>
        </w:tc>
        <w:tc>
          <w:tcPr>
            <w:tcW w:w="283" w:type="dxa"/>
          </w:tcPr>
          <w:p w14:paraId="77AC7DDF" w14:textId="77777777" w:rsidR="00D40C70" w:rsidRPr="00F14D84" w:rsidRDefault="00D40C70" w:rsidP="00E6030B">
            <w:pPr>
              <w:pStyle w:val="TAH"/>
            </w:pPr>
            <w:r w:rsidRPr="00F14D84">
              <w:t>6</w:t>
            </w:r>
          </w:p>
        </w:tc>
        <w:tc>
          <w:tcPr>
            <w:tcW w:w="283" w:type="dxa"/>
          </w:tcPr>
          <w:p w14:paraId="2F65B917" w14:textId="77777777" w:rsidR="00D40C70" w:rsidRPr="00F14D84" w:rsidRDefault="00D40C70" w:rsidP="00E6030B">
            <w:pPr>
              <w:pStyle w:val="TAH"/>
            </w:pPr>
            <w:r w:rsidRPr="00F14D84">
              <w:t>5</w:t>
            </w:r>
          </w:p>
        </w:tc>
        <w:tc>
          <w:tcPr>
            <w:tcW w:w="5953" w:type="dxa"/>
          </w:tcPr>
          <w:p w14:paraId="6C7A828A" w14:textId="77777777" w:rsidR="00D40C70" w:rsidRPr="00F14D84" w:rsidRDefault="00D40C70" w:rsidP="00E6030B">
            <w:pPr>
              <w:pStyle w:val="TAL"/>
            </w:pPr>
          </w:p>
        </w:tc>
      </w:tr>
      <w:tr w:rsidR="00D40C70" w:rsidRPr="00F14D84" w14:paraId="6FF55D1F" w14:textId="77777777" w:rsidTr="00456A94">
        <w:trPr>
          <w:cantSplit/>
          <w:jc w:val="center"/>
        </w:trPr>
        <w:tc>
          <w:tcPr>
            <w:tcW w:w="284" w:type="dxa"/>
          </w:tcPr>
          <w:p w14:paraId="12A7592B" w14:textId="77777777" w:rsidR="00D40C70" w:rsidRPr="00F14D84" w:rsidRDefault="00D40C70" w:rsidP="00E6030B">
            <w:pPr>
              <w:pStyle w:val="TAC"/>
            </w:pPr>
            <w:r w:rsidRPr="00F14D84">
              <w:t>0</w:t>
            </w:r>
          </w:p>
        </w:tc>
        <w:tc>
          <w:tcPr>
            <w:tcW w:w="284" w:type="dxa"/>
          </w:tcPr>
          <w:p w14:paraId="3914753A" w14:textId="77777777" w:rsidR="00D40C70" w:rsidRPr="00F14D84" w:rsidRDefault="00D40C70" w:rsidP="00E6030B">
            <w:pPr>
              <w:pStyle w:val="TAC"/>
            </w:pPr>
            <w:r w:rsidRPr="00F14D84">
              <w:t>0</w:t>
            </w:r>
          </w:p>
        </w:tc>
        <w:tc>
          <w:tcPr>
            <w:tcW w:w="283" w:type="dxa"/>
          </w:tcPr>
          <w:p w14:paraId="60E20B29" w14:textId="77777777" w:rsidR="00D40C70" w:rsidRPr="00F14D84" w:rsidRDefault="00D40C70" w:rsidP="00E6030B">
            <w:pPr>
              <w:pStyle w:val="TAC"/>
            </w:pPr>
            <w:r w:rsidRPr="00F14D84">
              <w:t>0</w:t>
            </w:r>
          </w:p>
        </w:tc>
        <w:tc>
          <w:tcPr>
            <w:tcW w:w="283" w:type="dxa"/>
          </w:tcPr>
          <w:p w14:paraId="5AD2FC9C" w14:textId="77777777" w:rsidR="00D40C70" w:rsidRPr="00F14D84" w:rsidRDefault="00D40C70" w:rsidP="00E6030B">
            <w:pPr>
              <w:pStyle w:val="TAC"/>
            </w:pPr>
            <w:r w:rsidRPr="00F14D84">
              <w:t>0</w:t>
            </w:r>
          </w:p>
        </w:tc>
        <w:tc>
          <w:tcPr>
            <w:tcW w:w="5953" w:type="dxa"/>
          </w:tcPr>
          <w:p w14:paraId="6B31C8E8" w14:textId="77777777" w:rsidR="00D40C70" w:rsidRPr="00F14D84" w:rsidRDefault="00D40C70" w:rsidP="00E6030B">
            <w:pPr>
              <w:pStyle w:val="TAL"/>
            </w:pPr>
            <w:r w:rsidRPr="00F14D84">
              <w:t>Plain NAS message, not security protected</w:t>
            </w:r>
          </w:p>
        </w:tc>
      </w:tr>
      <w:tr w:rsidR="00D40C70" w:rsidRPr="00F14D84" w14:paraId="13B7B1A8" w14:textId="77777777" w:rsidTr="00456A94">
        <w:trPr>
          <w:cantSplit/>
          <w:jc w:val="center"/>
        </w:trPr>
        <w:tc>
          <w:tcPr>
            <w:tcW w:w="284" w:type="dxa"/>
          </w:tcPr>
          <w:p w14:paraId="33025D62" w14:textId="77777777" w:rsidR="00D40C70" w:rsidRPr="00F14D84" w:rsidRDefault="00D40C70" w:rsidP="00E6030B">
            <w:pPr>
              <w:pStyle w:val="TAC"/>
            </w:pPr>
            <w:bookmarkStart w:id="8682" w:name="MCCQCTEMPBM_00000074"/>
          </w:p>
        </w:tc>
        <w:tc>
          <w:tcPr>
            <w:tcW w:w="284" w:type="dxa"/>
          </w:tcPr>
          <w:p w14:paraId="7CC53A76" w14:textId="77777777" w:rsidR="00D40C70" w:rsidRPr="00F14D84" w:rsidRDefault="00D40C70" w:rsidP="00E6030B">
            <w:pPr>
              <w:pStyle w:val="TAC"/>
            </w:pPr>
          </w:p>
        </w:tc>
        <w:tc>
          <w:tcPr>
            <w:tcW w:w="283" w:type="dxa"/>
          </w:tcPr>
          <w:p w14:paraId="3560B41C" w14:textId="77777777" w:rsidR="00D40C70" w:rsidRPr="00F14D84" w:rsidRDefault="00D40C70" w:rsidP="00E6030B">
            <w:pPr>
              <w:pStyle w:val="TAC"/>
            </w:pPr>
          </w:p>
        </w:tc>
        <w:tc>
          <w:tcPr>
            <w:tcW w:w="283" w:type="dxa"/>
          </w:tcPr>
          <w:p w14:paraId="59EA57BC" w14:textId="77777777" w:rsidR="00D40C70" w:rsidRPr="00F14D84" w:rsidRDefault="00D40C70" w:rsidP="00E6030B">
            <w:pPr>
              <w:pStyle w:val="TAC"/>
            </w:pPr>
          </w:p>
        </w:tc>
        <w:tc>
          <w:tcPr>
            <w:tcW w:w="5953" w:type="dxa"/>
          </w:tcPr>
          <w:p w14:paraId="0E349EAB" w14:textId="77777777" w:rsidR="00D40C70" w:rsidRPr="00F14D84" w:rsidRDefault="00D40C70" w:rsidP="00E6030B">
            <w:pPr>
              <w:pStyle w:val="TAL"/>
            </w:pPr>
          </w:p>
        </w:tc>
      </w:tr>
      <w:bookmarkEnd w:id="8682"/>
      <w:tr w:rsidR="00D40C70" w:rsidRPr="00F14D84" w14:paraId="4175E7D1" w14:textId="77777777" w:rsidTr="00456A94">
        <w:trPr>
          <w:cantSplit/>
          <w:jc w:val="center"/>
        </w:trPr>
        <w:tc>
          <w:tcPr>
            <w:tcW w:w="284" w:type="dxa"/>
          </w:tcPr>
          <w:p w14:paraId="092741F7" w14:textId="77777777" w:rsidR="00D40C70" w:rsidRPr="00F14D84" w:rsidRDefault="00D40C70" w:rsidP="00E6030B">
            <w:pPr>
              <w:pStyle w:val="TAC"/>
            </w:pPr>
          </w:p>
        </w:tc>
        <w:tc>
          <w:tcPr>
            <w:tcW w:w="284" w:type="dxa"/>
          </w:tcPr>
          <w:p w14:paraId="421A6298" w14:textId="77777777" w:rsidR="00D40C70" w:rsidRPr="00F14D84" w:rsidRDefault="00D40C70" w:rsidP="00E6030B">
            <w:pPr>
              <w:pStyle w:val="TAC"/>
            </w:pPr>
          </w:p>
        </w:tc>
        <w:tc>
          <w:tcPr>
            <w:tcW w:w="283" w:type="dxa"/>
          </w:tcPr>
          <w:p w14:paraId="09452E19" w14:textId="77777777" w:rsidR="00D40C70" w:rsidRPr="00F14D84" w:rsidRDefault="00D40C70" w:rsidP="00E6030B">
            <w:pPr>
              <w:pStyle w:val="TAC"/>
            </w:pPr>
          </w:p>
        </w:tc>
        <w:tc>
          <w:tcPr>
            <w:tcW w:w="283" w:type="dxa"/>
          </w:tcPr>
          <w:p w14:paraId="3E06367F" w14:textId="77777777" w:rsidR="00D40C70" w:rsidRPr="00F14D84" w:rsidRDefault="00D40C70" w:rsidP="00E6030B">
            <w:pPr>
              <w:pStyle w:val="TAC"/>
            </w:pPr>
          </w:p>
        </w:tc>
        <w:tc>
          <w:tcPr>
            <w:tcW w:w="5953" w:type="dxa"/>
          </w:tcPr>
          <w:p w14:paraId="0F656F92" w14:textId="77777777" w:rsidR="00D40C70" w:rsidRPr="00F14D84" w:rsidRDefault="00D40C70" w:rsidP="00E6030B">
            <w:pPr>
              <w:pStyle w:val="TAL"/>
            </w:pPr>
            <w:r w:rsidRPr="00F14D84">
              <w:t>Security protected NAS message:</w:t>
            </w:r>
          </w:p>
        </w:tc>
      </w:tr>
      <w:tr w:rsidR="00D40C70" w:rsidRPr="00F14D84" w14:paraId="4058E4C1" w14:textId="77777777" w:rsidTr="00456A94">
        <w:trPr>
          <w:cantSplit/>
          <w:jc w:val="center"/>
        </w:trPr>
        <w:tc>
          <w:tcPr>
            <w:tcW w:w="284" w:type="dxa"/>
          </w:tcPr>
          <w:p w14:paraId="634B041B" w14:textId="77777777" w:rsidR="00D40C70" w:rsidRPr="00F14D84" w:rsidRDefault="00D40C70" w:rsidP="00E6030B">
            <w:pPr>
              <w:pStyle w:val="TAC"/>
            </w:pPr>
            <w:r w:rsidRPr="00F14D84">
              <w:t>0</w:t>
            </w:r>
          </w:p>
        </w:tc>
        <w:tc>
          <w:tcPr>
            <w:tcW w:w="284" w:type="dxa"/>
          </w:tcPr>
          <w:p w14:paraId="4FE96F14" w14:textId="77777777" w:rsidR="00D40C70" w:rsidRPr="00F14D84" w:rsidRDefault="00D40C70" w:rsidP="00E6030B">
            <w:pPr>
              <w:pStyle w:val="TAC"/>
            </w:pPr>
            <w:r w:rsidRPr="00F14D84">
              <w:t>0</w:t>
            </w:r>
          </w:p>
        </w:tc>
        <w:tc>
          <w:tcPr>
            <w:tcW w:w="283" w:type="dxa"/>
          </w:tcPr>
          <w:p w14:paraId="495721FD" w14:textId="77777777" w:rsidR="00D40C70" w:rsidRPr="00F14D84" w:rsidRDefault="00D40C70" w:rsidP="00E6030B">
            <w:pPr>
              <w:pStyle w:val="TAC"/>
            </w:pPr>
            <w:r w:rsidRPr="00F14D84">
              <w:t>0</w:t>
            </w:r>
          </w:p>
        </w:tc>
        <w:tc>
          <w:tcPr>
            <w:tcW w:w="283" w:type="dxa"/>
          </w:tcPr>
          <w:p w14:paraId="2EBFCAF1" w14:textId="77777777" w:rsidR="00D40C70" w:rsidRPr="00F14D84" w:rsidRDefault="00D40C70" w:rsidP="00E6030B">
            <w:pPr>
              <w:pStyle w:val="TAC"/>
            </w:pPr>
            <w:r w:rsidRPr="00F14D84">
              <w:t>1</w:t>
            </w:r>
          </w:p>
        </w:tc>
        <w:tc>
          <w:tcPr>
            <w:tcW w:w="5953" w:type="dxa"/>
          </w:tcPr>
          <w:p w14:paraId="0ED945D6" w14:textId="77777777" w:rsidR="00D40C70" w:rsidRPr="00F14D84" w:rsidRDefault="00D40C70" w:rsidP="00E6030B">
            <w:pPr>
              <w:pStyle w:val="TAL"/>
            </w:pPr>
            <w:r w:rsidRPr="00F14D84">
              <w:t>Integrity protected</w:t>
            </w:r>
          </w:p>
        </w:tc>
      </w:tr>
      <w:tr w:rsidR="00D40C70" w:rsidRPr="00F14D84" w14:paraId="2FEBE576" w14:textId="77777777" w:rsidTr="00456A94">
        <w:trPr>
          <w:cantSplit/>
          <w:jc w:val="center"/>
        </w:trPr>
        <w:tc>
          <w:tcPr>
            <w:tcW w:w="284" w:type="dxa"/>
          </w:tcPr>
          <w:p w14:paraId="2D4C9AEE" w14:textId="77777777" w:rsidR="00D40C70" w:rsidRPr="00F14D84" w:rsidRDefault="00D40C70" w:rsidP="00E6030B">
            <w:pPr>
              <w:pStyle w:val="TAC"/>
            </w:pPr>
            <w:r w:rsidRPr="00F14D84">
              <w:t>0</w:t>
            </w:r>
          </w:p>
        </w:tc>
        <w:tc>
          <w:tcPr>
            <w:tcW w:w="284" w:type="dxa"/>
          </w:tcPr>
          <w:p w14:paraId="6EE055A1" w14:textId="77777777" w:rsidR="00D40C70" w:rsidRPr="00F14D84" w:rsidRDefault="00D40C70" w:rsidP="00E6030B">
            <w:pPr>
              <w:pStyle w:val="TAC"/>
            </w:pPr>
            <w:r w:rsidRPr="00F14D84">
              <w:t>0</w:t>
            </w:r>
          </w:p>
        </w:tc>
        <w:tc>
          <w:tcPr>
            <w:tcW w:w="283" w:type="dxa"/>
          </w:tcPr>
          <w:p w14:paraId="2F41F208" w14:textId="77777777" w:rsidR="00D40C70" w:rsidRPr="00F14D84" w:rsidRDefault="00D40C70" w:rsidP="00E6030B">
            <w:pPr>
              <w:pStyle w:val="TAC"/>
            </w:pPr>
            <w:r w:rsidRPr="00F14D84">
              <w:t>1</w:t>
            </w:r>
          </w:p>
        </w:tc>
        <w:tc>
          <w:tcPr>
            <w:tcW w:w="283" w:type="dxa"/>
          </w:tcPr>
          <w:p w14:paraId="0FEEF028" w14:textId="77777777" w:rsidR="00D40C70" w:rsidRPr="00F14D84" w:rsidRDefault="00D40C70" w:rsidP="00E6030B">
            <w:pPr>
              <w:pStyle w:val="TAC"/>
            </w:pPr>
            <w:r w:rsidRPr="00F14D84">
              <w:t>0</w:t>
            </w:r>
          </w:p>
        </w:tc>
        <w:tc>
          <w:tcPr>
            <w:tcW w:w="5953" w:type="dxa"/>
          </w:tcPr>
          <w:p w14:paraId="5C7FDA70" w14:textId="77777777" w:rsidR="00D40C70" w:rsidRPr="00F14D84" w:rsidRDefault="00D40C70" w:rsidP="00E6030B">
            <w:pPr>
              <w:pStyle w:val="TAL"/>
            </w:pPr>
            <w:r w:rsidRPr="00F14D84">
              <w:t>Integrity protected and ciphered</w:t>
            </w:r>
          </w:p>
        </w:tc>
      </w:tr>
      <w:tr w:rsidR="00D40C70" w:rsidRPr="00F14D84" w14:paraId="1CFFFC49" w14:textId="77777777" w:rsidTr="00456A94">
        <w:trPr>
          <w:cantSplit/>
          <w:jc w:val="center"/>
        </w:trPr>
        <w:tc>
          <w:tcPr>
            <w:tcW w:w="284" w:type="dxa"/>
          </w:tcPr>
          <w:p w14:paraId="07CEB37E" w14:textId="77777777" w:rsidR="00D40C70" w:rsidRPr="00F14D84" w:rsidRDefault="00D40C70" w:rsidP="00E6030B">
            <w:pPr>
              <w:pStyle w:val="TAC"/>
            </w:pPr>
            <w:r w:rsidRPr="00F14D84">
              <w:t>0</w:t>
            </w:r>
          </w:p>
        </w:tc>
        <w:tc>
          <w:tcPr>
            <w:tcW w:w="284" w:type="dxa"/>
          </w:tcPr>
          <w:p w14:paraId="1FC89129" w14:textId="77777777" w:rsidR="00D40C70" w:rsidRPr="00F14D84" w:rsidRDefault="00D40C70" w:rsidP="00E6030B">
            <w:pPr>
              <w:pStyle w:val="TAC"/>
            </w:pPr>
            <w:r w:rsidRPr="00F14D84">
              <w:t>0</w:t>
            </w:r>
          </w:p>
        </w:tc>
        <w:tc>
          <w:tcPr>
            <w:tcW w:w="283" w:type="dxa"/>
          </w:tcPr>
          <w:p w14:paraId="6C75A80F" w14:textId="77777777" w:rsidR="00D40C70" w:rsidRPr="00F14D84" w:rsidRDefault="00D40C70" w:rsidP="00E6030B">
            <w:pPr>
              <w:pStyle w:val="TAC"/>
            </w:pPr>
            <w:r w:rsidRPr="00F14D84">
              <w:t>1</w:t>
            </w:r>
          </w:p>
        </w:tc>
        <w:tc>
          <w:tcPr>
            <w:tcW w:w="283" w:type="dxa"/>
          </w:tcPr>
          <w:p w14:paraId="78BD434D" w14:textId="77777777" w:rsidR="00D40C70" w:rsidRPr="00F14D84" w:rsidRDefault="00D40C70" w:rsidP="00E6030B">
            <w:pPr>
              <w:pStyle w:val="TAC"/>
            </w:pPr>
            <w:r w:rsidRPr="00F14D84">
              <w:t>1</w:t>
            </w:r>
          </w:p>
        </w:tc>
        <w:tc>
          <w:tcPr>
            <w:tcW w:w="5953" w:type="dxa"/>
          </w:tcPr>
          <w:p w14:paraId="0FCBEAEB" w14:textId="77777777" w:rsidR="00D40C70" w:rsidRPr="00F14D84" w:rsidRDefault="00D40C70" w:rsidP="00E6030B">
            <w:pPr>
              <w:pStyle w:val="TAL"/>
            </w:pPr>
            <w:r w:rsidRPr="00F14D84">
              <w:t>Integrity protected with new EPS security context (NOTE 1)</w:t>
            </w:r>
          </w:p>
        </w:tc>
      </w:tr>
      <w:tr w:rsidR="00D40C70" w:rsidRPr="00F14D84" w14:paraId="74B11941" w14:textId="77777777" w:rsidTr="00456A94">
        <w:trPr>
          <w:cantSplit/>
          <w:jc w:val="center"/>
        </w:trPr>
        <w:tc>
          <w:tcPr>
            <w:tcW w:w="284" w:type="dxa"/>
          </w:tcPr>
          <w:p w14:paraId="237E37DD" w14:textId="77777777" w:rsidR="00D40C70" w:rsidRPr="00F14D84" w:rsidRDefault="00D40C70" w:rsidP="00E6030B">
            <w:pPr>
              <w:pStyle w:val="TAC"/>
            </w:pPr>
            <w:r w:rsidRPr="00F14D84">
              <w:t>0</w:t>
            </w:r>
          </w:p>
        </w:tc>
        <w:tc>
          <w:tcPr>
            <w:tcW w:w="284" w:type="dxa"/>
          </w:tcPr>
          <w:p w14:paraId="3C31EDBB" w14:textId="77777777" w:rsidR="00D40C70" w:rsidRPr="00F14D84" w:rsidRDefault="00D40C70" w:rsidP="00E6030B">
            <w:pPr>
              <w:pStyle w:val="TAC"/>
            </w:pPr>
            <w:r w:rsidRPr="00F14D84">
              <w:t>1</w:t>
            </w:r>
          </w:p>
        </w:tc>
        <w:tc>
          <w:tcPr>
            <w:tcW w:w="283" w:type="dxa"/>
          </w:tcPr>
          <w:p w14:paraId="6279ED9B" w14:textId="77777777" w:rsidR="00D40C70" w:rsidRPr="00F14D84" w:rsidRDefault="00D40C70" w:rsidP="00E6030B">
            <w:pPr>
              <w:pStyle w:val="TAC"/>
            </w:pPr>
            <w:r w:rsidRPr="00F14D84">
              <w:t>0</w:t>
            </w:r>
          </w:p>
        </w:tc>
        <w:tc>
          <w:tcPr>
            <w:tcW w:w="283" w:type="dxa"/>
          </w:tcPr>
          <w:p w14:paraId="7A9D48DE" w14:textId="77777777" w:rsidR="00D40C70" w:rsidRPr="00F14D84" w:rsidRDefault="00D40C70" w:rsidP="00E6030B">
            <w:pPr>
              <w:pStyle w:val="TAC"/>
            </w:pPr>
            <w:r w:rsidRPr="00F14D84">
              <w:t>0</w:t>
            </w:r>
          </w:p>
        </w:tc>
        <w:tc>
          <w:tcPr>
            <w:tcW w:w="5953" w:type="dxa"/>
          </w:tcPr>
          <w:p w14:paraId="7F016C9F" w14:textId="77777777" w:rsidR="00D40C70" w:rsidRPr="00F14D84" w:rsidRDefault="00D40C70" w:rsidP="00E6030B">
            <w:pPr>
              <w:pStyle w:val="TAL"/>
            </w:pPr>
            <w:r w:rsidRPr="00F14D84">
              <w:t>Integrity protected and ciphered with new EPS security context (NOTE 2)</w:t>
            </w:r>
          </w:p>
        </w:tc>
      </w:tr>
      <w:tr w:rsidR="00D40C70" w:rsidRPr="00F14D84" w14:paraId="7A7D74CB" w14:textId="77777777" w:rsidTr="00456A94">
        <w:trPr>
          <w:cantSplit/>
          <w:jc w:val="center"/>
        </w:trPr>
        <w:tc>
          <w:tcPr>
            <w:tcW w:w="284" w:type="dxa"/>
          </w:tcPr>
          <w:p w14:paraId="4922B871" w14:textId="77777777" w:rsidR="00D40C70" w:rsidRPr="00F14D84" w:rsidRDefault="00D40C70" w:rsidP="00E6030B">
            <w:pPr>
              <w:pStyle w:val="TAC"/>
            </w:pPr>
            <w:r w:rsidRPr="00F14D84">
              <w:t>0</w:t>
            </w:r>
          </w:p>
        </w:tc>
        <w:tc>
          <w:tcPr>
            <w:tcW w:w="284" w:type="dxa"/>
          </w:tcPr>
          <w:p w14:paraId="540A9B32" w14:textId="77777777" w:rsidR="00D40C70" w:rsidRPr="00F14D84" w:rsidRDefault="00D40C70" w:rsidP="00E6030B">
            <w:pPr>
              <w:pStyle w:val="TAC"/>
            </w:pPr>
            <w:r w:rsidRPr="00F14D84">
              <w:t>1</w:t>
            </w:r>
          </w:p>
        </w:tc>
        <w:tc>
          <w:tcPr>
            <w:tcW w:w="283" w:type="dxa"/>
          </w:tcPr>
          <w:p w14:paraId="35F0A654" w14:textId="77777777" w:rsidR="00D40C70" w:rsidRPr="00F14D84" w:rsidRDefault="00D40C70" w:rsidP="00E6030B">
            <w:pPr>
              <w:pStyle w:val="TAC"/>
            </w:pPr>
            <w:r w:rsidRPr="00F14D84">
              <w:t>0</w:t>
            </w:r>
          </w:p>
        </w:tc>
        <w:tc>
          <w:tcPr>
            <w:tcW w:w="283" w:type="dxa"/>
          </w:tcPr>
          <w:p w14:paraId="6C29C432" w14:textId="77777777" w:rsidR="00D40C70" w:rsidRPr="00F14D84" w:rsidRDefault="00D40C70" w:rsidP="00E6030B">
            <w:pPr>
              <w:pStyle w:val="TAC"/>
            </w:pPr>
            <w:r w:rsidRPr="00F14D84">
              <w:t>1</w:t>
            </w:r>
          </w:p>
        </w:tc>
        <w:tc>
          <w:tcPr>
            <w:tcW w:w="5953" w:type="dxa"/>
          </w:tcPr>
          <w:p w14:paraId="1958B0A5" w14:textId="77777777" w:rsidR="00D40C70" w:rsidRPr="00F14D84" w:rsidRDefault="00D40C70" w:rsidP="00E6030B">
            <w:pPr>
              <w:pStyle w:val="TAL"/>
            </w:pPr>
            <w:r w:rsidRPr="00F14D84">
              <w:t>Integrity protected and partially ciphered NAS message (NOTE 4)</w:t>
            </w:r>
          </w:p>
        </w:tc>
      </w:tr>
      <w:tr w:rsidR="00D40C70" w:rsidRPr="00F14D84" w14:paraId="591AF69F" w14:textId="77777777" w:rsidTr="00456A94">
        <w:trPr>
          <w:cantSplit/>
          <w:jc w:val="center"/>
        </w:trPr>
        <w:tc>
          <w:tcPr>
            <w:tcW w:w="284" w:type="dxa"/>
          </w:tcPr>
          <w:p w14:paraId="39F67B32" w14:textId="77777777" w:rsidR="00D40C70" w:rsidRPr="00F14D84" w:rsidRDefault="00D40C70" w:rsidP="00E6030B">
            <w:pPr>
              <w:pStyle w:val="TAC"/>
            </w:pPr>
            <w:bookmarkStart w:id="8683" w:name="MCCQCTEMPBM_00000075"/>
          </w:p>
        </w:tc>
        <w:tc>
          <w:tcPr>
            <w:tcW w:w="284" w:type="dxa"/>
          </w:tcPr>
          <w:p w14:paraId="3FE0F2EC" w14:textId="77777777" w:rsidR="00D40C70" w:rsidRPr="00F14D84" w:rsidRDefault="00D40C70" w:rsidP="00E6030B">
            <w:pPr>
              <w:pStyle w:val="TAC"/>
            </w:pPr>
          </w:p>
        </w:tc>
        <w:tc>
          <w:tcPr>
            <w:tcW w:w="283" w:type="dxa"/>
          </w:tcPr>
          <w:p w14:paraId="33D425B2" w14:textId="77777777" w:rsidR="00D40C70" w:rsidRPr="00F14D84" w:rsidRDefault="00D40C70" w:rsidP="00E6030B">
            <w:pPr>
              <w:pStyle w:val="TAC"/>
            </w:pPr>
          </w:p>
        </w:tc>
        <w:tc>
          <w:tcPr>
            <w:tcW w:w="283" w:type="dxa"/>
          </w:tcPr>
          <w:p w14:paraId="6CB6EEF5" w14:textId="77777777" w:rsidR="00D40C70" w:rsidRPr="00F14D84" w:rsidRDefault="00D40C70" w:rsidP="00E6030B">
            <w:pPr>
              <w:pStyle w:val="TAC"/>
            </w:pPr>
          </w:p>
        </w:tc>
        <w:tc>
          <w:tcPr>
            <w:tcW w:w="5953" w:type="dxa"/>
          </w:tcPr>
          <w:p w14:paraId="40FA3047" w14:textId="77777777" w:rsidR="00D40C70" w:rsidRPr="00F14D84" w:rsidRDefault="00D40C70" w:rsidP="00E6030B">
            <w:pPr>
              <w:pStyle w:val="TAL"/>
            </w:pPr>
          </w:p>
        </w:tc>
      </w:tr>
      <w:bookmarkEnd w:id="8683"/>
      <w:tr w:rsidR="00D40C70" w:rsidRPr="00F14D84" w14:paraId="02B83FCF" w14:textId="77777777" w:rsidTr="00456A94">
        <w:trPr>
          <w:cantSplit/>
          <w:jc w:val="center"/>
        </w:trPr>
        <w:tc>
          <w:tcPr>
            <w:tcW w:w="284" w:type="dxa"/>
          </w:tcPr>
          <w:p w14:paraId="7A742200" w14:textId="77777777" w:rsidR="00D40C70" w:rsidRPr="00F14D84" w:rsidRDefault="00D40C70" w:rsidP="00E6030B">
            <w:pPr>
              <w:pStyle w:val="TAC"/>
            </w:pPr>
          </w:p>
        </w:tc>
        <w:tc>
          <w:tcPr>
            <w:tcW w:w="284" w:type="dxa"/>
          </w:tcPr>
          <w:p w14:paraId="54495DF3" w14:textId="77777777" w:rsidR="00D40C70" w:rsidRPr="00F14D84" w:rsidRDefault="00D40C70" w:rsidP="00E6030B">
            <w:pPr>
              <w:pStyle w:val="TAC"/>
            </w:pPr>
          </w:p>
        </w:tc>
        <w:tc>
          <w:tcPr>
            <w:tcW w:w="283" w:type="dxa"/>
          </w:tcPr>
          <w:p w14:paraId="1DA6082C" w14:textId="77777777" w:rsidR="00D40C70" w:rsidRPr="00F14D84" w:rsidRDefault="00D40C70" w:rsidP="00E6030B">
            <w:pPr>
              <w:pStyle w:val="TAC"/>
            </w:pPr>
          </w:p>
        </w:tc>
        <w:tc>
          <w:tcPr>
            <w:tcW w:w="283" w:type="dxa"/>
          </w:tcPr>
          <w:p w14:paraId="0594521C" w14:textId="77777777" w:rsidR="00D40C70" w:rsidRPr="00F14D84" w:rsidRDefault="00D40C70" w:rsidP="00E6030B">
            <w:pPr>
              <w:pStyle w:val="TAC"/>
            </w:pPr>
          </w:p>
        </w:tc>
        <w:tc>
          <w:tcPr>
            <w:tcW w:w="5953" w:type="dxa"/>
          </w:tcPr>
          <w:p w14:paraId="261EB2A6" w14:textId="1D8753DE" w:rsidR="00FC1F06" w:rsidRPr="00F14D84" w:rsidRDefault="00D40C70" w:rsidP="00E6030B">
            <w:pPr>
              <w:pStyle w:val="TAL"/>
            </w:pPr>
            <w:r w:rsidRPr="00F14D84">
              <w:t>Non-standard L3 message:</w:t>
            </w:r>
          </w:p>
        </w:tc>
      </w:tr>
      <w:tr w:rsidR="00FC1F06" w:rsidRPr="00F14D84" w14:paraId="75DA1E67" w14:textId="77777777" w:rsidTr="00456A94">
        <w:trPr>
          <w:cantSplit/>
          <w:jc w:val="center"/>
        </w:trPr>
        <w:tc>
          <w:tcPr>
            <w:tcW w:w="289" w:type="dxa"/>
          </w:tcPr>
          <w:p w14:paraId="2D0EFA64" w14:textId="77777777" w:rsidR="00FC1F06" w:rsidRPr="00F14D84" w:rsidRDefault="00FC1F06" w:rsidP="00C721D0">
            <w:pPr>
              <w:pStyle w:val="TAC"/>
            </w:pPr>
            <w:r w:rsidRPr="00F14D84">
              <w:t>1</w:t>
            </w:r>
          </w:p>
        </w:tc>
        <w:tc>
          <w:tcPr>
            <w:tcW w:w="284" w:type="dxa"/>
          </w:tcPr>
          <w:p w14:paraId="32A88F84" w14:textId="77777777" w:rsidR="00FC1F06" w:rsidRPr="00F14D84" w:rsidRDefault="00FC1F06" w:rsidP="00C721D0">
            <w:pPr>
              <w:pStyle w:val="TAC"/>
            </w:pPr>
            <w:r w:rsidRPr="00F14D84">
              <w:t>0</w:t>
            </w:r>
          </w:p>
        </w:tc>
        <w:tc>
          <w:tcPr>
            <w:tcW w:w="283" w:type="dxa"/>
          </w:tcPr>
          <w:p w14:paraId="079695D8" w14:textId="77777777" w:rsidR="00FC1F06" w:rsidRPr="00F14D84" w:rsidRDefault="00FC1F06" w:rsidP="00C721D0">
            <w:pPr>
              <w:pStyle w:val="TAC"/>
            </w:pPr>
            <w:r w:rsidRPr="00F14D84">
              <w:t>1</w:t>
            </w:r>
          </w:p>
        </w:tc>
        <w:tc>
          <w:tcPr>
            <w:tcW w:w="283" w:type="dxa"/>
          </w:tcPr>
          <w:p w14:paraId="36FF3F9C" w14:textId="77777777" w:rsidR="00FC1F06" w:rsidRPr="00F14D84" w:rsidRDefault="00FC1F06" w:rsidP="00C721D0">
            <w:pPr>
              <w:pStyle w:val="TAC"/>
            </w:pPr>
            <w:r w:rsidRPr="00F14D84">
              <w:t>1</w:t>
            </w:r>
          </w:p>
        </w:tc>
        <w:tc>
          <w:tcPr>
            <w:tcW w:w="5953" w:type="dxa"/>
          </w:tcPr>
          <w:p w14:paraId="793809BA" w14:textId="77777777" w:rsidR="00FC1F06" w:rsidRPr="00F14D84" w:rsidRDefault="00FC1F06" w:rsidP="00C721D0">
            <w:pPr>
              <w:pStyle w:val="TAL"/>
            </w:pPr>
            <w:r w:rsidRPr="00F14D84">
              <w:t xml:space="preserve">Security header for the EMM TRANSPORT message </w:t>
            </w:r>
          </w:p>
        </w:tc>
      </w:tr>
      <w:tr w:rsidR="00D40C70" w:rsidRPr="00F14D84" w14:paraId="0DF21325" w14:textId="77777777" w:rsidTr="00456A94">
        <w:trPr>
          <w:cantSplit/>
          <w:jc w:val="center"/>
        </w:trPr>
        <w:tc>
          <w:tcPr>
            <w:tcW w:w="284" w:type="dxa"/>
          </w:tcPr>
          <w:p w14:paraId="71748FD5" w14:textId="77777777" w:rsidR="00D40C70" w:rsidRPr="00F14D84" w:rsidRDefault="00D40C70" w:rsidP="00E6030B">
            <w:pPr>
              <w:pStyle w:val="TAC"/>
            </w:pPr>
            <w:r w:rsidRPr="00F14D84">
              <w:t>1</w:t>
            </w:r>
          </w:p>
        </w:tc>
        <w:tc>
          <w:tcPr>
            <w:tcW w:w="284" w:type="dxa"/>
          </w:tcPr>
          <w:p w14:paraId="1FBEE1F5" w14:textId="77777777" w:rsidR="00D40C70" w:rsidRPr="00F14D84" w:rsidRDefault="00D40C70" w:rsidP="00E6030B">
            <w:pPr>
              <w:pStyle w:val="TAC"/>
            </w:pPr>
            <w:r w:rsidRPr="00F14D84">
              <w:t>1</w:t>
            </w:r>
          </w:p>
        </w:tc>
        <w:tc>
          <w:tcPr>
            <w:tcW w:w="283" w:type="dxa"/>
          </w:tcPr>
          <w:p w14:paraId="78EF3D0E" w14:textId="77777777" w:rsidR="00D40C70" w:rsidRPr="00F14D84" w:rsidRDefault="00D40C70" w:rsidP="00E6030B">
            <w:pPr>
              <w:pStyle w:val="TAC"/>
            </w:pPr>
            <w:r w:rsidRPr="00F14D84">
              <w:t>0</w:t>
            </w:r>
          </w:p>
        </w:tc>
        <w:tc>
          <w:tcPr>
            <w:tcW w:w="283" w:type="dxa"/>
          </w:tcPr>
          <w:p w14:paraId="0D06461D" w14:textId="77777777" w:rsidR="00D40C70" w:rsidRPr="00F14D84" w:rsidRDefault="00D40C70" w:rsidP="00E6030B">
            <w:pPr>
              <w:pStyle w:val="TAC"/>
            </w:pPr>
            <w:r w:rsidRPr="00F14D84">
              <w:t>0</w:t>
            </w:r>
          </w:p>
        </w:tc>
        <w:tc>
          <w:tcPr>
            <w:tcW w:w="5953" w:type="dxa"/>
          </w:tcPr>
          <w:p w14:paraId="44BC7C1C" w14:textId="77777777" w:rsidR="00D40C70" w:rsidRPr="00F14D84" w:rsidRDefault="00D40C70" w:rsidP="00E6030B">
            <w:pPr>
              <w:pStyle w:val="TAL"/>
            </w:pPr>
            <w:r w:rsidRPr="00F14D84">
              <w:t xml:space="preserve">Security header for the SERVICE REQUEST message </w:t>
            </w:r>
          </w:p>
        </w:tc>
      </w:tr>
      <w:tr w:rsidR="00D40C70" w:rsidRPr="00F14D84" w14:paraId="478A7064" w14:textId="77777777" w:rsidTr="00456A94">
        <w:trPr>
          <w:cantSplit/>
          <w:jc w:val="center"/>
        </w:trPr>
        <w:tc>
          <w:tcPr>
            <w:tcW w:w="284" w:type="dxa"/>
          </w:tcPr>
          <w:p w14:paraId="1AD5252C" w14:textId="77777777" w:rsidR="00D40C70" w:rsidRPr="00F14D84" w:rsidRDefault="00D40C70" w:rsidP="00E6030B">
            <w:pPr>
              <w:pStyle w:val="TAC"/>
            </w:pPr>
            <w:bookmarkStart w:id="8684" w:name="MCCQCTEMPBM_00000076"/>
          </w:p>
        </w:tc>
        <w:tc>
          <w:tcPr>
            <w:tcW w:w="284" w:type="dxa"/>
          </w:tcPr>
          <w:p w14:paraId="7DFFBB55" w14:textId="77777777" w:rsidR="00D40C70" w:rsidRPr="00F14D84" w:rsidRDefault="00D40C70" w:rsidP="00E6030B">
            <w:pPr>
              <w:pStyle w:val="TAC"/>
            </w:pPr>
          </w:p>
        </w:tc>
        <w:tc>
          <w:tcPr>
            <w:tcW w:w="283" w:type="dxa"/>
          </w:tcPr>
          <w:p w14:paraId="56C2AE7A" w14:textId="77777777" w:rsidR="00D40C70" w:rsidRPr="00F14D84" w:rsidRDefault="00D40C70" w:rsidP="00E6030B">
            <w:pPr>
              <w:pStyle w:val="TAC"/>
            </w:pPr>
          </w:p>
        </w:tc>
        <w:tc>
          <w:tcPr>
            <w:tcW w:w="283" w:type="dxa"/>
          </w:tcPr>
          <w:p w14:paraId="05AC6F3E" w14:textId="77777777" w:rsidR="00D40C70" w:rsidRPr="00F14D84" w:rsidRDefault="00D40C70" w:rsidP="00E6030B">
            <w:pPr>
              <w:pStyle w:val="TAC"/>
            </w:pPr>
          </w:p>
        </w:tc>
        <w:tc>
          <w:tcPr>
            <w:tcW w:w="5953" w:type="dxa"/>
          </w:tcPr>
          <w:p w14:paraId="433446BC" w14:textId="77777777" w:rsidR="00D40C70" w:rsidRPr="00F14D84" w:rsidRDefault="00D40C70" w:rsidP="00E6030B">
            <w:pPr>
              <w:pStyle w:val="TAL"/>
            </w:pPr>
          </w:p>
        </w:tc>
      </w:tr>
      <w:bookmarkEnd w:id="8684"/>
      <w:tr w:rsidR="00D40C70" w:rsidRPr="00F14D84" w14:paraId="56D647F1" w14:textId="77777777" w:rsidTr="00456A94">
        <w:trPr>
          <w:cantSplit/>
          <w:jc w:val="center"/>
        </w:trPr>
        <w:tc>
          <w:tcPr>
            <w:tcW w:w="284" w:type="dxa"/>
          </w:tcPr>
          <w:p w14:paraId="25067ADB" w14:textId="77777777" w:rsidR="00D40C70" w:rsidRPr="00F14D84" w:rsidRDefault="00D40C70" w:rsidP="00E6030B">
            <w:pPr>
              <w:pStyle w:val="TAC"/>
            </w:pPr>
            <w:r w:rsidRPr="00F14D84">
              <w:t>1</w:t>
            </w:r>
          </w:p>
        </w:tc>
        <w:tc>
          <w:tcPr>
            <w:tcW w:w="284" w:type="dxa"/>
          </w:tcPr>
          <w:p w14:paraId="04A3E4D3" w14:textId="77777777" w:rsidR="00D40C70" w:rsidRPr="00F14D84" w:rsidRDefault="00D40C70" w:rsidP="00E6030B">
            <w:pPr>
              <w:pStyle w:val="TAC"/>
            </w:pPr>
            <w:r w:rsidRPr="00F14D84">
              <w:t>1</w:t>
            </w:r>
          </w:p>
        </w:tc>
        <w:tc>
          <w:tcPr>
            <w:tcW w:w="283" w:type="dxa"/>
          </w:tcPr>
          <w:p w14:paraId="1E8E2E26" w14:textId="77777777" w:rsidR="00D40C70" w:rsidRPr="00F14D84" w:rsidRDefault="00D40C70" w:rsidP="00E6030B">
            <w:pPr>
              <w:pStyle w:val="TAC"/>
            </w:pPr>
            <w:r w:rsidRPr="00F14D84">
              <w:t>0</w:t>
            </w:r>
          </w:p>
        </w:tc>
        <w:tc>
          <w:tcPr>
            <w:tcW w:w="283" w:type="dxa"/>
          </w:tcPr>
          <w:p w14:paraId="4F8D23D2" w14:textId="77777777" w:rsidR="00D40C70" w:rsidRPr="00F14D84" w:rsidRDefault="00D40C70" w:rsidP="00E6030B">
            <w:pPr>
              <w:pStyle w:val="TAC"/>
            </w:pPr>
            <w:r w:rsidRPr="00F14D84">
              <w:t>1</w:t>
            </w:r>
          </w:p>
        </w:tc>
        <w:tc>
          <w:tcPr>
            <w:tcW w:w="5953" w:type="dxa"/>
          </w:tcPr>
          <w:p w14:paraId="74A41C15" w14:textId="77777777" w:rsidR="00D40C70" w:rsidRPr="00F14D84" w:rsidRDefault="00D40C70" w:rsidP="00E6030B">
            <w:pPr>
              <w:pStyle w:val="TAL"/>
            </w:pPr>
            <w:r w:rsidRPr="00F14D84">
              <w:t>These values are not used in this version of the protocol.</w:t>
            </w:r>
          </w:p>
        </w:tc>
      </w:tr>
      <w:tr w:rsidR="00D40C70" w:rsidRPr="00F14D84" w14:paraId="21C74C0A" w14:textId="77777777" w:rsidTr="00456A94">
        <w:trPr>
          <w:cantSplit/>
          <w:jc w:val="center"/>
        </w:trPr>
        <w:tc>
          <w:tcPr>
            <w:tcW w:w="1134" w:type="dxa"/>
            <w:gridSpan w:val="4"/>
          </w:tcPr>
          <w:p w14:paraId="7592BB32" w14:textId="77777777" w:rsidR="00D40C70" w:rsidRPr="00F14D84" w:rsidRDefault="00D40C70" w:rsidP="00E6030B">
            <w:pPr>
              <w:pStyle w:val="TAC"/>
            </w:pPr>
            <w:r w:rsidRPr="00F14D84">
              <w:t>to</w:t>
            </w:r>
          </w:p>
        </w:tc>
        <w:tc>
          <w:tcPr>
            <w:tcW w:w="5953" w:type="dxa"/>
          </w:tcPr>
          <w:p w14:paraId="1924546B" w14:textId="66CFE2DA" w:rsidR="00D40C70" w:rsidRPr="00F14D84" w:rsidRDefault="00D40C70" w:rsidP="00E6030B">
            <w:pPr>
              <w:pStyle w:val="TAL"/>
            </w:pPr>
            <w:r w:rsidRPr="00F14D84">
              <w:t>If received</w:t>
            </w:r>
            <w:r w:rsidR="005A32A9" w:rsidRPr="00F14D84">
              <w:t>,</w:t>
            </w:r>
            <w:r w:rsidRPr="00F14D84">
              <w:t xml:space="preserve"> they shall be interpreted as '1100'. (NOTE 3)</w:t>
            </w:r>
          </w:p>
        </w:tc>
      </w:tr>
      <w:tr w:rsidR="00D40C70" w:rsidRPr="00F14D84" w14:paraId="3ABF0950" w14:textId="77777777" w:rsidTr="00456A94">
        <w:trPr>
          <w:cantSplit/>
          <w:jc w:val="center"/>
        </w:trPr>
        <w:tc>
          <w:tcPr>
            <w:tcW w:w="284" w:type="dxa"/>
          </w:tcPr>
          <w:p w14:paraId="75BCD3D3" w14:textId="77777777" w:rsidR="00D40C70" w:rsidRPr="00F14D84" w:rsidRDefault="00D40C70" w:rsidP="00E6030B">
            <w:pPr>
              <w:pStyle w:val="TAC"/>
            </w:pPr>
            <w:r w:rsidRPr="00F14D84">
              <w:t>1</w:t>
            </w:r>
          </w:p>
        </w:tc>
        <w:tc>
          <w:tcPr>
            <w:tcW w:w="284" w:type="dxa"/>
          </w:tcPr>
          <w:p w14:paraId="68174EB2" w14:textId="77777777" w:rsidR="00D40C70" w:rsidRPr="00F14D84" w:rsidRDefault="00D40C70" w:rsidP="00E6030B">
            <w:pPr>
              <w:pStyle w:val="TAC"/>
            </w:pPr>
            <w:r w:rsidRPr="00F14D84">
              <w:t>1</w:t>
            </w:r>
          </w:p>
        </w:tc>
        <w:tc>
          <w:tcPr>
            <w:tcW w:w="283" w:type="dxa"/>
          </w:tcPr>
          <w:p w14:paraId="6132E50B" w14:textId="77777777" w:rsidR="00D40C70" w:rsidRPr="00F14D84" w:rsidRDefault="00D40C70" w:rsidP="00E6030B">
            <w:pPr>
              <w:pStyle w:val="TAC"/>
            </w:pPr>
            <w:r w:rsidRPr="00F14D84">
              <w:t>1</w:t>
            </w:r>
          </w:p>
        </w:tc>
        <w:tc>
          <w:tcPr>
            <w:tcW w:w="283" w:type="dxa"/>
          </w:tcPr>
          <w:p w14:paraId="7889C3CA" w14:textId="77777777" w:rsidR="00D40C70" w:rsidRPr="00F14D84" w:rsidRDefault="00D40C70" w:rsidP="00E6030B">
            <w:pPr>
              <w:pStyle w:val="TAC"/>
            </w:pPr>
            <w:r w:rsidRPr="00F14D84">
              <w:t>1</w:t>
            </w:r>
          </w:p>
        </w:tc>
        <w:tc>
          <w:tcPr>
            <w:tcW w:w="5953" w:type="dxa"/>
          </w:tcPr>
          <w:p w14:paraId="582912B2" w14:textId="77777777" w:rsidR="00D40C70" w:rsidRPr="00F14D84" w:rsidRDefault="00D40C70" w:rsidP="00E6030B">
            <w:pPr>
              <w:pStyle w:val="TAL"/>
            </w:pPr>
          </w:p>
        </w:tc>
      </w:tr>
      <w:tr w:rsidR="00D40C70" w:rsidRPr="00F14D84" w14:paraId="5D216604" w14:textId="77777777" w:rsidTr="00456A94">
        <w:trPr>
          <w:cantSplit/>
          <w:jc w:val="center"/>
        </w:trPr>
        <w:tc>
          <w:tcPr>
            <w:tcW w:w="284" w:type="dxa"/>
          </w:tcPr>
          <w:p w14:paraId="4DD502F3" w14:textId="77777777" w:rsidR="00D40C70" w:rsidRPr="00F14D84" w:rsidRDefault="00D40C70" w:rsidP="00E6030B">
            <w:pPr>
              <w:pStyle w:val="TAC"/>
            </w:pPr>
            <w:bookmarkStart w:id="8685" w:name="MCCQCTEMPBM_00000077"/>
          </w:p>
        </w:tc>
        <w:tc>
          <w:tcPr>
            <w:tcW w:w="284" w:type="dxa"/>
          </w:tcPr>
          <w:p w14:paraId="7FDF09A7" w14:textId="77777777" w:rsidR="00D40C70" w:rsidRPr="00F14D84" w:rsidRDefault="00D40C70" w:rsidP="00E6030B">
            <w:pPr>
              <w:pStyle w:val="TAC"/>
            </w:pPr>
          </w:p>
        </w:tc>
        <w:tc>
          <w:tcPr>
            <w:tcW w:w="283" w:type="dxa"/>
          </w:tcPr>
          <w:p w14:paraId="2A8242A8" w14:textId="77777777" w:rsidR="00D40C70" w:rsidRPr="00F14D84" w:rsidRDefault="00D40C70" w:rsidP="00E6030B">
            <w:pPr>
              <w:pStyle w:val="TAC"/>
            </w:pPr>
          </w:p>
        </w:tc>
        <w:tc>
          <w:tcPr>
            <w:tcW w:w="283" w:type="dxa"/>
          </w:tcPr>
          <w:p w14:paraId="6243EB97" w14:textId="77777777" w:rsidR="00D40C70" w:rsidRPr="00F14D84" w:rsidRDefault="00D40C70" w:rsidP="00E6030B">
            <w:pPr>
              <w:pStyle w:val="TAC"/>
            </w:pPr>
          </w:p>
        </w:tc>
        <w:tc>
          <w:tcPr>
            <w:tcW w:w="5953" w:type="dxa"/>
          </w:tcPr>
          <w:p w14:paraId="62B1E169" w14:textId="77777777" w:rsidR="00D40C70" w:rsidRPr="00F14D84" w:rsidRDefault="00D40C70" w:rsidP="00E6030B">
            <w:pPr>
              <w:pStyle w:val="TAL"/>
            </w:pPr>
          </w:p>
        </w:tc>
      </w:tr>
      <w:bookmarkEnd w:id="8685"/>
      <w:tr w:rsidR="00D40C70" w:rsidRPr="00F14D84" w14:paraId="4F23D0F6" w14:textId="77777777" w:rsidTr="00456A94">
        <w:trPr>
          <w:cantSplit/>
          <w:jc w:val="center"/>
        </w:trPr>
        <w:tc>
          <w:tcPr>
            <w:tcW w:w="7087" w:type="dxa"/>
            <w:gridSpan w:val="5"/>
          </w:tcPr>
          <w:p w14:paraId="65537E5E" w14:textId="77777777" w:rsidR="00D40C70" w:rsidRPr="00F14D84" w:rsidRDefault="00D40C70" w:rsidP="00E6030B">
            <w:pPr>
              <w:pStyle w:val="TAL"/>
            </w:pPr>
            <w:r w:rsidRPr="00F14D84">
              <w:t>All other values are reserved.</w:t>
            </w:r>
          </w:p>
        </w:tc>
      </w:tr>
      <w:tr w:rsidR="00D40C70" w:rsidRPr="00F14D84" w14:paraId="22022229" w14:textId="77777777" w:rsidTr="00456A94">
        <w:trPr>
          <w:cantSplit/>
          <w:jc w:val="center"/>
        </w:trPr>
        <w:tc>
          <w:tcPr>
            <w:tcW w:w="7087" w:type="dxa"/>
            <w:gridSpan w:val="5"/>
          </w:tcPr>
          <w:p w14:paraId="2C144E07" w14:textId="77777777" w:rsidR="00D40C70" w:rsidRPr="00F14D84" w:rsidRDefault="00D40C70" w:rsidP="00E6030B">
            <w:pPr>
              <w:pStyle w:val="TAL"/>
            </w:pPr>
            <w:bookmarkStart w:id="8686" w:name="MCCQCTEMPBM_00000078"/>
          </w:p>
        </w:tc>
      </w:tr>
      <w:bookmarkEnd w:id="8686"/>
      <w:tr w:rsidR="00D40C70" w:rsidRPr="00F14D84" w14:paraId="6E925A79" w14:textId="77777777" w:rsidTr="00456A94">
        <w:trPr>
          <w:cantSplit/>
          <w:jc w:val="center"/>
        </w:trPr>
        <w:tc>
          <w:tcPr>
            <w:tcW w:w="7087" w:type="dxa"/>
            <w:gridSpan w:val="5"/>
            <w:tcBorders>
              <w:top w:val="single" w:sz="4" w:space="0" w:color="auto"/>
              <w:bottom w:val="single" w:sz="4" w:space="0" w:color="auto"/>
            </w:tcBorders>
          </w:tcPr>
          <w:p w14:paraId="46E53A8A" w14:textId="77777777" w:rsidR="00D40C70" w:rsidRPr="00F14D84" w:rsidRDefault="00D40C70" w:rsidP="00E6030B">
            <w:pPr>
              <w:pStyle w:val="TAN"/>
            </w:pPr>
            <w:r w:rsidRPr="00F14D84">
              <w:t>NOTE 1:</w:t>
            </w:r>
            <w:r w:rsidRPr="00F14D84">
              <w:tab/>
              <w:t>This codepoint may be used only for a SECURITY MODE COMMAND message.</w:t>
            </w:r>
          </w:p>
          <w:p w14:paraId="63038A16" w14:textId="77777777" w:rsidR="00D40C70" w:rsidRPr="00F14D84" w:rsidRDefault="00D40C70" w:rsidP="00E6030B">
            <w:pPr>
              <w:pStyle w:val="TAN"/>
            </w:pPr>
            <w:r w:rsidRPr="00F14D84">
              <w:t>NOTE 2:</w:t>
            </w:r>
            <w:r w:rsidRPr="00F14D84">
              <w:tab/>
              <w:t>This codepoint may be used only for a SECURITY MODE COMPLETE message.</w:t>
            </w:r>
          </w:p>
          <w:p w14:paraId="54590C3A" w14:textId="77777777" w:rsidR="00431B51" w:rsidRPr="00F14D84" w:rsidRDefault="00D40C70" w:rsidP="00E6030B">
            <w:pPr>
              <w:pStyle w:val="TAN"/>
            </w:pPr>
            <w:r w:rsidRPr="00F14D84">
              <w:t>NOTE 3:</w:t>
            </w:r>
            <w:r w:rsidRPr="00F14D84">
              <w:tab/>
              <w:t>When bits 7 and 8 are set to '11', bits 5 and 6 can be used for future extensions of the SERVICE REQUEST message.</w:t>
            </w:r>
          </w:p>
          <w:p w14:paraId="27CC958F" w14:textId="7736F79E" w:rsidR="00D40C70" w:rsidRPr="00F14D84" w:rsidRDefault="00D40C70" w:rsidP="00E6030B">
            <w:pPr>
              <w:pStyle w:val="TAN"/>
            </w:pPr>
            <w:r w:rsidRPr="00F14D84">
              <w:t>NOTE 4:</w:t>
            </w:r>
            <w:r w:rsidRPr="00F14D84">
              <w:tab/>
              <w:t>This codepoint may be used only for a CONTROL PLANE SERVICE REQUEST message.</w:t>
            </w:r>
          </w:p>
        </w:tc>
      </w:tr>
    </w:tbl>
    <w:p w14:paraId="7FA5D7C1" w14:textId="77777777" w:rsidR="00D40C70" w:rsidRPr="00F14D84" w:rsidRDefault="00D40C70" w:rsidP="00D40C70"/>
    <w:p w14:paraId="1852F470" w14:textId="77777777" w:rsidR="00D40C70" w:rsidRPr="00F14D84" w:rsidRDefault="00D40C70" w:rsidP="00D40C70">
      <w:r w:rsidRPr="00F14D8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F14D84" w:rsidRDefault="00D40C70" w:rsidP="00295835">
      <w:pPr>
        <w:pStyle w:val="Heading3"/>
      </w:pPr>
      <w:bookmarkStart w:id="8687" w:name="_CR9_3_2"/>
      <w:bookmarkStart w:id="8688" w:name="_Toc20218573"/>
      <w:bookmarkStart w:id="8689" w:name="_Toc27744461"/>
      <w:bookmarkStart w:id="8690" w:name="_Toc35960035"/>
      <w:bookmarkStart w:id="8691" w:name="_Toc45203473"/>
      <w:bookmarkStart w:id="8692" w:name="_Toc45700849"/>
      <w:bookmarkStart w:id="8693" w:name="_Toc51920585"/>
      <w:bookmarkStart w:id="8694" w:name="_Toc68251645"/>
      <w:bookmarkStart w:id="8695" w:name="_Toc209861568"/>
      <w:bookmarkEnd w:id="8687"/>
      <w:r w:rsidRPr="00F14D84">
        <w:t>9.3.2</w:t>
      </w:r>
      <w:r w:rsidRPr="00F14D84">
        <w:tab/>
        <w:t>EPS bearer identity</w:t>
      </w:r>
      <w:bookmarkEnd w:id="8688"/>
      <w:bookmarkEnd w:id="8689"/>
      <w:bookmarkEnd w:id="8690"/>
      <w:bookmarkEnd w:id="8691"/>
      <w:bookmarkEnd w:id="8692"/>
      <w:bookmarkEnd w:id="8693"/>
      <w:bookmarkEnd w:id="8694"/>
      <w:bookmarkEnd w:id="8695"/>
    </w:p>
    <w:p w14:paraId="388DBBE5" w14:textId="77777777" w:rsidR="00D40C70" w:rsidRPr="00F14D84" w:rsidRDefault="00D40C70" w:rsidP="00D40C70">
      <w:r w:rsidRPr="00F14D84">
        <w:t>Bits 5 to 8 of the first octet of every EPS Session Management (ESM) message contain the EPS bearer identity. The EPS bearer identity and its use to identify a message flow are defined in 3GPP TS 24.007 [12].</w:t>
      </w:r>
    </w:p>
    <w:p w14:paraId="306E1EFA" w14:textId="77777777" w:rsidR="00D40C70" w:rsidRPr="00F14D84" w:rsidRDefault="00D40C70" w:rsidP="00D40C70">
      <w:r w:rsidRPr="00F14D8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F14D84" w:rsidRDefault="00D40C70" w:rsidP="00D40C70">
      <w:pPr>
        <w:pStyle w:val="NO"/>
      </w:pPr>
      <w:r w:rsidRPr="00F14D84">
        <w:t>NOTE:</w:t>
      </w:r>
      <w:r w:rsidRPr="00F14D84">
        <w:tab/>
        <w:t xml:space="preserve">When assigning EPS bearer identities from the range 1 to 4, the MME can take into account that these EPS bearer contexts will be subject to local deactivation if the UE performs inter-system change to A/Gb mode or </w:t>
      </w:r>
      <w:proofErr w:type="spellStart"/>
      <w:r w:rsidRPr="00F14D84">
        <w:t>Iu</w:t>
      </w:r>
      <w:proofErr w:type="spellEnd"/>
      <w:r w:rsidRPr="00F14D84">
        <w:t xml:space="preserve"> mode or if it performs a change to an MME not supporting signalling for a maximum number of 15 EPS bearer contexts.</w:t>
      </w:r>
    </w:p>
    <w:p w14:paraId="279E31F1" w14:textId="77777777" w:rsidR="00D40C70" w:rsidRPr="00F14D84" w:rsidRDefault="00D40C70" w:rsidP="00295835">
      <w:pPr>
        <w:pStyle w:val="Heading2"/>
      </w:pPr>
      <w:bookmarkStart w:id="8696" w:name="_CR9_4"/>
      <w:bookmarkStart w:id="8697" w:name="_Toc20218574"/>
      <w:bookmarkStart w:id="8698" w:name="_Toc27744462"/>
      <w:bookmarkStart w:id="8699" w:name="_Toc35960036"/>
      <w:bookmarkStart w:id="8700" w:name="_Toc45203474"/>
      <w:bookmarkStart w:id="8701" w:name="_Toc45700850"/>
      <w:bookmarkStart w:id="8702" w:name="_Toc51920586"/>
      <w:bookmarkStart w:id="8703" w:name="_Toc68251646"/>
      <w:bookmarkStart w:id="8704" w:name="_Toc209861569"/>
      <w:bookmarkEnd w:id="8696"/>
      <w:r w:rsidRPr="00F14D84">
        <w:t>9.4</w:t>
      </w:r>
      <w:r w:rsidRPr="00F14D84">
        <w:tab/>
        <w:t>Procedure transaction identity</w:t>
      </w:r>
      <w:bookmarkEnd w:id="8697"/>
      <w:bookmarkEnd w:id="8698"/>
      <w:bookmarkEnd w:id="8699"/>
      <w:bookmarkEnd w:id="8700"/>
      <w:bookmarkEnd w:id="8701"/>
      <w:bookmarkEnd w:id="8702"/>
      <w:bookmarkEnd w:id="8703"/>
      <w:bookmarkEnd w:id="8704"/>
    </w:p>
    <w:p w14:paraId="7AEEAB23" w14:textId="77777777" w:rsidR="00D40C70" w:rsidRPr="00F14D84" w:rsidRDefault="00D40C70" w:rsidP="00D40C70">
      <w:r w:rsidRPr="00F14D8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F14D84" w:rsidRDefault="00D40C70" w:rsidP="00295835">
      <w:pPr>
        <w:pStyle w:val="Heading2"/>
      </w:pPr>
      <w:bookmarkStart w:id="8705" w:name="_CR9_5"/>
      <w:bookmarkStart w:id="8706" w:name="_Toc20218575"/>
      <w:bookmarkStart w:id="8707" w:name="_Toc27744463"/>
      <w:bookmarkStart w:id="8708" w:name="_Toc35960037"/>
      <w:bookmarkStart w:id="8709" w:name="_Toc45203475"/>
      <w:bookmarkStart w:id="8710" w:name="_Toc45700851"/>
      <w:bookmarkStart w:id="8711" w:name="_Toc51920587"/>
      <w:bookmarkStart w:id="8712" w:name="_Toc68251647"/>
      <w:bookmarkStart w:id="8713" w:name="_Toc209861570"/>
      <w:bookmarkEnd w:id="8705"/>
      <w:r w:rsidRPr="00F14D84">
        <w:t>9.5</w:t>
      </w:r>
      <w:r w:rsidRPr="00F14D84">
        <w:tab/>
        <w:t>Message authentication code</w:t>
      </w:r>
      <w:bookmarkEnd w:id="8706"/>
      <w:bookmarkEnd w:id="8707"/>
      <w:bookmarkEnd w:id="8708"/>
      <w:bookmarkEnd w:id="8709"/>
      <w:bookmarkEnd w:id="8710"/>
      <w:bookmarkEnd w:id="8711"/>
      <w:bookmarkEnd w:id="8712"/>
      <w:bookmarkEnd w:id="8713"/>
    </w:p>
    <w:p w14:paraId="72352E4F" w14:textId="562700C6" w:rsidR="00D40C70" w:rsidRPr="00F14D84" w:rsidRDefault="00D40C70" w:rsidP="00D40C70">
      <w:pPr>
        <w:tabs>
          <w:tab w:val="left" w:pos="8364"/>
        </w:tabs>
      </w:pPr>
      <w:r w:rsidRPr="00F14D84">
        <w:t xml:space="preserve">The Message authentication code (MAC) information element contains the integrity protection information for the message. The MAC IE shall be included in the security protected NAS message </w:t>
      </w:r>
      <w:r w:rsidR="00744FB1" w:rsidRPr="00F14D84">
        <w:t xml:space="preserve">and the EMM TRANSPORT message </w:t>
      </w:r>
      <w:r w:rsidRPr="00F14D84">
        <w:t xml:space="preserve">if a valid EPS security context exists and security functions are started. The usage of MAC is specified in </w:t>
      </w:r>
      <w:r w:rsidR="00FB1684" w:rsidRPr="00F14D84">
        <w:t>clause</w:t>
      </w:r>
      <w:r w:rsidRPr="00F14D84">
        <w:t> 4.4.3.3.</w:t>
      </w:r>
    </w:p>
    <w:p w14:paraId="7D3E7D17" w14:textId="77777777" w:rsidR="00D40C70" w:rsidRPr="00F14D84" w:rsidRDefault="00D40C70" w:rsidP="00295835">
      <w:pPr>
        <w:pStyle w:val="Heading2"/>
      </w:pPr>
      <w:bookmarkStart w:id="8714" w:name="_CR9_6"/>
      <w:bookmarkStart w:id="8715" w:name="_Toc20218576"/>
      <w:bookmarkStart w:id="8716" w:name="_Toc27744464"/>
      <w:bookmarkStart w:id="8717" w:name="_Toc35960038"/>
      <w:bookmarkStart w:id="8718" w:name="_Toc45203476"/>
      <w:bookmarkStart w:id="8719" w:name="_Toc45700852"/>
      <w:bookmarkStart w:id="8720" w:name="_Toc51920588"/>
      <w:bookmarkStart w:id="8721" w:name="_Toc68251648"/>
      <w:bookmarkStart w:id="8722" w:name="_Toc209861571"/>
      <w:bookmarkEnd w:id="8714"/>
      <w:r w:rsidRPr="00F14D84">
        <w:t>9.6</w:t>
      </w:r>
      <w:r w:rsidRPr="00F14D84">
        <w:tab/>
        <w:t>Sequence number</w:t>
      </w:r>
      <w:bookmarkEnd w:id="8715"/>
      <w:bookmarkEnd w:id="8716"/>
      <w:bookmarkEnd w:id="8717"/>
      <w:bookmarkEnd w:id="8718"/>
      <w:bookmarkEnd w:id="8719"/>
      <w:bookmarkEnd w:id="8720"/>
      <w:bookmarkEnd w:id="8721"/>
      <w:bookmarkEnd w:id="8722"/>
    </w:p>
    <w:p w14:paraId="6151C6E0" w14:textId="5E139C4C" w:rsidR="00D40C70" w:rsidRPr="00F14D84" w:rsidRDefault="00D40C70" w:rsidP="00D40C70">
      <w:r w:rsidRPr="00F14D84">
        <w:t>This IE includes the NAS message sequence number (SN) which consists of the eight least significant bits of the NAS COUNT for a security protected NAS message</w:t>
      </w:r>
      <w:r w:rsidR="00744FB1" w:rsidRPr="00F14D84">
        <w:t xml:space="preserve"> and an EMM TRANSPORT message</w:t>
      </w:r>
      <w:r w:rsidRPr="00F14D84">
        <w:t xml:space="preserve">. The usage of SN is specified in </w:t>
      </w:r>
      <w:r w:rsidR="00FB1684" w:rsidRPr="00F14D84">
        <w:t>clause</w:t>
      </w:r>
      <w:r w:rsidRPr="00F14D84">
        <w:t> 4.4.3.</w:t>
      </w:r>
    </w:p>
    <w:p w14:paraId="19477265" w14:textId="77777777" w:rsidR="00D40C70" w:rsidRPr="00F14D84" w:rsidRDefault="00D40C70" w:rsidP="00295835">
      <w:pPr>
        <w:pStyle w:val="Heading2"/>
      </w:pPr>
      <w:bookmarkStart w:id="8723" w:name="_CR9_7"/>
      <w:bookmarkStart w:id="8724" w:name="_Toc20218577"/>
      <w:bookmarkStart w:id="8725" w:name="_Toc27744465"/>
      <w:bookmarkStart w:id="8726" w:name="_Toc35960039"/>
      <w:bookmarkStart w:id="8727" w:name="_Toc45203477"/>
      <w:bookmarkStart w:id="8728" w:name="_Toc45700853"/>
      <w:bookmarkStart w:id="8729" w:name="_Toc51920589"/>
      <w:bookmarkStart w:id="8730" w:name="_Toc68251649"/>
      <w:bookmarkStart w:id="8731" w:name="_Toc209861572"/>
      <w:bookmarkEnd w:id="8723"/>
      <w:r w:rsidRPr="00F14D84">
        <w:t>9.7</w:t>
      </w:r>
      <w:r w:rsidRPr="00F14D84">
        <w:tab/>
        <w:t>NAS message</w:t>
      </w:r>
      <w:bookmarkEnd w:id="8724"/>
      <w:bookmarkEnd w:id="8725"/>
      <w:bookmarkEnd w:id="8726"/>
      <w:bookmarkEnd w:id="8727"/>
      <w:bookmarkEnd w:id="8728"/>
      <w:bookmarkEnd w:id="8729"/>
      <w:bookmarkEnd w:id="8730"/>
      <w:bookmarkEnd w:id="8731"/>
    </w:p>
    <w:p w14:paraId="64FC3932" w14:textId="08C5B1D8" w:rsidR="00D40C70" w:rsidRPr="00F14D84" w:rsidRDefault="00D40C70" w:rsidP="00D40C70">
      <w:r w:rsidRPr="00F14D84">
        <w:t xml:space="preserve">This IE includes a complete plain NAS message as specified in </w:t>
      </w:r>
      <w:r w:rsidR="00FB1684" w:rsidRPr="00F14D84">
        <w:t>clause</w:t>
      </w:r>
      <w:r w:rsidRPr="00F14D84">
        <w:t> 8.2 and 8.3. The SECURITY PROTECTED NAS MESSAGE</w:t>
      </w:r>
      <w:r w:rsidR="00744FB1" w:rsidRPr="00F14D84">
        <w:t xml:space="preserve">, </w:t>
      </w:r>
      <w:r w:rsidRPr="00F14D84">
        <w:t xml:space="preserve">the SERVICE REQUEST </w:t>
      </w:r>
      <w:r w:rsidR="00744FB1" w:rsidRPr="00F14D84">
        <w:t xml:space="preserve">and the EMM TRANSPORT </w:t>
      </w:r>
      <w:r w:rsidRPr="00F14D84">
        <w:t>message</w:t>
      </w:r>
      <w:r w:rsidR="00744FB1" w:rsidRPr="00F14D84">
        <w:t>s</w:t>
      </w:r>
      <w:r w:rsidRPr="00F14D84">
        <w:t xml:space="preserve"> are not plain NAS messages and shall not be included in this IE.</w:t>
      </w:r>
    </w:p>
    <w:p w14:paraId="3B2B2F52" w14:textId="77777777" w:rsidR="00D40C70" w:rsidRPr="00F14D84" w:rsidRDefault="00D40C70" w:rsidP="00295835">
      <w:pPr>
        <w:pStyle w:val="Heading2"/>
      </w:pPr>
      <w:bookmarkStart w:id="8732" w:name="_CR9_8"/>
      <w:bookmarkStart w:id="8733" w:name="_Toc20218578"/>
      <w:bookmarkStart w:id="8734" w:name="_Toc27744466"/>
      <w:bookmarkStart w:id="8735" w:name="_Toc35960040"/>
      <w:bookmarkStart w:id="8736" w:name="_Toc45203478"/>
      <w:bookmarkStart w:id="8737" w:name="_Toc45700854"/>
      <w:bookmarkStart w:id="8738" w:name="_Toc51920590"/>
      <w:bookmarkStart w:id="8739" w:name="_Toc68251650"/>
      <w:bookmarkStart w:id="8740" w:name="_Toc209861573"/>
      <w:bookmarkEnd w:id="8732"/>
      <w:r w:rsidRPr="00F14D84">
        <w:t>9.8</w:t>
      </w:r>
      <w:r w:rsidRPr="00F14D84">
        <w:tab/>
        <w:t>Message type</w:t>
      </w:r>
      <w:bookmarkEnd w:id="8733"/>
      <w:bookmarkEnd w:id="8734"/>
      <w:bookmarkEnd w:id="8735"/>
      <w:bookmarkEnd w:id="8736"/>
      <w:bookmarkEnd w:id="8737"/>
      <w:bookmarkEnd w:id="8738"/>
      <w:bookmarkEnd w:id="8739"/>
      <w:bookmarkEnd w:id="8740"/>
    </w:p>
    <w:p w14:paraId="02C335CF" w14:textId="77777777" w:rsidR="00D40C70" w:rsidRPr="00F14D84" w:rsidRDefault="00D40C70" w:rsidP="00D40C70">
      <w:r w:rsidRPr="00F14D8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F14D84" w:rsidRDefault="00D40C70" w:rsidP="00D40C70">
      <w:pPr>
        <w:pStyle w:val="TH"/>
      </w:pPr>
      <w:bookmarkStart w:id="8741" w:name="_CRTable9_8_1"/>
      <w:r w:rsidRPr="00F14D84">
        <w:t xml:space="preserve">Table </w:t>
      </w:r>
      <w:bookmarkEnd w:id="8741"/>
      <w:r w:rsidRPr="00F14D84">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F14D84" w14:paraId="6CADE084" w14:textId="77777777" w:rsidTr="00E6030B">
        <w:trPr>
          <w:cantSplit/>
          <w:jc w:val="center"/>
        </w:trPr>
        <w:tc>
          <w:tcPr>
            <w:tcW w:w="2272" w:type="dxa"/>
            <w:gridSpan w:val="8"/>
          </w:tcPr>
          <w:p w14:paraId="4A87C17D" w14:textId="77777777" w:rsidR="00D40C70" w:rsidRPr="00F14D84" w:rsidRDefault="00D40C70" w:rsidP="00E6030B">
            <w:pPr>
              <w:pStyle w:val="TAL"/>
            </w:pPr>
            <w:r w:rsidRPr="00F14D84">
              <w:t>Bits</w:t>
            </w:r>
          </w:p>
        </w:tc>
        <w:tc>
          <w:tcPr>
            <w:tcW w:w="284" w:type="dxa"/>
          </w:tcPr>
          <w:p w14:paraId="5516B984" w14:textId="77777777" w:rsidR="00D40C70" w:rsidRPr="00F14D84" w:rsidRDefault="00D40C70" w:rsidP="00E6030B">
            <w:pPr>
              <w:pStyle w:val="TAC"/>
            </w:pPr>
          </w:p>
        </w:tc>
        <w:tc>
          <w:tcPr>
            <w:tcW w:w="3969" w:type="dxa"/>
          </w:tcPr>
          <w:p w14:paraId="63D7E660" w14:textId="77777777" w:rsidR="00D40C70" w:rsidRPr="00F14D84" w:rsidRDefault="00D40C70" w:rsidP="00E6030B">
            <w:pPr>
              <w:pStyle w:val="TAL"/>
            </w:pPr>
          </w:p>
        </w:tc>
      </w:tr>
      <w:tr w:rsidR="00D40C70" w:rsidRPr="00F14D84" w14:paraId="4EEF40AD" w14:textId="77777777" w:rsidTr="00E6030B">
        <w:trPr>
          <w:cantSplit/>
          <w:jc w:val="center"/>
        </w:trPr>
        <w:tc>
          <w:tcPr>
            <w:tcW w:w="284" w:type="dxa"/>
          </w:tcPr>
          <w:p w14:paraId="658B1A84" w14:textId="77777777" w:rsidR="00D40C70" w:rsidRPr="00F14D84" w:rsidRDefault="00D40C70" w:rsidP="00E6030B">
            <w:pPr>
              <w:pStyle w:val="TAC"/>
            </w:pPr>
            <w:r w:rsidRPr="00F14D84">
              <w:t>8</w:t>
            </w:r>
          </w:p>
        </w:tc>
        <w:tc>
          <w:tcPr>
            <w:tcW w:w="284" w:type="dxa"/>
          </w:tcPr>
          <w:p w14:paraId="24852FD1" w14:textId="77777777" w:rsidR="00D40C70" w:rsidRPr="00F14D84" w:rsidRDefault="00D40C70" w:rsidP="00E6030B">
            <w:pPr>
              <w:pStyle w:val="TAC"/>
            </w:pPr>
            <w:r w:rsidRPr="00F14D84">
              <w:t>7</w:t>
            </w:r>
          </w:p>
        </w:tc>
        <w:tc>
          <w:tcPr>
            <w:tcW w:w="284" w:type="dxa"/>
          </w:tcPr>
          <w:p w14:paraId="2488340D" w14:textId="77777777" w:rsidR="00D40C70" w:rsidRPr="00F14D84" w:rsidRDefault="00D40C70" w:rsidP="00E6030B">
            <w:pPr>
              <w:pStyle w:val="TAC"/>
            </w:pPr>
            <w:r w:rsidRPr="00F14D84">
              <w:t>6</w:t>
            </w:r>
          </w:p>
        </w:tc>
        <w:tc>
          <w:tcPr>
            <w:tcW w:w="284" w:type="dxa"/>
          </w:tcPr>
          <w:p w14:paraId="1841A95F" w14:textId="77777777" w:rsidR="00D40C70" w:rsidRPr="00F14D84" w:rsidRDefault="00D40C70" w:rsidP="00E6030B">
            <w:pPr>
              <w:pStyle w:val="TAC"/>
            </w:pPr>
            <w:r w:rsidRPr="00F14D84">
              <w:t>5</w:t>
            </w:r>
          </w:p>
        </w:tc>
        <w:tc>
          <w:tcPr>
            <w:tcW w:w="284" w:type="dxa"/>
          </w:tcPr>
          <w:p w14:paraId="2A0B6267" w14:textId="77777777" w:rsidR="00D40C70" w:rsidRPr="00F14D84" w:rsidRDefault="00D40C70" w:rsidP="00E6030B">
            <w:pPr>
              <w:pStyle w:val="TAC"/>
            </w:pPr>
            <w:r w:rsidRPr="00F14D84">
              <w:t>4</w:t>
            </w:r>
          </w:p>
        </w:tc>
        <w:tc>
          <w:tcPr>
            <w:tcW w:w="284" w:type="dxa"/>
          </w:tcPr>
          <w:p w14:paraId="11CAC870" w14:textId="77777777" w:rsidR="00D40C70" w:rsidRPr="00F14D84" w:rsidRDefault="00D40C70" w:rsidP="00E6030B">
            <w:pPr>
              <w:pStyle w:val="TAC"/>
            </w:pPr>
            <w:r w:rsidRPr="00F14D84">
              <w:t>3</w:t>
            </w:r>
          </w:p>
        </w:tc>
        <w:tc>
          <w:tcPr>
            <w:tcW w:w="284" w:type="dxa"/>
          </w:tcPr>
          <w:p w14:paraId="2B781AF3" w14:textId="77777777" w:rsidR="00D40C70" w:rsidRPr="00F14D84" w:rsidRDefault="00D40C70" w:rsidP="00E6030B">
            <w:pPr>
              <w:pStyle w:val="TAC"/>
            </w:pPr>
            <w:r w:rsidRPr="00F14D84">
              <w:t>2</w:t>
            </w:r>
          </w:p>
        </w:tc>
        <w:tc>
          <w:tcPr>
            <w:tcW w:w="284" w:type="dxa"/>
          </w:tcPr>
          <w:p w14:paraId="39AEA0D6" w14:textId="77777777" w:rsidR="00D40C70" w:rsidRPr="00F14D84" w:rsidRDefault="00D40C70" w:rsidP="00E6030B">
            <w:pPr>
              <w:pStyle w:val="TAC"/>
            </w:pPr>
            <w:r w:rsidRPr="00F14D84">
              <w:t>1</w:t>
            </w:r>
          </w:p>
        </w:tc>
        <w:tc>
          <w:tcPr>
            <w:tcW w:w="284" w:type="dxa"/>
          </w:tcPr>
          <w:p w14:paraId="7B5D134C" w14:textId="77777777" w:rsidR="00D40C70" w:rsidRPr="00F14D84" w:rsidRDefault="00D40C70" w:rsidP="00E6030B">
            <w:pPr>
              <w:pStyle w:val="TAC"/>
            </w:pPr>
          </w:p>
        </w:tc>
        <w:tc>
          <w:tcPr>
            <w:tcW w:w="3969" w:type="dxa"/>
          </w:tcPr>
          <w:p w14:paraId="3CBA377B" w14:textId="77777777" w:rsidR="00D40C70" w:rsidRPr="00F14D84" w:rsidRDefault="00D40C70" w:rsidP="00E6030B">
            <w:pPr>
              <w:pStyle w:val="TAL"/>
            </w:pPr>
          </w:p>
        </w:tc>
      </w:tr>
      <w:tr w:rsidR="00D40C70" w:rsidRPr="00F14D84" w14:paraId="442295A9" w14:textId="77777777" w:rsidTr="00E6030B">
        <w:trPr>
          <w:cantSplit/>
          <w:jc w:val="center"/>
        </w:trPr>
        <w:tc>
          <w:tcPr>
            <w:tcW w:w="284" w:type="dxa"/>
          </w:tcPr>
          <w:p w14:paraId="4B910244" w14:textId="77777777" w:rsidR="00D40C70" w:rsidRPr="00F14D84" w:rsidRDefault="00D40C70" w:rsidP="00E6030B">
            <w:pPr>
              <w:pStyle w:val="TAC"/>
            </w:pPr>
            <w:bookmarkStart w:id="8742" w:name="MCCQCTEMPBM_00000079"/>
          </w:p>
        </w:tc>
        <w:tc>
          <w:tcPr>
            <w:tcW w:w="284" w:type="dxa"/>
          </w:tcPr>
          <w:p w14:paraId="1510C73E" w14:textId="77777777" w:rsidR="00D40C70" w:rsidRPr="00F14D84" w:rsidRDefault="00D40C70" w:rsidP="00E6030B">
            <w:pPr>
              <w:pStyle w:val="TAC"/>
            </w:pPr>
          </w:p>
        </w:tc>
        <w:tc>
          <w:tcPr>
            <w:tcW w:w="284" w:type="dxa"/>
          </w:tcPr>
          <w:p w14:paraId="3FB85583" w14:textId="77777777" w:rsidR="00D40C70" w:rsidRPr="00F14D84" w:rsidRDefault="00D40C70" w:rsidP="00E6030B">
            <w:pPr>
              <w:pStyle w:val="TAC"/>
            </w:pPr>
          </w:p>
        </w:tc>
        <w:tc>
          <w:tcPr>
            <w:tcW w:w="284" w:type="dxa"/>
          </w:tcPr>
          <w:p w14:paraId="1DB56114" w14:textId="77777777" w:rsidR="00D40C70" w:rsidRPr="00F14D84" w:rsidRDefault="00D40C70" w:rsidP="00E6030B">
            <w:pPr>
              <w:pStyle w:val="TAC"/>
            </w:pPr>
          </w:p>
        </w:tc>
        <w:tc>
          <w:tcPr>
            <w:tcW w:w="284" w:type="dxa"/>
          </w:tcPr>
          <w:p w14:paraId="5259F19D" w14:textId="77777777" w:rsidR="00D40C70" w:rsidRPr="00F14D84" w:rsidRDefault="00D40C70" w:rsidP="00E6030B">
            <w:pPr>
              <w:pStyle w:val="TAC"/>
            </w:pPr>
          </w:p>
        </w:tc>
        <w:tc>
          <w:tcPr>
            <w:tcW w:w="284" w:type="dxa"/>
          </w:tcPr>
          <w:p w14:paraId="5F96FA76" w14:textId="77777777" w:rsidR="00D40C70" w:rsidRPr="00F14D84" w:rsidRDefault="00D40C70" w:rsidP="00E6030B">
            <w:pPr>
              <w:pStyle w:val="TAC"/>
            </w:pPr>
          </w:p>
        </w:tc>
        <w:tc>
          <w:tcPr>
            <w:tcW w:w="284" w:type="dxa"/>
          </w:tcPr>
          <w:p w14:paraId="3E136652" w14:textId="77777777" w:rsidR="00D40C70" w:rsidRPr="00F14D84" w:rsidRDefault="00D40C70" w:rsidP="00E6030B">
            <w:pPr>
              <w:pStyle w:val="TAC"/>
            </w:pPr>
          </w:p>
        </w:tc>
        <w:tc>
          <w:tcPr>
            <w:tcW w:w="284" w:type="dxa"/>
          </w:tcPr>
          <w:p w14:paraId="09492F62" w14:textId="77777777" w:rsidR="00D40C70" w:rsidRPr="00F14D84" w:rsidRDefault="00D40C70" w:rsidP="00E6030B">
            <w:pPr>
              <w:pStyle w:val="TAC"/>
            </w:pPr>
          </w:p>
        </w:tc>
        <w:tc>
          <w:tcPr>
            <w:tcW w:w="284" w:type="dxa"/>
          </w:tcPr>
          <w:p w14:paraId="57AB830A" w14:textId="77777777" w:rsidR="00D40C70" w:rsidRPr="00F14D84" w:rsidRDefault="00D40C70" w:rsidP="00E6030B">
            <w:pPr>
              <w:pStyle w:val="TAC"/>
            </w:pPr>
          </w:p>
        </w:tc>
        <w:tc>
          <w:tcPr>
            <w:tcW w:w="3969" w:type="dxa"/>
          </w:tcPr>
          <w:p w14:paraId="69CEF890" w14:textId="77777777" w:rsidR="00D40C70" w:rsidRPr="00F14D84" w:rsidRDefault="00D40C70" w:rsidP="00E6030B">
            <w:pPr>
              <w:pStyle w:val="TAL"/>
            </w:pPr>
          </w:p>
        </w:tc>
      </w:tr>
      <w:bookmarkEnd w:id="8742"/>
      <w:tr w:rsidR="00D40C70" w:rsidRPr="00F14D84" w14:paraId="25159B5C" w14:textId="77777777" w:rsidTr="00E6030B">
        <w:trPr>
          <w:cantSplit/>
          <w:jc w:val="center"/>
        </w:trPr>
        <w:tc>
          <w:tcPr>
            <w:tcW w:w="284" w:type="dxa"/>
          </w:tcPr>
          <w:p w14:paraId="7DD45D11" w14:textId="77777777" w:rsidR="00D40C70" w:rsidRPr="00F14D84" w:rsidRDefault="00D40C70" w:rsidP="00E6030B">
            <w:pPr>
              <w:pStyle w:val="TAC"/>
            </w:pPr>
            <w:r w:rsidRPr="00F14D84">
              <w:t>0</w:t>
            </w:r>
          </w:p>
        </w:tc>
        <w:tc>
          <w:tcPr>
            <w:tcW w:w="284" w:type="dxa"/>
          </w:tcPr>
          <w:p w14:paraId="57034BDC" w14:textId="77777777" w:rsidR="00D40C70" w:rsidRPr="00F14D84" w:rsidRDefault="00D40C70" w:rsidP="00E6030B">
            <w:pPr>
              <w:pStyle w:val="TAC"/>
            </w:pPr>
            <w:r w:rsidRPr="00F14D84">
              <w:t>1</w:t>
            </w:r>
          </w:p>
        </w:tc>
        <w:tc>
          <w:tcPr>
            <w:tcW w:w="284" w:type="dxa"/>
          </w:tcPr>
          <w:p w14:paraId="34822C56" w14:textId="77777777" w:rsidR="00D40C70" w:rsidRPr="00F14D84" w:rsidRDefault="00D40C70" w:rsidP="00E6030B">
            <w:pPr>
              <w:pStyle w:val="TAC"/>
            </w:pPr>
            <w:r w:rsidRPr="00F14D84">
              <w:t>-</w:t>
            </w:r>
          </w:p>
        </w:tc>
        <w:tc>
          <w:tcPr>
            <w:tcW w:w="284" w:type="dxa"/>
          </w:tcPr>
          <w:p w14:paraId="00EBAAED" w14:textId="77777777" w:rsidR="00D40C70" w:rsidRPr="00F14D84" w:rsidRDefault="00D40C70" w:rsidP="00E6030B">
            <w:pPr>
              <w:pStyle w:val="TAC"/>
            </w:pPr>
            <w:r w:rsidRPr="00F14D84">
              <w:t>-</w:t>
            </w:r>
          </w:p>
        </w:tc>
        <w:tc>
          <w:tcPr>
            <w:tcW w:w="284" w:type="dxa"/>
          </w:tcPr>
          <w:p w14:paraId="6C08E4BE" w14:textId="77777777" w:rsidR="00D40C70" w:rsidRPr="00F14D84" w:rsidRDefault="00D40C70" w:rsidP="00E6030B">
            <w:pPr>
              <w:pStyle w:val="TAC"/>
            </w:pPr>
            <w:r w:rsidRPr="00F14D84">
              <w:t>-</w:t>
            </w:r>
          </w:p>
        </w:tc>
        <w:tc>
          <w:tcPr>
            <w:tcW w:w="284" w:type="dxa"/>
          </w:tcPr>
          <w:p w14:paraId="2C3C3208" w14:textId="77777777" w:rsidR="00D40C70" w:rsidRPr="00F14D84" w:rsidRDefault="00D40C70" w:rsidP="00E6030B">
            <w:pPr>
              <w:pStyle w:val="TAC"/>
            </w:pPr>
            <w:r w:rsidRPr="00F14D84">
              <w:t>-</w:t>
            </w:r>
          </w:p>
        </w:tc>
        <w:tc>
          <w:tcPr>
            <w:tcW w:w="284" w:type="dxa"/>
          </w:tcPr>
          <w:p w14:paraId="1C58163B" w14:textId="77777777" w:rsidR="00D40C70" w:rsidRPr="00F14D84" w:rsidRDefault="00D40C70" w:rsidP="00E6030B">
            <w:pPr>
              <w:pStyle w:val="TAC"/>
            </w:pPr>
            <w:r w:rsidRPr="00F14D84">
              <w:t>-</w:t>
            </w:r>
          </w:p>
        </w:tc>
        <w:tc>
          <w:tcPr>
            <w:tcW w:w="284" w:type="dxa"/>
          </w:tcPr>
          <w:p w14:paraId="7A59872F" w14:textId="77777777" w:rsidR="00D40C70" w:rsidRPr="00F14D84" w:rsidRDefault="00D40C70" w:rsidP="00E6030B">
            <w:pPr>
              <w:pStyle w:val="TAC"/>
            </w:pPr>
            <w:r w:rsidRPr="00F14D84">
              <w:t>-</w:t>
            </w:r>
          </w:p>
        </w:tc>
        <w:tc>
          <w:tcPr>
            <w:tcW w:w="284" w:type="dxa"/>
          </w:tcPr>
          <w:p w14:paraId="57A4074A" w14:textId="77777777" w:rsidR="00D40C70" w:rsidRPr="00F14D84" w:rsidRDefault="00D40C70" w:rsidP="00E6030B">
            <w:pPr>
              <w:pStyle w:val="TAC"/>
            </w:pPr>
          </w:p>
        </w:tc>
        <w:tc>
          <w:tcPr>
            <w:tcW w:w="3969" w:type="dxa"/>
          </w:tcPr>
          <w:p w14:paraId="4AB88D68" w14:textId="77777777" w:rsidR="00D40C70" w:rsidRPr="00F14D84" w:rsidRDefault="00D40C70" w:rsidP="00E6030B">
            <w:pPr>
              <w:pStyle w:val="TAL"/>
            </w:pPr>
            <w:r w:rsidRPr="00F14D84">
              <w:t>EPS mobility management messages</w:t>
            </w:r>
          </w:p>
        </w:tc>
      </w:tr>
      <w:tr w:rsidR="00D40C70" w:rsidRPr="00F14D84" w14:paraId="5C7F6A1B" w14:textId="77777777" w:rsidTr="00E6030B">
        <w:trPr>
          <w:cantSplit/>
          <w:jc w:val="center"/>
        </w:trPr>
        <w:tc>
          <w:tcPr>
            <w:tcW w:w="284" w:type="dxa"/>
          </w:tcPr>
          <w:p w14:paraId="48F5E453" w14:textId="77777777" w:rsidR="00D40C70" w:rsidRPr="00F14D84" w:rsidRDefault="00D40C70" w:rsidP="00E6030B">
            <w:pPr>
              <w:pStyle w:val="TAC"/>
            </w:pPr>
            <w:bookmarkStart w:id="8743" w:name="MCCQCTEMPBM_00000080"/>
          </w:p>
        </w:tc>
        <w:tc>
          <w:tcPr>
            <w:tcW w:w="284" w:type="dxa"/>
          </w:tcPr>
          <w:p w14:paraId="1C451E12" w14:textId="77777777" w:rsidR="00D40C70" w:rsidRPr="00F14D84" w:rsidRDefault="00D40C70" w:rsidP="00E6030B">
            <w:pPr>
              <w:pStyle w:val="TAC"/>
            </w:pPr>
          </w:p>
        </w:tc>
        <w:tc>
          <w:tcPr>
            <w:tcW w:w="284" w:type="dxa"/>
          </w:tcPr>
          <w:p w14:paraId="229F4AD1" w14:textId="77777777" w:rsidR="00D40C70" w:rsidRPr="00F14D84" w:rsidRDefault="00D40C70" w:rsidP="00E6030B">
            <w:pPr>
              <w:pStyle w:val="TAC"/>
            </w:pPr>
          </w:p>
        </w:tc>
        <w:tc>
          <w:tcPr>
            <w:tcW w:w="284" w:type="dxa"/>
          </w:tcPr>
          <w:p w14:paraId="54060931" w14:textId="77777777" w:rsidR="00D40C70" w:rsidRPr="00F14D84" w:rsidRDefault="00D40C70" w:rsidP="00E6030B">
            <w:pPr>
              <w:pStyle w:val="TAC"/>
            </w:pPr>
          </w:p>
        </w:tc>
        <w:tc>
          <w:tcPr>
            <w:tcW w:w="284" w:type="dxa"/>
          </w:tcPr>
          <w:p w14:paraId="069B91C5" w14:textId="77777777" w:rsidR="00D40C70" w:rsidRPr="00F14D84" w:rsidRDefault="00D40C70" w:rsidP="00E6030B">
            <w:pPr>
              <w:pStyle w:val="TAC"/>
            </w:pPr>
          </w:p>
        </w:tc>
        <w:tc>
          <w:tcPr>
            <w:tcW w:w="284" w:type="dxa"/>
          </w:tcPr>
          <w:p w14:paraId="1933D470" w14:textId="77777777" w:rsidR="00D40C70" w:rsidRPr="00F14D84" w:rsidRDefault="00D40C70" w:rsidP="00E6030B">
            <w:pPr>
              <w:pStyle w:val="TAC"/>
            </w:pPr>
          </w:p>
        </w:tc>
        <w:tc>
          <w:tcPr>
            <w:tcW w:w="284" w:type="dxa"/>
          </w:tcPr>
          <w:p w14:paraId="7469840E" w14:textId="77777777" w:rsidR="00D40C70" w:rsidRPr="00F14D84" w:rsidRDefault="00D40C70" w:rsidP="00E6030B">
            <w:pPr>
              <w:pStyle w:val="TAC"/>
            </w:pPr>
          </w:p>
        </w:tc>
        <w:tc>
          <w:tcPr>
            <w:tcW w:w="284" w:type="dxa"/>
          </w:tcPr>
          <w:p w14:paraId="0EFC1635" w14:textId="77777777" w:rsidR="00D40C70" w:rsidRPr="00F14D84" w:rsidRDefault="00D40C70" w:rsidP="00E6030B">
            <w:pPr>
              <w:pStyle w:val="TAC"/>
            </w:pPr>
          </w:p>
        </w:tc>
        <w:tc>
          <w:tcPr>
            <w:tcW w:w="284" w:type="dxa"/>
          </w:tcPr>
          <w:p w14:paraId="77ECB250" w14:textId="77777777" w:rsidR="00D40C70" w:rsidRPr="00F14D84" w:rsidRDefault="00D40C70" w:rsidP="00E6030B">
            <w:pPr>
              <w:pStyle w:val="TAC"/>
            </w:pPr>
          </w:p>
        </w:tc>
        <w:tc>
          <w:tcPr>
            <w:tcW w:w="3969" w:type="dxa"/>
          </w:tcPr>
          <w:p w14:paraId="4E8196B5" w14:textId="77777777" w:rsidR="00D40C70" w:rsidRPr="00F14D84" w:rsidRDefault="00D40C70" w:rsidP="00E6030B">
            <w:pPr>
              <w:pStyle w:val="TAL"/>
            </w:pPr>
          </w:p>
        </w:tc>
      </w:tr>
      <w:bookmarkEnd w:id="8743"/>
      <w:tr w:rsidR="00D40C70" w:rsidRPr="00F14D84" w14:paraId="4833C2D3" w14:textId="77777777" w:rsidTr="00E6030B">
        <w:trPr>
          <w:cantSplit/>
          <w:jc w:val="center"/>
        </w:trPr>
        <w:tc>
          <w:tcPr>
            <w:tcW w:w="284" w:type="dxa"/>
          </w:tcPr>
          <w:p w14:paraId="1F166B2C" w14:textId="77777777" w:rsidR="00D40C70" w:rsidRPr="00F14D84" w:rsidRDefault="00D40C70" w:rsidP="00E6030B">
            <w:pPr>
              <w:pStyle w:val="TAC"/>
            </w:pPr>
            <w:r w:rsidRPr="00F14D84">
              <w:t>0</w:t>
            </w:r>
          </w:p>
        </w:tc>
        <w:tc>
          <w:tcPr>
            <w:tcW w:w="284" w:type="dxa"/>
          </w:tcPr>
          <w:p w14:paraId="3A1A36E6" w14:textId="77777777" w:rsidR="00D40C70" w:rsidRPr="00F14D84" w:rsidRDefault="00D40C70" w:rsidP="00E6030B">
            <w:pPr>
              <w:pStyle w:val="TAC"/>
            </w:pPr>
            <w:r w:rsidRPr="00F14D84">
              <w:t>1</w:t>
            </w:r>
          </w:p>
        </w:tc>
        <w:tc>
          <w:tcPr>
            <w:tcW w:w="284" w:type="dxa"/>
          </w:tcPr>
          <w:p w14:paraId="1AB8ED13" w14:textId="77777777" w:rsidR="00D40C70" w:rsidRPr="00F14D84" w:rsidRDefault="00D40C70" w:rsidP="00E6030B">
            <w:pPr>
              <w:pStyle w:val="TAC"/>
            </w:pPr>
            <w:r w:rsidRPr="00F14D84">
              <w:t>0</w:t>
            </w:r>
          </w:p>
        </w:tc>
        <w:tc>
          <w:tcPr>
            <w:tcW w:w="284" w:type="dxa"/>
          </w:tcPr>
          <w:p w14:paraId="436BAB5F" w14:textId="77777777" w:rsidR="00D40C70" w:rsidRPr="00F14D84" w:rsidRDefault="00D40C70" w:rsidP="00E6030B">
            <w:pPr>
              <w:pStyle w:val="TAC"/>
            </w:pPr>
            <w:r w:rsidRPr="00F14D84">
              <w:t>0</w:t>
            </w:r>
          </w:p>
        </w:tc>
        <w:tc>
          <w:tcPr>
            <w:tcW w:w="284" w:type="dxa"/>
          </w:tcPr>
          <w:p w14:paraId="149A4191" w14:textId="77777777" w:rsidR="00D40C70" w:rsidRPr="00F14D84" w:rsidRDefault="00D40C70" w:rsidP="00E6030B">
            <w:pPr>
              <w:pStyle w:val="TAC"/>
            </w:pPr>
            <w:r w:rsidRPr="00F14D84">
              <w:t>0</w:t>
            </w:r>
          </w:p>
        </w:tc>
        <w:tc>
          <w:tcPr>
            <w:tcW w:w="284" w:type="dxa"/>
          </w:tcPr>
          <w:p w14:paraId="7CD21A49" w14:textId="77777777" w:rsidR="00D40C70" w:rsidRPr="00F14D84" w:rsidRDefault="00D40C70" w:rsidP="00E6030B">
            <w:pPr>
              <w:pStyle w:val="TAC"/>
            </w:pPr>
            <w:r w:rsidRPr="00F14D84">
              <w:t>0</w:t>
            </w:r>
          </w:p>
        </w:tc>
        <w:tc>
          <w:tcPr>
            <w:tcW w:w="284" w:type="dxa"/>
          </w:tcPr>
          <w:p w14:paraId="23474EB8" w14:textId="77777777" w:rsidR="00D40C70" w:rsidRPr="00F14D84" w:rsidRDefault="00D40C70" w:rsidP="00E6030B">
            <w:pPr>
              <w:pStyle w:val="TAC"/>
            </w:pPr>
            <w:r w:rsidRPr="00F14D84">
              <w:t>0</w:t>
            </w:r>
          </w:p>
        </w:tc>
        <w:tc>
          <w:tcPr>
            <w:tcW w:w="284" w:type="dxa"/>
          </w:tcPr>
          <w:p w14:paraId="01A3A76A" w14:textId="77777777" w:rsidR="00D40C70" w:rsidRPr="00F14D84" w:rsidRDefault="00D40C70" w:rsidP="00E6030B">
            <w:pPr>
              <w:pStyle w:val="TAC"/>
            </w:pPr>
            <w:r w:rsidRPr="00F14D84">
              <w:t>1</w:t>
            </w:r>
          </w:p>
        </w:tc>
        <w:tc>
          <w:tcPr>
            <w:tcW w:w="284" w:type="dxa"/>
          </w:tcPr>
          <w:p w14:paraId="7E5A3451" w14:textId="77777777" w:rsidR="00D40C70" w:rsidRPr="00F14D84" w:rsidRDefault="00D40C70" w:rsidP="00E6030B">
            <w:pPr>
              <w:pStyle w:val="TAC"/>
            </w:pPr>
          </w:p>
        </w:tc>
        <w:tc>
          <w:tcPr>
            <w:tcW w:w="3969" w:type="dxa"/>
          </w:tcPr>
          <w:p w14:paraId="65960B13" w14:textId="77777777" w:rsidR="00D40C70" w:rsidRPr="00F14D84" w:rsidRDefault="00D40C70" w:rsidP="00E6030B">
            <w:pPr>
              <w:pStyle w:val="TAL"/>
            </w:pPr>
            <w:r w:rsidRPr="00F14D84">
              <w:t>Attach request</w:t>
            </w:r>
          </w:p>
        </w:tc>
      </w:tr>
      <w:tr w:rsidR="00D40C70" w:rsidRPr="00F14D84" w14:paraId="0491CA2E" w14:textId="77777777" w:rsidTr="00E6030B">
        <w:trPr>
          <w:cantSplit/>
          <w:jc w:val="center"/>
        </w:trPr>
        <w:tc>
          <w:tcPr>
            <w:tcW w:w="284" w:type="dxa"/>
          </w:tcPr>
          <w:p w14:paraId="04C5FA37" w14:textId="77777777" w:rsidR="00D40C70" w:rsidRPr="00F14D84" w:rsidRDefault="00D40C70" w:rsidP="00E6030B">
            <w:pPr>
              <w:pStyle w:val="TAC"/>
            </w:pPr>
            <w:r w:rsidRPr="00F14D84">
              <w:t>0</w:t>
            </w:r>
          </w:p>
        </w:tc>
        <w:tc>
          <w:tcPr>
            <w:tcW w:w="284" w:type="dxa"/>
          </w:tcPr>
          <w:p w14:paraId="3A1CB020" w14:textId="77777777" w:rsidR="00D40C70" w:rsidRPr="00F14D84" w:rsidRDefault="00D40C70" w:rsidP="00E6030B">
            <w:pPr>
              <w:pStyle w:val="TAC"/>
            </w:pPr>
            <w:r w:rsidRPr="00F14D84">
              <w:t>1</w:t>
            </w:r>
          </w:p>
        </w:tc>
        <w:tc>
          <w:tcPr>
            <w:tcW w:w="284" w:type="dxa"/>
          </w:tcPr>
          <w:p w14:paraId="799D928A" w14:textId="77777777" w:rsidR="00D40C70" w:rsidRPr="00F14D84" w:rsidRDefault="00D40C70" w:rsidP="00E6030B">
            <w:pPr>
              <w:pStyle w:val="TAC"/>
            </w:pPr>
            <w:r w:rsidRPr="00F14D84">
              <w:t>0</w:t>
            </w:r>
          </w:p>
        </w:tc>
        <w:tc>
          <w:tcPr>
            <w:tcW w:w="284" w:type="dxa"/>
          </w:tcPr>
          <w:p w14:paraId="2D0BACF3" w14:textId="77777777" w:rsidR="00D40C70" w:rsidRPr="00F14D84" w:rsidRDefault="00D40C70" w:rsidP="00E6030B">
            <w:pPr>
              <w:pStyle w:val="TAC"/>
            </w:pPr>
            <w:r w:rsidRPr="00F14D84">
              <w:t>0</w:t>
            </w:r>
          </w:p>
        </w:tc>
        <w:tc>
          <w:tcPr>
            <w:tcW w:w="284" w:type="dxa"/>
          </w:tcPr>
          <w:p w14:paraId="33F6A0A6" w14:textId="77777777" w:rsidR="00D40C70" w:rsidRPr="00F14D84" w:rsidRDefault="00D40C70" w:rsidP="00E6030B">
            <w:pPr>
              <w:pStyle w:val="TAC"/>
            </w:pPr>
            <w:r w:rsidRPr="00F14D84">
              <w:t>0</w:t>
            </w:r>
          </w:p>
        </w:tc>
        <w:tc>
          <w:tcPr>
            <w:tcW w:w="284" w:type="dxa"/>
          </w:tcPr>
          <w:p w14:paraId="177DC6E4" w14:textId="77777777" w:rsidR="00D40C70" w:rsidRPr="00F14D84" w:rsidRDefault="00D40C70" w:rsidP="00E6030B">
            <w:pPr>
              <w:pStyle w:val="TAC"/>
            </w:pPr>
            <w:r w:rsidRPr="00F14D84">
              <w:t>0</w:t>
            </w:r>
          </w:p>
        </w:tc>
        <w:tc>
          <w:tcPr>
            <w:tcW w:w="284" w:type="dxa"/>
          </w:tcPr>
          <w:p w14:paraId="4F43D059" w14:textId="77777777" w:rsidR="00D40C70" w:rsidRPr="00F14D84" w:rsidRDefault="00D40C70" w:rsidP="00E6030B">
            <w:pPr>
              <w:pStyle w:val="TAC"/>
            </w:pPr>
            <w:r w:rsidRPr="00F14D84">
              <w:t>1</w:t>
            </w:r>
          </w:p>
        </w:tc>
        <w:tc>
          <w:tcPr>
            <w:tcW w:w="284" w:type="dxa"/>
          </w:tcPr>
          <w:p w14:paraId="779CD705" w14:textId="77777777" w:rsidR="00D40C70" w:rsidRPr="00F14D84" w:rsidRDefault="00D40C70" w:rsidP="00E6030B">
            <w:pPr>
              <w:pStyle w:val="TAC"/>
            </w:pPr>
            <w:r w:rsidRPr="00F14D84">
              <w:t>0</w:t>
            </w:r>
          </w:p>
        </w:tc>
        <w:tc>
          <w:tcPr>
            <w:tcW w:w="284" w:type="dxa"/>
          </w:tcPr>
          <w:p w14:paraId="56F1E236" w14:textId="77777777" w:rsidR="00D40C70" w:rsidRPr="00F14D84" w:rsidRDefault="00D40C70" w:rsidP="00E6030B">
            <w:pPr>
              <w:pStyle w:val="TAC"/>
            </w:pPr>
          </w:p>
        </w:tc>
        <w:tc>
          <w:tcPr>
            <w:tcW w:w="3969" w:type="dxa"/>
          </w:tcPr>
          <w:p w14:paraId="18801427" w14:textId="77777777" w:rsidR="00D40C70" w:rsidRPr="00F14D84" w:rsidRDefault="00D40C70" w:rsidP="00E6030B">
            <w:pPr>
              <w:pStyle w:val="TAL"/>
            </w:pPr>
            <w:r w:rsidRPr="00F14D84">
              <w:t>Attach accept</w:t>
            </w:r>
          </w:p>
        </w:tc>
      </w:tr>
      <w:tr w:rsidR="00D40C70" w:rsidRPr="00F14D84" w14:paraId="0188550B" w14:textId="77777777" w:rsidTr="00E6030B">
        <w:trPr>
          <w:cantSplit/>
          <w:jc w:val="center"/>
        </w:trPr>
        <w:tc>
          <w:tcPr>
            <w:tcW w:w="284" w:type="dxa"/>
          </w:tcPr>
          <w:p w14:paraId="6805E80D" w14:textId="77777777" w:rsidR="00D40C70" w:rsidRPr="00F14D84" w:rsidRDefault="00D40C70" w:rsidP="00E6030B">
            <w:pPr>
              <w:pStyle w:val="TAC"/>
            </w:pPr>
            <w:r w:rsidRPr="00F14D84">
              <w:t>0</w:t>
            </w:r>
          </w:p>
        </w:tc>
        <w:tc>
          <w:tcPr>
            <w:tcW w:w="284" w:type="dxa"/>
          </w:tcPr>
          <w:p w14:paraId="45A43468" w14:textId="77777777" w:rsidR="00D40C70" w:rsidRPr="00F14D84" w:rsidRDefault="00D40C70" w:rsidP="00E6030B">
            <w:pPr>
              <w:pStyle w:val="TAC"/>
            </w:pPr>
            <w:r w:rsidRPr="00F14D84">
              <w:t>1</w:t>
            </w:r>
          </w:p>
        </w:tc>
        <w:tc>
          <w:tcPr>
            <w:tcW w:w="284" w:type="dxa"/>
          </w:tcPr>
          <w:p w14:paraId="477B5305" w14:textId="77777777" w:rsidR="00D40C70" w:rsidRPr="00F14D84" w:rsidRDefault="00D40C70" w:rsidP="00E6030B">
            <w:pPr>
              <w:pStyle w:val="TAC"/>
            </w:pPr>
            <w:r w:rsidRPr="00F14D84">
              <w:t>0</w:t>
            </w:r>
          </w:p>
        </w:tc>
        <w:tc>
          <w:tcPr>
            <w:tcW w:w="284" w:type="dxa"/>
          </w:tcPr>
          <w:p w14:paraId="612CCD77" w14:textId="77777777" w:rsidR="00D40C70" w:rsidRPr="00F14D84" w:rsidRDefault="00D40C70" w:rsidP="00E6030B">
            <w:pPr>
              <w:pStyle w:val="TAC"/>
            </w:pPr>
            <w:r w:rsidRPr="00F14D84">
              <w:t>0</w:t>
            </w:r>
          </w:p>
        </w:tc>
        <w:tc>
          <w:tcPr>
            <w:tcW w:w="284" w:type="dxa"/>
          </w:tcPr>
          <w:p w14:paraId="0ED34897" w14:textId="77777777" w:rsidR="00D40C70" w:rsidRPr="00F14D84" w:rsidRDefault="00D40C70" w:rsidP="00E6030B">
            <w:pPr>
              <w:pStyle w:val="TAC"/>
            </w:pPr>
            <w:r w:rsidRPr="00F14D84">
              <w:t>0</w:t>
            </w:r>
          </w:p>
        </w:tc>
        <w:tc>
          <w:tcPr>
            <w:tcW w:w="284" w:type="dxa"/>
          </w:tcPr>
          <w:p w14:paraId="5A949415" w14:textId="77777777" w:rsidR="00D40C70" w:rsidRPr="00F14D84" w:rsidRDefault="00D40C70" w:rsidP="00E6030B">
            <w:pPr>
              <w:pStyle w:val="TAC"/>
            </w:pPr>
            <w:r w:rsidRPr="00F14D84">
              <w:t>0</w:t>
            </w:r>
          </w:p>
        </w:tc>
        <w:tc>
          <w:tcPr>
            <w:tcW w:w="284" w:type="dxa"/>
          </w:tcPr>
          <w:p w14:paraId="1101D18F" w14:textId="77777777" w:rsidR="00D40C70" w:rsidRPr="00F14D84" w:rsidRDefault="00D40C70" w:rsidP="00E6030B">
            <w:pPr>
              <w:pStyle w:val="TAC"/>
            </w:pPr>
            <w:r w:rsidRPr="00F14D84">
              <w:t>1</w:t>
            </w:r>
          </w:p>
        </w:tc>
        <w:tc>
          <w:tcPr>
            <w:tcW w:w="284" w:type="dxa"/>
          </w:tcPr>
          <w:p w14:paraId="0DD10BF5" w14:textId="77777777" w:rsidR="00D40C70" w:rsidRPr="00F14D84" w:rsidRDefault="00D40C70" w:rsidP="00E6030B">
            <w:pPr>
              <w:pStyle w:val="TAC"/>
            </w:pPr>
            <w:r w:rsidRPr="00F14D84">
              <w:t>1</w:t>
            </w:r>
          </w:p>
        </w:tc>
        <w:tc>
          <w:tcPr>
            <w:tcW w:w="284" w:type="dxa"/>
          </w:tcPr>
          <w:p w14:paraId="27C4618A" w14:textId="77777777" w:rsidR="00D40C70" w:rsidRPr="00F14D84" w:rsidRDefault="00D40C70" w:rsidP="00E6030B">
            <w:pPr>
              <w:pStyle w:val="TAC"/>
            </w:pPr>
          </w:p>
        </w:tc>
        <w:tc>
          <w:tcPr>
            <w:tcW w:w="3969" w:type="dxa"/>
          </w:tcPr>
          <w:p w14:paraId="33DEB311" w14:textId="77777777" w:rsidR="00D40C70" w:rsidRPr="00F14D84" w:rsidRDefault="00D40C70" w:rsidP="00E6030B">
            <w:pPr>
              <w:pStyle w:val="TAL"/>
            </w:pPr>
            <w:r w:rsidRPr="00F14D84">
              <w:t>Attach complete</w:t>
            </w:r>
          </w:p>
        </w:tc>
      </w:tr>
      <w:tr w:rsidR="00D40C70" w:rsidRPr="00F14D84" w14:paraId="7FD86CBE" w14:textId="77777777" w:rsidTr="00E6030B">
        <w:trPr>
          <w:cantSplit/>
          <w:jc w:val="center"/>
        </w:trPr>
        <w:tc>
          <w:tcPr>
            <w:tcW w:w="284" w:type="dxa"/>
          </w:tcPr>
          <w:p w14:paraId="66332D82" w14:textId="77777777" w:rsidR="00D40C70" w:rsidRPr="00F14D84" w:rsidRDefault="00D40C70" w:rsidP="00E6030B">
            <w:pPr>
              <w:pStyle w:val="TAC"/>
            </w:pPr>
            <w:r w:rsidRPr="00F14D84">
              <w:t>0</w:t>
            </w:r>
          </w:p>
        </w:tc>
        <w:tc>
          <w:tcPr>
            <w:tcW w:w="284" w:type="dxa"/>
          </w:tcPr>
          <w:p w14:paraId="5465BC01" w14:textId="77777777" w:rsidR="00D40C70" w:rsidRPr="00F14D84" w:rsidRDefault="00D40C70" w:rsidP="00E6030B">
            <w:pPr>
              <w:pStyle w:val="TAC"/>
            </w:pPr>
            <w:r w:rsidRPr="00F14D84">
              <w:t>1</w:t>
            </w:r>
          </w:p>
        </w:tc>
        <w:tc>
          <w:tcPr>
            <w:tcW w:w="284" w:type="dxa"/>
          </w:tcPr>
          <w:p w14:paraId="5DEA4741" w14:textId="77777777" w:rsidR="00D40C70" w:rsidRPr="00F14D84" w:rsidRDefault="00D40C70" w:rsidP="00E6030B">
            <w:pPr>
              <w:pStyle w:val="TAC"/>
            </w:pPr>
            <w:r w:rsidRPr="00F14D84">
              <w:t>0</w:t>
            </w:r>
          </w:p>
        </w:tc>
        <w:tc>
          <w:tcPr>
            <w:tcW w:w="284" w:type="dxa"/>
          </w:tcPr>
          <w:p w14:paraId="7FBC8118" w14:textId="77777777" w:rsidR="00D40C70" w:rsidRPr="00F14D84" w:rsidRDefault="00D40C70" w:rsidP="00E6030B">
            <w:pPr>
              <w:pStyle w:val="TAC"/>
            </w:pPr>
            <w:r w:rsidRPr="00F14D84">
              <w:t>0</w:t>
            </w:r>
          </w:p>
        </w:tc>
        <w:tc>
          <w:tcPr>
            <w:tcW w:w="284" w:type="dxa"/>
          </w:tcPr>
          <w:p w14:paraId="7DB178EA" w14:textId="77777777" w:rsidR="00D40C70" w:rsidRPr="00F14D84" w:rsidRDefault="00D40C70" w:rsidP="00E6030B">
            <w:pPr>
              <w:pStyle w:val="TAC"/>
            </w:pPr>
            <w:r w:rsidRPr="00F14D84">
              <w:t>0</w:t>
            </w:r>
          </w:p>
        </w:tc>
        <w:tc>
          <w:tcPr>
            <w:tcW w:w="284" w:type="dxa"/>
          </w:tcPr>
          <w:p w14:paraId="1C78AB50" w14:textId="77777777" w:rsidR="00D40C70" w:rsidRPr="00F14D84" w:rsidRDefault="00D40C70" w:rsidP="00E6030B">
            <w:pPr>
              <w:pStyle w:val="TAC"/>
            </w:pPr>
            <w:r w:rsidRPr="00F14D84">
              <w:t>1</w:t>
            </w:r>
          </w:p>
        </w:tc>
        <w:tc>
          <w:tcPr>
            <w:tcW w:w="284" w:type="dxa"/>
          </w:tcPr>
          <w:p w14:paraId="5C50CABE" w14:textId="77777777" w:rsidR="00D40C70" w:rsidRPr="00F14D84" w:rsidRDefault="00D40C70" w:rsidP="00E6030B">
            <w:pPr>
              <w:pStyle w:val="TAC"/>
            </w:pPr>
            <w:r w:rsidRPr="00F14D84">
              <w:t>0</w:t>
            </w:r>
          </w:p>
        </w:tc>
        <w:tc>
          <w:tcPr>
            <w:tcW w:w="284" w:type="dxa"/>
          </w:tcPr>
          <w:p w14:paraId="227EBB15" w14:textId="77777777" w:rsidR="00D40C70" w:rsidRPr="00F14D84" w:rsidRDefault="00D40C70" w:rsidP="00E6030B">
            <w:pPr>
              <w:pStyle w:val="TAC"/>
            </w:pPr>
            <w:r w:rsidRPr="00F14D84">
              <w:t>0</w:t>
            </w:r>
          </w:p>
        </w:tc>
        <w:tc>
          <w:tcPr>
            <w:tcW w:w="284" w:type="dxa"/>
          </w:tcPr>
          <w:p w14:paraId="72DBE938" w14:textId="77777777" w:rsidR="00D40C70" w:rsidRPr="00F14D84" w:rsidRDefault="00D40C70" w:rsidP="00E6030B">
            <w:pPr>
              <w:pStyle w:val="TAC"/>
            </w:pPr>
          </w:p>
        </w:tc>
        <w:tc>
          <w:tcPr>
            <w:tcW w:w="3969" w:type="dxa"/>
          </w:tcPr>
          <w:p w14:paraId="798F0C51" w14:textId="77777777" w:rsidR="00D40C70" w:rsidRPr="00F14D84" w:rsidRDefault="00D40C70" w:rsidP="00E6030B">
            <w:pPr>
              <w:pStyle w:val="TAL"/>
            </w:pPr>
            <w:r w:rsidRPr="00F14D84">
              <w:t>Attach reject</w:t>
            </w:r>
          </w:p>
        </w:tc>
      </w:tr>
      <w:tr w:rsidR="00D40C70" w:rsidRPr="00F14D84" w14:paraId="482A4226" w14:textId="77777777" w:rsidTr="00E6030B">
        <w:trPr>
          <w:cantSplit/>
          <w:jc w:val="center"/>
        </w:trPr>
        <w:tc>
          <w:tcPr>
            <w:tcW w:w="284" w:type="dxa"/>
          </w:tcPr>
          <w:p w14:paraId="2CD0B5D4" w14:textId="77777777" w:rsidR="00D40C70" w:rsidRPr="00F14D84" w:rsidRDefault="00D40C70" w:rsidP="00E6030B">
            <w:pPr>
              <w:pStyle w:val="TAC"/>
            </w:pPr>
            <w:r w:rsidRPr="00F14D84">
              <w:t>0</w:t>
            </w:r>
          </w:p>
        </w:tc>
        <w:tc>
          <w:tcPr>
            <w:tcW w:w="284" w:type="dxa"/>
          </w:tcPr>
          <w:p w14:paraId="5DDC42C8" w14:textId="77777777" w:rsidR="00D40C70" w:rsidRPr="00F14D84" w:rsidRDefault="00D40C70" w:rsidP="00E6030B">
            <w:pPr>
              <w:pStyle w:val="TAC"/>
            </w:pPr>
            <w:r w:rsidRPr="00F14D84">
              <w:t>1</w:t>
            </w:r>
          </w:p>
        </w:tc>
        <w:tc>
          <w:tcPr>
            <w:tcW w:w="284" w:type="dxa"/>
          </w:tcPr>
          <w:p w14:paraId="65FAD868" w14:textId="77777777" w:rsidR="00D40C70" w:rsidRPr="00F14D84" w:rsidRDefault="00D40C70" w:rsidP="00E6030B">
            <w:pPr>
              <w:pStyle w:val="TAC"/>
            </w:pPr>
            <w:r w:rsidRPr="00F14D84">
              <w:t>0</w:t>
            </w:r>
          </w:p>
        </w:tc>
        <w:tc>
          <w:tcPr>
            <w:tcW w:w="284" w:type="dxa"/>
          </w:tcPr>
          <w:p w14:paraId="634D013E" w14:textId="77777777" w:rsidR="00D40C70" w:rsidRPr="00F14D84" w:rsidRDefault="00D40C70" w:rsidP="00E6030B">
            <w:pPr>
              <w:pStyle w:val="TAC"/>
            </w:pPr>
            <w:r w:rsidRPr="00F14D84">
              <w:t>0</w:t>
            </w:r>
          </w:p>
        </w:tc>
        <w:tc>
          <w:tcPr>
            <w:tcW w:w="284" w:type="dxa"/>
          </w:tcPr>
          <w:p w14:paraId="1C35A435" w14:textId="77777777" w:rsidR="00D40C70" w:rsidRPr="00F14D84" w:rsidRDefault="00D40C70" w:rsidP="00E6030B">
            <w:pPr>
              <w:pStyle w:val="TAC"/>
            </w:pPr>
            <w:r w:rsidRPr="00F14D84">
              <w:t>0</w:t>
            </w:r>
          </w:p>
        </w:tc>
        <w:tc>
          <w:tcPr>
            <w:tcW w:w="284" w:type="dxa"/>
          </w:tcPr>
          <w:p w14:paraId="50E94252" w14:textId="77777777" w:rsidR="00D40C70" w:rsidRPr="00F14D84" w:rsidRDefault="00D40C70" w:rsidP="00E6030B">
            <w:pPr>
              <w:pStyle w:val="TAC"/>
            </w:pPr>
            <w:r w:rsidRPr="00F14D84">
              <w:t>1</w:t>
            </w:r>
          </w:p>
        </w:tc>
        <w:tc>
          <w:tcPr>
            <w:tcW w:w="284" w:type="dxa"/>
          </w:tcPr>
          <w:p w14:paraId="1FA21F0E" w14:textId="77777777" w:rsidR="00D40C70" w:rsidRPr="00F14D84" w:rsidRDefault="00D40C70" w:rsidP="00E6030B">
            <w:pPr>
              <w:pStyle w:val="TAC"/>
            </w:pPr>
            <w:r w:rsidRPr="00F14D84">
              <w:t>0</w:t>
            </w:r>
          </w:p>
        </w:tc>
        <w:tc>
          <w:tcPr>
            <w:tcW w:w="284" w:type="dxa"/>
          </w:tcPr>
          <w:p w14:paraId="298E18B4" w14:textId="77777777" w:rsidR="00D40C70" w:rsidRPr="00F14D84" w:rsidRDefault="00D40C70" w:rsidP="00E6030B">
            <w:pPr>
              <w:pStyle w:val="TAC"/>
            </w:pPr>
            <w:r w:rsidRPr="00F14D84">
              <w:t>1</w:t>
            </w:r>
          </w:p>
        </w:tc>
        <w:tc>
          <w:tcPr>
            <w:tcW w:w="284" w:type="dxa"/>
          </w:tcPr>
          <w:p w14:paraId="4B568935" w14:textId="77777777" w:rsidR="00D40C70" w:rsidRPr="00F14D84" w:rsidRDefault="00D40C70" w:rsidP="00E6030B">
            <w:pPr>
              <w:pStyle w:val="TAC"/>
            </w:pPr>
          </w:p>
        </w:tc>
        <w:tc>
          <w:tcPr>
            <w:tcW w:w="3969" w:type="dxa"/>
          </w:tcPr>
          <w:p w14:paraId="51DA8B99" w14:textId="77777777" w:rsidR="00D40C70" w:rsidRPr="00F14D84" w:rsidRDefault="00D40C70" w:rsidP="00E6030B">
            <w:pPr>
              <w:pStyle w:val="TAL"/>
            </w:pPr>
            <w:r w:rsidRPr="00F14D84">
              <w:t>Detach request</w:t>
            </w:r>
          </w:p>
        </w:tc>
      </w:tr>
      <w:tr w:rsidR="00D40C70" w:rsidRPr="00F14D84" w14:paraId="3E2CE9E0" w14:textId="77777777" w:rsidTr="00E6030B">
        <w:trPr>
          <w:cantSplit/>
          <w:jc w:val="center"/>
        </w:trPr>
        <w:tc>
          <w:tcPr>
            <w:tcW w:w="284" w:type="dxa"/>
          </w:tcPr>
          <w:p w14:paraId="18389648" w14:textId="77777777" w:rsidR="00D40C70" w:rsidRPr="00F14D84" w:rsidRDefault="00D40C70" w:rsidP="00E6030B">
            <w:pPr>
              <w:pStyle w:val="TAC"/>
            </w:pPr>
            <w:r w:rsidRPr="00F14D84">
              <w:t>0</w:t>
            </w:r>
          </w:p>
        </w:tc>
        <w:tc>
          <w:tcPr>
            <w:tcW w:w="284" w:type="dxa"/>
          </w:tcPr>
          <w:p w14:paraId="4DE9FFE7" w14:textId="77777777" w:rsidR="00D40C70" w:rsidRPr="00F14D84" w:rsidRDefault="00D40C70" w:rsidP="00E6030B">
            <w:pPr>
              <w:pStyle w:val="TAC"/>
            </w:pPr>
            <w:r w:rsidRPr="00F14D84">
              <w:t>1</w:t>
            </w:r>
          </w:p>
        </w:tc>
        <w:tc>
          <w:tcPr>
            <w:tcW w:w="284" w:type="dxa"/>
          </w:tcPr>
          <w:p w14:paraId="250B2027" w14:textId="77777777" w:rsidR="00D40C70" w:rsidRPr="00F14D84" w:rsidRDefault="00D40C70" w:rsidP="00E6030B">
            <w:pPr>
              <w:pStyle w:val="TAC"/>
            </w:pPr>
            <w:r w:rsidRPr="00F14D84">
              <w:t>0</w:t>
            </w:r>
          </w:p>
        </w:tc>
        <w:tc>
          <w:tcPr>
            <w:tcW w:w="284" w:type="dxa"/>
          </w:tcPr>
          <w:p w14:paraId="36DD4CD6" w14:textId="77777777" w:rsidR="00D40C70" w:rsidRPr="00F14D84" w:rsidRDefault="00D40C70" w:rsidP="00E6030B">
            <w:pPr>
              <w:pStyle w:val="TAC"/>
            </w:pPr>
            <w:r w:rsidRPr="00F14D84">
              <w:t>0</w:t>
            </w:r>
          </w:p>
        </w:tc>
        <w:tc>
          <w:tcPr>
            <w:tcW w:w="284" w:type="dxa"/>
          </w:tcPr>
          <w:p w14:paraId="62D99152" w14:textId="77777777" w:rsidR="00D40C70" w:rsidRPr="00F14D84" w:rsidRDefault="00D40C70" w:rsidP="00E6030B">
            <w:pPr>
              <w:pStyle w:val="TAC"/>
            </w:pPr>
            <w:r w:rsidRPr="00F14D84">
              <w:t>0</w:t>
            </w:r>
          </w:p>
        </w:tc>
        <w:tc>
          <w:tcPr>
            <w:tcW w:w="284" w:type="dxa"/>
          </w:tcPr>
          <w:p w14:paraId="4FA8DFFD" w14:textId="77777777" w:rsidR="00D40C70" w:rsidRPr="00F14D84" w:rsidRDefault="00D40C70" w:rsidP="00E6030B">
            <w:pPr>
              <w:pStyle w:val="TAC"/>
            </w:pPr>
            <w:r w:rsidRPr="00F14D84">
              <w:t>1</w:t>
            </w:r>
          </w:p>
        </w:tc>
        <w:tc>
          <w:tcPr>
            <w:tcW w:w="284" w:type="dxa"/>
          </w:tcPr>
          <w:p w14:paraId="1CA5C7A7" w14:textId="77777777" w:rsidR="00D40C70" w:rsidRPr="00F14D84" w:rsidRDefault="00D40C70" w:rsidP="00E6030B">
            <w:pPr>
              <w:pStyle w:val="TAC"/>
            </w:pPr>
            <w:r w:rsidRPr="00F14D84">
              <w:t>1</w:t>
            </w:r>
          </w:p>
        </w:tc>
        <w:tc>
          <w:tcPr>
            <w:tcW w:w="284" w:type="dxa"/>
          </w:tcPr>
          <w:p w14:paraId="1EE903DF" w14:textId="77777777" w:rsidR="00D40C70" w:rsidRPr="00F14D84" w:rsidRDefault="00D40C70" w:rsidP="00E6030B">
            <w:pPr>
              <w:pStyle w:val="TAC"/>
            </w:pPr>
            <w:r w:rsidRPr="00F14D84">
              <w:t>0</w:t>
            </w:r>
          </w:p>
        </w:tc>
        <w:tc>
          <w:tcPr>
            <w:tcW w:w="284" w:type="dxa"/>
          </w:tcPr>
          <w:p w14:paraId="6C46504F" w14:textId="77777777" w:rsidR="00D40C70" w:rsidRPr="00F14D84" w:rsidRDefault="00D40C70" w:rsidP="00E6030B">
            <w:pPr>
              <w:pStyle w:val="TAC"/>
            </w:pPr>
          </w:p>
        </w:tc>
        <w:tc>
          <w:tcPr>
            <w:tcW w:w="3969" w:type="dxa"/>
          </w:tcPr>
          <w:p w14:paraId="6083DFC8" w14:textId="77777777" w:rsidR="00D40C70" w:rsidRPr="00F14D84" w:rsidRDefault="00D40C70" w:rsidP="00E6030B">
            <w:pPr>
              <w:pStyle w:val="TAL"/>
            </w:pPr>
            <w:r w:rsidRPr="00F14D84">
              <w:t>Detach accept</w:t>
            </w:r>
          </w:p>
        </w:tc>
      </w:tr>
      <w:tr w:rsidR="00D40C70" w:rsidRPr="00F14D84" w14:paraId="7F4C8EAF" w14:textId="77777777" w:rsidTr="00E6030B">
        <w:trPr>
          <w:cantSplit/>
          <w:jc w:val="center"/>
        </w:trPr>
        <w:tc>
          <w:tcPr>
            <w:tcW w:w="284" w:type="dxa"/>
          </w:tcPr>
          <w:p w14:paraId="5C1517A1" w14:textId="77777777" w:rsidR="00D40C70" w:rsidRPr="00F14D84" w:rsidRDefault="00D40C70" w:rsidP="00E6030B">
            <w:pPr>
              <w:pStyle w:val="TAC"/>
            </w:pPr>
            <w:bookmarkStart w:id="8744" w:name="MCCQCTEMPBM_00000081"/>
          </w:p>
        </w:tc>
        <w:tc>
          <w:tcPr>
            <w:tcW w:w="284" w:type="dxa"/>
          </w:tcPr>
          <w:p w14:paraId="303872DA" w14:textId="77777777" w:rsidR="00D40C70" w:rsidRPr="00F14D84" w:rsidRDefault="00D40C70" w:rsidP="00E6030B">
            <w:pPr>
              <w:pStyle w:val="TAC"/>
            </w:pPr>
          </w:p>
        </w:tc>
        <w:tc>
          <w:tcPr>
            <w:tcW w:w="284" w:type="dxa"/>
          </w:tcPr>
          <w:p w14:paraId="009AD63D" w14:textId="77777777" w:rsidR="00D40C70" w:rsidRPr="00F14D84" w:rsidRDefault="00D40C70" w:rsidP="00E6030B">
            <w:pPr>
              <w:pStyle w:val="TAC"/>
            </w:pPr>
          </w:p>
        </w:tc>
        <w:tc>
          <w:tcPr>
            <w:tcW w:w="284" w:type="dxa"/>
          </w:tcPr>
          <w:p w14:paraId="4F1988BF" w14:textId="77777777" w:rsidR="00D40C70" w:rsidRPr="00F14D84" w:rsidRDefault="00D40C70" w:rsidP="00E6030B">
            <w:pPr>
              <w:pStyle w:val="TAC"/>
            </w:pPr>
          </w:p>
        </w:tc>
        <w:tc>
          <w:tcPr>
            <w:tcW w:w="284" w:type="dxa"/>
          </w:tcPr>
          <w:p w14:paraId="219FF622" w14:textId="77777777" w:rsidR="00D40C70" w:rsidRPr="00F14D84" w:rsidRDefault="00D40C70" w:rsidP="00E6030B">
            <w:pPr>
              <w:pStyle w:val="TAC"/>
            </w:pPr>
          </w:p>
        </w:tc>
        <w:tc>
          <w:tcPr>
            <w:tcW w:w="284" w:type="dxa"/>
          </w:tcPr>
          <w:p w14:paraId="10B24721" w14:textId="77777777" w:rsidR="00D40C70" w:rsidRPr="00F14D84" w:rsidRDefault="00D40C70" w:rsidP="00E6030B">
            <w:pPr>
              <w:pStyle w:val="TAC"/>
            </w:pPr>
          </w:p>
        </w:tc>
        <w:tc>
          <w:tcPr>
            <w:tcW w:w="284" w:type="dxa"/>
          </w:tcPr>
          <w:p w14:paraId="225F6920" w14:textId="77777777" w:rsidR="00D40C70" w:rsidRPr="00F14D84" w:rsidRDefault="00D40C70" w:rsidP="00E6030B">
            <w:pPr>
              <w:pStyle w:val="TAC"/>
            </w:pPr>
          </w:p>
        </w:tc>
        <w:tc>
          <w:tcPr>
            <w:tcW w:w="284" w:type="dxa"/>
          </w:tcPr>
          <w:p w14:paraId="4150A394" w14:textId="77777777" w:rsidR="00D40C70" w:rsidRPr="00F14D84" w:rsidRDefault="00D40C70" w:rsidP="00E6030B">
            <w:pPr>
              <w:pStyle w:val="TAC"/>
            </w:pPr>
          </w:p>
        </w:tc>
        <w:tc>
          <w:tcPr>
            <w:tcW w:w="284" w:type="dxa"/>
          </w:tcPr>
          <w:p w14:paraId="4DA02C06" w14:textId="77777777" w:rsidR="00D40C70" w:rsidRPr="00F14D84" w:rsidRDefault="00D40C70" w:rsidP="00E6030B">
            <w:pPr>
              <w:pStyle w:val="TAC"/>
            </w:pPr>
          </w:p>
        </w:tc>
        <w:tc>
          <w:tcPr>
            <w:tcW w:w="3969" w:type="dxa"/>
          </w:tcPr>
          <w:p w14:paraId="14C5B20E" w14:textId="77777777" w:rsidR="00D40C70" w:rsidRPr="00F14D84" w:rsidRDefault="00D40C70" w:rsidP="00E6030B">
            <w:pPr>
              <w:pStyle w:val="TAL"/>
            </w:pPr>
          </w:p>
        </w:tc>
      </w:tr>
      <w:bookmarkEnd w:id="8744"/>
      <w:tr w:rsidR="00D40C70" w:rsidRPr="00F14D84" w14:paraId="69BC6E65" w14:textId="77777777" w:rsidTr="00E6030B">
        <w:trPr>
          <w:cantSplit/>
          <w:jc w:val="center"/>
        </w:trPr>
        <w:tc>
          <w:tcPr>
            <w:tcW w:w="284" w:type="dxa"/>
          </w:tcPr>
          <w:p w14:paraId="370ADA58" w14:textId="77777777" w:rsidR="00D40C70" w:rsidRPr="00F14D84" w:rsidRDefault="00D40C70" w:rsidP="00E6030B">
            <w:pPr>
              <w:pStyle w:val="TAC"/>
            </w:pPr>
            <w:r w:rsidRPr="00F14D84">
              <w:t>0</w:t>
            </w:r>
          </w:p>
        </w:tc>
        <w:tc>
          <w:tcPr>
            <w:tcW w:w="284" w:type="dxa"/>
          </w:tcPr>
          <w:p w14:paraId="366724BB" w14:textId="77777777" w:rsidR="00D40C70" w:rsidRPr="00F14D84" w:rsidRDefault="00D40C70" w:rsidP="00E6030B">
            <w:pPr>
              <w:pStyle w:val="TAC"/>
            </w:pPr>
            <w:r w:rsidRPr="00F14D84">
              <w:t>1</w:t>
            </w:r>
          </w:p>
        </w:tc>
        <w:tc>
          <w:tcPr>
            <w:tcW w:w="284" w:type="dxa"/>
          </w:tcPr>
          <w:p w14:paraId="2DF8EDB4" w14:textId="77777777" w:rsidR="00D40C70" w:rsidRPr="00F14D84" w:rsidRDefault="00D40C70" w:rsidP="00E6030B">
            <w:pPr>
              <w:pStyle w:val="TAC"/>
            </w:pPr>
            <w:r w:rsidRPr="00F14D84">
              <w:t>0</w:t>
            </w:r>
          </w:p>
        </w:tc>
        <w:tc>
          <w:tcPr>
            <w:tcW w:w="284" w:type="dxa"/>
          </w:tcPr>
          <w:p w14:paraId="41C3EF14" w14:textId="77777777" w:rsidR="00D40C70" w:rsidRPr="00F14D84" w:rsidRDefault="00D40C70" w:rsidP="00E6030B">
            <w:pPr>
              <w:pStyle w:val="TAC"/>
            </w:pPr>
            <w:r w:rsidRPr="00F14D84">
              <w:t>0</w:t>
            </w:r>
          </w:p>
        </w:tc>
        <w:tc>
          <w:tcPr>
            <w:tcW w:w="284" w:type="dxa"/>
          </w:tcPr>
          <w:p w14:paraId="14B7A032" w14:textId="77777777" w:rsidR="00D40C70" w:rsidRPr="00F14D84" w:rsidRDefault="00D40C70" w:rsidP="00E6030B">
            <w:pPr>
              <w:pStyle w:val="TAC"/>
            </w:pPr>
            <w:r w:rsidRPr="00F14D84">
              <w:t>1</w:t>
            </w:r>
          </w:p>
        </w:tc>
        <w:tc>
          <w:tcPr>
            <w:tcW w:w="284" w:type="dxa"/>
          </w:tcPr>
          <w:p w14:paraId="63894E0B" w14:textId="77777777" w:rsidR="00D40C70" w:rsidRPr="00F14D84" w:rsidRDefault="00D40C70" w:rsidP="00E6030B">
            <w:pPr>
              <w:pStyle w:val="TAC"/>
            </w:pPr>
            <w:r w:rsidRPr="00F14D84">
              <w:t>0</w:t>
            </w:r>
          </w:p>
        </w:tc>
        <w:tc>
          <w:tcPr>
            <w:tcW w:w="284" w:type="dxa"/>
          </w:tcPr>
          <w:p w14:paraId="2583D876" w14:textId="77777777" w:rsidR="00D40C70" w:rsidRPr="00F14D84" w:rsidRDefault="00D40C70" w:rsidP="00E6030B">
            <w:pPr>
              <w:pStyle w:val="TAC"/>
            </w:pPr>
            <w:r w:rsidRPr="00F14D84">
              <w:t>0</w:t>
            </w:r>
          </w:p>
        </w:tc>
        <w:tc>
          <w:tcPr>
            <w:tcW w:w="284" w:type="dxa"/>
          </w:tcPr>
          <w:p w14:paraId="4E13DFE3" w14:textId="77777777" w:rsidR="00D40C70" w:rsidRPr="00F14D84" w:rsidRDefault="00D40C70" w:rsidP="00E6030B">
            <w:pPr>
              <w:pStyle w:val="TAC"/>
            </w:pPr>
            <w:r w:rsidRPr="00F14D84">
              <w:t>0</w:t>
            </w:r>
          </w:p>
        </w:tc>
        <w:tc>
          <w:tcPr>
            <w:tcW w:w="284" w:type="dxa"/>
          </w:tcPr>
          <w:p w14:paraId="6B80EA11" w14:textId="77777777" w:rsidR="00D40C70" w:rsidRPr="00F14D84" w:rsidRDefault="00D40C70" w:rsidP="00E6030B">
            <w:pPr>
              <w:pStyle w:val="TAC"/>
            </w:pPr>
          </w:p>
        </w:tc>
        <w:tc>
          <w:tcPr>
            <w:tcW w:w="3969" w:type="dxa"/>
          </w:tcPr>
          <w:p w14:paraId="4BA08FE0" w14:textId="77777777" w:rsidR="00D40C70" w:rsidRPr="00F14D84" w:rsidRDefault="00D40C70" w:rsidP="00E6030B">
            <w:pPr>
              <w:pStyle w:val="TAL"/>
            </w:pPr>
            <w:r w:rsidRPr="00F14D84">
              <w:t>Tracking area update request</w:t>
            </w:r>
          </w:p>
        </w:tc>
      </w:tr>
      <w:tr w:rsidR="00D40C70" w:rsidRPr="00F14D84" w14:paraId="5C5C98A0" w14:textId="77777777" w:rsidTr="00E6030B">
        <w:trPr>
          <w:cantSplit/>
          <w:jc w:val="center"/>
        </w:trPr>
        <w:tc>
          <w:tcPr>
            <w:tcW w:w="284" w:type="dxa"/>
          </w:tcPr>
          <w:p w14:paraId="7CE419B7" w14:textId="77777777" w:rsidR="00D40C70" w:rsidRPr="00F14D84" w:rsidRDefault="00D40C70" w:rsidP="00E6030B">
            <w:pPr>
              <w:pStyle w:val="TAC"/>
            </w:pPr>
            <w:r w:rsidRPr="00F14D84">
              <w:t>0</w:t>
            </w:r>
          </w:p>
        </w:tc>
        <w:tc>
          <w:tcPr>
            <w:tcW w:w="284" w:type="dxa"/>
          </w:tcPr>
          <w:p w14:paraId="55BB7971" w14:textId="77777777" w:rsidR="00D40C70" w:rsidRPr="00F14D84" w:rsidRDefault="00D40C70" w:rsidP="00E6030B">
            <w:pPr>
              <w:pStyle w:val="TAC"/>
            </w:pPr>
            <w:r w:rsidRPr="00F14D84">
              <w:t>1</w:t>
            </w:r>
          </w:p>
        </w:tc>
        <w:tc>
          <w:tcPr>
            <w:tcW w:w="284" w:type="dxa"/>
          </w:tcPr>
          <w:p w14:paraId="142EB68D" w14:textId="77777777" w:rsidR="00D40C70" w:rsidRPr="00F14D84" w:rsidRDefault="00D40C70" w:rsidP="00E6030B">
            <w:pPr>
              <w:pStyle w:val="TAC"/>
            </w:pPr>
            <w:r w:rsidRPr="00F14D84">
              <w:t>0</w:t>
            </w:r>
          </w:p>
        </w:tc>
        <w:tc>
          <w:tcPr>
            <w:tcW w:w="284" w:type="dxa"/>
          </w:tcPr>
          <w:p w14:paraId="5F1DF22C" w14:textId="77777777" w:rsidR="00D40C70" w:rsidRPr="00F14D84" w:rsidRDefault="00D40C70" w:rsidP="00E6030B">
            <w:pPr>
              <w:pStyle w:val="TAC"/>
            </w:pPr>
            <w:r w:rsidRPr="00F14D84">
              <w:t>0</w:t>
            </w:r>
          </w:p>
        </w:tc>
        <w:tc>
          <w:tcPr>
            <w:tcW w:w="284" w:type="dxa"/>
          </w:tcPr>
          <w:p w14:paraId="1AE06F9B" w14:textId="77777777" w:rsidR="00D40C70" w:rsidRPr="00F14D84" w:rsidRDefault="00D40C70" w:rsidP="00E6030B">
            <w:pPr>
              <w:pStyle w:val="TAC"/>
            </w:pPr>
            <w:r w:rsidRPr="00F14D84">
              <w:t>1</w:t>
            </w:r>
          </w:p>
        </w:tc>
        <w:tc>
          <w:tcPr>
            <w:tcW w:w="284" w:type="dxa"/>
          </w:tcPr>
          <w:p w14:paraId="2F265D2F" w14:textId="77777777" w:rsidR="00D40C70" w:rsidRPr="00F14D84" w:rsidRDefault="00D40C70" w:rsidP="00E6030B">
            <w:pPr>
              <w:pStyle w:val="TAC"/>
            </w:pPr>
            <w:r w:rsidRPr="00F14D84">
              <w:t>0</w:t>
            </w:r>
          </w:p>
        </w:tc>
        <w:tc>
          <w:tcPr>
            <w:tcW w:w="284" w:type="dxa"/>
          </w:tcPr>
          <w:p w14:paraId="6DD19FAD" w14:textId="77777777" w:rsidR="00D40C70" w:rsidRPr="00F14D84" w:rsidRDefault="00D40C70" w:rsidP="00E6030B">
            <w:pPr>
              <w:pStyle w:val="TAC"/>
            </w:pPr>
            <w:r w:rsidRPr="00F14D84">
              <w:t>0</w:t>
            </w:r>
          </w:p>
        </w:tc>
        <w:tc>
          <w:tcPr>
            <w:tcW w:w="284" w:type="dxa"/>
          </w:tcPr>
          <w:p w14:paraId="1DE79441" w14:textId="77777777" w:rsidR="00D40C70" w:rsidRPr="00F14D84" w:rsidRDefault="00D40C70" w:rsidP="00E6030B">
            <w:pPr>
              <w:pStyle w:val="TAC"/>
            </w:pPr>
            <w:r w:rsidRPr="00F14D84">
              <w:t>1</w:t>
            </w:r>
          </w:p>
        </w:tc>
        <w:tc>
          <w:tcPr>
            <w:tcW w:w="284" w:type="dxa"/>
          </w:tcPr>
          <w:p w14:paraId="582F4460" w14:textId="77777777" w:rsidR="00D40C70" w:rsidRPr="00F14D84" w:rsidRDefault="00D40C70" w:rsidP="00E6030B">
            <w:pPr>
              <w:pStyle w:val="TAC"/>
            </w:pPr>
          </w:p>
        </w:tc>
        <w:tc>
          <w:tcPr>
            <w:tcW w:w="3969" w:type="dxa"/>
          </w:tcPr>
          <w:p w14:paraId="285EEAA6" w14:textId="77777777" w:rsidR="00D40C70" w:rsidRPr="00F14D84" w:rsidRDefault="00D40C70" w:rsidP="00E6030B">
            <w:pPr>
              <w:pStyle w:val="TAL"/>
            </w:pPr>
            <w:r w:rsidRPr="00F14D84">
              <w:t>Tracking area update accept</w:t>
            </w:r>
          </w:p>
        </w:tc>
      </w:tr>
      <w:tr w:rsidR="00D40C70" w:rsidRPr="00F14D84" w14:paraId="0C916351" w14:textId="77777777" w:rsidTr="00E6030B">
        <w:trPr>
          <w:cantSplit/>
          <w:jc w:val="center"/>
        </w:trPr>
        <w:tc>
          <w:tcPr>
            <w:tcW w:w="284" w:type="dxa"/>
          </w:tcPr>
          <w:p w14:paraId="67582669" w14:textId="77777777" w:rsidR="00D40C70" w:rsidRPr="00F14D84" w:rsidRDefault="00D40C70" w:rsidP="00E6030B">
            <w:pPr>
              <w:pStyle w:val="TAC"/>
            </w:pPr>
            <w:r w:rsidRPr="00F14D84">
              <w:t>0</w:t>
            </w:r>
          </w:p>
        </w:tc>
        <w:tc>
          <w:tcPr>
            <w:tcW w:w="284" w:type="dxa"/>
          </w:tcPr>
          <w:p w14:paraId="3BC686C0" w14:textId="77777777" w:rsidR="00D40C70" w:rsidRPr="00F14D84" w:rsidRDefault="00D40C70" w:rsidP="00E6030B">
            <w:pPr>
              <w:pStyle w:val="TAC"/>
            </w:pPr>
            <w:r w:rsidRPr="00F14D84">
              <w:t>1</w:t>
            </w:r>
          </w:p>
        </w:tc>
        <w:tc>
          <w:tcPr>
            <w:tcW w:w="284" w:type="dxa"/>
          </w:tcPr>
          <w:p w14:paraId="4A2C5036" w14:textId="77777777" w:rsidR="00D40C70" w:rsidRPr="00F14D84" w:rsidRDefault="00D40C70" w:rsidP="00E6030B">
            <w:pPr>
              <w:pStyle w:val="TAC"/>
            </w:pPr>
            <w:r w:rsidRPr="00F14D84">
              <w:t>0</w:t>
            </w:r>
          </w:p>
        </w:tc>
        <w:tc>
          <w:tcPr>
            <w:tcW w:w="284" w:type="dxa"/>
          </w:tcPr>
          <w:p w14:paraId="210E0701" w14:textId="77777777" w:rsidR="00D40C70" w:rsidRPr="00F14D84" w:rsidRDefault="00D40C70" w:rsidP="00E6030B">
            <w:pPr>
              <w:pStyle w:val="TAC"/>
            </w:pPr>
            <w:r w:rsidRPr="00F14D84">
              <w:t>0</w:t>
            </w:r>
          </w:p>
        </w:tc>
        <w:tc>
          <w:tcPr>
            <w:tcW w:w="284" w:type="dxa"/>
          </w:tcPr>
          <w:p w14:paraId="322F6D9B" w14:textId="77777777" w:rsidR="00D40C70" w:rsidRPr="00F14D84" w:rsidRDefault="00D40C70" w:rsidP="00E6030B">
            <w:pPr>
              <w:pStyle w:val="TAC"/>
            </w:pPr>
            <w:r w:rsidRPr="00F14D84">
              <w:t>1</w:t>
            </w:r>
          </w:p>
        </w:tc>
        <w:tc>
          <w:tcPr>
            <w:tcW w:w="284" w:type="dxa"/>
          </w:tcPr>
          <w:p w14:paraId="608CAEA5" w14:textId="77777777" w:rsidR="00D40C70" w:rsidRPr="00F14D84" w:rsidRDefault="00D40C70" w:rsidP="00E6030B">
            <w:pPr>
              <w:pStyle w:val="TAC"/>
            </w:pPr>
            <w:r w:rsidRPr="00F14D84">
              <w:t>0</w:t>
            </w:r>
          </w:p>
        </w:tc>
        <w:tc>
          <w:tcPr>
            <w:tcW w:w="284" w:type="dxa"/>
          </w:tcPr>
          <w:p w14:paraId="1014D9E5" w14:textId="77777777" w:rsidR="00D40C70" w:rsidRPr="00F14D84" w:rsidRDefault="00D40C70" w:rsidP="00E6030B">
            <w:pPr>
              <w:pStyle w:val="TAC"/>
            </w:pPr>
            <w:r w:rsidRPr="00F14D84">
              <w:t>1</w:t>
            </w:r>
          </w:p>
        </w:tc>
        <w:tc>
          <w:tcPr>
            <w:tcW w:w="284" w:type="dxa"/>
          </w:tcPr>
          <w:p w14:paraId="0AF7D387" w14:textId="77777777" w:rsidR="00D40C70" w:rsidRPr="00F14D84" w:rsidRDefault="00D40C70" w:rsidP="00E6030B">
            <w:pPr>
              <w:pStyle w:val="TAC"/>
            </w:pPr>
            <w:r w:rsidRPr="00F14D84">
              <w:t>0</w:t>
            </w:r>
          </w:p>
        </w:tc>
        <w:tc>
          <w:tcPr>
            <w:tcW w:w="284" w:type="dxa"/>
          </w:tcPr>
          <w:p w14:paraId="607A9165" w14:textId="77777777" w:rsidR="00D40C70" w:rsidRPr="00F14D84" w:rsidRDefault="00D40C70" w:rsidP="00E6030B">
            <w:pPr>
              <w:pStyle w:val="TAC"/>
            </w:pPr>
          </w:p>
        </w:tc>
        <w:tc>
          <w:tcPr>
            <w:tcW w:w="3969" w:type="dxa"/>
          </w:tcPr>
          <w:p w14:paraId="5928C81A" w14:textId="77777777" w:rsidR="00D40C70" w:rsidRPr="00F14D84" w:rsidRDefault="00D40C70" w:rsidP="00E6030B">
            <w:pPr>
              <w:pStyle w:val="TAL"/>
            </w:pPr>
            <w:r w:rsidRPr="00F14D84">
              <w:t>Tracking area update complete</w:t>
            </w:r>
          </w:p>
        </w:tc>
      </w:tr>
      <w:tr w:rsidR="00D40C70" w:rsidRPr="00F14D84" w14:paraId="31978616" w14:textId="77777777" w:rsidTr="00E6030B">
        <w:trPr>
          <w:cantSplit/>
          <w:jc w:val="center"/>
        </w:trPr>
        <w:tc>
          <w:tcPr>
            <w:tcW w:w="284" w:type="dxa"/>
          </w:tcPr>
          <w:p w14:paraId="409BD40C" w14:textId="77777777" w:rsidR="00D40C70" w:rsidRPr="00F14D84" w:rsidRDefault="00D40C70" w:rsidP="00E6030B">
            <w:pPr>
              <w:pStyle w:val="TAC"/>
            </w:pPr>
            <w:r w:rsidRPr="00F14D84">
              <w:t>0</w:t>
            </w:r>
          </w:p>
        </w:tc>
        <w:tc>
          <w:tcPr>
            <w:tcW w:w="284" w:type="dxa"/>
          </w:tcPr>
          <w:p w14:paraId="35229DFC" w14:textId="77777777" w:rsidR="00D40C70" w:rsidRPr="00F14D84" w:rsidRDefault="00D40C70" w:rsidP="00E6030B">
            <w:pPr>
              <w:pStyle w:val="TAC"/>
            </w:pPr>
            <w:r w:rsidRPr="00F14D84">
              <w:t>1</w:t>
            </w:r>
          </w:p>
        </w:tc>
        <w:tc>
          <w:tcPr>
            <w:tcW w:w="284" w:type="dxa"/>
          </w:tcPr>
          <w:p w14:paraId="0C13AD48" w14:textId="77777777" w:rsidR="00D40C70" w:rsidRPr="00F14D84" w:rsidRDefault="00D40C70" w:rsidP="00E6030B">
            <w:pPr>
              <w:pStyle w:val="TAC"/>
            </w:pPr>
            <w:r w:rsidRPr="00F14D84">
              <w:t>0</w:t>
            </w:r>
          </w:p>
        </w:tc>
        <w:tc>
          <w:tcPr>
            <w:tcW w:w="284" w:type="dxa"/>
          </w:tcPr>
          <w:p w14:paraId="69EB69BD" w14:textId="77777777" w:rsidR="00D40C70" w:rsidRPr="00F14D84" w:rsidRDefault="00D40C70" w:rsidP="00E6030B">
            <w:pPr>
              <w:pStyle w:val="TAC"/>
            </w:pPr>
            <w:r w:rsidRPr="00F14D84">
              <w:t>0</w:t>
            </w:r>
          </w:p>
        </w:tc>
        <w:tc>
          <w:tcPr>
            <w:tcW w:w="284" w:type="dxa"/>
          </w:tcPr>
          <w:p w14:paraId="0744558D" w14:textId="77777777" w:rsidR="00D40C70" w:rsidRPr="00F14D84" w:rsidRDefault="00D40C70" w:rsidP="00E6030B">
            <w:pPr>
              <w:pStyle w:val="TAC"/>
            </w:pPr>
            <w:r w:rsidRPr="00F14D84">
              <w:t>1</w:t>
            </w:r>
          </w:p>
        </w:tc>
        <w:tc>
          <w:tcPr>
            <w:tcW w:w="284" w:type="dxa"/>
          </w:tcPr>
          <w:p w14:paraId="6392A630" w14:textId="77777777" w:rsidR="00D40C70" w:rsidRPr="00F14D84" w:rsidRDefault="00D40C70" w:rsidP="00E6030B">
            <w:pPr>
              <w:pStyle w:val="TAC"/>
            </w:pPr>
            <w:r w:rsidRPr="00F14D84">
              <w:t>0</w:t>
            </w:r>
          </w:p>
        </w:tc>
        <w:tc>
          <w:tcPr>
            <w:tcW w:w="284" w:type="dxa"/>
          </w:tcPr>
          <w:p w14:paraId="0BFE6079" w14:textId="77777777" w:rsidR="00D40C70" w:rsidRPr="00F14D84" w:rsidRDefault="00D40C70" w:rsidP="00E6030B">
            <w:pPr>
              <w:pStyle w:val="TAC"/>
            </w:pPr>
            <w:r w:rsidRPr="00F14D84">
              <w:t>1</w:t>
            </w:r>
          </w:p>
        </w:tc>
        <w:tc>
          <w:tcPr>
            <w:tcW w:w="284" w:type="dxa"/>
          </w:tcPr>
          <w:p w14:paraId="38C7BE0D" w14:textId="77777777" w:rsidR="00D40C70" w:rsidRPr="00F14D84" w:rsidRDefault="00D40C70" w:rsidP="00E6030B">
            <w:pPr>
              <w:pStyle w:val="TAC"/>
            </w:pPr>
            <w:r w:rsidRPr="00F14D84">
              <w:t>1</w:t>
            </w:r>
          </w:p>
        </w:tc>
        <w:tc>
          <w:tcPr>
            <w:tcW w:w="284" w:type="dxa"/>
          </w:tcPr>
          <w:p w14:paraId="61D2C61F" w14:textId="77777777" w:rsidR="00D40C70" w:rsidRPr="00F14D84" w:rsidRDefault="00D40C70" w:rsidP="00E6030B">
            <w:pPr>
              <w:pStyle w:val="TAC"/>
            </w:pPr>
          </w:p>
        </w:tc>
        <w:tc>
          <w:tcPr>
            <w:tcW w:w="3969" w:type="dxa"/>
          </w:tcPr>
          <w:p w14:paraId="6E078573" w14:textId="77777777" w:rsidR="00D40C70" w:rsidRPr="00F14D84" w:rsidRDefault="00D40C70" w:rsidP="00E6030B">
            <w:pPr>
              <w:pStyle w:val="TAL"/>
            </w:pPr>
            <w:r w:rsidRPr="00F14D84">
              <w:t>Tracking area update reject</w:t>
            </w:r>
          </w:p>
        </w:tc>
      </w:tr>
      <w:tr w:rsidR="00D40C70" w:rsidRPr="00F14D84" w14:paraId="446E94A6" w14:textId="77777777" w:rsidTr="00E6030B">
        <w:trPr>
          <w:cantSplit/>
          <w:jc w:val="center"/>
        </w:trPr>
        <w:tc>
          <w:tcPr>
            <w:tcW w:w="284" w:type="dxa"/>
          </w:tcPr>
          <w:p w14:paraId="1CFFD6D5" w14:textId="77777777" w:rsidR="00D40C70" w:rsidRPr="00F14D84" w:rsidRDefault="00D40C70" w:rsidP="00E6030B">
            <w:pPr>
              <w:pStyle w:val="TAC"/>
            </w:pPr>
            <w:bookmarkStart w:id="8745" w:name="MCCQCTEMPBM_00000082"/>
          </w:p>
        </w:tc>
        <w:tc>
          <w:tcPr>
            <w:tcW w:w="284" w:type="dxa"/>
          </w:tcPr>
          <w:p w14:paraId="1DE15EE1" w14:textId="77777777" w:rsidR="00D40C70" w:rsidRPr="00F14D84" w:rsidRDefault="00D40C70" w:rsidP="00E6030B">
            <w:pPr>
              <w:pStyle w:val="TAC"/>
            </w:pPr>
          </w:p>
        </w:tc>
        <w:tc>
          <w:tcPr>
            <w:tcW w:w="284" w:type="dxa"/>
          </w:tcPr>
          <w:p w14:paraId="6A01ABBD" w14:textId="77777777" w:rsidR="00D40C70" w:rsidRPr="00F14D84" w:rsidRDefault="00D40C70" w:rsidP="00E6030B">
            <w:pPr>
              <w:pStyle w:val="TAC"/>
            </w:pPr>
          </w:p>
        </w:tc>
        <w:tc>
          <w:tcPr>
            <w:tcW w:w="284" w:type="dxa"/>
          </w:tcPr>
          <w:p w14:paraId="5D264EDF" w14:textId="77777777" w:rsidR="00D40C70" w:rsidRPr="00F14D84" w:rsidRDefault="00D40C70" w:rsidP="00E6030B">
            <w:pPr>
              <w:pStyle w:val="TAC"/>
            </w:pPr>
          </w:p>
        </w:tc>
        <w:tc>
          <w:tcPr>
            <w:tcW w:w="284" w:type="dxa"/>
          </w:tcPr>
          <w:p w14:paraId="21AC995B" w14:textId="77777777" w:rsidR="00D40C70" w:rsidRPr="00F14D84" w:rsidRDefault="00D40C70" w:rsidP="00E6030B">
            <w:pPr>
              <w:pStyle w:val="TAC"/>
            </w:pPr>
          </w:p>
        </w:tc>
        <w:tc>
          <w:tcPr>
            <w:tcW w:w="284" w:type="dxa"/>
          </w:tcPr>
          <w:p w14:paraId="7583F173" w14:textId="77777777" w:rsidR="00D40C70" w:rsidRPr="00F14D84" w:rsidRDefault="00D40C70" w:rsidP="00E6030B">
            <w:pPr>
              <w:pStyle w:val="TAC"/>
            </w:pPr>
          </w:p>
        </w:tc>
        <w:tc>
          <w:tcPr>
            <w:tcW w:w="284" w:type="dxa"/>
          </w:tcPr>
          <w:p w14:paraId="61D2CE39" w14:textId="77777777" w:rsidR="00D40C70" w:rsidRPr="00F14D84" w:rsidRDefault="00D40C70" w:rsidP="00E6030B">
            <w:pPr>
              <w:pStyle w:val="TAC"/>
            </w:pPr>
          </w:p>
        </w:tc>
        <w:tc>
          <w:tcPr>
            <w:tcW w:w="284" w:type="dxa"/>
          </w:tcPr>
          <w:p w14:paraId="6F3E4DE0" w14:textId="77777777" w:rsidR="00D40C70" w:rsidRPr="00F14D84" w:rsidRDefault="00D40C70" w:rsidP="00E6030B">
            <w:pPr>
              <w:pStyle w:val="TAC"/>
            </w:pPr>
          </w:p>
        </w:tc>
        <w:tc>
          <w:tcPr>
            <w:tcW w:w="284" w:type="dxa"/>
          </w:tcPr>
          <w:p w14:paraId="443E7D2A" w14:textId="77777777" w:rsidR="00D40C70" w:rsidRPr="00F14D84" w:rsidRDefault="00D40C70" w:rsidP="00E6030B">
            <w:pPr>
              <w:pStyle w:val="TAC"/>
            </w:pPr>
          </w:p>
        </w:tc>
        <w:tc>
          <w:tcPr>
            <w:tcW w:w="3969" w:type="dxa"/>
          </w:tcPr>
          <w:p w14:paraId="2C549897" w14:textId="77777777" w:rsidR="00D40C70" w:rsidRPr="00F14D84" w:rsidRDefault="00D40C70" w:rsidP="00E6030B">
            <w:pPr>
              <w:pStyle w:val="TAL"/>
            </w:pPr>
          </w:p>
        </w:tc>
      </w:tr>
      <w:bookmarkEnd w:id="8745"/>
      <w:tr w:rsidR="00D40C70" w:rsidRPr="00F14D84" w14:paraId="64461CDA" w14:textId="77777777" w:rsidTr="00E6030B">
        <w:trPr>
          <w:cantSplit/>
          <w:jc w:val="center"/>
        </w:trPr>
        <w:tc>
          <w:tcPr>
            <w:tcW w:w="284" w:type="dxa"/>
          </w:tcPr>
          <w:p w14:paraId="61497C32" w14:textId="77777777" w:rsidR="00D40C70" w:rsidRPr="00F14D84" w:rsidRDefault="00D40C70" w:rsidP="00E6030B">
            <w:pPr>
              <w:pStyle w:val="TAC"/>
            </w:pPr>
            <w:r w:rsidRPr="00F14D84">
              <w:t>0</w:t>
            </w:r>
          </w:p>
        </w:tc>
        <w:tc>
          <w:tcPr>
            <w:tcW w:w="284" w:type="dxa"/>
          </w:tcPr>
          <w:p w14:paraId="5B2E6679" w14:textId="77777777" w:rsidR="00D40C70" w:rsidRPr="00F14D84" w:rsidRDefault="00D40C70" w:rsidP="00E6030B">
            <w:pPr>
              <w:pStyle w:val="TAC"/>
            </w:pPr>
            <w:r w:rsidRPr="00F14D84">
              <w:t>1</w:t>
            </w:r>
          </w:p>
        </w:tc>
        <w:tc>
          <w:tcPr>
            <w:tcW w:w="284" w:type="dxa"/>
          </w:tcPr>
          <w:p w14:paraId="1E1E27C5" w14:textId="77777777" w:rsidR="00D40C70" w:rsidRPr="00F14D84" w:rsidRDefault="00D40C70" w:rsidP="00E6030B">
            <w:pPr>
              <w:pStyle w:val="TAC"/>
            </w:pPr>
            <w:r w:rsidRPr="00F14D84">
              <w:t>0</w:t>
            </w:r>
          </w:p>
        </w:tc>
        <w:tc>
          <w:tcPr>
            <w:tcW w:w="284" w:type="dxa"/>
          </w:tcPr>
          <w:p w14:paraId="05E8750E" w14:textId="77777777" w:rsidR="00D40C70" w:rsidRPr="00F14D84" w:rsidRDefault="00D40C70" w:rsidP="00E6030B">
            <w:pPr>
              <w:pStyle w:val="TAC"/>
            </w:pPr>
            <w:r w:rsidRPr="00F14D84">
              <w:t>0</w:t>
            </w:r>
          </w:p>
        </w:tc>
        <w:tc>
          <w:tcPr>
            <w:tcW w:w="284" w:type="dxa"/>
          </w:tcPr>
          <w:p w14:paraId="41DF4E50" w14:textId="77777777" w:rsidR="00D40C70" w:rsidRPr="00F14D84" w:rsidRDefault="00D40C70" w:rsidP="00E6030B">
            <w:pPr>
              <w:pStyle w:val="TAC"/>
            </w:pPr>
            <w:r w:rsidRPr="00F14D84">
              <w:t>1</w:t>
            </w:r>
          </w:p>
        </w:tc>
        <w:tc>
          <w:tcPr>
            <w:tcW w:w="284" w:type="dxa"/>
          </w:tcPr>
          <w:p w14:paraId="2ECC1DB1" w14:textId="77777777" w:rsidR="00D40C70" w:rsidRPr="00F14D84" w:rsidRDefault="00D40C70" w:rsidP="00E6030B">
            <w:pPr>
              <w:pStyle w:val="TAC"/>
            </w:pPr>
            <w:r w:rsidRPr="00F14D84">
              <w:t>1</w:t>
            </w:r>
          </w:p>
        </w:tc>
        <w:tc>
          <w:tcPr>
            <w:tcW w:w="284" w:type="dxa"/>
          </w:tcPr>
          <w:p w14:paraId="679BE5D7" w14:textId="77777777" w:rsidR="00D40C70" w:rsidRPr="00F14D84" w:rsidRDefault="00D40C70" w:rsidP="00E6030B">
            <w:pPr>
              <w:pStyle w:val="TAC"/>
            </w:pPr>
            <w:r w:rsidRPr="00F14D84">
              <w:t>0</w:t>
            </w:r>
          </w:p>
        </w:tc>
        <w:tc>
          <w:tcPr>
            <w:tcW w:w="284" w:type="dxa"/>
          </w:tcPr>
          <w:p w14:paraId="62CD6170" w14:textId="77777777" w:rsidR="00D40C70" w:rsidRPr="00F14D84" w:rsidRDefault="00D40C70" w:rsidP="00E6030B">
            <w:pPr>
              <w:pStyle w:val="TAC"/>
            </w:pPr>
            <w:r w:rsidRPr="00F14D84">
              <w:t>0</w:t>
            </w:r>
          </w:p>
        </w:tc>
        <w:tc>
          <w:tcPr>
            <w:tcW w:w="284" w:type="dxa"/>
          </w:tcPr>
          <w:p w14:paraId="7C1FFAF2" w14:textId="77777777" w:rsidR="00D40C70" w:rsidRPr="00F14D84" w:rsidRDefault="00D40C70" w:rsidP="00E6030B">
            <w:pPr>
              <w:pStyle w:val="TAC"/>
            </w:pPr>
          </w:p>
        </w:tc>
        <w:tc>
          <w:tcPr>
            <w:tcW w:w="3969" w:type="dxa"/>
          </w:tcPr>
          <w:p w14:paraId="71EB2061" w14:textId="77777777" w:rsidR="00D40C70" w:rsidRPr="00F14D84" w:rsidRDefault="00D40C70" w:rsidP="00E6030B">
            <w:pPr>
              <w:pStyle w:val="TAL"/>
            </w:pPr>
            <w:r w:rsidRPr="00F14D84">
              <w:t>Extended service r</w:t>
            </w:r>
            <w:r w:rsidRPr="00F14D84">
              <w:rPr>
                <w:lang w:eastAsia="ko-KR"/>
              </w:rPr>
              <w:t>equest</w:t>
            </w:r>
          </w:p>
        </w:tc>
      </w:tr>
      <w:tr w:rsidR="00D40C70" w:rsidRPr="00F14D84" w14:paraId="0D32EAFD" w14:textId="77777777" w:rsidTr="00E6030B">
        <w:trPr>
          <w:cantSplit/>
          <w:jc w:val="center"/>
        </w:trPr>
        <w:tc>
          <w:tcPr>
            <w:tcW w:w="284" w:type="dxa"/>
          </w:tcPr>
          <w:p w14:paraId="70CDBB86" w14:textId="77777777" w:rsidR="00D40C70" w:rsidRPr="00F14D84" w:rsidRDefault="00D40C70" w:rsidP="00E6030B">
            <w:pPr>
              <w:pStyle w:val="TAC"/>
            </w:pPr>
            <w:r w:rsidRPr="00F14D84">
              <w:t>0</w:t>
            </w:r>
          </w:p>
        </w:tc>
        <w:tc>
          <w:tcPr>
            <w:tcW w:w="284" w:type="dxa"/>
          </w:tcPr>
          <w:p w14:paraId="1F9FE5D7" w14:textId="77777777" w:rsidR="00D40C70" w:rsidRPr="00F14D84" w:rsidRDefault="00D40C70" w:rsidP="00E6030B">
            <w:pPr>
              <w:pStyle w:val="TAC"/>
            </w:pPr>
            <w:r w:rsidRPr="00F14D84">
              <w:t>1</w:t>
            </w:r>
          </w:p>
        </w:tc>
        <w:tc>
          <w:tcPr>
            <w:tcW w:w="284" w:type="dxa"/>
          </w:tcPr>
          <w:p w14:paraId="54411AC8" w14:textId="77777777" w:rsidR="00D40C70" w:rsidRPr="00F14D84" w:rsidRDefault="00D40C70" w:rsidP="00E6030B">
            <w:pPr>
              <w:pStyle w:val="TAC"/>
            </w:pPr>
            <w:r w:rsidRPr="00F14D84">
              <w:t>0</w:t>
            </w:r>
          </w:p>
        </w:tc>
        <w:tc>
          <w:tcPr>
            <w:tcW w:w="284" w:type="dxa"/>
          </w:tcPr>
          <w:p w14:paraId="60AD54E7" w14:textId="77777777" w:rsidR="00D40C70" w:rsidRPr="00F14D84" w:rsidRDefault="00D40C70" w:rsidP="00E6030B">
            <w:pPr>
              <w:pStyle w:val="TAC"/>
            </w:pPr>
            <w:r w:rsidRPr="00F14D84">
              <w:t>0</w:t>
            </w:r>
          </w:p>
        </w:tc>
        <w:tc>
          <w:tcPr>
            <w:tcW w:w="284" w:type="dxa"/>
          </w:tcPr>
          <w:p w14:paraId="749F117C" w14:textId="77777777" w:rsidR="00D40C70" w:rsidRPr="00F14D84" w:rsidRDefault="00D40C70" w:rsidP="00E6030B">
            <w:pPr>
              <w:pStyle w:val="TAC"/>
            </w:pPr>
            <w:r w:rsidRPr="00F14D84">
              <w:t>1</w:t>
            </w:r>
          </w:p>
        </w:tc>
        <w:tc>
          <w:tcPr>
            <w:tcW w:w="284" w:type="dxa"/>
          </w:tcPr>
          <w:p w14:paraId="156EADA6" w14:textId="77777777" w:rsidR="00D40C70" w:rsidRPr="00F14D84" w:rsidRDefault="00D40C70" w:rsidP="00E6030B">
            <w:pPr>
              <w:pStyle w:val="TAC"/>
            </w:pPr>
            <w:r w:rsidRPr="00F14D84">
              <w:t>1</w:t>
            </w:r>
          </w:p>
        </w:tc>
        <w:tc>
          <w:tcPr>
            <w:tcW w:w="284" w:type="dxa"/>
          </w:tcPr>
          <w:p w14:paraId="5208667C" w14:textId="77777777" w:rsidR="00D40C70" w:rsidRPr="00F14D84" w:rsidRDefault="00D40C70" w:rsidP="00E6030B">
            <w:pPr>
              <w:pStyle w:val="TAC"/>
            </w:pPr>
            <w:r w:rsidRPr="00F14D84">
              <w:t>0</w:t>
            </w:r>
          </w:p>
        </w:tc>
        <w:tc>
          <w:tcPr>
            <w:tcW w:w="284" w:type="dxa"/>
          </w:tcPr>
          <w:p w14:paraId="27509131" w14:textId="77777777" w:rsidR="00D40C70" w:rsidRPr="00F14D84" w:rsidRDefault="00D40C70" w:rsidP="00E6030B">
            <w:pPr>
              <w:pStyle w:val="TAC"/>
            </w:pPr>
            <w:r w:rsidRPr="00F14D84">
              <w:t>1</w:t>
            </w:r>
          </w:p>
        </w:tc>
        <w:tc>
          <w:tcPr>
            <w:tcW w:w="284" w:type="dxa"/>
          </w:tcPr>
          <w:p w14:paraId="58DEDF17" w14:textId="77777777" w:rsidR="00D40C70" w:rsidRPr="00F14D84" w:rsidRDefault="00D40C70" w:rsidP="00E6030B">
            <w:pPr>
              <w:pStyle w:val="TAC"/>
            </w:pPr>
          </w:p>
        </w:tc>
        <w:tc>
          <w:tcPr>
            <w:tcW w:w="3969" w:type="dxa"/>
          </w:tcPr>
          <w:p w14:paraId="79214A79" w14:textId="77777777" w:rsidR="00D40C70" w:rsidRPr="00F14D84" w:rsidRDefault="00D40C70" w:rsidP="00E6030B">
            <w:pPr>
              <w:pStyle w:val="TAL"/>
            </w:pPr>
            <w:r w:rsidRPr="00F14D84">
              <w:t>Control plane service request</w:t>
            </w:r>
          </w:p>
        </w:tc>
      </w:tr>
      <w:tr w:rsidR="00D40C70" w:rsidRPr="00F14D84" w14:paraId="6EF84EB5" w14:textId="77777777" w:rsidTr="00E6030B">
        <w:trPr>
          <w:cantSplit/>
          <w:jc w:val="center"/>
        </w:trPr>
        <w:tc>
          <w:tcPr>
            <w:tcW w:w="284" w:type="dxa"/>
          </w:tcPr>
          <w:p w14:paraId="756D9618" w14:textId="77777777" w:rsidR="00D40C70" w:rsidRPr="00F14D84" w:rsidRDefault="00D40C70" w:rsidP="00E6030B">
            <w:pPr>
              <w:pStyle w:val="TAC"/>
            </w:pPr>
            <w:r w:rsidRPr="00F14D84">
              <w:t>0</w:t>
            </w:r>
          </w:p>
        </w:tc>
        <w:tc>
          <w:tcPr>
            <w:tcW w:w="284" w:type="dxa"/>
          </w:tcPr>
          <w:p w14:paraId="0823FAAD" w14:textId="77777777" w:rsidR="00D40C70" w:rsidRPr="00F14D84" w:rsidRDefault="00D40C70" w:rsidP="00E6030B">
            <w:pPr>
              <w:pStyle w:val="TAC"/>
            </w:pPr>
            <w:r w:rsidRPr="00F14D84">
              <w:t>1</w:t>
            </w:r>
          </w:p>
        </w:tc>
        <w:tc>
          <w:tcPr>
            <w:tcW w:w="284" w:type="dxa"/>
          </w:tcPr>
          <w:p w14:paraId="67547E4F" w14:textId="77777777" w:rsidR="00D40C70" w:rsidRPr="00F14D84" w:rsidRDefault="00D40C70" w:rsidP="00E6030B">
            <w:pPr>
              <w:pStyle w:val="TAC"/>
            </w:pPr>
            <w:r w:rsidRPr="00F14D84">
              <w:t>0</w:t>
            </w:r>
          </w:p>
        </w:tc>
        <w:tc>
          <w:tcPr>
            <w:tcW w:w="284" w:type="dxa"/>
          </w:tcPr>
          <w:p w14:paraId="2F7E9722" w14:textId="77777777" w:rsidR="00D40C70" w:rsidRPr="00F14D84" w:rsidRDefault="00D40C70" w:rsidP="00E6030B">
            <w:pPr>
              <w:pStyle w:val="TAC"/>
            </w:pPr>
            <w:r w:rsidRPr="00F14D84">
              <w:t>0</w:t>
            </w:r>
          </w:p>
        </w:tc>
        <w:tc>
          <w:tcPr>
            <w:tcW w:w="284" w:type="dxa"/>
          </w:tcPr>
          <w:p w14:paraId="2678C58D" w14:textId="77777777" w:rsidR="00D40C70" w:rsidRPr="00F14D84" w:rsidRDefault="00D40C70" w:rsidP="00E6030B">
            <w:pPr>
              <w:pStyle w:val="TAC"/>
            </w:pPr>
            <w:r w:rsidRPr="00F14D84">
              <w:t>1</w:t>
            </w:r>
          </w:p>
        </w:tc>
        <w:tc>
          <w:tcPr>
            <w:tcW w:w="284" w:type="dxa"/>
          </w:tcPr>
          <w:p w14:paraId="023F6FAB" w14:textId="77777777" w:rsidR="00D40C70" w:rsidRPr="00F14D84" w:rsidRDefault="00D40C70" w:rsidP="00E6030B">
            <w:pPr>
              <w:pStyle w:val="TAC"/>
            </w:pPr>
            <w:r w:rsidRPr="00F14D84">
              <w:t>1</w:t>
            </w:r>
          </w:p>
        </w:tc>
        <w:tc>
          <w:tcPr>
            <w:tcW w:w="284" w:type="dxa"/>
          </w:tcPr>
          <w:p w14:paraId="56ABA47F" w14:textId="77777777" w:rsidR="00D40C70" w:rsidRPr="00F14D84" w:rsidRDefault="00D40C70" w:rsidP="00E6030B">
            <w:pPr>
              <w:pStyle w:val="TAC"/>
            </w:pPr>
            <w:r w:rsidRPr="00F14D84">
              <w:t>1</w:t>
            </w:r>
          </w:p>
        </w:tc>
        <w:tc>
          <w:tcPr>
            <w:tcW w:w="284" w:type="dxa"/>
          </w:tcPr>
          <w:p w14:paraId="11D290E1" w14:textId="77777777" w:rsidR="00D40C70" w:rsidRPr="00F14D84" w:rsidRDefault="00D40C70" w:rsidP="00E6030B">
            <w:pPr>
              <w:pStyle w:val="TAC"/>
            </w:pPr>
            <w:r w:rsidRPr="00F14D84">
              <w:t>0</w:t>
            </w:r>
          </w:p>
        </w:tc>
        <w:tc>
          <w:tcPr>
            <w:tcW w:w="284" w:type="dxa"/>
          </w:tcPr>
          <w:p w14:paraId="560CD211" w14:textId="77777777" w:rsidR="00D40C70" w:rsidRPr="00F14D84" w:rsidRDefault="00D40C70" w:rsidP="00E6030B">
            <w:pPr>
              <w:pStyle w:val="TAC"/>
            </w:pPr>
          </w:p>
        </w:tc>
        <w:tc>
          <w:tcPr>
            <w:tcW w:w="3969" w:type="dxa"/>
          </w:tcPr>
          <w:p w14:paraId="44E3B735" w14:textId="77777777" w:rsidR="00D40C70" w:rsidRPr="00F14D84" w:rsidRDefault="00D40C70" w:rsidP="00E6030B">
            <w:pPr>
              <w:pStyle w:val="TAL"/>
            </w:pPr>
            <w:r w:rsidRPr="00F14D84">
              <w:t>Service reject</w:t>
            </w:r>
          </w:p>
        </w:tc>
      </w:tr>
      <w:tr w:rsidR="00D40C70" w:rsidRPr="00F14D84" w14:paraId="0889BAAD" w14:textId="77777777" w:rsidTr="00E6030B">
        <w:trPr>
          <w:cantSplit/>
          <w:jc w:val="center"/>
        </w:trPr>
        <w:tc>
          <w:tcPr>
            <w:tcW w:w="284" w:type="dxa"/>
          </w:tcPr>
          <w:p w14:paraId="46F06985" w14:textId="77777777" w:rsidR="00D40C70" w:rsidRPr="00F14D84" w:rsidRDefault="00D40C70" w:rsidP="00E6030B">
            <w:pPr>
              <w:pStyle w:val="TAC"/>
            </w:pPr>
            <w:r w:rsidRPr="00F14D84">
              <w:t>0</w:t>
            </w:r>
          </w:p>
        </w:tc>
        <w:tc>
          <w:tcPr>
            <w:tcW w:w="284" w:type="dxa"/>
          </w:tcPr>
          <w:p w14:paraId="100CDF39" w14:textId="77777777" w:rsidR="00D40C70" w:rsidRPr="00F14D84" w:rsidRDefault="00D40C70" w:rsidP="00E6030B">
            <w:pPr>
              <w:pStyle w:val="TAC"/>
            </w:pPr>
            <w:r w:rsidRPr="00F14D84">
              <w:t>1</w:t>
            </w:r>
          </w:p>
        </w:tc>
        <w:tc>
          <w:tcPr>
            <w:tcW w:w="284" w:type="dxa"/>
          </w:tcPr>
          <w:p w14:paraId="58DC4142" w14:textId="77777777" w:rsidR="00D40C70" w:rsidRPr="00F14D84" w:rsidRDefault="00D40C70" w:rsidP="00E6030B">
            <w:pPr>
              <w:pStyle w:val="TAC"/>
            </w:pPr>
            <w:r w:rsidRPr="00F14D84">
              <w:t>0</w:t>
            </w:r>
          </w:p>
        </w:tc>
        <w:tc>
          <w:tcPr>
            <w:tcW w:w="284" w:type="dxa"/>
          </w:tcPr>
          <w:p w14:paraId="14C0599F" w14:textId="77777777" w:rsidR="00D40C70" w:rsidRPr="00F14D84" w:rsidRDefault="00D40C70" w:rsidP="00E6030B">
            <w:pPr>
              <w:pStyle w:val="TAC"/>
            </w:pPr>
            <w:r w:rsidRPr="00F14D84">
              <w:t>0</w:t>
            </w:r>
          </w:p>
        </w:tc>
        <w:tc>
          <w:tcPr>
            <w:tcW w:w="284" w:type="dxa"/>
          </w:tcPr>
          <w:p w14:paraId="323AD7AB" w14:textId="77777777" w:rsidR="00D40C70" w:rsidRPr="00F14D84" w:rsidRDefault="00D40C70" w:rsidP="00E6030B">
            <w:pPr>
              <w:pStyle w:val="TAC"/>
            </w:pPr>
            <w:r w:rsidRPr="00F14D84">
              <w:t>1</w:t>
            </w:r>
          </w:p>
        </w:tc>
        <w:tc>
          <w:tcPr>
            <w:tcW w:w="284" w:type="dxa"/>
          </w:tcPr>
          <w:p w14:paraId="167089B9" w14:textId="77777777" w:rsidR="00D40C70" w:rsidRPr="00F14D84" w:rsidRDefault="00D40C70" w:rsidP="00E6030B">
            <w:pPr>
              <w:pStyle w:val="TAC"/>
            </w:pPr>
            <w:r w:rsidRPr="00F14D84">
              <w:t>1</w:t>
            </w:r>
          </w:p>
        </w:tc>
        <w:tc>
          <w:tcPr>
            <w:tcW w:w="284" w:type="dxa"/>
          </w:tcPr>
          <w:p w14:paraId="7660466F" w14:textId="77777777" w:rsidR="00D40C70" w:rsidRPr="00F14D84" w:rsidRDefault="00D40C70" w:rsidP="00E6030B">
            <w:pPr>
              <w:pStyle w:val="TAC"/>
            </w:pPr>
            <w:r w:rsidRPr="00F14D84">
              <w:t>1</w:t>
            </w:r>
          </w:p>
        </w:tc>
        <w:tc>
          <w:tcPr>
            <w:tcW w:w="284" w:type="dxa"/>
          </w:tcPr>
          <w:p w14:paraId="667B146C" w14:textId="77777777" w:rsidR="00D40C70" w:rsidRPr="00F14D84" w:rsidRDefault="00D40C70" w:rsidP="00E6030B">
            <w:pPr>
              <w:pStyle w:val="TAC"/>
            </w:pPr>
            <w:r w:rsidRPr="00F14D84">
              <w:t>1</w:t>
            </w:r>
          </w:p>
        </w:tc>
        <w:tc>
          <w:tcPr>
            <w:tcW w:w="284" w:type="dxa"/>
          </w:tcPr>
          <w:p w14:paraId="1ACB5611" w14:textId="77777777" w:rsidR="00D40C70" w:rsidRPr="00F14D84" w:rsidRDefault="00D40C70" w:rsidP="00E6030B">
            <w:pPr>
              <w:pStyle w:val="TAC"/>
            </w:pPr>
          </w:p>
        </w:tc>
        <w:tc>
          <w:tcPr>
            <w:tcW w:w="3969" w:type="dxa"/>
          </w:tcPr>
          <w:p w14:paraId="05B1940F" w14:textId="77777777" w:rsidR="00D40C70" w:rsidRPr="00F14D84" w:rsidRDefault="00D40C70" w:rsidP="00E6030B">
            <w:pPr>
              <w:pStyle w:val="TAL"/>
            </w:pPr>
            <w:r w:rsidRPr="00F14D84">
              <w:t>Service accept</w:t>
            </w:r>
          </w:p>
        </w:tc>
      </w:tr>
      <w:tr w:rsidR="00D40C70" w:rsidRPr="00F14D84" w14:paraId="1A976C8C" w14:textId="77777777" w:rsidTr="00E6030B">
        <w:trPr>
          <w:cantSplit/>
          <w:jc w:val="center"/>
        </w:trPr>
        <w:tc>
          <w:tcPr>
            <w:tcW w:w="284" w:type="dxa"/>
          </w:tcPr>
          <w:p w14:paraId="26CB2D4E" w14:textId="77777777" w:rsidR="00D40C70" w:rsidRPr="00F14D84" w:rsidRDefault="00D40C70" w:rsidP="00E6030B">
            <w:pPr>
              <w:pStyle w:val="TAC"/>
            </w:pPr>
            <w:bookmarkStart w:id="8746" w:name="MCCQCTEMPBM_00000083"/>
          </w:p>
        </w:tc>
        <w:tc>
          <w:tcPr>
            <w:tcW w:w="284" w:type="dxa"/>
          </w:tcPr>
          <w:p w14:paraId="5B95D47D" w14:textId="77777777" w:rsidR="00D40C70" w:rsidRPr="00F14D84" w:rsidRDefault="00D40C70" w:rsidP="00E6030B">
            <w:pPr>
              <w:pStyle w:val="TAC"/>
            </w:pPr>
          </w:p>
        </w:tc>
        <w:tc>
          <w:tcPr>
            <w:tcW w:w="284" w:type="dxa"/>
          </w:tcPr>
          <w:p w14:paraId="1E05A05F" w14:textId="77777777" w:rsidR="00D40C70" w:rsidRPr="00F14D84" w:rsidRDefault="00D40C70" w:rsidP="00E6030B">
            <w:pPr>
              <w:pStyle w:val="TAC"/>
            </w:pPr>
          </w:p>
        </w:tc>
        <w:tc>
          <w:tcPr>
            <w:tcW w:w="284" w:type="dxa"/>
          </w:tcPr>
          <w:p w14:paraId="58E611A2" w14:textId="77777777" w:rsidR="00D40C70" w:rsidRPr="00F14D84" w:rsidRDefault="00D40C70" w:rsidP="00E6030B">
            <w:pPr>
              <w:pStyle w:val="TAC"/>
            </w:pPr>
          </w:p>
        </w:tc>
        <w:tc>
          <w:tcPr>
            <w:tcW w:w="284" w:type="dxa"/>
          </w:tcPr>
          <w:p w14:paraId="0D3F6BBE" w14:textId="77777777" w:rsidR="00D40C70" w:rsidRPr="00F14D84" w:rsidRDefault="00D40C70" w:rsidP="00E6030B">
            <w:pPr>
              <w:pStyle w:val="TAC"/>
            </w:pPr>
          </w:p>
        </w:tc>
        <w:tc>
          <w:tcPr>
            <w:tcW w:w="284" w:type="dxa"/>
          </w:tcPr>
          <w:p w14:paraId="5514FD1D" w14:textId="77777777" w:rsidR="00D40C70" w:rsidRPr="00F14D84" w:rsidRDefault="00D40C70" w:rsidP="00E6030B">
            <w:pPr>
              <w:pStyle w:val="TAC"/>
            </w:pPr>
          </w:p>
        </w:tc>
        <w:tc>
          <w:tcPr>
            <w:tcW w:w="284" w:type="dxa"/>
          </w:tcPr>
          <w:p w14:paraId="213F1801" w14:textId="77777777" w:rsidR="00D40C70" w:rsidRPr="00F14D84" w:rsidRDefault="00D40C70" w:rsidP="00E6030B">
            <w:pPr>
              <w:pStyle w:val="TAC"/>
            </w:pPr>
          </w:p>
        </w:tc>
        <w:tc>
          <w:tcPr>
            <w:tcW w:w="284" w:type="dxa"/>
          </w:tcPr>
          <w:p w14:paraId="0C88A95F" w14:textId="77777777" w:rsidR="00D40C70" w:rsidRPr="00F14D84" w:rsidRDefault="00D40C70" w:rsidP="00E6030B">
            <w:pPr>
              <w:pStyle w:val="TAC"/>
            </w:pPr>
          </w:p>
        </w:tc>
        <w:tc>
          <w:tcPr>
            <w:tcW w:w="284" w:type="dxa"/>
          </w:tcPr>
          <w:p w14:paraId="71D64E2B" w14:textId="77777777" w:rsidR="00D40C70" w:rsidRPr="00F14D84" w:rsidRDefault="00D40C70" w:rsidP="00E6030B">
            <w:pPr>
              <w:pStyle w:val="TAC"/>
            </w:pPr>
          </w:p>
        </w:tc>
        <w:tc>
          <w:tcPr>
            <w:tcW w:w="3969" w:type="dxa"/>
          </w:tcPr>
          <w:p w14:paraId="4581AB5A" w14:textId="77777777" w:rsidR="00D40C70" w:rsidRPr="00F14D84" w:rsidRDefault="00D40C70" w:rsidP="00E6030B">
            <w:pPr>
              <w:pStyle w:val="TAL"/>
            </w:pPr>
          </w:p>
        </w:tc>
      </w:tr>
      <w:bookmarkEnd w:id="8746"/>
      <w:tr w:rsidR="00D40C70" w:rsidRPr="00F14D84" w14:paraId="2F440775" w14:textId="77777777" w:rsidTr="00E6030B">
        <w:trPr>
          <w:cantSplit/>
          <w:jc w:val="center"/>
        </w:trPr>
        <w:tc>
          <w:tcPr>
            <w:tcW w:w="284" w:type="dxa"/>
          </w:tcPr>
          <w:p w14:paraId="3E2BE9F6" w14:textId="77777777" w:rsidR="00D40C70" w:rsidRPr="00F14D84" w:rsidRDefault="00D40C70" w:rsidP="00E6030B">
            <w:pPr>
              <w:pStyle w:val="TAC"/>
            </w:pPr>
            <w:r w:rsidRPr="00F14D84">
              <w:t>0</w:t>
            </w:r>
          </w:p>
        </w:tc>
        <w:tc>
          <w:tcPr>
            <w:tcW w:w="284" w:type="dxa"/>
          </w:tcPr>
          <w:p w14:paraId="35BB5790" w14:textId="77777777" w:rsidR="00D40C70" w:rsidRPr="00F14D84" w:rsidRDefault="00D40C70" w:rsidP="00E6030B">
            <w:pPr>
              <w:pStyle w:val="TAC"/>
            </w:pPr>
            <w:r w:rsidRPr="00F14D84">
              <w:t>1</w:t>
            </w:r>
          </w:p>
        </w:tc>
        <w:tc>
          <w:tcPr>
            <w:tcW w:w="284" w:type="dxa"/>
          </w:tcPr>
          <w:p w14:paraId="6F1AF6F1" w14:textId="77777777" w:rsidR="00D40C70" w:rsidRPr="00F14D84" w:rsidRDefault="00D40C70" w:rsidP="00E6030B">
            <w:pPr>
              <w:pStyle w:val="TAC"/>
            </w:pPr>
            <w:r w:rsidRPr="00F14D84">
              <w:t>0</w:t>
            </w:r>
          </w:p>
        </w:tc>
        <w:tc>
          <w:tcPr>
            <w:tcW w:w="284" w:type="dxa"/>
          </w:tcPr>
          <w:p w14:paraId="78806E43" w14:textId="77777777" w:rsidR="00D40C70" w:rsidRPr="00F14D84" w:rsidRDefault="00D40C70" w:rsidP="00E6030B">
            <w:pPr>
              <w:pStyle w:val="TAC"/>
            </w:pPr>
            <w:r w:rsidRPr="00F14D84">
              <w:t>1</w:t>
            </w:r>
          </w:p>
        </w:tc>
        <w:tc>
          <w:tcPr>
            <w:tcW w:w="284" w:type="dxa"/>
          </w:tcPr>
          <w:p w14:paraId="72130423" w14:textId="77777777" w:rsidR="00D40C70" w:rsidRPr="00F14D84" w:rsidRDefault="00D40C70" w:rsidP="00E6030B">
            <w:pPr>
              <w:pStyle w:val="TAC"/>
            </w:pPr>
            <w:r w:rsidRPr="00F14D84">
              <w:t>0</w:t>
            </w:r>
          </w:p>
        </w:tc>
        <w:tc>
          <w:tcPr>
            <w:tcW w:w="284" w:type="dxa"/>
          </w:tcPr>
          <w:p w14:paraId="5E92A009" w14:textId="77777777" w:rsidR="00D40C70" w:rsidRPr="00F14D84" w:rsidRDefault="00D40C70" w:rsidP="00E6030B">
            <w:pPr>
              <w:pStyle w:val="TAC"/>
            </w:pPr>
            <w:r w:rsidRPr="00F14D84">
              <w:t>0</w:t>
            </w:r>
          </w:p>
        </w:tc>
        <w:tc>
          <w:tcPr>
            <w:tcW w:w="284" w:type="dxa"/>
          </w:tcPr>
          <w:p w14:paraId="3A1253B5" w14:textId="77777777" w:rsidR="00D40C70" w:rsidRPr="00F14D84" w:rsidRDefault="00D40C70" w:rsidP="00E6030B">
            <w:pPr>
              <w:pStyle w:val="TAC"/>
            </w:pPr>
            <w:r w:rsidRPr="00F14D84">
              <w:t>0</w:t>
            </w:r>
          </w:p>
        </w:tc>
        <w:tc>
          <w:tcPr>
            <w:tcW w:w="284" w:type="dxa"/>
          </w:tcPr>
          <w:p w14:paraId="6C2229CF" w14:textId="77777777" w:rsidR="00D40C70" w:rsidRPr="00F14D84" w:rsidRDefault="00D40C70" w:rsidP="00E6030B">
            <w:pPr>
              <w:pStyle w:val="TAC"/>
            </w:pPr>
            <w:r w:rsidRPr="00F14D84">
              <w:t>0</w:t>
            </w:r>
          </w:p>
        </w:tc>
        <w:tc>
          <w:tcPr>
            <w:tcW w:w="284" w:type="dxa"/>
          </w:tcPr>
          <w:p w14:paraId="75AAC8FB" w14:textId="77777777" w:rsidR="00D40C70" w:rsidRPr="00F14D84" w:rsidRDefault="00D40C70" w:rsidP="00E6030B">
            <w:pPr>
              <w:pStyle w:val="TAC"/>
            </w:pPr>
          </w:p>
        </w:tc>
        <w:tc>
          <w:tcPr>
            <w:tcW w:w="3969" w:type="dxa"/>
          </w:tcPr>
          <w:p w14:paraId="33ED3CD8" w14:textId="77777777" w:rsidR="00D40C70" w:rsidRPr="00F14D84" w:rsidRDefault="00D40C70" w:rsidP="00E6030B">
            <w:pPr>
              <w:pStyle w:val="TAL"/>
            </w:pPr>
            <w:r w:rsidRPr="00F14D84">
              <w:t>GUTI reallocation command</w:t>
            </w:r>
          </w:p>
        </w:tc>
      </w:tr>
      <w:tr w:rsidR="00D40C70" w:rsidRPr="00F14D84" w14:paraId="0014A575" w14:textId="77777777" w:rsidTr="00E6030B">
        <w:trPr>
          <w:cantSplit/>
          <w:jc w:val="center"/>
        </w:trPr>
        <w:tc>
          <w:tcPr>
            <w:tcW w:w="284" w:type="dxa"/>
          </w:tcPr>
          <w:p w14:paraId="5FDED6F0" w14:textId="77777777" w:rsidR="00D40C70" w:rsidRPr="00F14D84" w:rsidRDefault="00D40C70" w:rsidP="00E6030B">
            <w:pPr>
              <w:pStyle w:val="TAC"/>
            </w:pPr>
            <w:r w:rsidRPr="00F14D84">
              <w:t>0</w:t>
            </w:r>
          </w:p>
        </w:tc>
        <w:tc>
          <w:tcPr>
            <w:tcW w:w="284" w:type="dxa"/>
          </w:tcPr>
          <w:p w14:paraId="02E8A150" w14:textId="77777777" w:rsidR="00D40C70" w:rsidRPr="00F14D84" w:rsidRDefault="00D40C70" w:rsidP="00E6030B">
            <w:pPr>
              <w:pStyle w:val="TAC"/>
            </w:pPr>
            <w:r w:rsidRPr="00F14D84">
              <w:t>1</w:t>
            </w:r>
          </w:p>
        </w:tc>
        <w:tc>
          <w:tcPr>
            <w:tcW w:w="284" w:type="dxa"/>
          </w:tcPr>
          <w:p w14:paraId="318131A9" w14:textId="77777777" w:rsidR="00D40C70" w:rsidRPr="00F14D84" w:rsidRDefault="00D40C70" w:rsidP="00E6030B">
            <w:pPr>
              <w:pStyle w:val="TAC"/>
            </w:pPr>
            <w:r w:rsidRPr="00F14D84">
              <w:t>0</w:t>
            </w:r>
          </w:p>
        </w:tc>
        <w:tc>
          <w:tcPr>
            <w:tcW w:w="284" w:type="dxa"/>
          </w:tcPr>
          <w:p w14:paraId="445AF1B2" w14:textId="77777777" w:rsidR="00D40C70" w:rsidRPr="00F14D84" w:rsidRDefault="00D40C70" w:rsidP="00E6030B">
            <w:pPr>
              <w:pStyle w:val="TAC"/>
            </w:pPr>
            <w:r w:rsidRPr="00F14D84">
              <w:t>1</w:t>
            </w:r>
          </w:p>
        </w:tc>
        <w:tc>
          <w:tcPr>
            <w:tcW w:w="284" w:type="dxa"/>
          </w:tcPr>
          <w:p w14:paraId="6FF70736" w14:textId="77777777" w:rsidR="00D40C70" w:rsidRPr="00F14D84" w:rsidRDefault="00D40C70" w:rsidP="00E6030B">
            <w:pPr>
              <w:pStyle w:val="TAC"/>
            </w:pPr>
            <w:r w:rsidRPr="00F14D84">
              <w:t>0</w:t>
            </w:r>
          </w:p>
        </w:tc>
        <w:tc>
          <w:tcPr>
            <w:tcW w:w="284" w:type="dxa"/>
          </w:tcPr>
          <w:p w14:paraId="72DCA2BE" w14:textId="77777777" w:rsidR="00D40C70" w:rsidRPr="00F14D84" w:rsidRDefault="00D40C70" w:rsidP="00E6030B">
            <w:pPr>
              <w:pStyle w:val="TAC"/>
            </w:pPr>
            <w:r w:rsidRPr="00F14D84">
              <w:t>0</w:t>
            </w:r>
          </w:p>
        </w:tc>
        <w:tc>
          <w:tcPr>
            <w:tcW w:w="284" w:type="dxa"/>
          </w:tcPr>
          <w:p w14:paraId="155C443E" w14:textId="77777777" w:rsidR="00D40C70" w:rsidRPr="00F14D84" w:rsidRDefault="00D40C70" w:rsidP="00E6030B">
            <w:pPr>
              <w:pStyle w:val="TAC"/>
            </w:pPr>
            <w:r w:rsidRPr="00F14D84">
              <w:t>0</w:t>
            </w:r>
          </w:p>
        </w:tc>
        <w:tc>
          <w:tcPr>
            <w:tcW w:w="284" w:type="dxa"/>
          </w:tcPr>
          <w:p w14:paraId="0FB2C3AF" w14:textId="77777777" w:rsidR="00D40C70" w:rsidRPr="00F14D84" w:rsidRDefault="00D40C70" w:rsidP="00E6030B">
            <w:pPr>
              <w:pStyle w:val="TAC"/>
            </w:pPr>
            <w:r w:rsidRPr="00F14D84">
              <w:t>1</w:t>
            </w:r>
          </w:p>
        </w:tc>
        <w:tc>
          <w:tcPr>
            <w:tcW w:w="284" w:type="dxa"/>
          </w:tcPr>
          <w:p w14:paraId="5809DD26" w14:textId="77777777" w:rsidR="00D40C70" w:rsidRPr="00F14D84" w:rsidRDefault="00D40C70" w:rsidP="00E6030B">
            <w:pPr>
              <w:pStyle w:val="TAC"/>
            </w:pPr>
          </w:p>
        </w:tc>
        <w:tc>
          <w:tcPr>
            <w:tcW w:w="3969" w:type="dxa"/>
          </w:tcPr>
          <w:p w14:paraId="0D75ED13" w14:textId="77777777" w:rsidR="00D40C70" w:rsidRPr="00F14D84" w:rsidRDefault="00D40C70" w:rsidP="00E6030B">
            <w:pPr>
              <w:pStyle w:val="TAL"/>
            </w:pPr>
            <w:r w:rsidRPr="00F14D84">
              <w:t>GUTI reallocation complete</w:t>
            </w:r>
          </w:p>
        </w:tc>
      </w:tr>
      <w:tr w:rsidR="00D40C70" w:rsidRPr="00F14D84" w14:paraId="496E7AB0" w14:textId="77777777" w:rsidTr="00E6030B">
        <w:trPr>
          <w:cantSplit/>
          <w:jc w:val="center"/>
        </w:trPr>
        <w:tc>
          <w:tcPr>
            <w:tcW w:w="284" w:type="dxa"/>
          </w:tcPr>
          <w:p w14:paraId="331C2BC8" w14:textId="77777777" w:rsidR="00D40C70" w:rsidRPr="00F14D84" w:rsidRDefault="00D40C70" w:rsidP="00E6030B">
            <w:pPr>
              <w:pStyle w:val="TAC"/>
            </w:pPr>
            <w:r w:rsidRPr="00F14D84">
              <w:t>0</w:t>
            </w:r>
          </w:p>
        </w:tc>
        <w:tc>
          <w:tcPr>
            <w:tcW w:w="284" w:type="dxa"/>
          </w:tcPr>
          <w:p w14:paraId="5AC86CED" w14:textId="77777777" w:rsidR="00D40C70" w:rsidRPr="00F14D84" w:rsidRDefault="00D40C70" w:rsidP="00E6030B">
            <w:pPr>
              <w:pStyle w:val="TAC"/>
            </w:pPr>
            <w:r w:rsidRPr="00F14D84">
              <w:t>1</w:t>
            </w:r>
          </w:p>
        </w:tc>
        <w:tc>
          <w:tcPr>
            <w:tcW w:w="284" w:type="dxa"/>
          </w:tcPr>
          <w:p w14:paraId="56079C55" w14:textId="77777777" w:rsidR="00D40C70" w:rsidRPr="00F14D84" w:rsidRDefault="00D40C70" w:rsidP="00E6030B">
            <w:pPr>
              <w:pStyle w:val="TAC"/>
            </w:pPr>
            <w:r w:rsidRPr="00F14D84">
              <w:t>0</w:t>
            </w:r>
          </w:p>
        </w:tc>
        <w:tc>
          <w:tcPr>
            <w:tcW w:w="284" w:type="dxa"/>
          </w:tcPr>
          <w:p w14:paraId="7D0559B8" w14:textId="77777777" w:rsidR="00D40C70" w:rsidRPr="00F14D84" w:rsidRDefault="00D40C70" w:rsidP="00E6030B">
            <w:pPr>
              <w:pStyle w:val="TAC"/>
            </w:pPr>
            <w:r w:rsidRPr="00F14D84">
              <w:t>1</w:t>
            </w:r>
          </w:p>
        </w:tc>
        <w:tc>
          <w:tcPr>
            <w:tcW w:w="284" w:type="dxa"/>
          </w:tcPr>
          <w:p w14:paraId="514FD6D0" w14:textId="77777777" w:rsidR="00D40C70" w:rsidRPr="00F14D84" w:rsidRDefault="00D40C70" w:rsidP="00E6030B">
            <w:pPr>
              <w:pStyle w:val="TAC"/>
            </w:pPr>
            <w:r w:rsidRPr="00F14D84">
              <w:t>0</w:t>
            </w:r>
          </w:p>
        </w:tc>
        <w:tc>
          <w:tcPr>
            <w:tcW w:w="284" w:type="dxa"/>
          </w:tcPr>
          <w:p w14:paraId="7EF0C3D9" w14:textId="77777777" w:rsidR="00D40C70" w:rsidRPr="00F14D84" w:rsidRDefault="00D40C70" w:rsidP="00E6030B">
            <w:pPr>
              <w:pStyle w:val="TAC"/>
            </w:pPr>
            <w:r w:rsidRPr="00F14D84">
              <w:t>0</w:t>
            </w:r>
          </w:p>
        </w:tc>
        <w:tc>
          <w:tcPr>
            <w:tcW w:w="284" w:type="dxa"/>
          </w:tcPr>
          <w:p w14:paraId="75965750" w14:textId="77777777" w:rsidR="00D40C70" w:rsidRPr="00F14D84" w:rsidRDefault="00D40C70" w:rsidP="00E6030B">
            <w:pPr>
              <w:pStyle w:val="TAC"/>
            </w:pPr>
            <w:r w:rsidRPr="00F14D84">
              <w:t>1</w:t>
            </w:r>
          </w:p>
        </w:tc>
        <w:tc>
          <w:tcPr>
            <w:tcW w:w="284" w:type="dxa"/>
          </w:tcPr>
          <w:p w14:paraId="23A07F17" w14:textId="77777777" w:rsidR="00D40C70" w:rsidRPr="00F14D84" w:rsidRDefault="00D40C70" w:rsidP="00E6030B">
            <w:pPr>
              <w:pStyle w:val="TAC"/>
            </w:pPr>
            <w:r w:rsidRPr="00F14D84">
              <w:t>0</w:t>
            </w:r>
          </w:p>
        </w:tc>
        <w:tc>
          <w:tcPr>
            <w:tcW w:w="284" w:type="dxa"/>
          </w:tcPr>
          <w:p w14:paraId="5F3865E7" w14:textId="77777777" w:rsidR="00D40C70" w:rsidRPr="00F14D84" w:rsidRDefault="00D40C70" w:rsidP="00E6030B">
            <w:pPr>
              <w:pStyle w:val="TAC"/>
            </w:pPr>
          </w:p>
        </w:tc>
        <w:tc>
          <w:tcPr>
            <w:tcW w:w="3969" w:type="dxa"/>
          </w:tcPr>
          <w:p w14:paraId="11AA32E0" w14:textId="77777777" w:rsidR="00D40C70" w:rsidRPr="00F14D84" w:rsidRDefault="00D40C70" w:rsidP="00E6030B">
            <w:pPr>
              <w:pStyle w:val="TAL"/>
            </w:pPr>
            <w:r w:rsidRPr="00F14D84">
              <w:t>Authentication request</w:t>
            </w:r>
          </w:p>
        </w:tc>
      </w:tr>
      <w:tr w:rsidR="00D40C70" w:rsidRPr="00F14D84" w14:paraId="281116FD" w14:textId="77777777" w:rsidTr="00E6030B">
        <w:trPr>
          <w:cantSplit/>
          <w:jc w:val="center"/>
        </w:trPr>
        <w:tc>
          <w:tcPr>
            <w:tcW w:w="284" w:type="dxa"/>
          </w:tcPr>
          <w:p w14:paraId="2E659E6F" w14:textId="77777777" w:rsidR="00D40C70" w:rsidRPr="00F14D84" w:rsidRDefault="00D40C70" w:rsidP="00E6030B">
            <w:pPr>
              <w:pStyle w:val="TAC"/>
            </w:pPr>
            <w:r w:rsidRPr="00F14D84">
              <w:t>0</w:t>
            </w:r>
          </w:p>
        </w:tc>
        <w:tc>
          <w:tcPr>
            <w:tcW w:w="284" w:type="dxa"/>
          </w:tcPr>
          <w:p w14:paraId="0B7BE2C4" w14:textId="77777777" w:rsidR="00D40C70" w:rsidRPr="00F14D84" w:rsidRDefault="00D40C70" w:rsidP="00E6030B">
            <w:pPr>
              <w:pStyle w:val="TAC"/>
            </w:pPr>
            <w:r w:rsidRPr="00F14D84">
              <w:t>1</w:t>
            </w:r>
          </w:p>
        </w:tc>
        <w:tc>
          <w:tcPr>
            <w:tcW w:w="284" w:type="dxa"/>
          </w:tcPr>
          <w:p w14:paraId="2AB735E6" w14:textId="77777777" w:rsidR="00D40C70" w:rsidRPr="00F14D84" w:rsidRDefault="00D40C70" w:rsidP="00E6030B">
            <w:pPr>
              <w:pStyle w:val="TAC"/>
            </w:pPr>
            <w:r w:rsidRPr="00F14D84">
              <w:t>0</w:t>
            </w:r>
          </w:p>
        </w:tc>
        <w:tc>
          <w:tcPr>
            <w:tcW w:w="284" w:type="dxa"/>
          </w:tcPr>
          <w:p w14:paraId="519B70FA" w14:textId="77777777" w:rsidR="00D40C70" w:rsidRPr="00F14D84" w:rsidRDefault="00D40C70" w:rsidP="00E6030B">
            <w:pPr>
              <w:pStyle w:val="TAC"/>
            </w:pPr>
            <w:r w:rsidRPr="00F14D84">
              <w:t>1</w:t>
            </w:r>
          </w:p>
        </w:tc>
        <w:tc>
          <w:tcPr>
            <w:tcW w:w="284" w:type="dxa"/>
          </w:tcPr>
          <w:p w14:paraId="5349F80B" w14:textId="77777777" w:rsidR="00D40C70" w:rsidRPr="00F14D84" w:rsidRDefault="00D40C70" w:rsidP="00E6030B">
            <w:pPr>
              <w:pStyle w:val="TAC"/>
            </w:pPr>
            <w:r w:rsidRPr="00F14D84">
              <w:t>0</w:t>
            </w:r>
          </w:p>
        </w:tc>
        <w:tc>
          <w:tcPr>
            <w:tcW w:w="284" w:type="dxa"/>
          </w:tcPr>
          <w:p w14:paraId="57BD93F0" w14:textId="77777777" w:rsidR="00D40C70" w:rsidRPr="00F14D84" w:rsidRDefault="00D40C70" w:rsidP="00E6030B">
            <w:pPr>
              <w:pStyle w:val="TAC"/>
            </w:pPr>
            <w:r w:rsidRPr="00F14D84">
              <w:t>0</w:t>
            </w:r>
          </w:p>
        </w:tc>
        <w:tc>
          <w:tcPr>
            <w:tcW w:w="284" w:type="dxa"/>
          </w:tcPr>
          <w:p w14:paraId="1EE14524" w14:textId="77777777" w:rsidR="00D40C70" w:rsidRPr="00F14D84" w:rsidRDefault="00D40C70" w:rsidP="00E6030B">
            <w:pPr>
              <w:pStyle w:val="TAC"/>
            </w:pPr>
            <w:r w:rsidRPr="00F14D84">
              <w:t>1</w:t>
            </w:r>
          </w:p>
        </w:tc>
        <w:tc>
          <w:tcPr>
            <w:tcW w:w="284" w:type="dxa"/>
          </w:tcPr>
          <w:p w14:paraId="43263F95" w14:textId="77777777" w:rsidR="00D40C70" w:rsidRPr="00F14D84" w:rsidRDefault="00D40C70" w:rsidP="00E6030B">
            <w:pPr>
              <w:pStyle w:val="TAC"/>
            </w:pPr>
            <w:r w:rsidRPr="00F14D84">
              <w:t>1</w:t>
            </w:r>
          </w:p>
        </w:tc>
        <w:tc>
          <w:tcPr>
            <w:tcW w:w="284" w:type="dxa"/>
          </w:tcPr>
          <w:p w14:paraId="2D62183D" w14:textId="77777777" w:rsidR="00D40C70" w:rsidRPr="00F14D84" w:rsidRDefault="00D40C70" w:rsidP="00E6030B">
            <w:pPr>
              <w:pStyle w:val="TAC"/>
            </w:pPr>
          </w:p>
        </w:tc>
        <w:tc>
          <w:tcPr>
            <w:tcW w:w="3969" w:type="dxa"/>
          </w:tcPr>
          <w:p w14:paraId="27489F39" w14:textId="77777777" w:rsidR="00D40C70" w:rsidRPr="00F14D84" w:rsidRDefault="00D40C70" w:rsidP="00E6030B">
            <w:pPr>
              <w:pStyle w:val="TAL"/>
            </w:pPr>
            <w:r w:rsidRPr="00F14D84">
              <w:t>Authentication response</w:t>
            </w:r>
          </w:p>
        </w:tc>
      </w:tr>
      <w:tr w:rsidR="00D40C70" w:rsidRPr="00F14D84" w14:paraId="690DD91F" w14:textId="77777777" w:rsidTr="00E6030B">
        <w:trPr>
          <w:cantSplit/>
          <w:jc w:val="center"/>
        </w:trPr>
        <w:tc>
          <w:tcPr>
            <w:tcW w:w="284" w:type="dxa"/>
          </w:tcPr>
          <w:p w14:paraId="32ABB41D" w14:textId="77777777" w:rsidR="00D40C70" w:rsidRPr="00F14D84" w:rsidRDefault="00D40C70" w:rsidP="00E6030B">
            <w:pPr>
              <w:pStyle w:val="TAC"/>
            </w:pPr>
            <w:r w:rsidRPr="00F14D84">
              <w:t>0</w:t>
            </w:r>
          </w:p>
        </w:tc>
        <w:tc>
          <w:tcPr>
            <w:tcW w:w="284" w:type="dxa"/>
          </w:tcPr>
          <w:p w14:paraId="00298BF7" w14:textId="77777777" w:rsidR="00D40C70" w:rsidRPr="00F14D84" w:rsidRDefault="00D40C70" w:rsidP="00E6030B">
            <w:pPr>
              <w:pStyle w:val="TAC"/>
            </w:pPr>
            <w:r w:rsidRPr="00F14D84">
              <w:t>1</w:t>
            </w:r>
          </w:p>
        </w:tc>
        <w:tc>
          <w:tcPr>
            <w:tcW w:w="284" w:type="dxa"/>
          </w:tcPr>
          <w:p w14:paraId="54EB2486" w14:textId="77777777" w:rsidR="00D40C70" w:rsidRPr="00F14D84" w:rsidRDefault="00D40C70" w:rsidP="00E6030B">
            <w:pPr>
              <w:pStyle w:val="TAC"/>
            </w:pPr>
            <w:r w:rsidRPr="00F14D84">
              <w:t>0</w:t>
            </w:r>
          </w:p>
        </w:tc>
        <w:tc>
          <w:tcPr>
            <w:tcW w:w="284" w:type="dxa"/>
          </w:tcPr>
          <w:p w14:paraId="5BE4FF72" w14:textId="77777777" w:rsidR="00D40C70" w:rsidRPr="00F14D84" w:rsidRDefault="00D40C70" w:rsidP="00E6030B">
            <w:pPr>
              <w:pStyle w:val="TAC"/>
            </w:pPr>
            <w:r w:rsidRPr="00F14D84">
              <w:t>1</w:t>
            </w:r>
          </w:p>
        </w:tc>
        <w:tc>
          <w:tcPr>
            <w:tcW w:w="284" w:type="dxa"/>
          </w:tcPr>
          <w:p w14:paraId="7B28ADAC" w14:textId="77777777" w:rsidR="00D40C70" w:rsidRPr="00F14D84" w:rsidRDefault="00D40C70" w:rsidP="00E6030B">
            <w:pPr>
              <w:pStyle w:val="TAC"/>
            </w:pPr>
            <w:r w:rsidRPr="00F14D84">
              <w:t>0</w:t>
            </w:r>
          </w:p>
        </w:tc>
        <w:tc>
          <w:tcPr>
            <w:tcW w:w="284" w:type="dxa"/>
          </w:tcPr>
          <w:p w14:paraId="629BA9F3" w14:textId="77777777" w:rsidR="00D40C70" w:rsidRPr="00F14D84" w:rsidRDefault="00D40C70" w:rsidP="00E6030B">
            <w:pPr>
              <w:pStyle w:val="TAC"/>
            </w:pPr>
            <w:r w:rsidRPr="00F14D84">
              <w:t>1</w:t>
            </w:r>
          </w:p>
        </w:tc>
        <w:tc>
          <w:tcPr>
            <w:tcW w:w="284" w:type="dxa"/>
          </w:tcPr>
          <w:p w14:paraId="08D3C2E5" w14:textId="77777777" w:rsidR="00D40C70" w:rsidRPr="00F14D84" w:rsidRDefault="00D40C70" w:rsidP="00E6030B">
            <w:pPr>
              <w:pStyle w:val="TAC"/>
            </w:pPr>
            <w:r w:rsidRPr="00F14D84">
              <w:t>0</w:t>
            </w:r>
          </w:p>
        </w:tc>
        <w:tc>
          <w:tcPr>
            <w:tcW w:w="284" w:type="dxa"/>
          </w:tcPr>
          <w:p w14:paraId="3EE88915" w14:textId="77777777" w:rsidR="00D40C70" w:rsidRPr="00F14D84" w:rsidRDefault="00D40C70" w:rsidP="00E6030B">
            <w:pPr>
              <w:pStyle w:val="TAC"/>
            </w:pPr>
            <w:r w:rsidRPr="00F14D84">
              <w:t>0</w:t>
            </w:r>
          </w:p>
        </w:tc>
        <w:tc>
          <w:tcPr>
            <w:tcW w:w="284" w:type="dxa"/>
          </w:tcPr>
          <w:p w14:paraId="79DFC5D0" w14:textId="77777777" w:rsidR="00D40C70" w:rsidRPr="00F14D84" w:rsidRDefault="00D40C70" w:rsidP="00E6030B">
            <w:pPr>
              <w:pStyle w:val="TAC"/>
            </w:pPr>
          </w:p>
        </w:tc>
        <w:tc>
          <w:tcPr>
            <w:tcW w:w="3969" w:type="dxa"/>
          </w:tcPr>
          <w:p w14:paraId="18B4BEF1" w14:textId="77777777" w:rsidR="00D40C70" w:rsidRPr="00F14D84" w:rsidRDefault="00D40C70" w:rsidP="00E6030B">
            <w:pPr>
              <w:pStyle w:val="TAL"/>
            </w:pPr>
            <w:r w:rsidRPr="00F14D84">
              <w:t>Authentication reject</w:t>
            </w:r>
          </w:p>
        </w:tc>
      </w:tr>
      <w:tr w:rsidR="00D40C70" w:rsidRPr="00F14D84" w14:paraId="4D1FA0FD" w14:textId="77777777" w:rsidTr="00E6030B">
        <w:trPr>
          <w:cantSplit/>
          <w:jc w:val="center"/>
        </w:trPr>
        <w:tc>
          <w:tcPr>
            <w:tcW w:w="284" w:type="dxa"/>
          </w:tcPr>
          <w:p w14:paraId="534F7598" w14:textId="77777777" w:rsidR="00D40C70" w:rsidRPr="00F14D84" w:rsidRDefault="00D40C70" w:rsidP="00E6030B">
            <w:pPr>
              <w:pStyle w:val="TAC"/>
            </w:pPr>
            <w:r w:rsidRPr="00F14D84">
              <w:t>0</w:t>
            </w:r>
          </w:p>
        </w:tc>
        <w:tc>
          <w:tcPr>
            <w:tcW w:w="284" w:type="dxa"/>
          </w:tcPr>
          <w:p w14:paraId="2A5F214F" w14:textId="77777777" w:rsidR="00D40C70" w:rsidRPr="00F14D84" w:rsidRDefault="00D40C70" w:rsidP="00E6030B">
            <w:pPr>
              <w:pStyle w:val="TAC"/>
            </w:pPr>
            <w:r w:rsidRPr="00F14D84">
              <w:t>1</w:t>
            </w:r>
          </w:p>
        </w:tc>
        <w:tc>
          <w:tcPr>
            <w:tcW w:w="284" w:type="dxa"/>
          </w:tcPr>
          <w:p w14:paraId="1E8DAC6B" w14:textId="77777777" w:rsidR="00D40C70" w:rsidRPr="00F14D84" w:rsidRDefault="00D40C70" w:rsidP="00E6030B">
            <w:pPr>
              <w:pStyle w:val="TAC"/>
            </w:pPr>
            <w:r w:rsidRPr="00F14D84">
              <w:t>0</w:t>
            </w:r>
          </w:p>
        </w:tc>
        <w:tc>
          <w:tcPr>
            <w:tcW w:w="284" w:type="dxa"/>
          </w:tcPr>
          <w:p w14:paraId="3C1C3ABF" w14:textId="77777777" w:rsidR="00D40C70" w:rsidRPr="00F14D84" w:rsidRDefault="00D40C70" w:rsidP="00E6030B">
            <w:pPr>
              <w:pStyle w:val="TAC"/>
            </w:pPr>
            <w:r w:rsidRPr="00F14D84">
              <w:t>1</w:t>
            </w:r>
          </w:p>
        </w:tc>
        <w:tc>
          <w:tcPr>
            <w:tcW w:w="284" w:type="dxa"/>
          </w:tcPr>
          <w:p w14:paraId="22067BDE" w14:textId="77777777" w:rsidR="00D40C70" w:rsidRPr="00F14D84" w:rsidRDefault="00D40C70" w:rsidP="00E6030B">
            <w:pPr>
              <w:pStyle w:val="TAC"/>
            </w:pPr>
            <w:r w:rsidRPr="00F14D84">
              <w:t>1</w:t>
            </w:r>
          </w:p>
        </w:tc>
        <w:tc>
          <w:tcPr>
            <w:tcW w:w="284" w:type="dxa"/>
          </w:tcPr>
          <w:p w14:paraId="6DCABC40" w14:textId="77777777" w:rsidR="00D40C70" w:rsidRPr="00F14D84" w:rsidRDefault="00D40C70" w:rsidP="00E6030B">
            <w:pPr>
              <w:pStyle w:val="TAC"/>
            </w:pPr>
            <w:r w:rsidRPr="00F14D84">
              <w:t>1</w:t>
            </w:r>
          </w:p>
        </w:tc>
        <w:tc>
          <w:tcPr>
            <w:tcW w:w="284" w:type="dxa"/>
          </w:tcPr>
          <w:p w14:paraId="15A4E3D4" w14:textId="77777777" w:rsidR="00D40C70" w:rsidRPr="00F14D84" w:rsidRDefault="00D40C70" w:rsidP="00E6030B">
            <w:pPr>
              <w:pStyle w:val="TAC"/>
            </w:pPr>
            <w:r w:rsidRPr="00F14D84">
              <w:t>0</w:t>
            </w:r>
          </w:p>
        </w:tc>
        <w:tc>
          <w:tcPr>
            <w:tcW w:w="284" w:type="dxa"/>
          </w:tcPr>
          <w:p w14:paraId="71C50A2A" w14:textId="77777777" w:rsidR="00D40C70" w:rsidRPr="00F14D84" w:rsidRDefault="00D40C70" w:rsidP="00E6030B">
            <w:pPr>
              <w:pStyle w:val="TAC"/>
            </w:pPr>
            <w:r w:rsidRPr="00F14D84">
              <w:t>0</w:t>
            </w:r>
          </w:p>
        </w:tc>
        <w:tc>
          <w:tcPr>
            <w:tcW w:w="284" w:type="dxa"/>
          </w:tcPr>
          <w:p w14:paraId="2F23D868" w14:textId="77777777" w:rsidR="00D40C70" w:rsidRPr="00F14D84" w:rsidRDefault="00D40C70" w:rsidP="00E6030B">
            <w:pPr>
              <w:pStyle w:val="TAC"/>
            </w:pPr>
          </w:p>
        </w:tc>
        <w:tc>
          <w:tcPr>
            <w:tcW w:w="3969" w:type="dxa"/>
          </w:tcPr>
          <w:p w14:paraId="0D31DE08" w14:textId="77777777" w:rsidR="00D40C70" w:rsidRPr="00F14D84" w:rsidRDefault="00D40C70" w:rsidP="00E6030B">
            <w:pPr>
              <w:pStyle w:val="TAL"/>
            </w:pPr>
            <w:r w:rsidRPr="00F14D84">
              <w:t>Authentication failure</w:t>
            </w:r>
          </w:p>
        </w:tc>
      </w:tr>
      <w:tr w:rsidR="00D40C70" w:rsidRPr="00F14D84" w14:paraId="5F3BA9D5" w14:textId="77777777" w:rsidTr="00E6030B">
        <w:trPr>
          <w:cantSplit/>
          <w:jc w:val="center"/>
        </w:trPr>
        <w:tc>
          <w:tcPr>
            <w:tcW w:w="284" w:type="dxa"/>
          </w:tcPr>
          <w:p w14:paraId="516FD9B5" w14:textId="77777777" w:rsidR="00D40C70" w:rsidRPr="00F14D84" w:rsidRDefault="00D40C70" w:rsidP="00E6030B">
            <w:pPr>
              <w:pStyle w:val="TAC"/>
            </w:pPr>
            <w:r w:rsidRPr="00F14D84">
              <w:t>0</w:t>
            </w:r>
          </w:p>
        </w:tc>
        <w:tc>
          <w:tcPr>
            <w:tcW w:w="284" w:type="dxa"/>
          </w:tcPr>
          <w:p w14:paraId="4AFFDFC0" w14:textId="77777777" w:rsidR="00D40C70" w:rsidRPr="00F14D84" w:rsidRDefault="00D40C70" w:rsidP="00E6030B">
            <w:pPr>
              <w:pStyle w:val="TAC"/>
            </w:pPr>
            <w:r w:rsidRPr="00F14D84">
              <w:t>1</w:t>
            </w:r>
          </w:p>
        </w:tc>
        <w:tc>
          <w:tcPr>
            <w:tcW w:w="284" w:type="dxa"/>
          </w:tcPr>
          <w:p w14:paraId="5537B146" w14:textId="77777777" w:rsidR="00D40C70" w:rsidRPr="00F14D84" w:rsidRDefault="00D40C70" w:rsidP="00E6030B">
            <w:pPr>
              <w:pStyle w:val="TAC"/>
            </w:pPr>
            <w:r w:rsidRPr="00F14D84">
              <w:t>0</w:t>
            </w:r>
          </w:p>
        </w:tc>
        <w:tc>
          <w:tcPr>
            <w:tcW w:w="284" w:type="dxa"/>
          </w:tcPr>
          <w:p w14:paraId="5498B32E" w14:textId="77777777" w:rsidR="00D40C70" w:rsidRPr="00F14D84" w:rsidRDefault="00D40C70" w:rsidP="00E6030B">
            <w:pPr>
              <w:pStyle w:val="TAC"/>
            </w:pPr>
            <w:r w:rsidRPr="00F14D84">
              <w:t>1</w:t>
            </w:r>
          </w:p>
        </w:tc>
        <w:tc>
          <w:tcPr>
            <w:tcW w:w="284" w:type="dxa"/>
          </w:tcPr>
          <w:p w14:paraId="011EC302" w14:textId="77777777" w:rsidR="00D40C70" w:rsidRPr="00F14D84" w:rsidRDefault="00D40C70" w:rsidP="00E6030B">
            <w:pPr>
              <w:pStyle w:val="TAC"/>
            </w:pPr>
            <w:r w:rsidRPr="00F14D84">
              <w:t>0</w:t>
            </w:r>
          </w:p>
        </w:tc>
        <w:tc>
          <w:tcPr>
            <w:tcW w:w="284" w:type="dxa"/>
          </w:tcPr>
          <w:p w14:paraId="142BC84B" w14:textId="77777777" w:rsidR="00D40C70" w:rsidRPr="00F14D84" w:rsidRDefault="00D40C70" w:rsidP="00E6030B">
            <w:pPr>
              <w:pStyle w:val="TAC"/>
            </w:pPr>
            <w:r w:rsidRPr="00F14D84">
              <w:t>1</w:t>
            </w:r>
          </w:p>
        </w:tc>
        <w:tc>
          <w:tcPr>
            <w:tcW w:w="284" w:type="dxa"/>
          </w:tcPr>
          <w:p w14:paraId="6EAFB14C" w14:textId="77777777" w:rsidR="00D40C70" w:rsidRPr="00F14D84" w:rsidRDefault="00D40C70" w:rsidP="00E6030B">
            <w:pPr>
              <w:pStyle w:val="TAC"/>
            </w:pPr>
            <w:r w:rsidRPr="00F14D84">
              <w:t>0</w:t>
            </w:r>
          </w:p>
        </w:tc>
        <w:tc>
          <w:tcPr>
            <w:tcW w:w="284" w:type="dxa"/>
          </w:tcPr>
          <w:p w14:paraId="6531A3F6" w14:textId="77777777" w:rsidR="00D40C70" w:rsidRPr="00F14D84" w:rsidRDefault="00D40C70" w:rsidP="00E6030B">
            <w:pPr>
              <w:pStyle w:val="TAC"/>
            </w:pPr>
            <w:r w:rsidRPr="00F14D84">
              <w:t>1</w:t>
            </w:r>
          </w:p>
        </w:tc>
        <w:tc>
          <w:tcPr>
            <w:tcW w:w="284" w:type="dxa"/>
          </w:tcPr>
          <w:p w14:paraId="3C6BF374" w14:textId="77777777" w:rsidR="00D40C70" w:rsidRPr="00F14D84" w:rsidRDefault="00D40C70" w:rsidP="00E6030B">
            <w:pPr>
              <w:pStyle w:val="TAC"/>
            </w:pPr>
          </w:p>
        </w:tc>
        <w:tc>
          <w:tcPr>
            <w:tcW w:w="3969" w:type="dxa"/>
          </w:tcPr>
          <w:p w14:paraId="14676FE0" w14:textId="77777777" w:rsidR="00D40C70" w:rsidRPr="00F14D84" w:rsidRDefault="00D40C70" w:rsidP="00E6030B">
            <w:pPr>
              <w:pStyle w:val="TAL"/>
            </w:pPr>
            <w:r w:rsidRPr="00F14D84">
              <w:t>Identity request</w:t>
            </w:r>
          </w:p>
        </w:tc>
      </w:tr>
      <w:tr w:rsidR="00D40C70" w:rsidRPr="00F14D84" w14:paraId="772B9000" w14:textId="77777777" w:rsidTr="00E6030B">
        <w:trPr>
          <w:cantSplit/>
          <w:jc w:val="center"/>
        </w:trPr>
        <w:tc>
          <w:tcPr>
            <w:tcW w:w="284" w:type="dxa"/>
          </w:tcPr>
          <w:p w14:paraId="0EEF38D5" w14:textId="77777777" w:rsidR="00D40C70" w:rsidRPr="00F14D84" w:rsidRDefault="00D40C70" w:rsidP="00E6030B">
            <w:pPr>
              <w:pStyle w:val="TAC"/>
            </w:pPr>
            <w:r w:rsidRPr="00F14D84">
              <w:t>0</w:t>
            </w:r>
          </w:p>
        </w:tc>
        <w:tc>
          <w:tcPr>
            <w:tcW w:w="284" w:type="dxa"/>
          </w:tcPr>
          <w:p w14:paraId="0A63FECD" w14:textId="77777777" w:rsidR="00D40C70" w:rsidRPr="00F14D84" w:rsidRDefault="00D40C70" w:rsidP="00E6030B">
            <w:pPr>
              <w:pStyle w:val="TAC"/>
            </w:pPr>
            <w:r w:rsidRPr="00F14D84">
              <w:t>1</w:t>
            </w:r>
          </w:p>
        </w:tc>
        <w:tc>
          <w:tcPr>
            <w:tcW w:w="284" w:type="dxa"/>
          </w:tcPr>
          <w:p w14:paraId="3932B386" w14:textId="77777777" w:rsidR="00D40C70" w:rsidRPr="00F14D84" w:rsidRDefault="00D40C70" w:rsidP="00E6030B">
            <w:pPr>
              <w:pStyle w:val="TAC"/>
            </w:pPr>
            <w:r w:rsidRPr="00F14D84">
              <w:t>0</w:t>
            </w:r>
          </w:p>
        </w:tc>
        <w:tc>
          <w:tcPr>
            <w:tcW w:w="284" w:type="dxa"/>
          </w:tcPr>
          <w:p w14:paraId="691DE63B" w14:textId="77777777" w:rsidR="00D40C70" w:rsidRPr="00F14D84" w:rsidRDefault="00D40C70" w:rsidP="00E6030B">
            <w:pPr>
              <w:pStyle w:val="TAC"/>
            </w:pPr>
            <w:r w:rsidRPr="00F14D84">
              <w:t>1</w:t>
            </w:r>
          </w:p>
        </w:tc>
        <w:tc>
          <w:tcPr>
            <w:tcW w:w="284" w:type="dxa"/>
          </w:tcPr>
          <w:p w14:paraId="3B165B5F" w14:textId="77777777" w:rsidR="00D40C70" w:rsidRPr="00F14D84" w:rsidRDefault="00D40C70" w:rsidP="00E6030B">
            <w:pPr>
              <w:pStyle w:val="TAC"/>
            </w:pPr>
            <w:r w:rsidRPr="00F14D84">
              <w:t>0</w:t>
            </w:r>
          </w:p>
        </w:tc>
        <w:tc>
          <w:tcPr>
            <w:tcW w:w="284" w:type="dxa"/>
          </w:tcPr>
          <w:p w14:paraId="63BC219A" w14:textId="77777777" w:rsidR="00D40C70" w:rsidRPr="00F14D84" w:rsidRDefault="00D40C70" w:rsidP="00E6030B">
            <w:pPr>
              <w:pStyle w:val="TAC"/>
            </w:pPr>
            <w:r w:rsidRPr="00F14D84">
              <w:t>1</w:t>
            </w:r>
          </w:p>
        </w:tc>
        <w:tc>
          <w:tcPr>
            <w:tcW w:w="284" w:type="dxa"/>
          </w:tcPr>
          <w:p w14:paraId="436205D5" w14:textId="77777777" w:rsidR="00D40C70" w:rsidRPr="00F14D84" w:rsidRDefault="00D40C70" w:rsidP="00E6030B">
            <w:pPr>
              <w:pStyle w:val="TAC"/>
            </w:pPr>
            <w:r w:rsidRPr="00F14D84">
              <w:t>1</w:t>
            </w:r>
          </w:p>
        </w:tc>
        <w:tc>
          <w:tcPr>
            <w:tcW w:w="284" w:type="dxa"/>
          </w:tcPr>
          <w:p w14:paraId="2286A402" w14:textId="77777777" w:rsidR="00D40C70" w:rsidRPr="00F14D84" w:rsidRDefault="00D40C70" w:rsidP="00E6030B">
            <w:pPr>
              <w:pStyle w:val="TAC"/>
            </w:pPr>
            <w:r w:rsidRPr="00F14D84">
              <w:t>0</w:t>
            </w:r>
          </w:p>
        </w:tc>
        <w:tc>
          <w:tcPr>
            <w:tcW w:w="284" w:type="dxa"/>
          </w:tcPr>
          <w:p w14:paraId="224E9C39" w14:textId="77777777" w:rsidR="00D40C70" w:rsidRPr="00F14D84" w:rsidRDefault="00D40C70" w:rsidP="00E6030B">
            <w:pPr>
              <w:pStyle w:val="TAC"/>
            </w:pPr>
          </w:p>
        </w:tc>
        <w:tc>
          <w:tcPr>
            <w:tcW w:w="3969" w:type="dxa"/>
          </w:tcPr>
          <w:p w14:paraId="3CCBF2BA" w14:textId="77777777" w:rsidR="00D40C70" w:rsidRPr="00F14D84" w:rsidRDefault="00D40C70" w:rsidP="00E6030B">
            <w:pPr>
              <w:pStyle w:val="TAL"/>
            </w:pPr>
            <w:r w:rsidRPr="00F14D84">
              <w:t>Identity response</w:t>
            </w:r>
          </w:p>
        </w:tc>
      </w:tr>
      <w:tr w:rsidR="00D40C70" w:rsidRPr="00F14D84" w14:paraId="4EADDDB8" w14:textId="77777777" w:rsidTr="00E6030B">
        <w:trPr>
          <w:cantSplit/>
          <w:jc w:val="center"/>
        </w:trPr>
        <w:tc>
          <w:tcPr>
            <w:tcW w:w="284" w:type="dxa"/>
          </w:tcPr>
          <w:p w14:paraId="5D40464F" w14:textId="77777777" w:rsidR="00D40C70" w:rsidRPr="00F14D84" w:rsidRDefault="00D40C70" w:rsidP="00E6030B">
            <w:pPr>
              <w:pStyle w:val="TAC"/>
            </w:pPr>
            <w:r w:rsidRPr="00F14D84">
              <w:t>0</w:t>
            </w:r>
          </w:p>
        </w:tc>
        <w:tc>
          <w:tcPr>
            <w:tcW w:w="284" w:type="dxa"/>
          </w:tcPr>
          <w:p w14:paraId="05D63DB6" w14:textId="77777777" w:rsidR="00D40C70" w:rsidRPr="00F14D84" w:rsidRDefault="00D40C70" w:rsidP="00E6030B">
            <w:pPr>
              <w:pStyle w:val="TAC"/>
            </w:pPr>
            <w:r w:rsidRPr="00F14D84">
              <w:t>1</w:t>
            </w:r>
          </w:p>
        </w:tc>
        <w:tc>
          <w:tcPr>
            <w:tcW w:w="284" w:type="dxa"/>
          </w:tcPr>
          <w:p w14:paraId="070A3002" w14:textId="77777777" w:rsidR="00D40C70" w:rsidRPr="00F14D84" w:rsidRDefault="00D40C70" w:rsidP="00E6030B">
            <w:pPr>
              <w:pStyle w:val="TAC"/>
            </w:pPr>
            <w:r w:rsidRPr="00F14D84">
              <w:t>0</w:t>
            </w:r>
          </w:p>
        </w:tc>
        <w:tc>
          <w:tcPr>
            <w:tcW w:w="284" w:type="dxa"/>
          </w:tcPr>
          <w:p w14:paraId="2CE07BBE" w14:textId="77777777" w:rsidR="00D40C70" w:rsidRPr="00F14D84" w:rsidRDefault="00D40C70" w:rsidP="00E6030B">
            <w:pPr>
              <w:pStyle w:val="TAC"/>
            </w:pPr>
            <w:r w:rsidRPr="00F14D84">
              <w:t>1</w:t>
            </w:r>
          </w:p>
        </w:tc>
        <w:tc>
          <w:tcPr>
            <w:tcW w:w="284" w:type="dxa"/>
          </w:tcPr>
          <w:p w14:paraId="3AF7F8A6" w14:textId="77777777" w:rsidR="00D40C70" w:rsidRPr="00F14D84" w:rsidRDefault="00D40C70" w:rsidP="00E6030B">
            <w:pPr>
              <w:pStyle w:val="TAC"/>
            </w:pPr>
            <w:r w:rsidRPr="00F14D84">
              <w:t>1</w:t>
            </w:r>
          </w:p>
        </w:tc>
        <w:tc>
          <w:tcPr>
            <w:tcW w:w="284" w:type="dxa"/>
          </w:tcPr>
          <w:p w14:paraId="560ABCDD" w14:textId="77777777" w:rsidR="00D40C70" w:rsidRPr="00F14D84" w:rsidRDefault="00D40C70" w:rsidP="00E6030B">
            <w:pPr>
              <w:pStyle w:val="TAC"/>
            </w:pPr>
            <w:r w:rsidRPr="00F14D84">
              <w:t>1</w:t>
            </w:r>
          </w:p>
        </w:tc>
        <w:tc>
          <w:tcPr>
            <w:tcW w:w="284" w:type="dxa"/>
          </w:tcPr>
          <w:p w14:paraId="74FC4BD7" w14:textId="77777777" w:rsidR="00D40C70" w:rsidRPr="00F14D84" w:rsidRDefault="00D40C70" w:rsidP="00E6030B">
            <w:pPr>
              <w:pStyle w:val="TAC"/>
            </w:pPr>
            <w:r w:rsidRPr="00F14D84">
              <w:t>0</w:t>
            </w:r>
          </w:p>
        </w:tc>
        <w:tc>
          <w:tcPr>
            <w:tcW w:w="284" w:type="dxa"/>
          </w:tcPr>
          <w:p w14:paraId="0DF663FB" w14:textId="77777777" w:rsidR="00D40C70" w:rsidRPr="00F14D84" w:rsidRDefault="00D40C70" w:rsidP="00E6030B">
            <w:pPr>
              <w:pStyle w:val="TAC"/>
            </w:pPr>
            <w:r w:rsidRPr="00F14D84">
              <w:t>1</w:t>
            </w:r>
          </w:p>
        </w:tc>
        <w:tc>
          <w:tcPr>
            <w:tcW w:w="284" w:type="dxa"/>
          </w:tcPr>
          <w:p w14:paraId="406644D0" w14:textId="77777777" w:rsidR="00D40C70" w:rsidRPr="00F14D84" w:rsidRDefault="00D40C70" w:rsidP="00E6030B">
            <w:pPr>
              <w:pStyle w:val="TAC"/>
            </w:pPr>
          </w:p>
        </w:tc>
        <w:tc>
          <w:tcPr>
            <w:tcW w:w="3969" w:type="dxa"/>
          </w:tcPr>
          <w:p w14:paraId="2E6AB4FB" w14:textId="77777777" w:rsidR="00D40C70" w:rsidRPr="00F14D84" w:rsidRDefault="00D40C70" w:rsidP="00E6030B">
            <w:pPr>
              <w:pStyle w:val="TAL"/>
            </w:pPr>
            <w:r w:rsidRPr="00F14D84">
              <w:t>Security mode command</w:t>
            </w:r>
          </w:p>
        </w:tc>
      </w:tr>
      <w:tr w:rsidR="00D40C70" w:rsidRPr="00F14D84" w14:paraId="4BDEFC87" w14:textId="77777777" w:rsidTr="00E6030B">
        <w:trPr>
          <w:cantSplit/>
          <w:jc w:val="center"/>
        </w:trPr>
        <w:tc>
          <w:tcPr>
            <w:tcW w:w="284" w:type="dxa"/>
          </w:tcPr>
          <w:p w14:paraId="7F1FC231" w14:textId="77777777" w:rsidR="00D40C70" w:rsidRPr="00F14D84" w:rsidRDefault="00D40C70" w:rsidP="00E6030B">
            <w:pPr>
              <w:pStyle w:val="TAC"/>
            </w:pPr>
            <w:r w:rsidRPr="00F14D84">
              <w:t>0</w:t>
            </w:r>
          </w:p>
        </w:tc>
        <w:tc>
          <w:tcPr>
            <w:tcW w:w="284" w:type="dxa"/>
          </w:tcPr>
          <w:p w14:paraId="0069D6A7" w14:textId="77777777" w:rsidR="00D40C70" w:rsidRPr="00F14D84" w:rsidRDefault="00D40C70" w:rsidP="00E6030B">
            <w:pPr>
              <w:pStyle w:val="TAC"/>
            </w:pPr>
            <w:r w:rsidRPr="00F14D84">
              <w:t>1</w:t>
            </w:r>
          </w:p>
        </w:tc>
        <w:tc>
          <w:tcPr>
            <w:tcW w:w="284" w:type="dxa"/>
          </w:tcPr>
          <w:p w14:paraId="775C7A17" w14:textId="77777777" w:rsidR="00D40C70" w:rsidRPr="00F14D84" w:rsidRDefault="00D40C70" w:rsidP="00E6030B">
            <w:pPr>
              <w:pStyle w:val="TAC"/>
            </w:pPr>
            <w:r w:rsidRPr="00F14D84">
              <w:t>0</w:t>
            </w:r>
          </w:p>
        </w:tc>
        <w:tc>
          <w:tcPr>
            <w:tcW w:w="284" w:type="dxa"/>
          </w:tcPr>
          <w:p w14:paraId="31C4B1C1" w14:textId="77777777" w:rsidR="00D40C70" w:rsidRPr="00F14D84" w:rsidRDefault="00D40C70" w:rsidP="00E6030B">
            <w:pPr>
              <w:pStyle w:val="TAC"/>
            </w:pPr>
            <w:r w:rsidRPr="00F14D84">
              <w:t>1</w:t>
            </w:r>
          </w:p>
        </w:tc>
        <w:tc>
          <w:tcPr>
            <w:tcW w:w="284" w:type="dxa"/>
          </w:tcPr>
          <w:p w14:paraId="61E40277" w14:textId="77777777" w:rsidR="00D40C70" w:rsidRPr="00F14D84" w:rsidRDefault="00D40C70" w:rsidP="00E6030B">
            <w:pPr>
              <w:pStyle w:val="TAC"/>
            </w:pPr>
            <w:r w:rsidRPr="00F14D84">
              <w:t>1</w:t>
            </w:r>
          </w:p>
        </w:tc>
        <w:tc>
          <w:tcPr>
            <w:tcW w:w="284" w:type="dxa"/>
          </w:tcPr>
          <w:p w14:paraId="033F88C5" w14:textId="77777777" w:rsidR="00D40C70" w:rsidRPr="00F14D84" w:rsidRDefault="00D40C70" w:rsidP="00E6030B">
            <w:pPr>
              <w:pStyle w:val="TAC"/>
            </w:pPr>
            <w:r w:rsidRPr="00F14D84">
              <w:t>1</w:t>
            </w:r>
          </w:p>
        </w:tc>
        <w:tc>
          <w:tcPr>
            <w:tcW w:w="284" w:type="dxa"/>
          </w:tcPr>
          <w:p w14:paraId="376E9282" w14:textId="77777777" w:rsidR="00D40C70" w:rsidRPr="00F14D84" w:rsidRDefault="00D40C70" w:rsidP="00E6030B">
            <w:pPr>
              <w:pStyle w:val="TAC"/>
            </w:pPr>
            <w:r w:rsidRPr="00F14D84">
              <w:t>1</w:t>
            </w:r>
          </w:p>
        </w:tc>
        <w:tc>
          <w:tcPr>
            <w:tcW w:w="284" w:type="dxa"/>
          </w:tcPr>
          <w:p w14:paraId="27F74DC3" w14:textId="77777777" w:rsidR="00D40C70" w:rsidRPr="00F14D84" w:rsidRDefault="00D40C70" w:rsidP="00E6030B">
            <w:pPr>
              <w:pStyle w:val="TAC"/>
            </w:pPr>
            <w:r w:rsidRPr="00F14D84">
              <w:t>0</w:t>
            </w:r>
          </w:p>
        </w:tc>
        <w:tc>
          <w:tcPr>
            <w:tcW w:w="284" w:type="dxa"/>
          </w:tcPr>
          <w:p w14:paraId="556EF5B9" w14:textId="77777777" w:rsidR="00D40C70" w:rsidRPr="00F14D84" w:rsidRDefault="00D40C70" w:rsidP="00E6030B">
            <w:pPr>
              <w:pStyle w:val="TAC"/>
            </w:pPr>
          </w:p>
        </w:tc>
        <w:tc>
          <w:tcPr>
            <w:tcW w:w="3969" w:type="dxa"/>
          </w:tcPr>
          <w:p w14:paraId="1CD5A9C7" w14:textId="77777777" w:rsidR="00D40C70" w:rsidRPr="00F14D84" w:rsidRDefault="00D40C70" w:rsidP="00E6030B">
            <w:pPr>
              <w:pStyle w:val="TAL"/>
            </w:pPr>
            <w:r w:rsidRPr="00F14D84">
              <w:t>Security mode complete</w:t>
            </w:r>
          </w:p>
        </w:tc>
      </w:tr>
      <w:tr w:rsidR="00D40C70" w:rsidRPr="00F14D84" w14:paraId="54CE47C1" w14:textId="77777777" w:rsidTr="00E6030B">
        <w:trPr>
          <w:cantSplit/>
          <w:jc w:val="center"/>
        </w:trPr>
        <w:tc>
          <w:tcPr>
            <w:tcW w:w="284" w:type="dxa"/>
          </w:tcPr>
          <w:p w14:paraId="448A9A97" w14:textId="77777777" w:rsidR="00D40C70" w:rsidRPr="00F14D84" w:rsidRDefault="00D40C70" w:rsidP="00E6030B">
            <w:pPr>
              <w:pStyle w:val="TAC"/>
            </w:pPr>
            <w:r w:rsidRPr="00F14D84">
              <w:t>0</w:t>
            </w:r>
          </w:p>
        </w:tc>
        <w:tc>
          <w:tcPr>
            <w:tcW w:w="284" w:type="dxa"/>
          </w:tcPr>
          <w:p w14:paraId="14595AA4" w14:textId="77777777" w:rsidR="00D40C70" w:rsidRPr="00F14D84" w:rsidRDefault="00D40C70" w:rsidP="00E6030B">
            <w:pPr>
              <w:pStyle w:val="TAC"/>
            </w:pPr>
            <w:r w:rsidRPr="00F14D84">
              <w:t>1</w:t>
            </w:r>
          </w:p>
        </w:tc>
        <w:tc>
          <w:tcPr>
            <w:tcW w:w="284" w:type="dxa"/>
          </w:tcPr>
          <w:p w14:paraId="42F6F981" w14:textId="77777777" w:rsidR="00D40C70" w:rsidRPr="00F14D84" w:rsidRDefault="00D40C70" w:rsidP="00E6030B">
            <w:pPr>
              <w:pStyle w:val="TAC"/>
            </w:pPr>
            <w:r w:rsidRPr="00F14D84">
              <w:t>0</w:t>
            </w:r>
          </w:p>
        </w:tc>
        <w:tc>
          <w:tcPr>
            <w:tcW w:w="284" w:type="dxa"/>
          </w:tcPr>
          <w:p w14:paraId="17CE9EFC" w14:textId="77777777" w:rsidR="00D40C70" w:rsidRPr="00F14D84" w:rsidRDefault="00D40C70" w:rsidP="00E6030B">
            <w:pPr>
              <w:pStyle w:val="TAC"/>
            </w:pPr>
            <w:r w:rsidRPr="00F14D84">
              <w:t>1</w:t>
            </w:r>
          </w:p>
        </w:tc>
        <w:tc>
          <w:tcPr>
            <w:tcW w:w="284" w:type="dxa"/>
          </w:tcPr>
          <w:p w14:paraId="6CB5EA35" w14:textId="77777777" w:rsidR="00D40C70" w:rsidRPr="00F14D84" w:rsidRDefault="00D40C70" w:rsidP="00E6030B">
            <w:pPr>
              <w:pStyle w:val="TAC"/>
            </w:pPr>
            <w:r w:rsidRPr="00F14D84">
              <w:t>1</w:t>
            </w:r>
          </w:p>
        </w:tc>
        <w:tc>
          <w:tcPr>
            <w:tcW w:w="284" w:type="dxa"/>
          </w:tcPr>
          <w:p w14:paraId="19E6EA18" w14:textId="77777777" w:rsidR="00D40C70" w:rsidRPr="00F14D84" w:rsidRDefault="00D40C70" w:rsidP="00E6030B">
            <w:pPr>
              <w:pStyle w:val="TAC"/>
            </w:pPr>
            <w:r w:rsidRPr="00F14D84">
              <w:t>1</w:t>
            </w:r>
          </w:p>
        </w:tc>
        <w:tc>
          <w:tcPr>
            <w:tcW w:w="284" w:type="dxa"/>
          </w:tcPr>
          <w:p w14:paraId="4AAF517E" w14:textId="77777777" w:rsidR="00D40C70" w:rsidRPr="00F14D84" w:rsidRDefault="00D40C70" w:rsidP="00E6030B">
            <w:pPr>
              <w:pStyle w:val="TAC"/>
            </w:pPr>
            <w:r w:rsidRPr="00F14D84">
              <w:t>1</w:t>
            </w:r>
          </w:p>
        </w:tc>
        <w:tc>
          <w:tcPr>
            <w:tcW w:w="284" w:type="dxa"/>
          </w:tcPr>
          <w:p w14:paraId="42D62025" w14:textId="77777777" w:rsidR="00D40C70" w:rsidRPr="00F14D84" w:rsidRDefault="00D40C70" w:rsidP="00E6030B">
            <w:pPr>
              <w:pStyle w:val="TAC"/>
            </w:pPr>
            <w:r w:rsidRPr="00F14D84">
              <w:t>1</w:t>
            </w:r>
          </w:p>
        </w:tc>
        <w:tc>
          <w:tcPr>
            <w:tcW w:w="284" w:type="dxa"/>
          </w:tcPr>
          <w:p w14:paraId="2B9C0F53" w14:textId="77777777" w:rsidR="00D40C70" w:rsidRPr="00F14D84" w:rsidRDefault="00D40C70" w:rsidP="00E6030B">
            <w:pPr>
              <w:pStyle w:val="TAC"/>
            </w:pPr>
          </w:p>
        </w:tc>
        <w:tc>
          <w:tcPr>
            <w:tcW w:w="3969" w:type="dxa"/>
          </w:tcPr>
          <w:p w14:paraId="1D049B80" w14:textId="77777777" w:rsidR="00D40C70" w:rsidRPr="00F14D84" w:rsidRDefault="00D40C70" w:rsidP="00E6030B">
            <w:pPr>
              <w:pStyle w:val="TAL"/>
            </w:pPr>
            <w:r w:rsidRPr="00F14D84">
              <w:t>Security mode reject</w:t>
            </w:r>
          </w:p>
        </w:tc>
      </w:tr>
      <w:tr w:rsidR="00D40C70" w:rsidRPr="00F14D84" w14:paraId="1CD125AD" w14:textId="77777777" w:rsidTr="00E6030B">
        <w:trPr>
          <w:cantSplit/>
          <w:jc w:val="center"/>
        </w:trPr>
        <w:tc>
          <w:tcPr>
            <w:tcW w:w="284" w:type="dxa"/>
          </w:tcPr>
          <w:p w14:paraId="08A3912E" w14:textId="77777777" w:rsidR="00D40C70" w:rsidRPr="00F14D84" w:rsidRDefault="00D40C70" w:rsidP="00E6030B">
            <w:pPr>
              <w:pStyle w:val="TAC"/>
            </w:pPr>
            <w:bookmarkStart w:id="8747" w:name="MCCQCTEMPBM_00000084"/>
          </w:p>
        </w:tc>
        <w:tc>
          <w:tcPr>
            <w:tcW w:w="284" w:type="dxa"/>
          </w:tcPr>
          <w:p w14:paraId="060551EE" w14:textId="77777777" w:rsidR="00D40C70" w:rsidRPr="00F14D84" w:rsidRDefault="00D40C70" w:rsidP="00E6030B">
            <w:pPr>
              <w:pStyle w:val="TAC"/>
            </w:pPr>
          </w:p>
        </w:tc>
        <w:tc>
          <w:tcPr>
            <w:tcW w:w="284" w:type="dxa"/>
          </w:tcPr>
          <w:p w14:paraId="1524BE20" w14:textId="77777777" w:rsidR="00D40C70" w:rsidRPr="00F14D84" w:rsidRDefault="00D40C70" w:rsidP="00E6030B">
            <w:pPr>
              <w:pStyle w:val="TAC"/>
            </w:pPr>
          </w:p>
        </w:tc>
        <w:tc>
          <w:tcPr>
            <w:tcW w:w="284" w:type="dxa"/>
          </w:tcPr>
          <w:p w14:paraId="3D9EA0F9" w14:textId="77777777" w:rsidR="00D40C70" w:rsidRPr="00F14D84" w:rsidRDefault="00D40C70" w:rsidP="00E6030B">
            <w:pPr>
              <w:pStyle w:val="TAC"/>
            </w:pPr>
          </w:p>
        </w:tc>
        <w:tc>
          <w:tcPr>
            <w:tcW w:w="284" w:type="dxa"/>
          </w:tcPr>
          <w:p w14:paraId="09925803" w14:textId="77777777" w:rsidR="00D40C70" w:rsidRPr="00F14D84" w:rsidRDefault="00D40C70" w:rsidP="00E6030B">
            <w:pPr>
              <w:pStyle w:val="TAC"/>
            </w:pPr>
          </w:p>
        </w:tc>
        <w:tc>
          <w:tcPr>
            <w:tcW w:w="284" w:type="dxa"/>
          </w:tcPr>
          <w:p w14:paraId="4E471F9D" w14:textId="77777777" w:rsidR="00D40C70" w:rsidRPr="00F14D84" w:rsidRDefault="00D40C70" w:rsidP="00E6030B">
            <w:pPr>
              <w:pStyle w:val="TAC"/>
            </w:pPr>
          </w:p>
        </w:tc>
        <w:tc>
          <w:tcPr>
            <w:tcW w:w="284" w:type="dxa"/>
          </w:tcPr>
          <w:p w14:paraId="1994B08A" w14:textId="77777777" w:rsidR="00D40C70" w:rsidRPr="00F14D84" w:rsidRDefault="00D40C70" w:rsidP="00E6030B">
            <w:pPr>
              <w:pStyle w:val="TAC"/>
            </w:pPr>
          </w:p>
        </w:tc>
        <w:tc>
          <w:tcPr>
            <w:tcW w:w="284" w:type="dxa"/>
          </w:tcPr>
          <w:p w14:paraId="78456430" w14:textId="77777777" w:rsidR="00D40C70" w:rsidRPr="00F14D84" w:rsidRDefault="00D40C70" w:rsidP="00E6030B">
            <w:pPr>
              <w:pStyle w:val="TAC"/>
            </w:pPr>
          </w:p>
        </w:tc>
        <w:tc>
          <w:tcPr>
            <w:tcW w:w="284" w:type="dxa"/>
          </w:tcPr>
          <w:p w14:paraId="19217F46" w14:textId="77777777" w:rsidR="00D40C70" w:rsidRPr="00F14D84" w:rsidRDefault="00D40C70" w:rsidP="00E6030B">
            <w:pPr>
              <w:pStyle w:val="TAC"/>
            </w:pPr>
          </w:p>
        </w:tc>
        <w:tc>
          <w:tcPr>
            <w:tcW w:w="3969" w:type="dxa"/>
          </w:tcPr>
          <w:p w14:paraId="351C6165" w14:textId="77777777" w:rsidR="00D40C70" w:rsidRPr="00F14D84" w:rsidRDefault="00D40C70" w:rsidP="00E6030B">
            <w:pPr>
              <w:pStyle w:val="TAL"/>
            </w:pPr>
          </w:p>
        </w:tc>
      </w:tr>
      <w:bookmarkEnd w:id="8747"/>
      <w:tr w:rsidR="00D40C70" w:rsidRPr="00F14D84" w14:paraId="2C994EEF" w14:textId="77777777" w:rsidTr="00E6030B">
        <w:trPr>
          <w:cantSplit/>
          <w:jc w:val="center"/>
        </w:trPr>
        <w:tc>
          <w:tcPr>
            <w:tcW w:w="284" w:type="dxa"/>
          </w:tcPr>
          <w:p w14:paraId="1E9F2A5A" w14:textId="77777777" w:rsidR="00D40C70" w:rsidRPr="00F14D84" w:rsidRDefault="00D40C70" w:rsidP="00E6030B">
            <w:pPr>
              <w:pStyle w:val="TAC"/>
            </w:pPr>
            <w:r w:rsidRPr="00F14D84">
              <w:t>0</w:t>
            </w:r>
          </w:p>
        </w:tc>
        <w:tc>
          <w:tcPr>
            <w:tcW w:w="284" w:type="dxa"/>
          </w:tcPr>
          <w:p w14:paraId="5B2883A1" w14:textId="77777777" w:rsidR="00D40C70" w:rsidRPr="00F14D84" w:rsidRDefault="00D40C70" w:rsidP="00E6030B">
            <w:pPr>
              <w:pStyle w:val="TAC"/>
            </w:pPr>
            <w:r w:rsidRPr="00F14D84">
              <w:t>1</w:t>
            </w:r>
          </w:p>
        </w:tc>
        <w:tc>
          <w:tcPr>
            <w:tcW w:w="284" w:type="dxa"/>
          </w:tcPr>
          <w:p w14:paraId="3C4E9586" w14:textId="77777777" w:rsidR="00D40C70" w:rsidRPr="00F14D84" w:rsidRDefault="00D40C70" w:rsidP="00E6030B">
            <w:pPr>
              <w:pStyle w:val="TAC"/>
            </w:pPr>
            <w:r w:rsidRPr="00F14D84">
              <w:t>1</w:t>
            </w:r>
          </w:p>
        </w:tc>
        <w:tc>
          <w:tcPr>
            <w:tcW w:w="284" w:type="dxa"/>
          </w:tcPr>
          <w:p w14:paraId="2DCB0DF2" w14:textId="77777777" w:rsidR="00D40C70" w:rsidRPr="00F14D84" w:rsidRDefault="00D40C70" w:rsidP="00E6030B">
            <w:pPr>
              <w:pStyle w:val="TAC"/>
            </w:pPr>
            <w:r w:rsidRPr="00F14D84">
              <w:t>0</w:t>
            </w:r>
          </w:p>
        </w:tc>
        <w:tc>
          <w:tcPr>
            <w:tcW w:w="284" w:type="dxa"/>
          </w:tcPr>
          <w:p w14:paraId="61E2D5B4" w14:textId="77777777" w:rsidR="00D40C70" w:rsidRPr="00F14D84" w:rsidRDefault="00D40C70" w:rsidP="00E6030B">
            <w:pPr>
              <w:pStyle w:val="TAC"/>
            </w:pPr>
            <w:r w:rsidRPr="00F14D84">
              <w:t>0</w:t>
            </w:r>
          </w:p>
        </w:tc>
        <w:tc>
          <w:tcPr>
            <w:tcW w:w="284" w:type="dxa"/>
          </w:tcPr>
          <w:p w14:paraId="562D3D98" w14:textId="77777777" w:rsidR="00D40C70" w:rsidRPr="00F14D84" w:rsidRDefault="00D40C70" w:rsidP="00E6030B">
            <w:pPr>
              <w:pStyle w:val="TAC"/>
            </w:pPr>
            <w:r w:rsidRPr="00F14D84">
              <w:t>0</w:t>
            </w:r>
          </w:p>
        </w:tc>
        <w:tc>
          <w:tcPr>
            <w:tcW w:w="284" w:type="dxa"/>
          </w:tcPr>
          <w:p w14:paraId="20A0DCF1" w14:textId="77777777" w:rsidR="00D40C70" w:rsidRPr="00F14D84" w:rsidRDefault="00D40C70" w:rsidP="00E6030B">
            <w:pPr>
              <w:pStyle w:val="TAC"/>
            </w:pPr>
            <w:r w:rsidRPr="00F14D84">
              <w:t>0</w:t>
            </w:r>
          </w:p>
        </w:tc>
        <w:tc>
          <w:tcPr>
            <w:tcW w:w="284" w:type="dxa"/>
          </w:tcPr>
          <w:p w14:paraId="5648D288" w14:textId="77777777" w:rsidR="00D40C70" w:rsidRPr="00F14D84" w:rsidRDefault="00D40C70" w:rsidP="00E6030B">
            <w:pPr>
              <w:pStyle w:val="TAC"/>
            </w:pPr>
            <w:r w:rsidRPr="00F14D84">
              <w:t>0</w:t>
            </w:r>
          </w:p>
        </w:tc>
        <w:tc>
          <w:tcPr>
            <w:tcW w:w="284" w:type="dxa"/>
          </w:tcPr>
          <w:p w14:paraId="42C18219" w14:textId="77777777" w:rsidR="00D40C70" w:rsidRPr="00F14D84" w:rsidRDefault="00D40C70" w:rsidP="00E6030B">
            <w:pPr>
              <w:pStyle w:val="TAC"/>
            </w:pPr>
          </w:p>
        </w:tc>
        <w:tc>
          <w:tcPr>
            <w:tcW w:w="3969" w:type="dxa"/>
          </w:tcPr>
          <w:p w14:paraId="14A8D8FE" w14:textId="77777777" w:rsidR="00D40C70" w:rsidRPr="00F14D84" w:rsidRDefault="00D40C70" w:rsidP="00E6030B">
            <w:pPr>
              <w:pStyle w:val="TAL"/>
            </w:pPr>
            <w:r w:rsidRPr="00F14D84">
              <w:t>EMM status</w:t>
            </w:r>
          </w:p>
        </w:tc>
      </w:tr>
      <w:tr w:rsidR="00D40C70" w:rsidRPr="00F14D84" w14:paraId="2EBB7637" w14:textId="77777777" w:rsidTr="00E6030B">
        <w:trPr>
          <w:cantSplit/>
          <w:jc w:val="center"/>
        </w:trPr>
        <w:tc>
          <w:tcPr>
            <w:tcW w:w="284" w:type="dxa"/>
          </w:tcPr>
          <w:p w14:paraId="1075E551" w14:textId="77777777" w:rsidR="00D40C70" w:rsidRPr="00F14D84" w:rsidRDefault="00D40C70" w:rsidP="00E6030B">
            <w:pPr>
              <w:pStyle w:val="TAC"/>
            </w:pPr>
            <w:r w:rsidRPr="00F14D84">
              <w:t>0</w:t>
            </w:r>
          </w:p>
        </w:tc>
        <w:tc>
          <w:tcPr>
            <w:tcW w:w="284" w:type="dxa"/>
          </w:tcPr>
          <w:p w14:paraId="15EB1AA3" w14:textId="77777777" w:rsidR="00D40C70" w:rsidRPr="00F14D84" w:rsidRDefault="00D40C70" w:rsidP="00E6030B">
            <w:pPr>
              <w:pStyle w:val="TAC"/>
            </w:pPr>
            <w:r w:rsidRPr="00F14D84">
              <w:t>1</w:t>
            </w:r>
          </w:p>
        </w:tc>
        <w:tc>
          <w:tcPr>
            <w:tcW w:w="284" w:type="dxa"/>
          </w:tcPr>
          <w:p w14:paraId="77699A41" w14:textId="77777777" w:rsidR="00D40C70" w:rsidRPr="00F14D84" w:rsidRDefault="00D40C70" w:rsidP="00E6030B">
            <w:pPr>
              <w:pStyle w:val="TAC"/>
            </w:pPr>
            <w:r w:rsidRPr="00F14D84">
              <w:t>1</w:t>
            </w:r>
          </w:p>
        </w:tc>
        <w:tc>
          <w:tcPr>
            <w:tcW w:w="284" w:type="dxa"/>
          </w:tcPr>
          <w:p w14:paraId="294FB4EA" w14:textId="77777777" w:rsidR="00D40C70" w:rsidRPr="00F14D84" w:rsidRDefault="00D40C70" w:rsidP="00E6030B">
            <w:pPr>
              <w:pStyle w:val="TAC"/>
            </w:pPr>
            <w:r w:rsidRPr="00F14D84">
              <w:t>0</w:t>
            </w:r>
          </w:p>
        </w:tc>
        <w:tc>
          <w:tcPr>
            <w:tcW w:w="284" w:type="dxa"/>
          </w:tcPr>
          <w:p w14:paraId="71DC2DE0" w14:textId="77777777" w:rsidR="00D40C70" w:rsidRPr="00F14D84" w:rsidRDefault="00D40C70" w:rsidP="00E6030B">
            <w:pPr>
              <w:pStyle w:val="TAC"/>
            </w:pPr>
            <w:r w:rsidRPr="00F14D84">
              <w:t>0</w:t>
            </w:r>
          </w:p>
        </w:tc>
        <w:tc>
          <w:tcPr>
            <w:tcW w:w="284" w:type="dxa"/>
          </w:tcPr>
          <w:p w14:paraId="26D8E569" w14:textId="77777777" w:rsidR="00D40C70" w:rsidRPr="00F14D84" w:rsidRDefault="00D40C70" w:rsidP="00E6030B">
            <w:pPr>
              <w:pStyle w:val="TAC"/>
            </w:pPr>
            <w:r w:rsidRPr="00F14D84">
              <w:t>0</w:t>
            </w:r>
          </w:p>
        </w:tc>
        <w:tc>
          <w:tcPr>
            <w:tcW w:w="284" w:type="dxa"/>
          </w:tcPr>
          <w:p w14:paraId="69E5AA82" w14:textId="77777777" w:rsidR="00D40C70" w:rsidRPr="00F14D84" w:rsidRDefault="00D40C70" w:rsidP="00E6030B">
            <w:pPr>
              <w:pStyle w:val="TAC"/>
            </w:pPr>
            <w:r w:rsidRPr="00F14D84">
              <w:t>0</w:t>
            </w:r>
          </w:p>
        </w:tc>
        <w:tc>
          <w:tcPr>
            <w:tcW w:w="284" w:type="dxa"/>
          </w:tcPr>
          <w:p w14:paraId="2ACB345D" w14:textId="77777777" w:rsidR="00D40C70" w:rsidRPr="00F14D84" w:rsidRDefault="00D40C70" w:rsidP="00E6030B">
            <w:pPr>
              <w:pStyle w:val="TAC"/>
            </w:pPr>
            <w:r w:rsidRPr="00F14D84">
              <w:t>1</w:t>
            </w:r>
          </w:p>
        </w:tc>
        <w:tc>
          <w:tcPr>
            <w:tcW w:w="284" w:type="dxa"/>
          </w:tcPr>
          <w:p w14:paraId="50A4A648" w14:textId="77777777" w:rsidR="00D40C70" w:rsidRPr="00F14D84" w:rsidRDefault="00D40C70" w:rsidP="00E6030B">
            <w:pPr>
              <w:pStyle w:val="TAC"/>
            </w:pPr>
          </w:p>
        </w:tc>
        <w:tc>
          <w:tcPr>
            <w:tcW w:w="3969" w:type="dxa"/>
          </w:tcPr>
          <w:p w14:paraId="578BF178" w14:textId="77777777" w:rsidR="00D40C70" w:rsidRPr="00F14D84" w:rsidRDefault="00D40C70" w:rsidP="00E6030B">
            <w:pPr>
              <w:pStyle w:val="TAL"/>
            </w:pPr>
            <w:r w:rsidRPr="00F14D84">
              <w:t>EMM information</w:t>
            </w:r>
          </w:p>
        </w:tc>
      </w:tr>
      <w:tr w:rsidR="00D40C70" w:rsidRPr="00F14D84" w14:paraId="61E5DCAE" w14:textId="77777777" w:rsidTr="00E6030B">
        <w:trPr>
          <w:cantSplit/>
          <w:jc w:val="center"/>
        </w:trPr>
        <w:tc>
          <w:tcPr>
            <w:tcW w:w="284" w:type="dxa"/>
          </w:tcPr>
          <w:p w14:paraId="68B2EBDA" w14:textId="77777777" w:rsidR="00D40C70" w:rsidRPr="00F14D84" w:rsidRDefault="00D40C70" w:rsidP="00E6030B">
            <w:pPr>
              <w:pStyle w:val="TAC"/>
            </w:pPr>
            <w:r w:rsidRPr="00F14D84">
              <w:t>0</w:t>
            </w:r>
          </w:p>
        </w:tc>
        <w:tc>
          <w:tcPr>
            <w:tcW w:w="284" w:type="dxa"/>
          </w:tcPr>
          <w:p w14:paraId="330EFC2A" w14:textId="77777777" w:rsidR="00D40C70" w:rsidRPr="00F14D84" w:rsidRDefault="00D40C70" w:rsidP="00E6030B">
            <w:pPr>
              <w:pStyle w:val="TAC"/>
            </w:pPr>
            <w:r w:rsidRPr="00F14D84">
              <w:t>1</w:t>
            </w:r>
          </w:p>
        </w:tc>
        <w:tc>
          <w:tcPr>
            <w:tcW w:w="284" w:type="dxa"/>
          </w:tcPr>
          <w:p w14:paraId="60EC954C" w14:textId="77777777" w:rsidR="00D40C70" w:rsidRPr="00F14D84" w:rsidRDefault="00D40C70" w:rsidP="00E6030B">
            <w:pPr>
              <w:pStyle w:val="TAC"/>
            </w:pPr>
            <w:r w:rsidRPr="00F14D84">
              <w:t>1</w:t>
            </w:r>
          </w:p>
        </w:tc>
        <w:tc>
          <w:tcPr>
            <w:tcW w:w="284" w:type="dxa"/>
          </w:tcPr>
          <w:p w14:paraId="6F286DBB" w14:textId="77777777" w:rsidR="00D40C70" w:rsidRPr="00F14D84" w:rsidRDefault="00D40C70" w:rsidP="00E6030B">
            <w:pPr>
              <w:pStyle w:val="TAC"/>
            </w:pPr>
            <w:r w:rsidRPr="00F14D84">
              <w:t>0</w:t>
            </w:r>
          </w:p>
        </w:tc>
        <w:tc>
          <w:tcPr>
            <w:tcW w:w="284" w:type="dxa"/>
          </w:tcPr>
          <w:p w14:paraId="7D069910" w14:textId="77777777" w:rsidR="00D40C70" w:rsidRPr="00F14D84" w:rsidRDefault="00D40C70" w:rsidP="00E6030B">
            <w:pPr>
              <w:pStyle w:val="TAC"/>
            </w:pPr>
            <w:r w:rsidRPr="00F14D84">
              <w:t>0</w:t>
            </w:r>
          </w:p>
        </w:tc>
        <w:tc>
          <w:tcPr>
            <w:tcW w:w="284" w:type="dxa"/>
          </w:tcPr>
          <w:p w14:paraId="012AFE04" w14:textId="77777777" w:rsidR="00D40C70" w:rsidRPr="00F14D84" w:rsidRDefault="00D40C70" w:rsidP="00E6030B">
            <w:pPr>
              <w:pStyle w:val="TAC"/>
            </w:pPr>
            <w:r w:rsidRPr="00F14D84">
              <w:t>0</w:t>
            </w:r>
          </w:p>
        </w:tc>
        <w:tc>
          <w:tcPr>
            <w:tcW w:w="284" w:type="dxa"/>
          </w:tcPr>
          <w:p w14:paraId="695F9506" w14:textId="77777777" w:rsidR="00D40C70" w:rsidRPr="00F14D84" w:rsidRDefault="00D40C70" w:rsidP="00E6030B">
            <w:pPr>
              <w:pStyle w:val="TAC"/>
            </w:pPr>
            <w:r w:rsidRPr="00F14D84">
              <w:t>1</w:t>
            </w:r>
          </w:p>
        </w:tc>
        <w:tc>
          <w:tcPr>
            <w:tcW w:w="284" w:type="dxa"/>
          </w:tcPr>
          <w:p w14:paraId="12E50284" w14:textId="77777777" w:rsidR="00D40C70" w:rsidRPr="00F14D84" w:rsidRDefault="00D40C70" w:rsidP="00E6030B">
            <w:pPr>
              <w:pStyle w:val="TAC"/>
            </w:pPr>
            <w:r w:rsidRPr="00F14D84">
              <w:t>0</w:t>
            </w:r>
          </w:p>
        </w:tc>
        <w:tc>
          <w:tcPr>
            <w:tcW w:w="284" w:type="dxa"/>
          </w:tcPr>
          <w:p w14:paraId="769E4024" w14:textId="77777777" w:rsidR="00D40C70" w:rsidRPr="00F14D84" w:rsidRDefault="00D40C70" w:rsidP="00E6030B">
            <w:pPr>
              <w:pStyle w:val="TAC"/>
            </w:pPr>
          </w:p>
        </w:tc>
        <w:tc>
          <w:tcPr>
            <w:tcW w:w="3969" w:type="dxa"/>
          </w:tcPr>
          <w:p w14:paraId="300F9C24" w14:textId="77777777" w:rsidR="00D40C70" w:rsidRPr="00F14D84" w:rsidRDefault="00D40C70" w:rsidP="00E6030B">
            <w:pPr>
              <w:pStyle w:val="TAL"/>
            </w:pPr>
            <w:r w:rsidRPr="00F14D84">
              <w:t>Downlink NAS transport</w:t>
            </w:r>
          </w:p>
        </w:tc>
      </w:tr>
      <w:tr w:rsidR="00D40C70" w:rsidRPr="00F14D84" w14:paraId="11FA44F0" w14:textId="77777777" w:rsidTr="00E6030B">
        <w:trPr>
          <w:cantSplit/>
          <w:jc w:val="center"/>
        </w:trPr>
        <w:tc>
          <w:tcPr>
            <w:tcW w:w="284" w:type="dxa"/>
          </w:tcPr>
          <w:p w14:paraId="4A4FE39D" w14:textId="77777777" w:rsidR="00D40C70" w:rsidRPr="00F14D84" w:rsidRDefault="00D40C70" w:rsidP="00E6030B">
            <w:pPr>
              <w:pStyle w:val="TAC"/>
            </w:pPr>
            <w:r w:rsidRPr="00F14D84">
              <w:t>0</w:t>
            </w:r>
          </w:p>
        </w:tc>
        <w:tc>
          <w:tcPr>
            <w:tcW w:w="284" w:type="dxa"/>
          </w:tcPr>
          <w:p w14:paraId="75DBE728" w14:textId="77777777" w:rsidR="00D40C70" w:rsidRPr="00F14D84" w:rsidRDefault="00D40C70" w:rsidP="00E6030B">
            <w:pPr>
              <w:pStyle w:val="TAC"/>
            </w:pPr>
            <w:r w:rsidRPr="00F14D84">
              <w:t>1</w:t>
            </w:r>
          </w:p>
        </w:tc>
        <w:tc>
          <w:tcPr>
            <w:tcW w:w="284" w:type="dxa"/>
          </w:tcPr>
          <w:p w14:paraId="103FE3AB" w14:textId="77777777" w:rsidR="00D40C70" w:rsidRPr="00F14D84" w:rsidRDefault="00D40C70" w:rsidP="00E6030B">
            <w:pPr>
              <w:pStyle w:val="TAC"/>
            </w:pPr>
            <w:r w:rsidRPr="00F14D84">
              <w:t>1</w:t>
            </w:r>
          </w:p>
        </w:tc>
        <w:tc>
          <w:tcPr>
            <w:tcW w:w="284" w:type="dxa"/>
          </w:tcPr>
          <w:p w14:paraId="7E0DCD97" w14:textId="77777777" w:rsidR="00D40C70" w:rsidRPr="00F14D84" w:rsidRDefault="00D40C70" w:rsidP="00E6030B">
            <w:pPr>
              <w:pStyle w:val="TAC"/>
            </w:pPr>
            <w:r w:rsidRPr="00F14D84">
              <w:t>0</w:t>
            </w:r>
          </w:p>
        </w:tc>
        <w:tc>
          <w:tcPr>
            <w:tcW w:w="284" w:type="dxa"/>
          </w:tcPr>
          <w:p w14:paraId="72951C14" w14:textId="77777777" w:rsidR="00D40C70" w:rsidRPr="00F14D84" w:rsidRDefault="00D40C70" w:rsidP="00E6030B">
            <w:pPr>
              <w:pStyle w:val="TAC"/>
            </w:pPr>
            <w:r w:rsidRPr="00F14D84">
              <w:t>0</w:t>
            </w:r>
          </w:p>
        </w:tc>
        <w:tc>
          <w:tcPr>
            <w:tcW w:w="284" w:type="dxa"/>
          </w:tcPr>
          <w:p w14:paraId="5D631FC7" w14:textId="77777777" w:rsidR="00D40C70" w:rsidRPr="00F14D84" w:rsidRDefault="00D40C70" w:rsidP="00E6030B">
            <w:pPr>
              <w:pStyle w:val="TAC"/>
            </w:pPr>
            <w:r w:rsidRPr="00F14D84">
              <w:t>0</w:t>
            </w:r>
          </w:p>
        </w:tc>
        <w:tc>
          <w:tcPr>
            <w:tcW w:w="284" w:type="dxa"/>
          </w:tcPr>
          <w:p w14:paraId="3EC70084" w14:textId="77777777" w:rsidR="00D40C70" w:rsidRPr="00F14D84" w:rsidRDefault="00D40C70" w:rsidP="00E6030B">
            <w:pPr>
              <w:pStyle w:val="TAC"/>
            </w:pPr>
            <w:r w:rsidRPr="00F14D84">
              <w:t>1</w:t>
            </w:r>
          </w:p>
        </w:tc>
        <w:tc>
          <w:tcPr>
            <w:tcW w:w="284" w:type="dxa"/>
          </w:tcPr>
          <w:p w14:paraId="736B9F04" w14:textId="77777777" w:rsidR="00D40C70" w:rsidRPr="00F14D84" w:rsidRDefault="00D40C70" w:rsidP="00E6030B">
            <w:pPr>
              <w:pStyle w:val="TAC"/>
            </w:pPr>
            <w:r w:rsidRPr="00F14D84">
              <w:t>1</w:t>
            </w:r>
          </w:p>
        </w:tc>
        <w:tc>
          <w:tcPr>
            <w:tcW w:w="284" w:type="dxa"/>
          </w:tcPr>
          <w:p w14:paraId="02C05F35" w14:textId="77777777" w:rsidR="00D40C70" w:rsidRPr="00F14D84" w:rsidRDefault="00D40C70" w:rsidP="00E6030B">
            <w:pPr>
              <w:pStyle w:val="TAC"/>
            </w:pPr>
          </w:p>
        </w:tc>
        <w:tc>
          <w:tcPr>
            <w:tcW w:w="3969" w:type="dxa"/>
          </w:tcPr>
          <w:p w14:paraId="29112662" w14:textId="77777777" w:rsidR="00D40C70" w:rsidRPr="00F14D84" w:rsidRDefault="00D40C70" w:rsidP="00E6030B">
            <w:pPr>
              <w:pStyle w:val="TAL"/>
            </w:pPr>
            <w:r w:rsidRPr="00F14D84">
              <w:t>Uplink NAS transport</w:t>
            </w:r>
          </w:p>
        </w:tc>
      </w:tr>
      <w:tr w:rsidR="00D40C70" w:rsidRPr="00F14D84" w14:paraId="430E5134" w14:textId="77777777" w:rsidTr="00E6030B">
        <w:trPr>
          <w:cantSplit/>
          <w:jc w:val="center"/>
        </w:trPr>
        <w:tc>
          <w:tcPr>
            <w:tcW w:w="284" w:type="dxa"/>
          </w:tcPr>
          <w:p w14:paraId="493372AB" w14:textId="77777777" w:rsidR="00D40C70" w:rsidRPr="00F14D84" w:rsidRDefault="00D40C70" w:rsidP="00E6030B">
            <w:pPr>
              <w:pStyle w:val="TAC"/>
            </w:pPr>
            <w:r w:rsidRPr="00F14D84">
              <w:t>0</w:t>
            </w:r>
          </w:p>
        </w:tc>
        <w:tc>
          <w:tcPr>
            <w:tcW w:w="284" w:type="dxa"/>
          </w:tcPr>
          <w:p w14:paraId="55C2EEE6" w14:textId="77777777" w:rsidR="00D40C70" w:rsidRPr="00F14D84" w:rsidRDefault="00D40C70" w:rsidP="00E6030B">
            <w:pPr>
              <w:pStyle w:val="TAC"/>
            </w:pPr>
            <w:r w:rsidRPr="00F14D84">
              <w:t>1</w:t>
            </w:r>
          </w:p>
        </w:tc>
        <w:tc>
          <w:tcPr>
            <w:tcW w:w="284" w:type="dxa"/>
          </w:tcPr>
          <w:p w14:paraId="3253D329" w14:textId="77777777" w:rsidR="00D40C70" w:rsidRPr="00F14D84" w:rsidRDefault="00D40C70" w:rsidP="00E6030B">
            <w:pPr>
              <w:pStyle w:val="TAC"/>
            </w:pPr>
            <w:r w:rsidRPr="00F14D84">
              <w:t>1</w:t>
            </w:r>
          </w:p>
        </w:tc>
        <w:tc>
          <w:tcPr>
            <w:tcW w:w="284" w:type="dxa"/>
          </w:tcPr>
          <w:p w14:paraId="54D88B0F" w14:textId="77777777" w:rsidR="00D40C70" w:rsidRPr="00F14D84" w:rsidRDefault="00D40C70" w:rsidP="00E6030B">
            <w:pPr>
              <w:pStyle w:val="TAC"/>
            </w:pPr>
            <w:r w:rsidRPr="00F14D84">
              <w:t>0</w:t>
            </w:r>
          </w:p>
        </w:tc>
        <w:tc>
          <w:tcPr>
            <w:tcW w:w="284" w:type="dxa"/>
          </w:tcPr>
          <w:p w14:paraId="125B9D03" w14:textId="77777777" w:rsidR="00D40C70" w:rsidRPr="00F14D84" w:rsidRDefault="00D40C70" w:rsidP="00E6030B">
            <w:pPr>
              <w:pStyle w:val="TAC"/>
            </w:pPr>
            <w:r w:rsidRPr="00F14D84">
              <w:t>0</w:t>
            </w:r>
          </w:p>
        </w:tc>
        <w:tc>
          <w:tcPr>
            <w:tcW w:w="284" w:type="dxa"/>
          </w:tcPr>
          <w:p w14:paraId="5FA33868" w14:textId="77777777" w:rsidR="00D40C70" w:rsidRPr="00F14D84" w:rsidRDefault="00D40C70" w:rsidP="00E6030B">
            <w:pPr>
              <w:pStyle w:val="TAC"/>
            </w:pPr>
            <w:r w:rsidRPr="00F14D84">
              <w:t>1</w:t>
            </w:r>
          </w:p>
        </w:tc>
        <w:tc>
          <w:tcPr>
            <w:tcW w:w="284" w:type="dxa"/>
          </w:tcPr>
          <w:p w14:paraId="13B7D017" w14:textId="77777777" w:rsidR="00D40C70" w:rsidRPr="00F14D84" w:rsidRDefault="00D40C70" w:rsidP="00E6030B">
            <w:pPr>
              <w:pStyle w:val="TAC"/>
            </w:pPr>
            <w:r w:rsidRPr="00F14D84">
              <w:t>0</w:t>
            </w:r>
          </w:p>
        </w:tc>
        <w:tc>
          <w:tcPr>
            <w:tcW w:w="284" w:type="dxa"/>
          </w:tcPr>
          <w:p w14:paraId="0DB6C1D3" w14:textId="77777777" w:rsidR="00D40C70" w:rsidRPr="00F14D84" w:rsidRDefault="00D40C70" w:rsidP="00E6030B">
            <w:pPr>
              <w:pStyle w:val="TAC"/>
            </w:pPr>
            <w:r w:rsidRPr="00F14D84">
              <w:t>0</w:t>
            </w:r>
          </w:p>
        </w:tc>
        <w:tc>
          <w:tcPr>
            <w:tcW w:w="284" w:type="dxa"/>
          </w:tcPr>
          <w:p w14:paraId="3736695C" w14:textId="77777777" w:rsidR="00D40C70" w:rsidRPr="00F14D84" w:rsidRDefault="00D40C70" w:rsidP="00E6030B">
            <w:pPr>
              <w:pStyle w:val="TAC"/>
            </w:pPr>
          </w:p>
        </w:tc>
        <w:tc>
          <w:tcPr>
            <w:tcW w:w="3969" w:type="dxa"/>
          </w:tcPr>
          <w:p w14:paraId="3D74C09E" w14:textId="77777777" w:rsidR="00D40C70" w:rsidRPr="00F14D84" w:rsidRDefault="00D40C70" w:rsidP="00E6030B">
            <w:pPr>
              <w:pStyle w:val="TAL"/>
            </w:pPr>
            <w:r w:rsidRPr="00F14D84">
              <w:t>CS Service notification</w:t>
            </w:r>
          </w:p>
        </w:tc>
      </w:tr>
      <w:tr w:rsidR="00D40C70" w:rsidRPr="00F14D84" w14:paraId="7E2BE40B" w14:textId="77777777" w:rsidTr="00E6030B">
        <w:trPr>
          <w:cantSplit/>
          <w:jc w:val="center"/>
        </w:trPr>
        <w:tc>
          <w:tcPr>
            <w:tcW w:w="284" w:type="dxa"/>
          </w:tcPr>
          <w:p w14:paraId="174E0FA2" w14:textId="77777777" w:rsidR="00D40C70" w:rsidRPr="00F14D84" w:rsidRDefault="00D40C70" w:rsidP="00E6030B">
            <w:pPr>
              <w:pStyle w:val="TAC"/>
            </w:pPr>
            <w:r w:rsidRPr="00F14D84">
              <w:t>0</w:t>
            </w:r>
          </w:p>
        </w:tc>
        <w:tc>
          <w:tcPr>
            <w:tcW w:w="284" w:type="dxa"/>
          </w:tcPr>
          <w:p w14:paraId="28BA883A" w14:textId="77777777" w:rsidR="00D40C70" w:rsidRPr="00F14D84" w:rsidRDefault="00D40C70" w:rsidP="00E6030B">
            <w:pPr>
              <w:pStyle w:val="TAC"/>
            </w:pPr>
            <w:r w:rsidRPr="00F14D84">
              <w:t>1</w:t>
            </w:r>
          </w:p>
        </w:tc>
        <w:tc>
          <w:tcPr>
            <w:tcW w:w="284" w:type="dxa"/>
          </w:tcPr>
          <w:p w14:paraId="1708F2C3" w14:textId="77777777" w:rsidR="00D40C70" w:rsidRPr="00F14D84" w:rsidRDefault="00D40C70" w:rsidP="00E6030B">
            <w:pPr>
              <w:pStyle w:val="TAC"/>
            </w:pPr>
            <w:r w:rsidRPr="00F14D84">
              <w:t>1</w:t>
            </w:r>
          </w:p>
        </w:tc>
        <w:tc>
          <w:tcPr>
            <w:tcW w:w="284" w:type="dxa"/>
          </w:tcPr>
          <w:p w14:paraId="4D55E693" w14:textId="77777777" w:rsidR="00D40C70" w:rsidRPr="00F14D84" w:rsidRDefault="00D40C70" w:rsidP="00E6030B">
            <w:pPr>
              <w:pStyle w:val="TAC"/>
            </w:pPr>
            <w:r w:rsidRPr="00F14D84">
              <w:t>0</w:t>
            </w:r>
          </w:p>
        </w:tc>
        <w:tc>
          <w:tcPr>
            <w:tcW w:w="284" w:type="dxa"/>
          </w:tcPr>
          <w:p w14:paraId="737B7708" w14:textId="77777777" w:rsidR="00D40C70" w:rsidRPr="00F14D84" w:rsidRDefault="00D40C70" w:rsidP="00E6030B">
            <w:pPr>
              <w:pStyle w:val="TAC"/>
            </w:pPr>
            <w:r w:rsidRPr="00F14D84">
              <w:t>1</w:t>
            </w:r>
          </w:p>
        </w:tc>
        <w:tc>
          <w:tcPr>
            <w:tcW w:w="284" w:type="dxa"/>
          </w:tcPr>
          <w:p w14:paraId="629261BE" w14:textId="77777777" w:rsidR="00D40C70" w:rsidRPr="00F14D84" w:rsidRDefault="00D40C70" w:rsidP="00E6030B">
            <w:pPr>
              <w:pStyle w:val="TAC"/>
            </w:pPr>
            <w:r w:rsidRPr="00F14D84">
              <w:t>0</w:t>
            </w:r>
          </w:p>
        </w:tc>
        <w:tc>
          <w:tcPr>
            <w:tcW w:w="284" w:type="dxa"/>
          </w:tcPr>
          <w:p w14:paraId="24BCAF56" w14:textId="77777777" w:rsidR="00D40C70" w:rsidRPr="00F14D84" w:rsidRDefault="00D40C70" w:rsidP="00E6030B">
            <w:pPr>
              <w:pStyle w:val="TAC"/>
            </w:pPr>
            <w:r w:rsidRPr="00F14D84">
              <w:t>0</w:t>
            </w:r>
          </w:p>
        </w:tc>
        <w:tc>
          <w:tcPr>
            <w:tcW w:w="284" w:type="dxa"/>
          </w:tcPr>
          <w:p w14:paraId="759F2CA3" w14:textId="77777777" w:rsidR="00D40C70" w:rsidRPr="00F14D84" w:rsidRDefault="00D40C70" w:rsidP="00E6030B">
            <w:pPr>
              <w:pStyle w:val="TAC"/>
            </w:pPr>
            <w:r w:rsidRPr="00F14D84">
              <w:t>0</w:t>
            </w:r>
          </w:p>
        </w:tc>
        <w:tc>
          <w:tcPr>
            <w:tcW w:w="284" w:type="dxa"/>
          </w:tcPr>
          <w:p w14:paraId="76806478" w14:textId="77777777" w:rsidR="00D40C70" w:rsidRPr="00F14D84" w:rsidRDefault="00D40C70" w:rsidP="00E6030B">
            <w:pPr>
              <w:pStyle w:val="TAC"/>
            </w:pPr>
          </w:p>
        </w:tc>
        <w:tc>
          <w:tcPr>
            <w:tcW w:w="3969" w:type="dxa"/>
          </w:tcPr>
          <w:p w14:paraId="369B4827" w14:textId="77777777" w:rsidR="00D40C70" w:rsidRPr="00F14D84" w:rsidRDefault="00D40C70" w:rsidP="00E6030B">
            <w:pPr>
              <w:pStyle w:val="TAL"/>
            </w:pPr>
            <w:r w:rsidRPr="00F14D84">
              <w:t>Downlink generic NAS transport</w:t>
            </w:r>
          </w:p>
        </w:tc>
      </w:tr>
      <w:tr w:rsidR="00D40C70" w:rsidRPr="00F14D84" w14:paraId="551A51F3" w14:textId="77777777" w:rsidTr="00E6030B">
        <w:trPr>
          <w:cantSplit/>
          <w:jc w:val="center"/>
        </w:trPr>
        <w:tc>
          <w:tcPr>
            <w:tcW w:w="284" w:type="dxa"/>
          </w:tcPr>
          <w:p w14:paraId="74D87F11" w14:textId="77777777" w:rsidR="00D40C70" w:rsidRPr="00F14D84" w:rsidRDefault="00D40C70" w:rsidP="00E6030B">
            <w:pPr>
              <w:pStyle w:val="TAC"/>
            </w:pPr>
            <w:r w:rsidRPr="00F14D84">
              <w:t>0</w:t>
            </w:r>
          </w:p>
        </w:tc>
        <w:tc>
          <w:tcPr>
            <w:tcW w:w="284" w:type="dxa"/>
          </w:tcPr>
          <w:p w14:paraId="308F9FCB" w14:textId="77777777" w:rsidR="00D40C70" w:rsidRPr="00F14D84" w:rsidRDefault="00D40C70" w:rsidP="00E6030B">
            <w:pPr>
              <w:pStyle w:val="TAC"/>
            </w:pPr>
            <w:r w:rsidRPr="00F14D84">
              <w:t>1</w:t>
            </w:r>
          </w:p>
        </w:tc>
        <w:tc>
          <w:tcPr>
            <w:tcW w:w="284" w:type="dxa"/>
          </w:tcPr>
          <w:p w14:paraId="10F208E3" w14:textId="77777777" w:rsidR="00D40C70" w:rsidRPr="00F14D84" w:rsidRDefault="00D40C70" w:rsidP="00E6030B">
            <w:pPr>
              <w:pStyle w:val="TAC"/>
            </w:pPr>
            <w:r w:rsidRPr="00F14D84">
              <w:t>1</w:t>
            </w:r>
          </w:p>
        </w:tc>
        <w:tc>
          <w:tcPr>
            <w:tcW w:w="284" w:type="dxa"/>
          </w:tcPr>
          <w:p w14:paraId="304BB3A6" w14:textId="77777777" w:rsidR="00D40C70" w:rsidRPr="00F14D84" w:rsidRDefault="00D40C70" w:rsidP="00E6030B">
            <w:pPr>
              <w:pStyle w:val="TAC"/>
            </w:pPr>
            <w:r w:rsidRPr="00F14D84">
              <w:t>0</w:t>
            </w:r>
          </w:p>
        </w:tc>
        <w:tc>
          <w:tcPr>
            <w:tcW w:w="284" w:type="dxa"/>
          </w:tcPr>
          <w:p w14:paraId="6337B035" w14:textId="77777777" w:rsidR="00D40C70" w:rsidRPr="00F14D84" w:rsidRDefault="00D40C70" w:rsidP="00E6030B">
            <w:pPr>
              <w:pStyle w:val="TAC"/>
            </w:pPr>
            <w:r w:rsidRPr="00F14D84">
              <w:t>1</w:t>
            </w:r>
          </w:p>
        </w:tc>
        <w:tc>
          <w:tcPr>
            <w:tcW w:w="284" w:type="dxa"/>
          </w:tcPr>
          <w:p w14:paraId="6A6FD757" w14:textId="77777777" w:rsidR="00D40C70" w:rsidRPr="00F14D84" w:rsidRDefault="00D40C70" w:rsidP="00E6030B">
            <w:pPr>
              <w:pStyle w:val="TAC"/>
            </w:pPr>
            <w:r w:rsidRPr="00F14D84">
              <w:t>0</w:t>
            </w:r>
          </w:p>
        </w:tc>
        <w:tc>
          <w:tcPr>
            <w:tcW w:w="284" w:type="dxa"/>
          </w:tcPr>
          <w:p w14:paraId="5FA508A2" w14:textId="77777777" w:rsidR="00D40C70" w:rsidRPr="00F14D84" w:rsidRDefault="00D40C70" w:rsidP="00E6030B">
            <w:pPr>
              <w:pStyle w:val="TAC"/>
            </w:pPr>
            <w:r w:rsidRPr="00F14D84">
              <w:t>0</w:t>
            </w:r>
          </w:p>
        </w:tc>
        <w:tc>
          <w:tcPr>
            <w:tcW w:w="284" w:type="dxa"/>
          </w:tcPr>
          <w:p w14:paraId="59491B7F" w14:textId="77777777" w:rsidR="00D40C70" w:rsidRPr="00F14D84" w:rsidRDefault="00D40C70" w:rsidP="00E6030B">
            <w:pPr>
              <w:pStyle w:val="TAC"/>
            </w:pPr>
            <w:r w:rsidRPr="00F14D84">
              <w:t>1</w:t>
            </w:r>
          </w:p>
        </w:tc>
        <w:tc>
          <w:tcPr>
            <w:tcW w:w="284" w:type="dxa"/>
          </w:tcPr>
          <w:p w14:paraId="64B0BF83" w14:textId="77777777" w:rsidR="00D40C70" w:rsidRPr="00F14D84" w:rsidRDefault="00D40C70" w:rsidP="00E6030B">
            <w:pPr>
              <w:pStyle w:val="TAC"/>
            </w:pPr>
          </w:p>
        </w:tc>
        <w:tc>
          <w:tcPr>
            <w:tcW w:w="3969" w:type="dxa"/>
          </w:tcPr>
          <w:p w14:paraId="6BAFDF67" w14:textId="77777777" w:rsidR="00D40C70" w:rsidRPr="00F14D84" w:rsidRDefault="00D40C70" w:rsidP="00E6030B">
            <w:pPr>
              <w:pStyle w:val="TAL"/>
            </w:pPr>
            <w:r w:rsidRPr="00F14D84">
              <w:t>Uplink generic NAS transport</w:t>
            </w:r>
          </w:p>
        </w:tc>
      </w:tr>
    </w:tbl>
    <w:p w14:paraId="6DC6C7E4" w14:textId="77777777" w:rsidR="00D40C70" w:rsidRPr="00F14D84" w:rsidRDefault="00D40C70" w:rsidP="00D40C70"/>
    <w:p w14:paraId="7DEF7640" w14:textId="77777777" w:rsidR="00D40C70" w:rsidRPr="00F14D84" w:rsidRDefault="00D40C70" w:rsidP="00D40C70">
      <w:pPr>
        <w:pStyle w:val="TH"/>
      </w:pPr>
      <w:bookmarkStart w:id="8748" w:name="_CRTable9_8_2"/>
      <w:r w:rsidRPr="00F14D84">
        <w:t xml:space="preserve">Table </w:t>
      </w:r>
      <w:bookmarkEnd w:id="8748"/>
      <w:r w:rsidRPr="00F14D84">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F14D84" w14:paraId="571273A2" w14:textId="77777777" w:rsidTr="00E6030B">
        <w:trPr>
          <w:cantSplit/>
          <w:jc w:val="center"/>
        </w:trPr>
        <w:tc>
          <w:tcPr>
            <w:tcW w:w="2272" w:type="dxa"/>
            <w:gridSpan w:val="8"/>
          </w:tcPr>
          <w:p w14:paraId="66988257" w14:textId="77777777" w:rsidR="00D40C70" w:rsidRPr="00F14D84" w:rsidRDefault="00D40C70" w:rsidP="00E6030B">
            <w:pPr>
              <w:pStyle w:val="TAL"/>
            </w:pPr>
            <w:r w:rsidRPr="00F14D84">
              <w:t>Bits</w:t>
            </w:r>
          </w:p>
        </w:tc>
        <w:tc>
          <w:tcPr>
            <w:tcW w:w="284" w:type="dxa"/>
          </w:tcPr>
          <w:p w14:paraId="03CD1EA6" w14:textId="77777777" w:rsidR="00D40C70" w:rsidRPr="00F14D84" w:rsidRDefault="00D40C70" w:rsidP="00E6030B">
            <w:pPr>
              <w:pStyle w:val="TAC"/>
            </w:pPr>
          </w:p>
        </w:tc>
        <w:tc>
          <w:tcPr>
            <w:tcW w:w="3969" w:type="dxa"/>
          </w:tcPr>
          <w:p w14:paraId="6F1D6E04" w14:textId="77777777" w:rsidR="00D40C70" w:rsidRPr="00F14D84" w:rsidRDefault="00D40C70" w:rsidP="00E6030B">
            <w:pPr>
              <w:pStyle w:val="TAL"/>
            </w:pPr>
          </w:p>
        </w:tc>
      </w:tr>
      <w:tr w:rsidR="00D40C70" w:rsidRPr="00F14D84" w14:paraId="11531B4B" w14:textId="77777777" w:rsidTr="00E6030B">
        <w:trPr>
          <w:cantSplit/>
          <w:jc w:val="center"/>
        </w:trPr>
        <w:tc>
          <w:tcPr>
            <w:tcW w:w="284" w:type="dxa"/>
          </w:tcPr>
          <w:p w14:paraId="79EAE225" w14:textId="77777777" w:rsidR="00D40C70" w:rsidRPr="00F14D84" w:rsidRDefault="00D40C70" w:rsidP="00E6030B">
            <w:pPr>
              <w:pStyle w:val="TAC"/>
            </w:pPr>
            <w:r w:rsidRPr="00F14D84">
              <w:t>8</w:t>
            </w:r>
          </w:p>
        </w:tc>
        <w:tc>
          <w:tcPr>
            <w:tcW w:w="284" w:type="dxa"/>
          </w:tcPr>
          <w:p w14:paraId="42F28C8B" w14:textId="77777777" w:rsidR="00D40C70" w:rsidRPr="00F14D84" w:rsidRDefault="00D40C70" w:rsidP="00E6030B">
            <w:pPr>
              <w:pStyle w:val="TAC"/>
            </w:pPr>
            <w:r w:rsidRPr="00F14D84">
              <w:t>7</w:t>
            </w:r>
          </w:p>
        </w:tc>
        <w:tc>
          <w:tcPr>
            <w:tcW w:w="284" w:type="dxa"/>
          </w:tcPr>
          <w:p w14:paraId="6E0687EF" w14:textId="77777777" w:rsidR="00D40C70" w:rsidRPr="00F14D84" w:rsidRDefault="00D40C70" w:rsidP="00E6030B">
            <w:pPr>
              <w:pStyle w:val="TAC"/>
            </w:pPr>
            <w:r w:rsidRPr="00F14D84">
              <w:t>6</w:t>
            </w:r>
          </w:p>
        </w:tc>
        <w:tc>
          <w:tcPr>
            <w:tcW w:w="284" w:type="dxa"/>
          </w:tcPr>
          <w:p w14:paraId="0B99DB0E" w14:textId="77777777" w:rsidR="00D40C70" w:rsidRPr="00F14D84" w:rsidRDefault="00D40C70" w:rsidP="00E6030B">
            <w:pPr>
              <w:pStyle w:val="TAC"/>
            </w:pPr>
            <w:r w:rsidRPr="00F14D84">
              <w:t>5</w:t>
            </w:r>
          </w:p>
        </w:tc>
        <w:tc>
          <w:tcPr>
            <w:tcW w:w="284" w:type="dxa"/>
          </w:tcPr>
          <w:p w14:paraId="28756C0C" w14:textId="77777777" w:rsidR="00D40C70" w:rsidRPr="00F14D84" w:rsidRDefault="00D40C70" w:rsidP="00E6030B">
            <w:pPr>
              <w:pStyle w:val="TAC"/>
            </w:pPr>
            <w:r w:rsidRPr="00F14D84">
              <w:t>4</w:t>
            </w:r>
          </w:p>
        </w:tc>
        <w:tc>
          <w:tcPr>
            <w:tcW w:w="284" w:type="dxa"/>
          </w:tcPr>
          <w:p w14:paraId="3BBED889" w14:textId="77777777" w:rsidR="00D40C70" w:rsidRPr="00F14D84" w:rsidRDefault="00D40C70" w:rsidP="00E6030B">
            <w:pPr>
              <w:pStyle w:val="TAC"/>
            </w:pPr>
            <w:r w:rsidRPr="00F14D84">
              <w:t>3</w:t>
            </w:r>
          </w:p>
        </w:tc>
        <w:tc>
          <w:tcPr>
            <w:tcW w:w="284" w:type="dxa"/>
          </w:tcPr>
          <w:p w14:paraId="2385C0E2" w14:textId="77777777" w:rsidR="00D40C70" w:rsidRPr="00F14D84" w:rsidRDefault="00D40C70" w:rsidP="00E6030B">
            <w:pPr>
              <w:pStyle w:val="TAC"/>
            </w:pPr>
            <w:r w:rsidRPr="00F14D84">
              <w:t>2</w:t>
            </w:r>
          </w:p>
        </w:tc>
        <w:tc>
          <w:tcPr>
            <w:tcW w:w="284" w:type="dxa"/>
          </w:tcPr>
          <w:p w14:paraId="5D457205" w14:textId="77777777" w:rsidR="00D40C70" w:rsidRPr="00F14D84" w:rsidRDefault="00D40C70" w:rsidP="00E6030B">
            <w:pPr>
              <w:pStyle w:val="TAC"/>
            </w:pPr>
            <w:r w:rsidRPr="00F14D84">
              <w:t>1</w:t>
            </w:r>
          </w:p>
        </w:tc>
        <w:tc>
          <w:tcPr>
            <w:tcW w:w="284" w:type="dxa"/>
          </w:tcPr>
          <w:p w14:paraId="4C341470" w14:textId="77777777" w:rsidR="00D40C70" w:rsidRPr="00F14D84" w:rsidRDefault="00D40C70" w:rsidP="00E6030B">
            <w:pPr>
              <w:pStyle w:val="TAC"/>
            </w:pPr>
          </w:p>
        </w:tc>
        <w:tc>
          <w:tcPr>
            <w:tcW w:w="3969" w:type="dxa"/>
          </w:tcPr>
          <w:p w14:paraId="0500F8BD" w14:textId="77777777" w:rsidR="00D40C70" w:rsidRPr="00F14D84" w:rsidRDefault="00D40C70" w:rsidP="00E6030B">
            <w:pPr>
              <w:pStyle w:val="TAL"/>
            </w:pPr>
          </w:p>
        </w:tc>
      </w:tr>
      <w:tr w:rsidR="00D40C70" w:rsidRPr="00F14D84" w14:paraId="05916F3F" w14:textId="77777777" w:rsidTr="00E6030B">
        <w:trPr>
          <w:cantSplit/>
          <w:jc w:val="center"/>
        </w:trPr>
        <w:tc>
          <w:tcPr>
            <w:tcW w:w="284" w:type="dxa"/>
          </w:tcPr>
          <w:p w14:paraId="3C4ABB4D" w14:textId="77777777" w:rsidR="00D40C70" w:rsidRPr="00F14D84" w:rsidRDefault="00D40C70" w:rsidP="00E6030B">
            <w:pPr>
              <w:pStyle w:val="TAC"/>
            </w:pPr>
            <w:bookmarkStart w:id="8749" w:name="MCCQCTEMPBM_00000085"/>
          </w:p>
        </w:tc>
        <w:tc>
          <w:tcPr>
            <w:tcW w:w="284" w:type="dxa"/>
          </w:tcPr>
          <w:p w14:paraId="1A005583" w14:textId="77777777" w:rsidR="00D40C70" w:rsidRPr="00F14D84" w:rsidRDefault="00D40C70" w:rsidP="00E6030B">
            <w:pPr>
              <w:pStyle w:val="TAC"/>
            </w:pPr>
          </w:p>
        </w:tc>
        <w:tc>
          <w:tcPr>
            <w:tcW w:w="284" w:type="dxa"/>
          </w:tcPr>
          <w:p w14:paraId="19DD4295" w14:textId="77777777" w:rsidR="00D40C70" w:rsidRPr="00F14D84" w:rsidRDefault="00D40C70" w:rsidP="00E6030B">
            <w:pPr>
              <w:pStyle w:val="TAC"/>
            </w:pPr>
          </w:p>
        </w:tc>
        <w:tc>
          <w:tcPr>
            <w:tcW w:w="284" w:type="dxa"/>
          </w:tcPr>
          <w:p w14:paraId="58500640" w14:textId="77777777" w:rsidR="00D40C70" w:rsidRPr="00F14D84" w:rsidRDefault="00D40C70" w:rsidP="00E6030B">
            <w:pPr>
              <w:pStyle w:val="TAC"/>
            </w:pPr>
          </w:p>
        </w:tc>
        <w:tc>
          <w:tcPr>
            <w:tcW w:w="284" w:type="dxa"/>
          </w:tcPr>
          <w:p w14:paraId="110CA0F7" w14:textId="77777777" w:rsidR="00D40C70" w:rsidRPr="00F14D84" w:rsidRDefault="00D40C70" w:rsidP="00E6030B">
            <w:pPr>
              <w:pStyle w:val="TAC"/>
            </w:pPr>
          </w:p>
        </w:tc>
        <w:tc>
          <w:tcPr>
            <w:tcW w:w="284" w:type="dxa"/>
          </w:tcPr>
          <w:p w14:paraId="2C87E3CC" w14:textId="77777777" w:rsidR="00D40C70" w:rsidRPr="00F14D84" w:rsidRDefault="00D40C70" w:rsidP="00E6030B">
            <w:pPr>
              <w:pStyle w:val="TAC"/>
            </w:pPr>
          </w:p>
        </w:tc>
        <w:tc>
          <w:tcPr>
            <w:tcW w:w="284" w:type="dxa"/>
          </w:tcPr>
          <w:p w14:paraId="743AC832" w14:textId="77777777" w:rsidR="00D40C70" w:rsidRPr="00F14D84" w:rsidRDefault="00D40C70" w:rsidP="00E6030B">
            <w:pPr>
              <w:pStyle w:val="TAC"/>
            </w:pPr>
          </w:p>
        </w:tc>
        <w:tc>
          <w:tcPr>
            <w:tcW w:w="284" w:type="dxa"/>
          </w:tcPr>
          <w:p w14:paraId="0E1F241F" w14:textId="77777777" w:rsidR="00D40C70" w:rsidRPr="00F14D84" w:rsidRDefault="00D40C70" w:rsidP="00E6030B">
            <w:pPr>
              <w:pStyle w:val="TAC"/>
            </w:pPr>
          </w:p>
        </w:tc>
        <w:tc>
          <w:tcPr>
            <w:tcW w:w="284" w:type="dxa"/>
          </w:tcPr>
          <w:p w14:paraId="5BB979C6" w14:textId="77777777" w:rsidR="00D40C70" w:rsidRPr="00F14D84" w:rsidRDefault="00D40C70" w:rsidP="00E6030B">
            <w:pPr>
              <w:pStyle w:val="TAC"/>
            </w:pPr>
          </w:p>
        </w:tc>
        <w:tc>
          <w:tcPr>
            <w:tcW w:w="3969" w:type="dxa"/>
          </w:tcPr>
          <w:p w14:paraId="758189D4" w14:textId="77777777" w:rsidR="00D40C70" w:rsidRPr="00F14D84" w:rsidRDefault="00D40C70" w:rsidP="00E6030B">
            <w:pPr>
              <w:pStyle w:val="TAL"/>
            </w:pPr>
          </w:p>
        </w:tc>
      </w:tr>
      <w:bookmarkEnd w:id="8749"/>
      <w:tr w:rsidR="00D40C70" w:rsidRPr="00F14D84" w14:paraId="7CB1743B" w14:textId="77777777" w:rsidTr="00E6030B">
        <w:trPr>
          <w:cantSplit/>
          <w:jc w:val="center"/>
        </w:trPr>
        <w:tc>
          <w:tcPr>
            <w:tcW w:w="284" w:type="dxa"/>
          </w:tcPr>
          <w:p w14:paraId="376586A6" w14:textId="77777777" w:rsidR="00D40C70" w:rsidRPr="00F14D84" w:rsidRDefault="00D40C70" w:rsidP="00E6030B">
            <w:pPr>
              <w:pStyle w:val="TAC"/>
            </w:pPr>
            <w:r w:rsidRPr="00F14D84">
              <w:t>1</w:t>
            </w:r>
          </w:p>
        </w:tc>
        <w:tc>
          <w:tcPr>
            <w:tcW w:w="284" w:type="dxa"/>
          </w:tcPr>
          <w:p w14:paraId="4CEB6213" w14:textId="77777777" w:rsidR="00D40C70" w:rsidRPr="00F14D84" w:rsidRDefault="00D40C70" w:rsidP="00E6030B">
            <w:pPr>
              <w:pStyle w:val="TAC"/>
            </w:pPr>
            <w:r w:rsidRPr="00F14D84">
              <w:t>1</w:t>
            </w:r>
          </w:p>
        </w:tc>
        <w:tc>
          <w:tcPr>
            <w:tcW w:w="284" w:type="dxa"/>
          </w:tcPr>
          <w:p w14:paraId="7D1E4F96" w14:textId="77777777" w:rsidR="00D40C70" w:rsidRPr="00F14D84" w:rsidRDefault="00D40C70" w:rsidP="00E6030B">
            <w:pPr>
              <w:pStyle w:val="TAC"/>
            </w:pPr>
            <w:r w:rsidRPr="00F14D84">
              <w:t>-</w:t>
            </w:r>
          </w:p>
        </w:tc>
        <w:tc>
          <w:tcPr>
            <w:tcW w:w="284" w:type="dxa"/>
          </w:tcPr>
          <w:p w14:paraId="0EE021C9" w14:textId="77777777" w:rsidR="00D40C70" w:rsidRPr="00F14D84" w:rsidRDefault="00D40C70" w:rsidP="00E6030B">
            <w:pPr>
              <w:pStyle w:val="TAC"/>
            </w:pPr>
            <w:r w:rsidRPr="00F14D84">
              <w:t>-</w:t>
            </w:r>
          </w:p>
        </w:tc>
        <w:tc>
          <w:tcPr>
            <w:tcW w:w="284" w:type="dxa"/>
          </w:tcPr>
          <w:p w14:paraId="477CCBE6" w14:textId="77777777" w:rsidR="00D40C70" w:rsidRPr="00F14D84" w:rsidRDefault="00D40C70" w:rsidP="00E6030B">
            <w:pPr>
              <w:pStyle w:val="TAC"/>
            </w:pPr>
            <w:r w:rsidRPr="00F14D84">
              <w:t>-</w:t>
            </w:r>
          </w:p>
        </w:tc>
        <w:tc>
          <w:tcPr>
            <w:tcW w:w="284" w:type="dxa"/>
          </w:tcPr>
          <w:p w14:paraId="19A71305" w14:textId="77777777" w:rsidR="00D40C70" w:rsidRPr="00F14D84" w:rsidRDefault="00D40C70" w:rsidP="00E6030B">
            <w:pPr>
              <w:pStyle w:val="TAC"/>
            </w:pPr>
            <w:r w:rsidRPr="00F14D84">
              <w:t>-</w:t>
            </w:r>
          </w:p>
        </w:tc>
        <w:tc>
          <w:tcPr>
            <w:tcW w:w="284" w:type="dxa"/>
          </w:tcPr>
          <w:p w14:paraId="39915FD6" w14:textId="77777777" w:rsidR="00D40C70" w:rsidRPr="00F14D84" w:rsidRDefault="00D40C70" w:rsidP="00E6030B">
            <w:pPr>
              <w:pStyle w:val="TAC"/>
            </w:pPr>
            <w:r w:rsidRPr="00F14D84">
              <w:t>-</w:t>
            </w:r>
          </w:p>
        </w:tc>
        <w:tc>
          <w:tcPr>
            <w:tcW w:w="284" w:type="dxa"/>
          </w:tcPr>
          <w:p w14:paraId="1916775A" w14:textId="77777777" w:rsidR="00D40C70" w:rsidRPr="00F14D84" w:rsidRDefault="00D40C70" w:rsidP="00E6030B">
            <w:pPr>
              <w:pStyle w:val="TAC"/>
            </w:pPr>
            <w:r w:rsidRPr="00F14D84">
              <w:t>-</w:t>
            </w:r>
          </w:p>
        </w:tc>
        <w:tc>
          <w:tcPr>
            <w:tcW w:w="284" w:type="dxa"/>
          </w:tcPr>
          <w:p w14:paraId="0DED6CAC" w14:textId="77777777" w:rsidR="00D40C70" w:rsidRPr="00F14D84" w:rsidRDefault="00D40C70" w:rsidP="00E6030B">
            <w:pPr>
              <w:pStyle w:val="TAC"/>
            </w:pPr>
          </w:p>
        </w:tc>
        <w:tc>
          <w:tcPr>
            <w:tcW w:w="3969" w:type="dxa"/>
          </w:tcPr>
          <w:p w14:paraId="686EC611" w14:textId="77777777" w:rsidR="00D40C70" w:rsidRPr="00F14D84" w:rsidRDefault="00D40C70" w:rsidP="00E6030B">
            <w:pPr>
              <w:pStyle w:val="TAL"/>
            </w:pPr>
            <w:r w:rsidRPr="00F14D84">
              <w:t>EPS session management messages</w:t>
            </w:r>
          </w:p>
        </w:tc>
      </w:tr>
      <w:tr w:rsidR="00D40C70" w:rsidRPr="00F14D84" w14:paraId="3F11141C" w14:textId="77777777" w:rsidTr="00E6030B">
        <w:trPr>
          <w:cantSplit/>
          <w:jc w:val="center"/>
        </w:trPr>
        <w:tc>
          <w:tcPr>
            <w:tcW w:w="284" w:type="dxa"/>
          </w:tcPr>
          <w:p w14:paraId="3EC4F784" w14:textId="77777777" w:rsidR="00D40C70" w:rsidRPr="00F14D84" w:rsidRDefault="00D40C70" w:rsidP="00E6030B">
            <w:pPr>
              <w:pStyle w:val="TAC"/>
            </w:pPr>
            <w:bookmarkStart w:id="8750" w:name="MCCQCTEMPBM_00000086"/>
          </w:p>
        </w:tc>
        <w:tc>
          <w:tcPr>
            <w:tcW w:w="284" w:type="dxa"/>
          </w:tcPr>
          <w:p w14:paraId="25585500" w14:textId="77777777" w:rsidR="00D40C70" w:rsidRPr="00F14D84" w:rsidRDefault="00D40C70" w:rsidP="00E6030B">
            <w:pPr>
              <w:pStyle w:val="TAC"/>
            </w:pPr>
          </w:p>
        </w:tc>
        <w:tc>
          <w:tcPr>
            <w:tcW w:w="284" w:type="dxa"/>
          </w:tcPr>
          <w:p w14:paraId="48C1B6DE" w14:textId="77777777" w:rsidR="00D40C70" w:rsidRPr="00F14D84" w:rsidRDefault="00D40C70" w:rsidP="00E6030B">
            <w:pPr>
              <w:pStyle w:val="TAC"/>
            </w:pPr>
          </w:p>
        </w:tc>
        <w:tc>
          <w:tcPr>
            <w:tcW w:w="284" w:type="dxa"/>
          </w:tcPr>
          <w:p w14:paraId="4A9142A2" w14:textId="77777777" w:rsidR="00D40C70" w:rsidRPr="00F14D84" w:rsidRDefault="00D40C70" w:rsidP="00E6030B">
            <w:pPr>
              <w:pStyle w:val="TAC"/>
            </w:pPr>
          </w:p>
        </w:tc>
        <w:tc>
          <w:tcPr>
            <w:tcW w:w="284" w:type="dxa"/>
          </w:tcPr>
          <w:p w14:paraId="41B60E7A" w14:textId="77777777" w:rsidR="00D40C70" w:rsidRPr="00F14D84" w:rsidRDefault="00D40C70" w:rsidP="00E6030B">
            <w:pPr>
              <w:pStyle w:val="TAC"/>
            </w:pPr>
          </w:p>
        </w:tc>
        <w:tc>
          <w:tcPr>
            <w:tcW w:w="284" w:type="dxa"/>
          </w:tcPr>
          <w:p w14:paraId="00563F0F" w14:textId="77777777" w:rsidR="00D40C70" w:rsidRPr="00F14D84" w:rsidRDefault="00D40C70" w:rsidP="00E6030B">
            <w:pPr>
              <w:pStyle w:val="TAC"/>
            </w:pPr>
          </w:p>
        </w:tc>
        <w:tc>
          <w:tcPr>
            <w:tcW w:w="284" w:type="dxa"/>
          </w:tcPr>
          <w:p w14:paraId="07BDC2AC" w14:textId="77777777" w:rsidR="00D40C70" w:rsidRPr="00F14D84" w:rsidRDefault="00D40C70" w:rsidP="00E6030B">
            <w:pPr>
              <w:pStyle w:val="TAC"/>
            </w:pPr>
          </w:p>
        </w:tc>
        <w:tc>
          <w:tcPr>
            <w:tcW w:w="284" w:type="dxa"/>
          </w:tcPr>
          <w:p w14:paraId="15E1F803" w14:textId="77777777" w:rsidR="00D40C70" w:rsidRPr="00F14D84" w:rsidRDefault="00D40C70" w:rsidP="00E6030B">
            <w:pPr>
              <w:pStyle w:val="TAC"/>
            </w:pPr>
          </w:p>
        </w:tc>
        <w:tc>
          <w:tcPr>
            <w:tcW w:w="284" w:type="dxa"/>
          </w:tcPr>
          <w:p w14:paraId="18F43D6F" w14:textId="77777777" w:rsidR="00D40C70" w:rsidRPr="00F14D84" w:rsidRDefault="00D40C70" w:rsidP="00E6030B">
            <w:pPr>
              <w:pStyle w:val="TAC"/>
            </w:pPr>
          </w:p>
        </w:tc>
        <w:tc>
          <w:tcPr>
            <w:tcW w:w="3969" w:type="dxa"/>
          </w:tcPr>
          <w:p w14:paraId="6CE59850" w14:textId="77777777" w:rsidR="00D40C70" w:rsidRPr="00F14D84" w:rsidRDefault="00D40C70" w:rsidP="00E6030B">
            <w:pPr>
              <w:pStyle w:val="TAL"/>
            </w:pPr>
          </w:p>
        </w:tc>
      </w:tr>
      <w:bookmarkEnd w:id="8750"/>
      <w:tr w:rsidR="00D40C70" w:rsidRPr="00F14D84" w14:paraId="67B388BE" w14:textId="77777777" w:rsidTr="00E6030B">
        <w:trPr>
          <w:cantSplit/>
          <w:jc w:val="center"/>
        </w:trPr>
        <w:tc>
          <w:tcPr>
            <w:tcW w:w="284" w:type="dxa"/>
          </w:tcPr>
          <w:p w14:paraId="0D3D4CB8" w14:textId="77777777" w:rsidR="00D40C70" w:rsidRPr="00F14D84" w:rsidRDefault="00D40C70" w:rsidP="00E6030B">
            <w:pPr>
              <w:pStyle w:val="TAC"/>
            </w:pPr>
            <w:r w:rsidRPr="00F14D84">
              <w:t>1</w:t>
            </w:r>
          </w:p>
        </w:tc>
        <w:tc>
          <w:tcPr>
            <w:tcW w:w="284" w:type="dxa"/>
          </w:tcPr>
          <w:p w14:paraId="03B4DA75" w14:textId="77777777" w:rsidR="00D40C70" w:rsidRPr="00F14D84" w:rsidRDefault="00D40C70" w:rsidP="00E6030B">
            <w:pPr>
              <w:pStyle w:val="TAC"/>
            </w:pPr>
            <w:r w:rsidRPr="00F14D84">
              <w:t>1</w:t>
            </w:r>
          </w:p>
        </w:tc>
        <w:tc>
          <w:tcPr>
            <w:tcW w:w="284" w:type="dxa"/>
          </w:tcPr>
          <w:p w14:paraId="4C2D630A" w14:textId="77777777" w:rsidR="00D40C70" w:rsidRPr="00F14D84" w:rsidRDefault="00D40C70" w:rsidP="00E6030B">
            <w:pPr>
              <w:pStyle w:val="TAC"/>
            </w:pPr>
            <w:r w:rsidRPr="00F14D84">
              <w:t>0</w:t>
            </w:r>
          </w:p>
        </w:tc>
        <w:tc>
          <w:tcPr>
            <w:tcW w:w="284" w:type="dxa"/>
          </w:tcPr>
          <w:p w14:paraId="043D5ABE" w14:textId="77777777" w:rsidR="00D40C70" w:rsidRPr="00F14D84" w:rsidRDefault="00D40C70" w:rsidP="00E6030B">
            <w:pPr>
              <w:pStyle w:val="TAC"/>
            </w:pPr>
            <w:r w:rsidRPr="00F14D84">
              <w:t>0</w:t>
            </w:r>
          </w:p>
        </w:tc>
        <w:tc>
          <w:tcPr>
            <w:tcW w:w="284" w:type="dxa"/>
          </w:tcPr>
          <w:p w14:paraId="40CED1E9" w14:textId="77777777" w:rsidR="00D40C70" w:rsidRPr="00F14D84" w:rsidRDefault="00D40C70" w:rsidP="00E6030B">
            <w:pPr>
              <w:pStyle w:val="TAC"/>
            </w:pPr>
            <w:r w:rsidRPr="00F14D84">
              <w:t>0</w:t>
            </w:r>
          </w:p>
        </w:tc>
        <w:tc>
          <w:tcPr>
            <w:tcW w:w="284" w:type="dxa"/>
          </w:tcPr>
          <w:p w14:paraId="5957BBE6" w14:textId="77777777" w:rsidR="00D40C70" w:rsidRPr="00F14D84" w:rsidRDefault="00D40C70" w:rsidP="00E6030B">
            <w:pPr>
              <w:pStyle w:val="TAC"/>
            </w:pPr>
            <w:r w:rsidRPr="00F14D84">
              <w:t>0</w:t>
            </w:r>
          </w:p>
        </w:tc>
        <w:tc>
          <w:tcPr>
            <w:tcW w:w="284" w:type="dxa"/>
          </w:tcPr>
          <w:p w14:paraId="15D041BF" w14:textId="77777777" w:rsidR="00D40C70" w:rsidRPr="00F14D84" w:rsidRDefault="00D40C70" w:rsidP="00E6030B">
            <w:pPr>
              <w:pStyle w:val="TAC"/>
            </w:pPr>
            <w:r w:rsidRPr="00F14D84">
              <w:t>0</w:t>
            </w:r>
          </w:p>
        </w:tc>
        <w:tc>
          <w:tcPr>
            <w:tcW w:w="284" w:type="dxa"/>
          </w:tcPr>
          <w:p w14:paraId="7176F208" w14:textId="77777777" w:rsidR="00D40C70" w:rsidRPr="00F14D84" w:rsidRDefault="00D40C70" w:rsidP="00E6030B">
            <w:pPr>
              <w:pStyle w:val="TAC"/>
            </w:pPr>
            <w:r w:rsidRPr="00F14D84">
              <w:t>1</w:t>
            </w:r>
          </w:p>
        </w:tc>
        <w:tc>
          <w:tcPr>
            <w:tcW w:w="284" w:type="dxa"/>
          </w:tcPr>
          <w:p w14:paraId="7B301F34" w14:textId="77777777" w:rsidR="00D40C70" w:rsidRPr="00F14D84" w:rsidRDefault="00D40C70" w:rsidP="00E6030B">
            <w:pPr>
              <w:pStyle w:val="TAC"/>
            </w:pPr>
          </w:p>
        </w:tc>
        <w:tc>
          <w:tcPr>
            <w:tcW w:w="3969" w:type="dxa"/>
          </w:tcPr>
          <w:p w14:paraId="002A094D" w14:textId="77777777" w:rsidR="00D40C70" w:rsidRPr="00F14D84" w:rsidRDefault="00D40C70" w:rsidP="00E6030B">
            <w:pPr>
              <w:pStyle w:val="TAL"/>
            </w:pPr>
            <w:r w:rsidRPr="00F14D84">
              <w:t>Activate default EPS bearer context request</w:t>
            </w:r>
          </w:p>
        </w:tc>
      </w:tr>
      <w:tr w:rsidR="00D40C70" w:rsidRPr="00F14D84" w14:paraId="162046FB" w14:textId="77777777" w:rsidTr="00E6030B">
        <w:trPr>
          <w:cantSplit/>
          <w:jc w:val="center"/>
        </w:trPr>
        <w:tc>
          <w:tcPr>
            <w:tcW w:w="284" w:type="dxa"/>
          </w:tcPr>
          <w:p w14:paraId="6D91BC96" w14:textId="77777777" w:rsidR="00D40C70" w:rsidRPr="00F14D84" w:rsidRDefault="00D40C70" w:rsidP="00E6030B">
            <w:pPr>
              <w:pStyle w:val="TAC"/>
            </w:pPr>
            <w:r w:rsidRPr="00F14D84">
              <w:t>1</w:t>
            </w:r>
          </w:p>
        </w:tc>
        <w:tc>
          <w:tcPr>
            <w:tcW w:w="284" w:type="dxa"/>
          </w:tcPr>
          <w:p w14:paraId="0AFCAD5F" w14:textId="77777777" w:rsidR="00D40C70" w:rsidRPr="00F14D84" w:rsidRDefault="00D40C70" w:rsidP="00E6030B">
            <w:pPr>
              <w:pStyle w:val="TAC"/>
            </w:pPr>
            <w:r w:rsidRPr="00F14D84">
              <w:t>1</w:t>
            </w:r>
          </w:p>
        </w:tc>
        <w:tc>
          <w:tcPr>
            <w:tcW w:w="284" w:type="dxa"/>
          </w:tcPr>
          <w:p w14:paraId="1A93D820" w14:textId="77777777" w:rsidR="00D40C70" w:rsidRPr="00F14D84" w:rsidRDefault="00D40C70" w:rsidP="00E6030B">
            <w:pPr>
              <w:pStyle w:val="TAC"/>
            </w:pPr>
            <w:r w:rsidRPr="00F14D84">
              <w:t>0</w:t>
            </w:r>
          </w:p>
        </w:tc>
        <w:tc>
          <w:tcPr>
            <w:tcW w:w="284" w:type="dxa"/>
          </w:tcPr>
          <w:p w14:paraId="34D70976" w14:textId="77777777" w:rsidR="00D40C70" w:rsidRPr="00F14D84" w:rsidRDefault="00D40C70" w:rsidP="00E6030B">
            <w:pPr>
              <w:pStyle w:val="TAC"/>
            </w:pPr>
            <w:r w:rsidRPr="00F14D84">
              <w:t>0</w:t>
            </w:r>
          </w:p>
        </w:tc>
        <w:tc>
          <w:tcPr>
            <w:tcW w:w="284" w:type="dxa"/>
          </w:tcPr>
          <w:p w14:paraId="3892B26F" w14:textId="77777777" w:rsidR="00D40C70" w:rsidRPr="00F14D84" w:rsidRDefault="00D40C70" w:rsidP="00E6030B">
            <w:pPr>
              <w:pStyle w:val="TAC"/>
            </w:pPr>
            <w:r w:rsidRPr="00F14D84">
              <w:t>0</w:t>
            </w:r>
          </w:p>
        </w:tc>
        <w:tc>
          <w:tcPr>
            <w:tcW w:w="284" w:type="dxa"/>
          </w:tcPr>
          <w:p w14:paraId="6ED4197F" w14:textId="77777777" w:rsidR="00D40C70" w:rsidRPr="00F14D84" w:rsidRDefault="00D40C70" w:rsidP="00E6030B">
            <w:pPr>
              <w:pStyle w:val="TAC"/>
            </w:pPr>
            <w:r w:rsidRPr="00F14D84">
              <w:t>0</w:t>
            </w:r>
          </w:p>
        </w:tc>
        <w:tc>
          <w:tcPr>
            <w:tcW w:w="284" w:type="dxa"/>
          </w:tcPr>
          <w:p w14:paraId="59E320C9" w14:textId="77777777" w:rsidR="00D40C70" w:rsidRPr="00F14D84" w:rsidRDefault="00D40C70" w:rsidP="00E6030B">
            <w:pPr>
              <w:pStyle w:val="TAC"/>
            </w:pPr>
            <w:r w:rsidRPr="00F14D84">
              <w:t>1</w:t>
            </w:r>
          </w:p>
        </w:tc>
        <w:tc>
          <w:tcPr>
            <w:tcW w:w="284" w:type="dxa"/>
          </w:tcPr>
          <w:p w14:paraId="796D9E66" w14:textId="77777777" w:rsidR="00D40C70" w:rsidRPr="00F14D84" w:rsidRDefault="00D40C70" w:rsidP="00E6030B">
            <w:pPr>
              <w:pStyle w:val="TAC"/>
            </w:pPr>
            <w:r w:rsidRPr="00F14D84">
              <w:t>0</w:t>
            </w:r>
          </w:p>
        </w:tc>
        <w:tc>
          <w:tcPr>
            <w:tcW w:w="284" w:type="dxa"/>
          </w:tcPr>
          <w:p w14:paraId="7D62B805" w14:textId="77777777" w:rsidR="00D40C70" w:rsidRPr="00F14D84" w:rsidRDefault="00D40C70" w:rsidP="00E6030B">
            <w:pPr>
              <w:pStyle w:val="TAC"/>
            </w:pPr>
          </w:p>
        </w:tc>
        <w:tc>
          <w:tcPr>
            <w:tcW w:w="3969" w:type="dxa"/>
          </w:tcPr>
          <w:p w14:paraId="4F3A9984" w14:textId="77777777" w:rsidR="00D40C70" w:rsidRPr="00F14D84" w:rsidRDefault="00D40C70" w:rsidP="00E6030B">
            <w:pPr>
              <w:pStyle w:val="TAL"/>
            </w:pPr>
            <w:r w:rsidRPr="00F14D84">
              <w:t>Activate default EPS bearer context accept</w:t>
            </w:r>
          </w:p>
        </w:tc>
      </w:tr>
      <w:tr w:rsidR="00D40C70" w:rsidRPr="00F14D84" w14:paraId="013F81F8" w14:textId="77777777" w:rsidTr="00E6030B">
        <w:trPr>
          <w:cantSplit/>
          <w:jc w:val="center"/>
        </w:trPr>
        <w:tc>
          <w:tcPr>
            <w:tcW w:w="284" w:type="dxa"/>
          </w:tcPr>
          <w:p w14:paraId="6F4FBF7B" w14:textId="77777777" w:rsidR="00D40C70" w:rsidRPr="00F14D84" w:rsidRDefault="00D40C70" w:rsidP="00E6030B">
            <w:pPr>
              <w:pStyle w:val="TAC"/>
            </w:pPr>
            <w:r w:rsidRPr="00F14D84">
              <w:t>1</w:t>
            </w:r>
          </w:p>
        </w:tc>
        <w:tc>
          <w:tcPr>
            <w:tcW w:w="284" w:type="dxa"/>
          </w:tcPr>
          <w:p w14:paraId="6171C9A4" w14:textId="77777777" w:rsidR="00D40C70" w:rsidRPr="00F14D84" w:rsidRDefault="00D40C70" w:rsidP="00E6030B">
            <w:pPr>
              <w:pStyle w:val="TAC"/>
            </w:pPr>
            <w:r w:rsidRPr="00F14D84">
              <w:t>1</w:t>
            </w:r>
          </w:p>
        </w:tc>
        <w:tc>
          <w:tcPr>
            <w:tcW w:w="284" w:type="dxa"/>
          </w:tcPr>
          <w:p w14:paraId="6551916F" w14:textId="77777777" w:rsidR="00D40C70" w:rsidRPr="00F14D84" w:rsidRDefault="00D40C70" w:rsidP="00E6030B">
            <w:pPr>
              <w:pStyle w:val="TAC"/>
            </w:pPr>
            <w:r w:rsidRPr="00F14D84">
              <w:t>0</w:t>
            </w:r>
          </w:p>
        </w:tc>
        <w:tc>
          <w:tcPr>
            <w:tcW w:w="284" w:type="dxa"/>
          </w:tcPr>
          <w:p w14:paraId="05454F02" w14:textId="77777777" w:rsidR="00D40C70" w:rsidRPr="00F14D84" w:rsidRDefault="00D40C70" w:rsidP="00E6030B">
            <w:pPr>
              <w:pStyle w:val="TAC"/>
            </w:pPr>
            <w:r w:rsidRPr="00F14D84">
              <w:t>0</w:t>
            </w:r>
          </w:p>
        </w:tc>
        <w:tc>
          <w:tcPr>
            <w:tcW w:w="284" w:type="dxa"/>
          </w:tcPr>
          <w:p w14:paraId="4EF4A09F" w14:textId="77777777" w:rsidR="00D40C70" w:rsidRPr="00F14D84" w:rsidRDefault="00D40C70" w:rsidP="00E6030B">
            <w:pPr>
              <w:pStyle w:val="TAC"/>
            </w:pPr>
            <w:r w:rsidRPr="00F14D84">
              <w:t>0</w:t>
            </w:r>
          </w:p>
        </w:tc>
        <w:tc>
          <w:tcPr>
            <w:tcW w:w="284" w:type="dxa"/>
          </w:tcPr>
          <w:p w14:paraId="19C2C3A3" w14:textId="77777777" w:rsidR="00D40C70" w:rsidRPr="00F14D84" w:rsidRDefault="00D40C70" w:rsidP="00E6030B">
            <w:pPr>
              <w:pStyle w:val="TAC"/>
            </w:pPr>
            <w:r w:rsidRPr="00F14D84">
              <w:t>0</w:t>
            </w:r>
          </w:p>
        </w:tc>
        <w:tc>
          <w:tcPr>
            <w:tcW w:w="284" w:type="dxa"/>
          </w:tcPr>
          <w:p w14:paraId="5FD80FD1" w14:textId="77777777" w:rsidR="00D40C70" w:rsidRPr="00F14D84" w:rsidRDefault="00D40C70" w:rsidP="00E6030B">
            <w:pPr>
              <w:pStyle w:val="TAC"/>
            </w:pPr>
            <w:r w:rsidRPr="00F14D84">
              <w:t>1</w:t>
            </w:r>
          </w:p>
        </w:tc>
        <w:tc>
          <w:tcPr>
            <w:tcW w:w="284" w:type="dxa"/>
          </w:tcPr>
          <w:p w14:paraId="7EE3A954" w14:textId="77777777" w:rsidR="00D40C70" w:rsidRPr="00F14D84" w:rsidRDefault="00D40C70" w:rsidP="00E6030B">
            <w:pPr>
              <w:pStyle w:val="TAC"/>
            </w:pPr>
            <w:r w:rsidRPr="00F14D84">
              <w:t>1</w:t>
            </w:r>
          </w:p>
        </w:tc>
        <w:tc>
          <w:tcPr>
            <w:tcW w:w="284" w:type="dxa"/>
          </w:tcPr>
          <w:p w14:paraId="7EE3E4A3" w14:textId="77777777" w:rsidR="00D40C70" w:rsidRPr="00F14D84" w:rsidRDefault="00D40C70" w:rsidP="00E6030B">
            <w:pPr>
              <w:pStyle w:val="TAC"/>
            </w:pPr>
          </w:p>
        </w:tc>
        <w:tc>
          <w:tcPr>
            <w:tcW w:w="3969" w:type="dxa"/>
          </w:tcPr>
          <w:p w14:paraId="07C73B6D" w14:textId="77777777" w:rsidR="00D40C70" w:rsidRPr="00F14D84" w:rsidRDefault="00D40C70" w:rsidP="00E6030B">
            <w:pPr>
              <w:pStyle w:val="TAL"/>
            </w:pPr>
            <w:r w:rsidRPr="00F14D84">
              <w:t>Activate default EPS bearer context reject</w:t>
            </w:r>
          </w:p>
        </w:tc>
      </w:tr>
      <w:tr w:rsidR="00D40C70" w:rsidRPr="00F14D84" w14:paraId="76576427" w14:textId="77777777" w:rsidTr="00E6030B">
        <w:trPr>
          <w:cantSplit/>
          <w:jc w:val="center"/>
        </w:trPr>
        <w:tc>
          <w:tcPr>
            <w:tcW w:w="284" w:type="dxa"/>
          </w:tcPr>
          <w:p w14:paraId="7C69B180" w14:textId="77777777" w:rsidR="00D40C70" w:rsidRPr="00F14D84" w:rsidRDefault="00D40C70" w:rsidP="00E6030B">
            <w:pPr>
              <w:pStyle w:val="TAC"/>
            </w:pPr>
            <w:bookmarkStart w:id="8751" w:name="MCCQCTEMPBM_00000087"/>
          </w:p>
        </w:tc>
        <w:tc>
          <w:tcPr>
            <w:tcW w:w="284" w:type="dxa"/>
          </w:tcPr>
          <w:p w14:paraId="7DCB745B" w14:textId="77777777" w:rsidR="00D40C70" w:rsidRPr="00F14D84" w:rsidRDefault="00D40C70" w:rsidP="00E6030B">
            <w:pPr>
              <w:pStyle w:val="TAC"/>
            </w:pPr>
          </w:p>
        </w:tc>
        <w:tc>
          <w:tcPr>
            <w:tcW w:w="284" w:type="dxa"/>
          </w:tcPr>
          <w:p w14:paraId="013BD25B" w14:textId="77777777" w:rsidR="00D40C70" w:rsidRPr="00F14D84" w:rsidRDefault="00D40C70" w:rsidP="00E6030B">
            <w:pPr>
              <w:pStyle w:val="TAC"/>
            </w:pPr>
          </w:p>
        </w:tc>
        <w:tc>
          <w:tcPr>
            <w:tcW w:w="284" w:type="dxa"/>
          </w:tcPr>
          <w:p w14:paraId="6F0193F2" w14:textId="77777777" w:rsidR="00D40C70" w:rsidRPr="00F14D84" w:rsidRDefault="00D40C70" w:rsidP="00E6030B">
            <w:pPr>
              <w:pStyle w:val="TAC"/>
            </w:pPr>
          </w:p>
        </w:tc>
        <w:tc>
          <w:tcPr>
            <w:tcW w:w="284" w:type="dxa"/>
          </w:tcPr>
          <w:p w14:paraId="2A958F2C" w14:textId="77777777" w:rsidR="00D40C70" w:rsidRPr="00F14D84" w:rsidRDefault="00D40C70" w:rsidP="00E6030B">
            <w:pPr>
              <w:pStyle w:val="TAC"/>
            </w:pPr>
          </w:p>
        </w:tc>
        <w:tc>
          <w:tcPr>
            <w:tcW w:w="284" w:type="dxa"/>
          </w:tcPr>
          <w:p w14:paraId="46A24B59" w14:textId="77777777" w:rsidR="00D40C70" w:rsidRPr="00F14D84" w:rsidRDefault="00D40C70" w:rsidP="00E6030B">
            <w:pPr>
              <w:pStyle w:val="TAC"/>
            </w:pPr>
          </w:p>
        </w:tc>
        <w:tc>
          <w:tcPr>
            <w:tcW w:w="284" w:type="dxa"/>
          </w:tcPr>
          <w:p w14:paraId="5B31704B" w14:textId="77777777" w:rsidR="00D40C70" w:rsidRPr="00F14D84" w:rsidRDefault="00D40C70" w:rsidP="00E6030B">
            <w:pPr>
              <w:pStyle w:val="TAC"/>
            </w:pPr>
          </w:p>
        </w:tc>
        <w:tc>
          <w:tcPr>
            <w:tcW w:w="284" w:type="dxa"/>
          </w:tcPr>
          <w:p w14:paraId="12ADDAB8" w14:textId="77777777" w:rsidR="00D40C70" w:rsidRPr="00F14D84" w:rsidRDefault="00D40C70" w:rsidP="00E6030B">
            <w:pPr>
              <w:pStyle w:val="TAC"/>
            </w:pPr>
          </w:p>
        </w:tc>
        <w:tc>
          <w:tcPr>
            <w:tcW w:w="284" w:type="dxa"/>
          </w:tcPr>
          <w:p w14:paraId="32AC86C8" w14:textId="77777777" w:rsidR="00D40C70" w:rsidRPr="00F14D84" w:rsidRDefault="00D40C70" w:rsidP="00E6030B">
            <w:pPr>
              <w:pStyle w:val="TAC"/>
            </w:pPr>
          </w:p>
        </w:tc>
        <w:tc>
          <w:tcPr>
            <w:tcW w:w="3969" w:type="dxa"/>
          </w:tcPr>
          <w:p w14:paraId="1FBB7A81" w14:textId="77777777" w:rsidR="00D40C70" w:rsidRPr="00F14D84" w:rsidRDefault="00D40C70" w:rsidP="00E6030B">
            <w:pPr>
              <w:pStyle w:val="TAL"/>
            </w:pPr>
          </w:p>
        </w:tc>
      </w:tr>
      <w:bookmarkEnd w:id="8751"/>
      <w:tr w:rsidR="00D40C70" w:rsidRPr="00F14D84" w14:paraId="43EACFC7" w14:textId="77777777" w:rsidTr="00E6030B">
        <w:trPr>
          <w:cantSplit/>
          <w:jc w:val="center"/>
        </w:trPr>
        <w:tc>
          <w:tcPr>
            <w:tcW w:w="284" w:type="dxa"/>
          </w:tcPr>
          <w:p w14:paraId="11AA1C57" w14:textId="77777777" w:rsidR="00D40C70" w:rsidRPr="00F14D84" w:rsidRDefault="00D40C70" w:rsidP="00E6030B">
            <w:pPr>
              <w:pStyle w:val="TAC"/>
            </w:pPr>
            <w:r w:rsidRPr="00F14D84">
              <w:t>1</w:t>
            </w:r>
          </w:p>
        </w:tc>
        <w:tc>
          <w:tcPr>
            <w:tcW w:w="284" w:type="dxa"/>
          </w:tcPr>
          <w:p w14:paraId="460DE5EF" w14:textId="77777777" w:rsidR="00D40C70" w:rsidRPr="00F14D84" w:rsidRDefault="00D40C70" w:rsidP="00E6030B">
            <w:pPr>
              <w:pStyle w:val="TAC"/>
            </w:pPr>
            <w:r w:rsidRPr="00F14D84">
              <w:t>1</w:t>
            </w:r>
          </w:p>
        </w:tc>
        <w:tc>
          <w:tcPr>
            <w:tcW w:w="284" w:type="dxa"/>
          </w:tcPr>
          <w:p w14:paraId="1E3AE1BC" w14:textId="77777777" w:rsidR="00D40C70" w:rsidRPr="00F14D84" w:rsidRDefault="00D40C70" w:rsidP="00E6030B">
            <w:pPr>
              <w:pStyle w:val="TAC"/>
            </w:pPr>
            <w:r w:rsidRPr="00F14D84">
              <w:t>0</w:t>
            </w:r>
          </w:p>
        </w:tc>
        <w:tc>
          <w:tcPr>
            <w:tcW w:w="284" w:type="dxa"/>
          </w:tcPr>
          <w:p w14:paraId="53F2AFF4" w14:textId="77777777" w:rsidR="00D40C70" w:rsidRPr="00F14D84" w:rsidRDefault="00D40C70" w:rsidP="00E6030B">
            <w:pPr>
              <w:pStyle w:val="TAC"/>
            </w:pPr>
            <w:r w:rsidRPr="00F14D84">
              <w:t>0</w:t>
            </w:r>
          </w:p>
        </w:tc>
        <w:tc>
          <w:tcPr>
            <w:tcW w:w="284" w:type="dxa"/>
          </w:tcPr>
          <w:p w14:paraId="2055087F" w14:textId="77777777" w:rsidR="00D40C70" w:rsidRPr="00F14D84" w:rsidRDefault="00D40C70" w:rsidP="00E6030B">
            <w:pPr>
              <w:pStyle w:val="TAC"/>
            </w:pPr>
            <w:r w:rsidRPr="00F14D84">
              <w:t>0</w:t>
            </w:r>
          </w:p>
        </w:tc>
        <w:tc>
          <w:tcPr>
            <w:tcW w:w="284" w:type="dxa"/>
          </w:tcPr>
          <w:p w14:paraId="7933B657" w14:textId="77777777" w:rsidR="00D40C70" w:rsidRPr="00F14D84" w:rsidRDefault="00D40C70" w:rsidP="00E6030B">
            <w:pPr>
              <w:pStyle w:val="TAC"/>
            </w:pPr>
            <w:r w:rsidRPr="00F14D84">
              <w:t>1</w:t>
            </w:r>
          </w:p>
        </w:tc>
        <w:tc>
          <w:tcPr>
            <w:tcW w:w="284" w:type="dxa"/>
          </w:tcPr>
          <w:p w14:paraId="4FE72F60" w14:textId="77777777" w:rsidR="00D40C70" w:rsidRPr="00F14D84" w:rsidRDefault="00D40C70" w:rsidP="00E6030B">
            <w:pPr>
              <w:pStyle w:val="TAC"/>
            </w:pPr>
            <w:r w:rsidRPr="00F14D84">
              <w:t>0</w:t>
            </w:r>
          </w:p>
        </w:tc>
        <w:tc>
          <w:tcPr>
            <w:tcW w:w="284" w:type="dxa"/>
          </w:tcPr>
          <w:p w14:paraId="731154CE" w14:textId="77777777" w:rsidR="00D40C70" w:rsidRPr="00F14D84" w:rsidRDefault="00D40C70" w:rsidP="00E6030B">
            <w:pPr>
              <w:pStyle w:val="TAC"/>
            </w:pPr>
            <w:r w:rsidRPr="00F14D84">
              <w:t>1</w:t>
            </w:r>
          </w:p>
        </w:tc>
        <w:tc>
          <w:tcPr>
            <w:tcW w:w="284" w:type="dxa"/>
          </w:tcPr>
          <w:p w14:paraId="7AEF685B" w14:textId="77777777" w:rsidR="00D40C70" w:rsidRPr="00F14D84" w:rsidRDefault="00D40C70" w:rsidP="00E6030B">
            <w:pPr>
              <w:pStyle w:val="TAC"/>
            </w:pPr>
          </w:p>
        </w:tc>
        <w:tc>
          <w:tcPr>
            <w:tcW w:w="3969" w:type="dxa"/>
          </w:tcPr>
          <w:p w14:paraId="4D835F46" w14:textId="77777777" w:rsidR="00D40C70" w:rsidRPr="00F14D84" w:rsidRDefault="00D40C70" w:rsidP="00E6030B">
            <w:pPr>
              <w:pStyle w:val="TAL"/>
            </w:pPr>
            <w:r w:rsidRPr="00F14D84">
              <w:t>Activate dedicated EPS bearer context request</w:t>
            </w:r>
          </w:p>
        </w:tc>
      </w:tr>
      <w:tr w:rsidR="00D40C70" w:rsidRPr="00F14D84" w14:paraId="6EACF894" w14:textId="77777777" w:rsidTr="00E6030B">
        <w:trPr>
          <w:cantSplit/>
          <w:jc w:val="center"/>
        </w:trPr>
        <w:tc>
          <w:tcPr>
            <w:tcW w:w="284" w:type="dxa"/>
          </w:tcPr>
          <w:p w14:paraId="2231ECD9" w14:textId="77777777" w:rsidR="00D40C70" w:rsidRPr="00F14D84" w:rsidRDefault="00D40C70" w:rsidP="00E6030B">
            <w:pPr>
              <w:pStyle w:val="TAC"/>
            </w:pPr>
            <w:r w:rsidRPr="00F14D84">
              <w:t>1</w:t>
            </w:r>
          </w:p>
        </w:tc>
        <w:tc>
          <w:tcPr>
            <w:tcW w:w="284" w:type="dxa"/>
          </w:tcPr>
          <w:p w14:paraId="7057F55B" w14:textId="77777777" w:rsidR="00D40C70" w:rsidRPr="00F14D84" w:rsidRDefault="00D40C70" w:rsidP="00E6030B">
            <w:pPr>
              <w:pStyle w:val="TAC"/>
            </w:pPr>
            <w:r w:rsidRPr="00F14D84">
              <w:t>1</w:t>
            </w:r>
          </w:p>
        </w:tc>
        <w:tc>
          <w:tcPr>
            <w:tcW w:w="284" w:type="dxa"/>
          </w:tcPr>
          <w:p w14:paraId="796C8A8F" w14:textId="77777777" w:rsidR="00D40C70" w:rsidRPr="00F14D84" w:rsidRDefault="00D40C70" w:rsidP="00E6030B">
            <w:pPr>
              <w:pStyle w:val="TAC"/>
            </w:pPr>
            <w:r w:rsidRPr="00F14D84">
              <w:t>0</w:t>
            </w:r>
          </w:p>
        </w:tc>
        <w:tc>
          <w:tcPr>
            <w:tcW w:w="284" w:type="dxa"/>
          </w:tcPr>
          <w:p w14:paraId="540C7C5F" w14:textId="77777777" w:rsidR="00D40C70" w:rsidRPr="00F14D84" w:rsidRDefault="00D40C70" w:rsidP="00E6030B">
            <w:pPr>
              <w:pStyle w:val="TAC"/>
            </w:pPr>
            <w:r w:rsidRPr="00F14D84">
              <w:t>0</w:t>
            </w:r>
          </w:p>
        </w:tc>
        <w:tc>
          <w:tcPr>
            <w:tcW w:w="284" w:type="dxa"/>
          </w:tcPr>
          <w:p w14:paraId="7E0C1C0E" w14:textId="77777777" w:rsidR="00D40C70" w:rsidRPr="00F14D84" w:rsidRDefault="00D40C70" w:rsidP="00E6030B">
            <w:pPr>
              <w:pStyle w:val="TAC"/>
            </w:pPr>
            <w:r w:rsidRPr="00F14D84">
              <w:t>0</w:t>
            </w:r>
          </w:p>
        </w:tc>
        <w:tc>
          <w:tcPr>
            <w:tcW w:w="284" w:type="dxa"/>
          </w:tcPr>
          <w:p w14:paraId="319D333B" w14:textId="77777777" w:rsidR="00D40C70" w:rsidRPr="00F14D84" w:rsidRDefault="00D40C70" w:rsidP="00E6030B">
            <w:pPr>
              <w:pStyle w:val="TAC"/>
            </w:pPr>
            <w:r w:rsidRPr="00F14D84">
              <w:t>1</w:t>
            </w:r>
          </w:p>
        </w:tc>
        <w:tc>
          <w:tcPr>
            <w:tcW w:w="284" w:type="dxa"/>
          </w:tcPr>
          <w:p w14:paraId="76C338DE" w14:textId="77777777" w:rsidR="00D40C70" w:rsidRPr="00F14D84" w:rsidRDefault="00D40C70" w:rsidP="00E6030B">
            <w:pPr>
              <w:pStyle w:val="TAC"/>
            </w:pPr>
            <w:r w:rsidRPr="00F14D84">
              <w:t>1</w:t>
            </w:r>
          </w:p>
        </w:tc>
        <w:tc>
          <w:tcPr>
            <w:tcW w:w="284" w:type="dxa"/>
          </w:tcPr>
          <w:p w14:paraId="3A69A611" w14:textId="77777777" w:rsidR="00D40C70" w:rsidRPr="00F14D84" w:rsidRDefault="00D40C70" w:rsidP="00E6030B">
            <w:pPr>
              <w:pStyle w:val="TAC"/>
            </w:pPr>
            <w:r w:rsidRPr="00F14D84">
              <w:t>0</w:t>
            </w:r>
          </w:p>
        </w:tc>
        <w:tc>
          <w:tcPr>
            <w:tcW w:w="284" w:type="dxa"/>
          </w:tcPr>
          <w:p w14:paraId="0214B91D" w14:textId="77777777" w:rsidR="00D40C70" w:rsidRPr="00F14D84" w:rsidRDefault="00D40C70" w:rsidP="00E6030B">
            <w:pPr>
              <w:pStyle w:val="TAC"/>
            </w:pPr>
          </w:p>
        </w:tc>
        <w:tc>
          <w:tcPr>
            <w:tcW w:w="3969" w:type="dxa"/>
          </w:tcPr>
          <w:p w14:paraId="700E4654" w14:textId="77777777" w:rsidR="00D40C70" w:rsidRPr="00F14D84" w:rsidRDefault="00D40C70" w:rsidP="00E6030B">
            <w:pPr>
              <w:pStyle w:val="TAL"/>
            </w:pPr>
            <w:r w:rsidRPr="00F14D84">
              <w:t>Activate dedicated EPS bearer context accept</w:t>
            </w:r>
          </w:p>
        </w:tc>
      </w:tr>
      <w:tr w:rsidR="00D40C70" w:rsidRPr="00F14D84" w14:paraId="607766AF" w14:textId="77777777" w:rsidTr="00E6030B">
        <w:trPr>
          <w:cantSplit/>
          <w:jc w:val="center"/>
        </w:trPr>
        <w:tc>
          <w:tcPr>
            <w:tcW w:w="284" w:type="dxa"/>
          </w:tcPr>
          <w:p w14:paraId="7CC94477" w14:textId="77777777" w:rsidR="00D40C70" w:rsidRPr="00F14D84" w:rsidRDefault="00D40C70" w:rsidP="00E6030B">
            <w:pPr>
              <w:pStyle w:val="TAC"/>
            </w:pPr>
            <w:r w:rsidRPr="00F14D84">
              <w:t>1</w:t>
            </w:r>
          </w:p>
        </w:tc>
        <w:tc>
          <w:tcPr>
            <w:tcW w:w="284" w:type="dxa"/>
          </w:tcPr>
          <w:p w14:paraId="50548F6D" w14:textId="77777777" w:rsidR="00D40C70" w:rsidRPr="00F14D84" w:rsidRDefault="00D40C70" w:rsidP="00E6030B">
            <w:pPr>
              <w:pStyle w:val="TAC"/>
            </w:pPr>
            <w:r w:rsidRPr="00F14D84">
              <w:t>1</w:t>
            </w:r>
          </w:p>
        </w:tc>
        <w:tc>
          <w:tcPr>
            <w:tcW w:w="284" w:type="dxa"/>
          </w:tcPr>
          <w:p w14:paraId="570F2EB9" w14:textId="77777777" w:rsidR="00D40C70" w:rsidRPr="00F14D84" w:rsidRDefault="00D40C70" w:rsidP="00E6030B">
            <w:pPr>
              <w:pStyle w:val="TAC"/>
            </w:pPr>
            <w:r w:rsidRPr="00F14D84">
              <w:t>0</w:t>
            </w:r>
          </w:p>
        </w:tc>
        <w:tc>
          <w:tcPr>
            <w:tcW w:w="284" w:type="dxa"/>
          </w:tcPr>
          <w:p w14:paraId="7C805F26" w14:textId="77777777" w:rsidR="00D40C70" w:rsidRPr="00F14D84" w:rsidRDefault="00D40C70" w:rsidP="00E6030B">
            <w:pPr>
              <w:pStyle w:val="TAC"/>
            </w:pPr>
            <w:r w:rsidRPr="00F14D84">
              <w:t>0</w:t>
            </w:r>
          </w:p>
        </w:tc>
        <w:tc>
          <w:tcPr>
            <w:tcW w:w="284" w:type="dxa"/>
          </w:tcPr>
          <w:p w14:paraId="63CF1CE1" w14:textId="77777777" w:rsidR="00D40C70" w:rsidRPr="00F14D84" w:rsidRDefault="00D40C70" w:rsidP="00E6030B">
            <w:pPr>
              <w:pStyle w:val="TAC"/>
            </w:pPr>
            <w:r w:rsidRPr="00F14D84">
              <w:t>0</w:t>
            </w:r>
          </w:p>
        </w:tc>
        <w:tc>
          <w:tcPr>
            <w:tcW w:w="284" w:type="dxa"/>
          </w:tcPr>
          <w:p w14:paraId="1B93C91E" w14:textId="77777777" w:rsidR="00D40C70" w:rsidRPr="00F14D84" w:rsidRDefault="00D40C70" w:rsidP="00E6030B">
            <w:pPr>
              <w:pStyle w:val="TAC"/>
            </w:pPr>
            <w:r w:rsidRPr="00F14D84">
              <w:t>1</w:t>
            </w:r>
          </w:p>
        </w:tc>
        <w:tc>
          <w:tcPr>
            <w:tcW w:w="284" w:type="dxa"/>
          </w:tcPr>
          <w:p w14:paraId="0F975486" w14:textId="77777777" w:rsidR="00D40C70" w:rsidRPr="00F14D84" w:rsidRDefault="00D40C70" w:rsidP="00E6030B">
            <w:pPr>
              <w:pStyle w:val="TAC"/>
            </w:pPr>
            <w:r w:rsidRPr="00F14D84">
              <w:t>1</w:t>
            </w:r>
          </w:p>
        </w:tc>
        <w:tc>
          <w:tcPr>
            <w:tcW w:w="284" w:type="dxa"/>
          </w:tcPr>
          <w:p w14:paraId="3B925D3D" w14:textId="77777777" w:rsidR="00D40C70" w:rsidRPr="00F14D84" w:rsidRDefault="00D40C70" w:rsidP="00E6030B">
            <w:pPr>
              <w:pStyle w:val="TAC"/>
            </w:pPr>
            <w:r w:rsidRPr="00F14D84">
              <w:t>1</w:t>
            </w:r>
          </w:p>
        </w:tc>
        <w:tc>
          <w:tcPr>
            <w:tcW w:w="284" w:type="dxa"/>
          </w:tcPr>
          <w:p w14:paraId="790FCEB7" w14:textId="77777777" w:rsidR="00D40C70" w:rsidRPr="00F14D84" w:rsidRDefault="00D40C70" w:rsidP="00E6030B">
            <w:pPr>
              <w:pStyle w:val="TAC"/>
            </w:pPr>
          </w:p>
        </w:tc>
        <w:tc>
          <w:tcPr>
            <w:tcW w:w="3969" w:type="dxa"/>
          </w:tcPr>
          <w:p w14:paraId="6E7A2F59" w14:textId="77777777" w:rsidR="00D40C70" w:rsidRPr="00F14D84" w:rsidRDefault="00D40C70" w:rsidP="00E6030B">
            <w:pPr>
              <w:pStyle w:val="TAL"/>
            </w:pPr>
            <w:r w:rsidRPr="00F14D84">
              <w:t>Activate dedicated EPS bearer context reject</w:t>
            </w:r>
          </w:p>
        </w:tc>
      </w:tr>
      <w:tr w:rsidR="00D40C70" w:rsidRPr="00F14D84" w14:paraId="2C8B761A" w14:textId="77777777" w:rsidTr="00E6030B">
        <w:trPr>
          <w:cantSplit/>
          <w:jc w:val="center"/>
        </w:trPr>
        <w:tc>
          <w:tcPr>
            <w:tcW w:w="284" w:type="dxa"/>
          </w:tcPr>
          <w:p w14:paraId="5FAB436E" w14:textId="77777777" w:rsidR="00D40C70" w:rsidRPr="00F14D84" w:rsidRDefault="00D40C70" w:rsidP="00E6030B">
            <w:pPr>
              <w:pStyle w:val="TAC"/>
            </w:pPr>
            <w:bookmarkStart w:id="8752" w:name="MCCQCTEMPBM_00000088"/>
          </w:p>
        </w:tc>
        <w:tc>
          <w:tcPr>
            <w:tcW w:w="284" w:type="dxa"/>
          </w:tcPr>
          <w:p w14:paraId="4846B677" w14:textId="77777777" w:rsidR="00D40C70" w:rsidRPr="00F14D84" w:rsidRDefault="00D40C70" w:rsidP="00E6030B">
            <w:pPr>
              <w:pStyle w:val="TAC"/>
            </w:pPr>
          </w:p>
        </w:tc>
        <w:tc>
          <w:tcPr>
            <w:tcW w:w="284" w:type="dxa"/>
          </w:tcPr>
          <w:p w14:paraId="5BD2D576" w14:textId="77777777" w:rsidR="00D40C70" w:rsidRPr="00F14D84" w:rsidRDefault="00D40C70" w:rsidP="00E6030B">
            <w:pPr>
              <w:pStyle w:val="TAC"/>
            </w:pPr>
          </w:p>
        </w:tc>
        <w:tc>
          <w:tcPr>
            <w:tcW w:w="284" w:type="dxa"/>
          </w:tcPr>
          <w:p w14:paraId="4253EEBA" w14:textId="77777777" w:rsidR="00D40C70" w:rsidRPr="00F14D84" w:rsidRDefault="00D40C70" w:rsidP="00E6030B">
            <w:pPr>
              <w:pStyle w:val="TAC"/>
            </w:pPr>
          </w:p>
        </w:tc>
        <w:tc>
          <w:tcPr>
            <w:tcW w:w="284" w:type="dxa"/>
          </w:tcPr>
          <w:p w14:paraId="28FA2DC3" w14:textId="77777777" w:rsidR="00D40C70" w:rsidRPr="00F14D84" w:rsidRDefault="00D40C70" w:rsidP="00E6030B">
            <w:pPr>
              <w:pStyle w:val="TAC"/>
            </w:pPr>
          </w:p>
        </w:tc>
        <w:tc>
          <w:tcPr>
            <w:tcW w:w="284" w:type="dxa"/>
          </w:tcPr>
          <w:p w14:paraId="20BA63AA" w14:textId="77777777" w:rsidR="00D40C70" w:rsidRPr="00F14D84" w:rsidRDefault="00D40C70" w:rsidP="00E6030B">
            <w:pPr>
              <w:pStyle w:val="TAC"/>
            </w:pPr>
          </w:p>
        </w:tc>
        <w:tc>
          <w:tcPr>
            <w:tcW w:w="284" w:type="dxa"/>
          </w:tcPr>
          <w:p w14:paraId="298E31B9" w14:textId="77777777" w:rsidR="00D40C70" w:rsidRPr="00F14D84" w:rsidRDefault="00D40C70" w:rsidP="00E6030B">
            <w:pPr>
              <w:pStyle w:val="TAC"/>
            </w:pPr>
          </w:p>
        </w:tc>
        <w:tc>
          <w:tcPr>
            <w:tcW w:w="284" w:type="dxa"/>
          </w:tcPr>
          <w:p w14:paraId="4F164C31" w14:textId="77777777" w:rsidR="00D40C70" w:rsidRPr="00F14D84" w:rsidRDefault="00D40C70" w:rsidP="00E6030B">
            <w:pPr>
              <w:pStyle w:val="TAC"/>
            </w:pPr>
          </w:p>
        </w:tc>
        <w:tc>
          <w:tcPr>
            <w:tcW w:w="284" w:type="dxa"/>
          </w:tcPr>
          <w:p w14:paraId="2575C04E" w14:textId="77777777" w:rsidR="00D40C70" w:rsidRPr="00F14D84" w:rsidRDefault="00D40C70" w:rsidP="00E6030B">
            <w:pPr>
              <w:pStyle w:val="TAC"/>
            </w:pPr>
          </w:p>
        </w:tc>
        <w:tc>
          <w:tcPr>
            <w:tcW w:w="3969" w:type="dxa"/>
          </w:tcPr>
          <w:p w14:paraId="315F3545" w14:textId="77777777" w:rsidR="00D40C70" w:rsidRPr="00F14D84" w:rsidRDefault="00D40C70" w:rsidP="00E6030B">
            <w:pPr>
              <w:pStyle w:val="TAL"/>
            </w:pPr>
          </w:p>
        </w:tc>
      </w:tr>
      <w:bookmarkEnd w:id="8752"/>
      <w:tr w:rsidR="00D40C70" w:rsidRPr="00F14D84" w14:paraId="6682F45A" w14:textId="77777777" w:rsidTr="00E6030B">
        <w:trPr>
          <w:cantSplit/>
          <w:jc w:val="center"/>
        </w:trPr>
        <w:tc>
          <w:tcPr>
            <w:tcW w:w="284" w:type="dxa"/>
          </w:tcPr>
          <w:p w14:paraId="7D3E9BB5" w14:textId="77777777" w:rsidR="00D40C70" w:rsidRPr="00F14D84" w:rsidRDefault="00D40C70" w:rsidP="00E6030B">
            <w:pPr>
              <w:pStyle w:val="TAC"/>
            </w:pPr>
            <w:r w:rsidRPr="00F14D84">
              <w:t>1</w:t>
            </w:r>
          </w:p>
        </w:tc>
        <w:tc>
          <w:tcPr>
            <w:tcW w:w="284" w:type="dxa"/>
          </w:tcPr>
          <w:p w14:paraId="65E86DE8" w14:textId="77777777" w:rsidR="00D40C70" w:rsidRPr="00F14D84" w:rsidRDefault="00D40C70" w:rsidP="00E6030B">
            <w:pPr>
              <w:pStyle w:val="TAC"/>
            </w:pPr>
            <w:r w:rsidRPr="00F14D84">
              <w:t>1</w:t>
            </w:r>
          </w:p>
        </w:tc>
        <w:tc>
          <w:tcPr>
            <w:tcW w:w="284" w:type="dxa"/>
          </w:tcPr>
          <w:p w14:paraId="20CD4090" w14:textId="77777777" w:rsidR="00D40C70" w:rsidRPr="00F14D84" w:rsidRDefault="00D40C70" w:rsidP="00E6030B">
            <w:pPr>
              <w:pStyle w:val="TAC"/>
            </w:pPr>
            <w:r w:rsidRPr="00F14D84">
              <w:t>0</w:t>
            </w:r>
          </w:p>
        </w:tc>
        <w:tc>
          <w:tcPr>
            <w:tcW w:w="284" w:type="dxa"/>
          </w:tcPr>
          <w:p w14:paraId="7D32A1A3" w14:textId="77777777" w:rsidR="00D40C70" w:rsidRPr="00F14D84" w:rsidRDefault="00D40C70" w:rsidP="00E6030B">
            <w:pPr>
              <w:pStyle w:val="TAC"/>
            </w:pPr>
            <w:r w:rsidRPr="00F14D84">
              <w:t>0</w:t>
            </w:r>
          </w:p>
        </w:tc>
        <w:tc>
          <w:tcPr>
            <w:tcW w:w="284" w:type="dxa"/>
          </w:tcPr>
          <w:p w14:paraId="1A6FD571" w14:textId="77777777" w:rsidR="00D40C70" w:rsidRPr="00F14D84" w:rsidRDefault="00D40C70" w:rsidP="00E6030B">
            <w:pPr>
              <w:pStyle w:val="TAC"/>
            </w:pPr>
            <w:r w:rsidRPr="00F14D84">
              <w:t>1</w:t>
            </w:r>
          </w:p>
        </w:tc>
        <w:tc>
          <w:tcPr>
            <w:tcW w:w="284" w:type="dxa"/>
          </w:tcPr>
          <w:p w14:paraId="4F5C00D4" w14:textId="77777777" w:rsidR="00D40C70" w:rsidRPr="00F14D84" w:rsidRDefault="00D40C70" w:rsidP="00E6030B">
            <w:pPr>
              <w:pStyle w:val="TAC"/>
            </w:pPr>
            <w:r w:rsidRPr="00F14D84">
              <w:t>0</w:t>
            </w:r>
          </w:p>
        </w:tc>
        <w:tc>
          <w:tcPr>
            <w:tcW w:w="284" w:type="dxa"/>
          </w:tcPr>
          <w:p w14:paraId="1798A860" w14:textId="77777777" w:rsidR="00D40C70" w:rsidRPr="00F14D84" w:rsidRDefault="00D40C70" w:rsidP="00E6030B">
            <w:pPr>
              <w:pStyle w:val="TAC"/>
            </w:pPr>
            <w:r w:rsidRPr="00F14D84">
              <w:t>0</w:t>
            </w:r>
          </w:p>
        </w:tc>
        <w:tc>
          <w:tcPr>
            <w:tcW w:w="284" w:type="dxa"/>
          </w:tcPr>
          <w:p w14:paraId="568018CE" w14:textId="77777777" w:rsidR="00D40C70" w:rsidRPr="00F14D84" w:rsidRDefault="00D40C70" w:rsidP="00E6030B">
            <w:pPr>
              <w:pStyle w:val="TAC"/>
            </w:pPr>
            <w:r w:rsidRPr="00F14D84">
              <w:t>1</w:t>
            </w:r>
          </w:p>
        </w:tc>
        <w:tc>
          <w:tcPr>
            <w:tcW w:w="284" w:type="dxa"/>
          </w:tcPr>
          <w:p w14:paraId="0B447DF1" w14:textId="77777777" w:rsidR="00D40C70" w:rsidRPr="00F14D84" w:rsidRDefault="00D40C70" w:rsidP="00E6030B">
            <w:pPr>
              <w:pStyle w:val="TAC"/>
            </w:pPr>
          </w:p>
        </w:tc>
        <w:tc>
          <w:tcPr>
            <w:tcW w:w="3969" w:type="dxa"/>
          </w:tcPr>
          <w:p w14:paraId="5DA037A1" w14:textId="77777777" w:rsidR="00D40C70" w:rsidRPr="00F14D84" w:rsidRDefault="00D40C70" w:rsidP="00E6030B">
            <w:pPr>
              <w:pStyle w:val="TAL"/>
            </w:pPr>
            <w:r w:rsidRPr="00F14D84">
              <w:t>Modify EPS bearer context request</w:t>
            </w:r>
          </w:p>
        </w:tc>
      </w:tr>
      <w:tr w:rsidR="00D40C70" w:rsidRPr="00F14D84" w14:paraId="0AFCB727" w14:textId="77777777" w:rsidTr="00E6030B">
        <w:trPr>
          <w:cantSplit/>
          <w:jc w:val="center"/>
        </w:trPr>
        <w:tc>
          <w:tcPr>
            <w:tcW w:w="284" w:type="dxa"/>
          </w:tcPr>
          <w:p w14:paraId="48E50ADE" w14:textId="77777777" w:rsidR="00D40C70" w:rsidRPr="00F14D84" w:rsidRDefault="00D40C70" w:rsidP="00E6030B">
            <w:pPr>
              <w:pStyle w:val="TAC"/>
            </w:pPr>
            <w:r w:rsidRPr="00F14D84">
              <w:t>1</w:t>
            </w:r>
          </w:p>
        </w:tc>
        <w:tc>
          <w:tcPr>
            <w:tcW w:w="284" w:type="dxa"/>
          </w:tcPr>
          <w:p w14:paraId="15DECF40" w14:textId="77777777" w:rsidR="00D40C70" w:rsidRPr="00F14D84" w:rsidRDefault="00D40C70" w:rsidP="00E6030B">
            <w:pPr>
              <w:pStyle w:val="TAC"/>
            </w:pPr>
            <w:r w:rsidRPr="00F14D84">
              <w:t>1</w:t>
            </w:r>
          </w:p>
        </w:tc>
        <w:tc>
          <w:tcPr>
            <w:tcW w:w="284" w:type="dxa"/>
          </w:tcPr>
          <w:p w14:paraId="1FC1939B" w14:textId="77777777" w:rsidR="00D40C70" w:rsidRPr="00F14D84" w:rsidRDefault="00D40C70" w:rsidP="00E6030B">
            <w:pPr>
              <w:pStyle w:val="TAC"/>
            </w:pPr>
            <w:r w:rsidRPr="00F14D84">
              <w:t>0</w:t>
            </w:r>
          </w:p>
        </w:tc>
        <w:tc>
          <w:tcPr>
            <w:tcW w:w="284" w:type="dxa"/>
          </w:tcPr>
          <w:p w14:paraId="6048747A" w14:textId="77777777" w:rsidR="00D40C70" w:rsidRPr="00F14D84" w:rsidRDefault="00D40C70" w:rsidP="00E6030B">
            <w:pPr>
              <w:pStyle w:val="TAC"/>
            </w:pPr>
            <w:r w:rsidRPr="00F14D84">
              <w:t>0</w:t>
            </w:r>
          </w:p>
        </w:tc>
        <w:tc>
          <w:tcPr>
            <w:tcW w:w="284" w:type="dxa"/>
          </w:tcPr>
          <w:p w14:paraId="56A95DFC" w14:textId="77777777" w:rsidR="00D40C70" w:rsidRPr="00F14D84" w:rsidRDefault="00D40C70" w:rsidP="00E6030B">
            <w:pPr>
              <w:pStyle w:val="TAC"/>
            </w:pPr>
            <w:r w:rsidRPr="00F14D84">
              <w:t>1</w:t>
            </w:r>
          </w:p>
        </w:tc>
        <w:tc>
          <w:tcPr>
            <w:tcW w:w="284" w:type="dxa"/>
          </w:tcPr>
          <w:p w14:paraId="3A877B71" w14:textId="77777777" w:rsidR="00D40C70" w:rsidRPr="00F14D84" w:rsidRDefault="00D40C70" w:rsidP="00E6030B">
            <w:pPr>
              <w:pStyle w:val="TAC"/>
            </w:pPr>
            <w:r w:rsidRPr="00F14D84">
              <w:t>0</w:t>
            </w:r>
          </w:p>
        </w:tc>
        <w:tc>
          <w:tcPr>
            <w:tcW w:w="284" w:type="dxa"/>
          </w:tcPr>
          <w:p w14:paraId="7A97714B" w14:textId="77777777" w:rsidR="00D40C70" w:rsidRPr="00F14D84" w:rsidRDefault="00D40C70" w:rsidP="00E6030B">
            <w:pPr>
              <w:pStyle w:val="TAC"/>
            </w:pPr>
            <w:r w:rsidRPr="00F14D84">
              <w:t>1</w:t>
            </w:r>
          </w:p>
        </w:tc>
        <w:tc>
          <w:tcPr>
            <w:tcW w:w="284" w:type="dxa"/>
          </w:tcPr>
          <w:p w14:paraId="1EE242E2" w14:textId="77777777" w:rsidR="00D40C70" w:rsidRPr="00F14D84" w:rsidRDefault="00D40C70" w:rsidP="00E6030B">
            <w:pPr>
              <w:pStyle w:val="TAC"/>
            </w:pPr>
            <w:r w:rsidRPr="00F14D84">
              <w:t>0</w:t>
            </w:r>
          </w:p>
        </w:tc>
        <w:tc>
          <w:tcPr>
            <w:tcW w:w="284" w:type="dxa"/>
          </w:tcPr>
          <w:p w14:paraId="692C9CA9" w14:textId="77777777" w:rsidR="00D40C70" w:rsidRPr="00F14D84" w:rsidRDefault="00D40C70" w:rsidP="00E6030B">
            <w:pPr>
              <w:pStyle w:val="TAC"/>
            </w:pPr>
          </w:p>
        </w:tc>
        <w:tc>
          <w:tcPr>
            <w:tcW w:w="3969" w:type="dxa"/>
          </w:tcPr>
          <w:p w14:paraId="6F82E0F3" w14:textId="77777777" w:rsidR="00D40C70" w:rsidRPr="00F14D84" w:rsidRDefault="00D40C70" w:rsidP="00E6030B">
            <w:pPr>
              <w:pStyle w:val="TAL"/>
            </w:pPr>
            <w:r w:rsidRPr="00F14D84">
              <w:t>Modify EPS bearer context accept</w:t>
            </w:r>
          </w:p>
        </w:tc>
      </w:tr>
      <w:tr w:rsidR="00D40C70" w:rsidRPr="00F14D84" w14:paraId="32E01A34" w14:textId="77777777" w:rsidTr="00E6030B">
        <w:trPr>
          <w:cantSplit/>
          <w:jc w:val="center"/>
        </w:trPr>
        <w:tc>
          <w:tcPr>
            <w:tcW w:w="284" w:type="dxa"/>
          </w:tcPr>
          <w:p w14:paraId="1C0B03CD" w14:textId="77777777" w:rsidR="00D40C70" w:rsidRPr="00F14D84" w:rsidRDefault="00D40C70" w:rsidP="00E6030B">
            <w:pPr>
              <w:pStyle w:val="TAC"/>
            </w:pPr>
            <w:r w:rsidRPr="00F14D84">
              <w:t>1</w:t>
            </w:r>
          </w:p>
        </w:tc>
        <w:tc>
          <w:tcPr>
            <w:tcW w:w="284" w:type="dxa"/>
          </w:tcPr>
          <w:p w14:paraId="6D9D7E86" w14:textId="77777777" w:rsidR="00D40C70" w:rsidRPr="00F14D84" w:rsidRDefault="00D40C70" w:rsidP="00E6030B">
            <w:pPr>
              <w:pStyle w:val="TAC"/>
            </w:pPr>
            <w:r w:rsidRPr="00F14D84">
              <w:t>1</w:t>
            </w:r>
          </w:p>
        </w:tc>
        <w:tc>
          <w:tcPr>
            <w:tcW w:w="284" w:type="dxa"/>
          </w:tcPr>
          <w:p w14:paraId="4E0BDD94" w14:textId="77777777" w:rsidR="00D40C70" w:rsidRPr="00F14D84" w:rsidRDefault="00D40C70" w:rsidP="00E6030B">
            <w:pPr>
              <w:pStyle w:val="TAC"/>
            </w:pPr>
            <w:r w:rsidRPr="00F14D84">
              <w:t>0</w:t>
            </w:r>
          </w:p>
        </w:tc>
        <w:tc>
          <w:tcPr>
            <w:tcW w:w="284" w:type="dxa"/>
          </w:tcPr>
          <w:p w14:paraId="38405D32" w14:textId="77777777" w:rsidR="00D40C70" w:rsidRPr="00F14D84" w:rsidRDefault="00D40C70" w:rsidP="00E6030B">
            <w:pPr>
              <w:pStyle w:val="TAC"/>
            </w:pPr>
            <w:r w:rsidRPr="00F14D84">
              <w:t>0</w:t>
            </w:r>
          </w:p>
        </w:tc>
        <w:tc>
          <w:tcPr>
            <w:tcW w:w="284" w:type="dxa"/>
          </w:tcPr>
          <w:p w14:paraId="18440642" w14:textId="77777777" w:rsidR="00D40C70" w:rsidRPr="00F14D84" w:rsidRDefault="00D40C70" w:rsidP="00E6030B">
            <w:pPr>
              <w:pStyle w:val="TAC"/>
            </w:pPr>
            <w:r w:rsidRPr="00F14D84">
              <w:t>1</w:t>
            </w:r>
          </w:p>
        </w:tc>
        <w:tc>
          <w:tcPr>
            <w:tcW w:w="284" w:type="dxa"/>
          </w:tcPr>
          <w:p w14:paraId="04B0C335" w14:textId="77777777" w:rsidR="00D40C70" w:rsidRPr="00F14D84" w:rsidRDefault="00D40C70" w:rsidP="00E6030B">
            <w:pPr>
              <w:pStyle w:val="TAC"/>
            </w:pPr>
            <w:r w:rsidRPr="00F14D84">
              <w:t>0</w:t>
            </w:r>
          </w:p>
        </w:tc>
        <w:tc>
          <w:tcPr>
            <w:tcW w:w="284" w:type="dxa"/>
          </w:tcPr>
          <w:p w14:paraId="0C3D88B2" w14:textId="77777777" w:rsidR="00D40C70" w:rsidRPr="00F14D84" w:rsidRDefault="00D40C70" w:rsidP="00E6030B">
            <w:pPr>
              <w:pStyle w:val="TAC"/>
            </w:pPr>
            <w:r w:rsidRPr="00F14D84">
              <w:t>1</w:t>
            </w:r>
          </w:p>
        </w:tc>
        <w:tc>
          <w:tcPr>
            <w:tcW w:w="284" w:type="dxa"/>
          </w:tcPr>
          <w:p w14:paraId="2FB1D03C" w14:textId="77777777" w:rsidR="00D40C70" w:rsidRPr="00F14D84" w:rsidRDefault="00D40C70" w:rsidP="00E6030B">
            <w:pPr>
              <w:pStyle w:val="TAC"/>
            </w:pPr>
            <w:r w:rsidRPr="00F14D84">
              <w:t>1</w:t>
            </w:r>
          </w:p>
        </w:tc>
        <w:tc>
          <w:tcPr>
            <w:tcW w:w="284" w:type="dxa"/>
          </w:tcPr>
          <w:p w14:paraId="538E50C8" w14:textId="77777777" w:rsidR="00D40C70" w:rsidRPr="00F14D84" w:rsidRDefault="00D40C70" w:rsidP="00E6030B">
            <w:pPr>
              <w:pStyle w:val="TAC"/>
            </w:pPr>
          </w:p>
        </w:tc>
        <w:tc>
          <w:tcPr>
            <w:tcW w:w="3969" w:type="dxa"/>
          </w:tcPr>
          <w:p w14:paraId="15BDF155" w14:textId="77777777" w:rsidR="00D40C70" w:rsidRPr="00F14D84" w:rsidRDefault="00D40C70" w:rsidP="00E6030B">
            <w:pPr>
              <w:pStyle w:val="TAL"/>
            </w:pPr>
            <w:r w:rsidRPr="00F14D84">
              <w:t>Modify EPS bearer context reject</w:t>
            </w:r>
          </w:p>
        </w:tc>
      </w:tr>
      <w:tr w:rsidR="00D40C70" w:rsidRPr="00F14D84" w14:paraId="0E500DA8" w14:textId="77777777" w:rsidTr="00E6030B">
        <w:trPr>
          <w:cantSplit/>
          <w:jc w:val="center"/>
        </w:trPr>
        <w:tc>
          <w:tcPr>
            <w:tcW w:w="284" w:type="dxa"/>
          </w:tcPr>
          <w:p w14:paraId="5A5A0BF0" w14:textId="77777777" w:rsidR="00D40C70" w:rsidRPr="00F14D84" w:rsidRDefault="00D40C70" w:rsidP="00E6030B">
            <w:pPr>
              <w:pStyle w:val="TAC"/>
            </w:pPr>
            <w:bookmarkStart w:id="8753" w:name="MCCQCTEMPBM_00000089"/>
          </w:p>
        </w:tc>
        <w:tc>
          <w:tcPr>
            <w:tcW w:w="284" w:type="dxa"/>
          </w:tcPr>
          <w:p w14:paraId="4B88E83A" w14:textId="77777777" w:rsidR="00D40C70" w:rsidRPr="00F14D84" w:rsidRDefault="00D40C70" w:rsidP="00E6030B">
            <w:pPr>
              <w:pStyle w:val="TAC"/>
            </w:pPr>
          </w:p>
        </w:tc>
        <w:tc>
          <w:tcPr>
            <w:tcW w:w="284" w:type="dxa"/>
          </w:tcPr>
          <w:p w14:paraId="5E41E471" w14:textId="77777777" w:rsidR="00D40C70" w:rsidRPr="00F14D84" w:rsidRDefault="00D40C70" w:rsidP="00E6030B">
            <w:pPr>
              <w:pStyle w:val="TAC"/>
            </w:pPr>
          </w:p>
        </w:tc>
        <w:tc>
          <w:tcPr>
            <w:tcW w:w="284" w:type="dxa"/>
          </w:tcPr>
          <w:p w14:paraId="20E5A80E" w14:textId="77777777" w:rsidR="00D40C70" w:rsidRPr="00F14D84" w:rsidRDefault="00D40C70" w:rsidP="00E6030B">
            <w:pPr>
              <w:pStyle w:val="TAC"/>
            </w:pPr>
          </w:p>
        </w:tc>
        <w:tc>
          <w:tcPr>
            <w:tcW w:w="284" w:type="dxa"/>
          </w:tcPr>
          <w:p w14:paraId="256CF53B" w14:textId="77777777" w:rsidR="00D40C70" w:rsidRPr="00F14D84" w:rsidRDefault="00D40C70" w:rsidP="00E6030B">
            <w:pPr>
              <w:pStyle w:val="TAC"/>
            </w:pPr>
          </w:p>
        </w:tc>
        <w:tc>
          <w:tcPr>
            <w:tcW w:w="284" w:type="dxa"/>
          </w:tcPr>
          <w:p w14:paraId="6008B199" w14:textId="77777777" w:rsidR="00D40C70" w:rsidRPr="00F14D84" w:rsidRDefault="00D40C70" w:rsidP="00E6030B">
            <w:pPr>
              <w:pStyle w:val="TAC"/>
            </w:pPr>
          </w:p>
        </w:tc>
        <w:tc>
          <w:tcPr>
            <w:tcW w:w="284" w:type="dxa"/>
          </w:tcPr>
          <w:p w14:paraId="48921A44" w14:textId="77777777" w:rsidR="00D40C70" w:rsidRPr="00F14D84" w:rsidRDefault="00D40C70" w:rsidP="00E6030B">
            <w:pPr>
              <w:pStyle w:val="TAC"/>
            </w:pPr>
          </w:p>
        </w:tc>
        <w:tc>
          <w:tcPr>
            <w:tcW w:w="284" w:type="dxa"/>
          </w:tcPr>
          <w:p w14:paraId="28067AD2" w14:textId="77777777" w:rsidR="00D40C70" w:rsidRPr="00F14D84" w:rsidRDefault="00D40C70" w:rsidP="00E6030B">
            <w:pPr>
              <w:pStyle w:val="TAC"/>
            </w:pPr>
          </w:p>
        </w:tc>
        <w:tc>
          <w:tcPr>
            <w:tcW w:w="284" w:type="dxa"/>
          </w:tcPr>
          <w:p w14:paraId="1BA29525" w14:textId="77777777" w:rsidR="00D40C70" w:rsidRPr="00F14D84" w:rsidRDefault="00D40C70" w:rsidP="00E6030B">
            <w:pPr>
              <w:pStyle w:val="TAC"/>
            </w:pPr>
          </w:p>
        </w:tc>
        <w:tc>
          <w:tcPr>
            <w:tcW w:w="3969" w:type="dxa"/>
          </w:tcPr>
          <w:p w14:paraId="47407186" w14:textId="77777777" w:rsidR="00D40C70" w:rsidRPr="00F14D84" w:rsidRDefault="00D40C70" w:rsidP="00E6030B">
            <w:pPr>
              <w:pStyle w:val="TAL"/>
            </w:pPr>
          </w:p>
        </w:tc>
      </w:tr>
      <w:bookmarkEnd w:id="8753"/>
      <w:tr w:rsidR="00D40C70" w:rsidRPr="00F14D84" w14:paraId="2AEA1B5B" w14:textId="77777777" w:rsidTr="00E6030B">
        <w:trPr>
          <w:cantSplit/>
          <w:jc w:val="center"/>
        </w:trPr>
        <w:tc>
          <w:tcPr>
            <w:tcW w:w="284" w:type="dxa"/>
          </w:tcPr>
          <w:p w14:paraId="30288FB1" w14:textId="77777777" w:rsidR="00D40C70" w:rsidRPr="00F14D84" w:rsidRDefault="00D40C70" w:rsidP="00E6030B">
            <w:pPr>
              <w:pStyle w:val="TAC"/>
            </w:pPr>
            <w:r w:rsidRPr="00F14D84">
              <w:t>1</w:t>
            </w:r>
          </w:p>
        </w:tc>
        <w:tc>
          <w:tcPr>
            <w:tcW w:w="284" w:type="dxa"/>
          </w:tcPr>
          <w:p w14:paraId="1F1D52D8" w14:textId="77777777" w:rsidR="00D40C70" w:rsidRPr="00F14D84" w:rsidRDefault="00D40C70" w:rsidP="00E6030B">
            <w:pPr>
              <w:pStyle w:val="TAC"/>
            </w:pPr>
            <w:r w:rsidRPr="00F14D84">
              <w:t>1</w:t>
            </w:r>
          </w:p>
        </w:tc>
        <w:tc>
          <w:tcPr>
            <w:tcW w:w="284" w:type="dxa"/>
          </w:tcPr>
          <w:p w14:paraId="42FFDE44" w14:textId="77777777" w:rsidR="00D40C70" w:rsidRPr="00F14D84" w:rsidRDefault="00D40C70" w:rsidP="00E6030B">
            <w:pPr>
              <w:pStyle w:val="TAC"/>
            </w:pPr>
            <w:r w:rsidRPr="00F14D84">
              <w:t>0</w:t>
            </w:r>
          </w:p>
        </w:tc>
        <w:tc>
          <w:tcPr>
            <w:tcW w:w="284" w:type="dxa"/>
          </w:tcPr>
          <w:p w14:paraId="6CFEC093" w14:textId="77777777" w:rsidR="00D40C70" w:rsidRPr="00F14D84" w:rsidRDefault="00D40C70" w:rsidP="00E6030B">
            <w:pPr>
              <w:pStyle w:val="TAC"/>
            </w:pPr>
            <w:r w:rsidRPr="00F14D84">
              <w:t>0</w:t>
            </w:r>
          </w:p>
        </w:tc>
        <w:tc>
          <w:tcPr>
            <w:tcW w:w="284" w:type="dxa"/>
          </w:tcPr>
          <w:p w14:paraId="042EBA7F" w14:textId="77777777" w:rsidR="00D40C70" w:rsidRPr="00F14D84" w:rsidRDefault="00D40C70" w:rsidP="00E6030B">
            <w:pPr>
              <w:pStyle w:val="TAC"/>
            </w:pPr>
            <w:r w:rsidRPr="00F14D84">
              <w:t>1</w:t>
            </w:r>
          </w:p>
        </w:tc>
        <w:tc>
          <w:tcPr>
            <w:tcW w:w="284" w:type="dxa"/>
          </w:tcPr>
          <w:p w14:paraId="0FB54D9E" w14:textId="77777777" w:rsidR="00D40C70" w:rsidRPr="00F14D84" w:rsidRDefault="00D40C70" w:rsidP="00E6030B">
            <w:pPr>
              <w:pStyle w:val="TAC"/>
            </w:pPr>
            <w:r w:rsidRPr="00F14D84">
              <w:t>1</w:t>
            </w:r>
          </w:p>
        </w:tc>
        <w:tc>
          <w:tcPr>
            <w:tcW w:w="284" w:type="dxa"/>
          </w:tcPr>
          <w:p w14:paraId="396F51B5" w14:textId="77777777" w:rsidR="00D40C70" w:rsidRPr="00F14D84" w:rsidRDefault="00D40C70" w:rsidP="00E6030B">
            <w:pPr>
              <w:pStyle w:val="TAC"/>
            </w:pPr>
            <w:r w:rsidRPr="00F14D84">
              <w:t>0</w:t>
            </w:r>
          </w:p>
        </w:tc>
        <w:tc>
          <w:tcPr>
            <w:tcW w:w="284" w:type="dxa"/>
          </w:tcPr>
          <w:p w14:paraId="7E9E6624" w14:textId="77777777" w:rsidR="00D40C70" w:rsidRPr="00F14D84" w:rsidRDefault="00D40C70" w:rsidP="00E6030B">
            <w:pPr>
              <w:pStyle w:val="TAC"/>
            </w:pPr>
            <w:r w:rsidRPr="00F14D84">
              <w:t>1</w:t>
            </w:r>
          </w:p>
        </w:tc>
        <w:tc>
          <w:tcPr>
            <w:tcW w:w="284" w:type="dxa"/>
          </w:tcPr>
          <w:p w14:paraId="1DC167AB" w14:textId="77777777" w:rsidR="00D40C70" w:rsidRPr="00F14D84" w:rsidRDefault="00D40C70" w:rsidP="00E6030B">
            <w:pPr>
              <w:pStyle w:val="TAC"/>
            </w:pPr>
          </w:p>
        </w:tc>
        <w:tc>
          <w:tcPr>
            <w:tcW w:w="3969" w:type="dxa"/>
          </w:tcPr>
          <w:p w14:paraId="1FB2D6E0" w14:textId="77777777" w:rsidR="00D40C70" w:rsidRPr="00F14D84" w:rsidRDefault="00D40C70" w:rsidP="00E6030B">
            <w:pPr>
              <w:pStyle w:val="TAL"/>
            </w:pPr>
            <w:r w:rsidRPr="00F14D84">
              <w:t>Deactivate EPS bearer context request</w:t>
            </w:r>
          </w:p>
        </w:tc>
      </w:tr>
      <w:tr w:rsidR="00D40C70" w:rsidRPr="00F14D84" w14:paraId="608FF073" w14:textId="77777777" w:rsidTr="00E6030B">
        <w:trPr>
          <w:cantSplit/>
          <w:jc w:val="center"/>
        </w:trPr>
        <w:tc>
          <w:tcPr>
            <w:tcW w:w="284" w:type="dxa"/>
          </w:tcPr>
          <w:p w14:paraId="72282C93" w14:textId="77777777" w:rsidR="00D40C70" w:rsidRPr="00F14D84" w:rsidRDefault="00D40C70" w:rsidP="00E6030B">
            <w:pPr>
              <w:pStyle w:val="TAC"/>
            </w:pPr>
            <w:r w:rsidRPr="00F14D84">
              <w:t>1</w:t>
            </w:r>
          </w:p>
        </w:tc>
        <w:tc>
          <w:tcPr>
            <w:tcW w:w="284" w:type="dxa"/>
          </w:tcPr>
          <w:p w14:paraId="0A42FE4A" w14:textId="77777777" w:rsidR="00D40C70" w:rsidRPr="00F14D84" w:rsidRDefault="00D40C70" w:rsidP="00E6030B">
            <w:pPr>
              <w:pStyle w:val="TAC"/>
            </w:pPr>
            <w:r w:rsidRPr="00F14D84">
              <w:t>1</w:t>
            </w:r>
          </w:p>
        </w:tc>
        <w:tc>
          <w:tcPr>
            <w:tcW w:w="284" w:type="dxa"/>
          </w:tcPr>
          <w:p w14:paraId="47220C2A" w14:textId="77777777" w:rsidR="00D40C70" w:rsidRPr="00F14D84" w:rsidRDefault="00D40C70" w:rsidP="00E6030B">
            <w:pPr>
              <w:pStyle w:val="TAC"/>
            </w:pPr>
            <w:r w:rsidRPr="00F14D84">
              <w:t>0</w:t>
            </w:r>
          </w:p>
        </w:tc>
        <w:tc>
          <w:tcPr>
            <w:tcW w:w="284" w:type="dxa"/>
          </w:tcPr>
          <w:p w14:paraId="00397257" w14:textId="77777777" w:rsidR="00D40C70" w:rsidRPr="00F14D84" w:rsidRDefault="00D40C70" w:rsidP="00E6030B">
            <w:pPr>
              <w:pStyle w:val="TAC"/>
            </w:pPr>
            <w:r w:rsidRPr="00F14D84">
              <w:t>0</w:t>
            </w:r>
          </w:p>
        </w:tc>
        <w:tc>
          <w:tcPr>
            <w:tcW w:w="284" w:type="dxa"/>
          </w:tcPr>
          <w:p w14:paraId="36E4273B" w14:textId="77777777" w:rsidR="00D40C70" w:rsidRPr="00F14D84" w:rsidRDefault="00D40C70" w:rsidP="00E6030B">
            <w:pPr>
              <w:pStyle w:val="TAC"/>
            </w:pPr>
            <w:r w:rsidRPr="00F14D84">
              <w:t>1</w:t>
            </w:r>
          </w:p>
        </w:tc>
        <w:tc>
          <w:tcPr>
            <w:tcW w:w="284" w:type="dxa"/>
          </w:tcPr>
          <w:p w14:paraId="69C1E20B" w14:textId="77777777" w:rsidR="00D40C70" w:rsidRPr="00F14D84" w:rsidRDefault="00D40C70" w:rsidP="00E6030B">
            <w:pPr>
              <w:pStyle w:val="TAC"/>
            </w:pPr>
            <w:r w:rsidRPr="00F14D84">
              <w:t>1</w:t>
            </w:r>
          </w:p>
        </w:tc>
        <w:tc>
          <w:tcPr>
            <w:tcW w:w="284" w:type="dxa"/>
          </w:tcPr>
          <w:p w14:paraId="4E099F87" w14:textId="77777777" w:rsidR="00D40C70" w:rsidRPr="00F14D84" w:rsidRDefault="00D40C70" w:rsidP="00E6030B">
            <w:pPr>
              <w:pStyle w:val="TAC"/>
            </w:pPr>
            <w:r w:rsidRPr="00F14D84">
              <w:t>1</w:t>
            </w:r>
          </w:p>
        </w:tc>
        <w:tc>
          <w:tcPr>
            <w:tcW w:w="284" w:type="dxa"/>
          </w:tcPr>
          <w:p w14:paraId="6239EE95" w14:textId="77777777" w:rsidR="00D40C70" w:rsidRPr="00F14D84" w:rsidRDefault="00D40C70" w:rsidP="00E6030B">
            <w:pPr>
              <w:pStyle w:val="TAC"/>
            </w:pPr>
            <w:r w:rsidRPr="00F14D84">
              <w:t>0</w:t>
            </w:r>
          </w:p>
        </w:tc>
        <w:tc>
          <w:tcPr>
            <w:tcW w:w="284" w:type="dxa"/>
          </w:tcPr>
          <w:p w14:paraId="6382C396" w14:textId="77777777" w:rsidR="00D40C70" w:rsidRPr="00F14D84" w:rsidRDefault="00D40C70" w:rsidP="00E6030B">
            <w:pPr>
              <w:pStyle w:val="TAC"/>
            </w:pPr>
          </w:p>
        </w:tc>
        <w:tc>
          <w:tcPr>
            <w:tcW w:w="3969" w:type="dxa"/>
          </w:tcPr>
          <w:p w14:paraId="2A963C31" w14:textId="77777777" w:rsidR="00D40C70" w:rsidRPr="00F14D84" w:rsidRDefault="00D40C70" w:rsidP="00E6030B">
            <w:pPr>
              <w:pStyle w:val="TAL"/>
            </w:pPr>
            <w:r w:rsidRPr="00F14D84">
              <w:t>Deactivate EPS bearer context accept</w:t>
            </w:r>
          </w:p>
        </w:tc>
      </w:tr>
      <w:tr w:rsidR="00D40C70" w:rsidRPr="00F14D84" w14:paraId="7FFD3FF4" w14:textId="77777777" w:rsidTr="00E6030B">
        <w:trPr>
          <w:cantSplit/>
          <w:jc w:val="center"/>
        </w:trPr>
        <w:tc>
          <w:tcPr>
            <w:tcW w:w="284" w:type="dxa"/>
          </w:tcPr>
          <w:p w14:paraId="0D086504" w14:textId="77777777" w:rsidR="00D40C70" w:rsidRPr="00F14D84" w:rsidRDefault="00D40C70" w:rsidP="00E6030B">
            <w:pPr>
              <w:pStyle w:val="TAC"/>
            </w:pPr>
            <w:bookmarkStart w:id="8754" w:name="MCCQCTEMPBM_00000090"/>
          </w:p>
        </w:tc>
        <w:tc>
          <w:tcPr>
            <w:tcW w:w="284" w:type="dxa"/>
          </w:tcPr>
          <w:p w14:paraId="1617F9E3" w14:textId="77777777" w:rsidR="00D40C70" w:rsidRPr="00F14D84" w:rsidRDefault="00D40C70" w:rsidP="00E6030B">
            <w:pPr>
              <w:pStyle w:val="TAC"/>
            </w:pPr>
          </w:p>
        </w:tc>
        <w:tc>
          <w:tcPr>
            <w:tcW w:w="284" w:type="dxa"/>
          </w:tcPr>
          <w:p w14:paraId="30DA2C1E" w14:textId="77777777" w:rsidR="00D40C70" w:rsidRPr="00F14D84" w:rsidRDefault="00D40C70" w:rsidP="00E6030B">
            <w:pPr>
              <w:pStyle w:val="TAC"/>
            </w:pPr>
          </w:p>
        </w:tc>
        <w:tc>
          <w:tcPr>
            <w:tcW w:w="284" w:type="dxa"/>
          </w:tcPr>
          <w:p w14:paraId="3CDB4CA5" w14:textId="77777777" w:rsidR="00D40C70" w:rsidRPr="00F14D84" w:rsidRDefault="00D40C70" w:rsidP="00E6030B">
            <w:pPr>
              <w:pStyle w:val="TAC"/>
            </w:pPr>
          </w:p>
        </w:tc>
        <w:tc>
          <w:tcPr>
            <w:tcW w:w="284" w:type="dxa"/>
          </w:tcPr>
          <w:p w14:paraId="4418364D" w14:textId="77777777" w:rsidR="00D40C70" w:rsidRPr="00F14D84" w:rsidRDefault="00D40C70" w:rsidP="00E6030B">
            <w:pPr>
              <w:pStyle w:val="TAC"/>
            </w:pPr>
          </w:p>
        </w:tc>
        <w:tc>
          <w:tcPr>
            <w:tcW w:w="284" w:type="dxa"/>
          </w:tcPr>
          <w:p w14:paraId="6FE7F213" w14:textId="77777777" w:rsidR="00D40C70" w:rsidRPr="00F14D84" w:rsidRDefault="00D40C70" w:rsidP="00E6030B">
            <w:pPr>
              <w:pStyle w:val="TAC"/>
            </w:pPr>
          </w:p>
        </w:tc>
        <w:tc>
          <w:tcPr>
            <w:tcW w:w="284" w:type="dxa"/>
          </w:tcPr>
          <w:p w14:paraId="303EB565" w14:textId="77777777" w:rsidR="00D40C70" w:rsidRPr="00F14D84" w:rsidRDefault="00D40C70" w:rsidP="00E6030B">
            <w:pPr>
              <w:pStyle w:val="TAC"/>
            </w:pPr>
          </w:p>
        </w:tc>
        <w:tc>
          <w:tcPr>
            <w:tcW w:w="284" w:type="dxa"/>
          </w:tcPr>
          <w:p w14:paraId="70C1AC25" w14:textId="77777777" w:rsidR="00D40C70" w:rsidRPr="00F14D84" w:rsidRDefault="00D40C70" w:rsidP="00E6030B">
            <w:pPr>
              <w:pStyle w:val="TAC"/>
            </w:pPr>
          </w:p>
        </w:tc>
        <w:tc>
          <w:tcPr>
            <w:tcW w:w="284" w:type="dxa"/>
          </w:tcPr>
          <w:p w14:paraId="50F5FA15" w14:textId="77777777" w:rsidR="00D40C70" w:rsidRPr="00F14D84" w:rsidRDefault="00D40C70" w:rsidP="00E6030B">
            <w:pPr>
              <w:pStyle w:val="TAC"/>
            </w:pPr>
          </w:p>
        </w:tc>
        <w:tc>
          <w:tcPr>
            <w:tcW w:w="3969" w:type="dxa"/>
          </w:tcPr>
          <w:p w14:paraId="0787CE2D" w14:textId="77777777" w:rsidR="00D40C70" w:rsidRPr="00F14D84" w:rsidRDefault="00D40C70" w:rsidP="00E6030B">
            <w:pPr>
              <w:pStyle w:val="TAL"/>
            </w:pPr>
          </w:p>
        </w:tc>
      </w:tr>
      <w:bookmarkEnd w:id="8754"/>
      <w:tr w:rsidR="00D40C70" w:rsidRPr="00F14D84" w14:paraId="04FFF05F" w14:textId="77777777" w:rsidTr="00E6030B">
        <w:trPr>
          <w:cantSplit/>
          <w:jc w:val="center"/>
        </w:trPr>
        <w:tc>
          <w:tcPr>
            <w:tcW w:w="284" w:type="dxa"/>
          </w:tcPr>
          <w:p w14:paraId="318B68E8" w14:textId="77777777" w:rsidR="00D40C70" w:rsidRPr="00F14D84" w:rsidRDefault="00D40C70" w:rsidP="00E6030B">
            <w:pPr>
              <w:pStyle w:val="TAC"/>
            </w:pPr>
            <w:r w:rsidRPr="00F14D84">
              <w:t>1</w:t>
            </w:r>
          </w:p>
        </w:tc>
        <w:tc>
          <w:tcPr>
            <w:tcW w:w="284" w:type="dxa"/>
          </w:tcPr>
          <w:p w14:paraId="4C444A19" w14:textId="77777777" w:rsidR="00D40C70" w:rsidRPr="00F14D84" w:rsidRDefault="00D40C70" w:rsidP="00E6030B">
            <w:pPr>
              <w:pStyle w:val="TAC"/>
            </w:pPr>
            <w:r w:rsidRPr="00F14D84">
              <w:t>1</w:t>
            </w:r>
          </w:p>
        </w:tc>
        <w:tc>
          <w:tcPr>
            <w:tcW w:w="284" w:type="dxa"/>
          </w:tcPr>
          <w:p w14:paraId="72DB754C" w14:textId="77777777" w:rsidR="00D40C70" w:rsidRPr="00F14D84" w:rsidRDefault="00D40C70" w:rsidP="00E6030B">
            <w:pPr>
              <w:pStyle w:val="TAC"/>
            </w:pPr>
            <w:r w:rsidRPr="00F14D84">
              <w:t>0</w:t>
            </w:r>
          </w:p>
        </w:tc>
        <w:tc>
          <w:tcPr>
            <w:tcW w:w="284" w:type="dxa"/>
          </w:tcPr>
          <w:p w14:paraId="682FEB1B" w14:textId="77777777" w:rsidR="00D40C70" w:rsidRPr="00F14D84" w:rsidRDefault="00D40C70" w:rsidP="00E6030B">
            <w:pPr>
              <w:pStyle w:val="TAC"/>
            </w:pPr>
            <w:r w:rsidRPr="00F14D84">
              <w:t>1</w:t>
            </w:r>
          </w:p>
        </w:tc>
        <w:tc>
          <w:tcPr>
            <w:tcW w:w="284" w:type="dxa"/>
          </w:tcPr>
          <w:p w14:paraId="115B4673" w14:textId="77777777" w:rsidR="00D40C70" w:rsidRPr="00F14D84" w:rsidRDefault="00D40C70" w:rsidP="00E6030B">
            <w:pPr>
              <w:pStyle w:val="TAC"/>
            </w:pPr>
            <w:r w:rsidRPr="00F14D84">
              <w:t>0</w:t>
            </w:r>
          </w:p>
        </w:tc>
        <w:tc>
          <w:tcPr>
            <w:tcW w:w="284" w:type="dxa"/>
          </w:tcPr>
          <w:p w14:paraId="75AA62DF" w14:textId="77777777" w:rsidR="00D40C70" w:rsidRPr="00F14D84" w:rsidRDefault="00D40C70" w:rsidP="00E6030B">
            <w:pPr>
              <w:pStyle w:val="TAC"/>
            </w:pPr>
            <w:r w:rsidRPr="00F14D84">
              <w:t>0</w:t>
            </w:r>
          </w:p>
        </w:tc>
        <w:tc>
          <w:tcPr>
            <w:tcW w:w="284" w:type="dxa"/>
          </w:tcPr>
          <w:p w14:paraId="249FEE96" w14:textId="77777777" w:rsidR="00D40C70" w:rsidRPr="00F14D84" w:rsidRDefault="00D40C70" w:rsidP="00E6030B">
            <w:pPr>
              <w:pStyle w:val="TAC"/>
            </w:pPr>
            <w:r w:rsidRPr="00F14D84">
              <w:t>0</w:t>
            </w:r>
          </w:p>
        </w:tc>
        <w:tc>
          <w:tcPr>
            <w:tcW w:w="284" w:type="dxa"/>
          </w:tcPr>
          <w:p w14:paraId="2690C7C9" w14:textId="77777777" w:rsidR="00D40C70" w:rsidRPr="00F14D84" w:rsidRDefault="00D40C70" w:rsidP="00E6030B">
            <w:pPr>
              <w:pStyle w:val="TAC"/>
            </w:pPr>
            <w:r w:rsidRPr="00F14D84">
              <w:t>0</w:t>
            </w:r>
          </w:p>
        </w:tc>
        <w:tc>
          <w:tcPr>
            <w:tcW w:w="284" w:type="dxa"/>
          </w:tcPr>
          <w:p w14:paraId="1B4D34F3" w14:textId="77777777" w:rsidR="00D40C70" w:rsidRPr="00F14D84" w:rsidRDefault="00D40C70" w:rsidP="00E6030B">
            <w:pPr>
              <w:pStyle w:val="TAC"/>
            </w:pPr>
          </w:p>
        </w:tc>
        <w:tc>
          <w:tcPr>
            <w:tcW w:w="3969" w:type="dxa"/>
          </w:tcPr>
          <w:p w14:paraId="7BF51A54" w14:textId="77777777" w:rsidR="00D40C70" w:rsidRPr="00F14D84" w:rsidRDefault="00D40C70" w:rsidP="00E6030B">
            <w:pPr>
              <w:pStyle w:val="TAL"/>
            </w:pPr>
            <w:r w:rsidRPr="00F14D84">
              <w:t>PDN connectivity request</w:t>
            </w:r>
          </w:p>
        </w:tc>
      </w:tr>
      <w:tr w:rsidR="00D40C70" w:rsidRPr="00F14D84" w14:paraId="01A373D9" w14:textId="77777777" w:rsidTr="00E6030B">
        <w:trPr>
          <w:cantSplit/>
          <w:jc w:val="center"/>
        </w:trPr>
        <w:tc>
          <w:tcPr>
            <w:tcW w:w="284" w:type="dxa"/>
          </w:tcPr>
          <w:p w14:paraId="69B516B2" w14:textId="77777777" w:rsidR="00D40C70" w:rsidRPr="00F14D84" w:rsidRDefault="00D40C70" w:rsidP="00E6030B">
            <w:pPr>
              <w:pStyle w:val="TAC"/>
            </w:pPr>
            <w:r w:rsidRPr="00F14D84">
              <w:t>1</w:t>
            </w:r>
          </w:p>
        </w:tc>
        <w:tc>
          <w:tcPr>
            <w:tcW w:w="284" w:type="dxa"/>
          </w:tcPr>
          <w:p w14:paraId="63348E9E" w14:textId="77777777" w:rsidR="00D40C70" w:rsidRPr="00F14D84" w:rsidRDefault="00D40C70" w:rsidP="00E6030B">
            <w:pPr>
              <w:pStyle w:val="TAC"/>
            </w:pPr>
            <w:r w:rsidRPr="00F14D84">
              <w:t>1</w:t>
            </w:r>
          </w:p>
        </w:tc>
        <w:tc>
          <w:tcPr>
            <w:tcW w:w="284" w:type="dxa"/>
          </w:tcPr>
          <w:p w14:paraId="72502913" w14:textId="77777777" w:rsidR="00D40C70" w:rsidRPr="00F14D84" w:rsidRDefault="00D40C70" w:rsidP="00E6030B">
            <w:pPr>
              <w:pStyle w:val="TAC"/>
            </w:pPr>
            <w:r w:rsidRPr="00F14D84">
              <w:t>0</w:t>
            </w:r>
          </w:p>
        </w:tc>
        <w:tc>
          <w:tcPr>
            <w:tcW w:w="284" w:type="dxa"/>
          </w:tcPr>
          <w:p w14:paraId="0844AA67" w14:textId="77777777" w:rsidR="00D40C70" w:rsidRPr="00F14D84" w:rsidRDefault="00D40C70" w:rsidP="00E6030B">
            <w:pPr>
              <w:pStyle w:val="TAC"/>
            </w:pPr>
            <w:r w:rsidRPr="00F14D84">
              <w:t>1</w:t>
            </w:r>
          </w:p>
        </w:tc>
        <w:tc>
          <w:tcPr>
            <w:tcW w:w="284" w:type="dxa"/>
          </w:tcPr>
          <w:p w14:paraId="4D49E57E" w14:textId="77777777" w:rsidR="00D40C70" w:rsidRPr="00F14D84" w:rsidRDefault="00D40C70" w:rsidP="00E6030B">
            <w:pPr>
              <w:pStyle w:val="TAC"/>
            </w:pPr>
            <w:r w:rsidRPr="00F14D84">
              <w:t>0</w:t>
            </w:r>
          </w:p>
        </w:tc>
        <w:tc>
          <w:tcPr>
            <w:tcW w:w="284" w:type="dxa"/>
          </w:tcPr>
          <w:p w14:paraId="26F5F5D5" w14:textId="77777777" w:rsidR="00D40C70" w:rsidRPr="00F14D84" w:rsidRDefault="00D40C70" w:rsidP="00E6030B">
            <w:pPr>
              <w:pStyle w:val="TAC"/>
            </w:pPr>
            <w:r w:rsidRPr="00F14D84">
              <w:t>0</w:t>
            </w:r>
          </w:p>
        </w:tc>
        <w:tc>
          <w:tcPr>
            <w:tcW w:w="284" w:type="dxa"/>
          </w:tcPr>
          <w:p w14:paraId="44E4A4CD" w14:textId="77777777" w:rsidR="00D40C70" w:rsidRPr="00F14D84" w:rsidRDefault="00D40C70" w:rsidP="00E6030B">
            <w:pPr>
              <w:pStyle w:val="TAC"/>
            </w:pPr>
            <w:r w:rsidRPr="00F14D84">
              <w:t>0</w:t>
            </w:r>
          </w:p>
        </w:tc>
        <w:tc>
          <w:tcPr>
            <w:tcW w:w="284" w:type="dxa"/>
          </w:tcPr>
          <w:p w14:paraId="12931DB3" w14:textId="77777777" w:rsidR="00D40C70" w:rsidRPr="00F14D84" w:rsidRDefault="00D40C70" w:rsidP="00E6030B">
            <w:pPr>
              <w:pStyle w:val="TAC"/>
            </w:pPr>
            <w:r w:rsidRPr="00F14D84">
              <w:t>1</w:t>
            </w:r>
          </w:p>
        </w:tc>
        <w:tc>
          <w:tcPr>
            <w:tcW w:w="284" w:type="dxa"/>
          </w:tcPr>
          <w:p w14:paraId="30E70B9C" w14:textId="77777777" w:rsidR="00D40C70" w:rsidRPr="00F14D84" w:rsidRDefault="00D40C70" w:rsidP="00E6030B">
            <w:pPr>
              <w:pStyle w:val="TAC"/>
            </w:pPr>
          </w:p>
        </w:tc>
        <w:tc>
          <w:tcPr>
            <w:tcW w:w="3969" w:type="dxa"/>
          </w:tcPr>
          <w:p w14:paraId="2AB52043" w14:textId="77777777" w:rsidR="00D40C70" w:rsidRPr="00F14D84" w:rsidRDefault="00D40C70" w:rsidP="00E6030B">
            <w:pPr>
              <w:pStyle w:val="TAL"/>
            </w:pPr>
            <w:r w:rsidRPr="00F14D84">
              <w:t>PDN connectivity reject</w:t>
            </w:r>
          </w:p>
        </w:tc>
      </w:tr>
      <w:tr w:rsidR="00D40C70" w:rsidRPr="00F14D84" w14:paraId="5CB900B7" w14:textId="77777777" w:rsidTr="00E6030B">
        <w:trPr>
          <w:cantSplit/>
          <w:jc w:val="center"/>
        </w:trPr>
        <w:tc>
          <w:tcPr>
            <w:tcW w:w="284" w:type="dxa"/>
          </w:tcPr>
          <w:p w14:paraId="76A00693" w14:textId="77777777" w:rsidR="00D40C70" w:rsidRPr="00F14D84" w:rsidRDefault="00D40C70" w:rsidP="00E6030B">
            <w:pPr>
              <w:pStyle w:val="TAC"/>
            </w:pPr>
            <w:bookmarkStart w:id="8755" w:name="MCCQCTEMPBM_00000091"/>
          </w:p>
        </w:tc>
        <w:tc>
          <w:tcPr>
            <w:tcW w:w="284" w:type="dxa"/>
          </w:tcPr>
          <w:p w14:paraId="74291ED3" w14:textId="77777777" w:rsidR="00D40C70" w:rsidRPr="00F14D84" w:rsidRDefault="00D40C70" w:rsidP="00E6030B">
            <w:pPr>
              <w:pStyle w:val="TAC"/>
            </w:pPr>
          </w:p>
        </w:tc>
        <w:tc>
          <w:tcPr>
            <w:tcW w:w="284" w:type="dxa"/>
          </w:tcPr>
          <w:p w14:paraId="68907FE8" w14:textId="77777777" w:rsidR="00D40C70" w:rsidRPr="00F14D84" w:rsidRDefault="00D40C70" w:rsidP="00E6030B">
            <w:pPr>
              <w:pStyle w:val="TAC"/>
            </w:pPr>
          </w:p>
        </w:tc>
        <w:tc>
          <w:tcPr>
            <w:tcW w:w="284" w:type="dxa"/>
          </w:tcPr>
          <w:p w14:paraId="0A87DFD8" w14:textId="77777777" w:rsidR="00D40C70" w:rsidRPr="00F14D84" w:rsidRDefault="00D40C70" w:rsidP="00E6030B">
            <w:pPr>
              <w:pStyle w:val="TAC"/>
            </w:pPr>
          </w:p>
        </w:tc>
        <w:tc>
          <w:tcPr>
            <w:tcW w:w="284" w:type="dxa"/>
          </w:tcPr>
          <w:p w14:paraId="19A31EEA" w14:textId="77777777" w:rsidR="00D40C70" w:rsidRPr="00F14D84" w:rsidRDefault="00D40C70" w:rsidP="00E6030B">
            <w:pPr>
              <w:pStyle w:val="TAC"/>
            </w:pPr>
          </w:p>
        </w:tc>
        <w:tc>
          <w:tcPr>
            <w:tcW w:w="284" w:type="dxa"/>
          </w:tcPr>
          <w:p w14:paraId="21E5A863" w14:textId="77777777" w:rsidR="00D40C70" w:rsidRPr="00F14D84" w:rsidRDefault="00D40C70" w:rsidP="00E6030B">
            <w:pPr>
              <w:pStyle w:val="TAC"/>
            </w:pPr>
          </w:p>
        </w:tc>
        <w:tc>
          <w:tcPr>
            <w:tcW w:w="284" w:type="dxa"/>
          </w:tcPr>
          <w:p w14:paraId="0279AC58" w14:textId="77777777" w:rsidR="00D40C70" w:rsidRPr="00F14D84" w:rsidRDefault="00D40C70" w:rsidP="00E6030B">
            <w:pPr>
              <w:pStyle w:val="TAC"/>
            </w:pPr>
          </w:p>
        </w:tc>
        <w:tc>
          <w:tcPr>
            <w:tcW w:w="284" w:type="dxa"/>
          </w:tcPr>
          <w:p w14:paraId="10D55F4C" w14:textId="77777777" w:rsidR="00D40C70" w:rsidRPr="00F14D84" w:rsidRDefault="00D40C70" w:rsidP="00E6030B">
            <w:pPr>
              <w:pStyle w:val="TAC"/>
            </w:pPr>
          </w:p>
        </w:tc>
        <w:tc>
          <w:tcPr>
            <w:tcW w:w="284" w:type="dxa"/>
          </w:tcPr>
          <w:p w14:paraId="64B5AA58" w14:textId="77777777" w:rsidR="00D40C70" w:rsidRPr="00F14D84" w:rsidRDefault="00D40C70" w:rsidP="00E6030B">
            <w:pPr>
              <w:pStyle w:val="TAC"/>
            </w:pPr>
          </w:p>
        </w:tc>
        <w:tc>
          <w:tcPr>
            <w:tcW w:w="3969" w:type="dxa"/>
          </w:tcPr>
          <w:p w14:paraId="2854EA9B" w14:textId="77777777" w:rsidR="00D40C70" w:rsidRPr="00F14D84" w:rsidRDefault="00D40C70" w:rsidP="00E6030B">
            <w:pPr>
              <w:pStyle w:val="TAL"/>
            </w:pPr>
          </w:p>
        </w:tc>
      </w:tr>
      <w:bookmarkEnd w:id="8755"/>
      <w:tr w:rsidR="00D40C70" w:rsidRPr="00F14D84" w14:paraId="6304D758" w14:textId="77777777" w:rsidTr="00E6030B">
        <w:trPr>
          <w:cantSplit/>
          <w:jc w:val="center"/>
        </w:trPr>
        <w:tc>
          <w:tcPr>
            <w:tcW w:w="284" w:type="dxa"/>
          </w:tcPr>
          <w:p w14:paraId="405D6677" w14:textId="77777777" w:rsidR="00D40C70" w:rsidRPr="00F14D84" w:rsidRDefault="00D40C70" w:rsidP="00E6030B">
            <w:pPr>
              <w:pStyle w:val="TAC"/>
            </w:pPr>
            <w:r w:rsidRPr="00F14D84">
              <w:t>1</w:t>
            </w:r>
          </w:p>
        </w:tc>
        <w:tc>
          <w:tcPr>
            <w:tcW w:w="284" w:type="dxa"/>
          </w:tcPr>
          <w:p w14:paraId="5A30B1FB" w14:textId="77777777" w:rsidR="00D40C70" w:rsidRPr="00F14D84" w:rsidRDefault="00D40C70" w:rsidP="00E6030B">
            <w:pPr>
              <w:pStyle w:val="TAC"/>
            </w:pPr>
            <w:r w:rsidRPr="00F14D84">
              <w:t>1</w:t>
            </w:r>
          </w:p>
        </w:tc>
        <w:tc>
          <w:tcPr>
            <w:tcW w:w="284" w:type="dxa"/>
          </w:tcPr>
          <w:p w14:paraId="1928C05B" w14:textId="77777777" w:rsidR="00D40C70" w:rsidRPr="00F14D84" w:rsidRDefault="00D40C70" w:rsidP="00E6030B">
            <w:pPr>
              <w:pStyle w:val="TAC"/>
            </w:pPr>
            <w:r w:rsidRPr="00F14D84">
              <w:t>0</w:t>
            </w:r>
          </w:p>
        </w:tc>
        <w:tc>
          <w:tcPr>
            <w:tcW w:w="284" w:type="dxa"/>
          </w:tcPr>
          <w:p w14:paraId="4B681230" w14:textId="77777777" w:rsidR="00D40C70" w:rsidRPr="00F14D84" w:rsidRDefault="00D40C70" w:rsidP="00E6030B">
            <w:pPr>
              <w:pStyle w:val="TAC"/>
            </w:pPr>
            <w:r w:rsidRPr="00F14D84">
              <w:t>1</w:t>
            </w:r>
          </w:p>
        </w:tc>
        <w:tc>
          <w:tcPr>
            <w:tcW w:w="284" w:type="dxa"/>
          </w:tcPr>
          <w:p w14:paraId="728E9EF1" w14:textId="77777777" w:rsidR="00D40C70" w:rsidRPr="00F14D84" w:rsidRDefault="00D40C70" w:rsidP="00E6030B">
            <w:pPr>
              <w:pStyle w:val="TAC"/>
            </w:pPr>
            <w:r w:rsidRPr="00F14D84">
              <w:t>0</w:t>
            </w:r>
          </w:p>
        </w:tc>
        <w:tc>
          <w:tcPr>
            <w:tcW w:w="284" w:type="dxa"/>
          </w:tcPr>
          <w:p w14:paraId="647465C8" w14:textId="77777777" w:rsidR="00D40C70" w:rsidRPr="00F14D84" w:rsidRDefault="00D40C70" w:rsidP="00E6030B">
            <w:pPr>
              <w:pStyle w:val="TAC"/>
            </w:pPr>
            <w:r w:rsidRPr="00F14D84">
              <w:t>0</w:t>
            </w:r>
          </w:p>
        </w:tc>
        <w:tc>
          <w:tcPr>
            <w:tcW w:w="284" w:type="dxa"/>
          </w:tcPr>
          <w:p w14:paraId="60718897" w14:textId="77777777" w:rsidR="00D40C70" w:rsidRPr="00F14D84" w:rsidRDefault="00D40C70" w:rsidP="00E6030B">
            <w:pPr>
              <w:pStyle w:val="TAC"/>
            </w:pPr>
            <w:r w:rsidRPr="00F14D84">
              <w:t>1</w:t>
            </w:r>
          </w:p>
        </w:tc>
        <w:tc>
          <w:tcPr>
            <w:tcW w:w="284" w:type="dxa"/>
          </w:tcPr>
          <w:p w14:paraId="7E91E803" w14:textId="77777777" w:rsidR="00D40C70" w:rsidRPr="00F14D84" w:rsidRDefault="00D40C70" w:rsidP="00E6030B">
            <w:pPr>
              <w:pStyle w:val="TAC"/>
            </w:pPr>
            <w:r w:rsidRPr="00F14D84">
              <w:t>0</w:t>
            </w:r>
          </w:p>
        </w:tc>
        <w:tc>
          <w:tcPr>
            <w:tcW w:w="284" w:type="dxa"/>
          </w:tcPr>
          <w:p w14:paraId="3E7EAF27" w14:textId="77777777" w:rsidR="00D40C70" w:rsidRPr="00F14D84" w:rsidRDefault="00D40C70" w:rsidP="00E6030B">
            <w:pPr>
              <w:pStyle w:val="TAC"/>
            </w:pPr>
          </w:p>
        </w:tc>
        <w:tc>
          <w:tcPr>
            <w:tcW w:w="3969" w:type="dxa"/>
          </w:tcPr>
          <w:p w14:paraId="1D1252F2" w14:textId="77777777" w:rsidR="00D40C70" w:rsidRPr="00F14D84" w:rsidRDefault="00D40C70" w:rsidP="00E6030B">
            <w:pPr>
              <w:pStyle w:val="TAL"/>
            </w:pPr>
            <w:r w:rsidRPr="00F14D84">
              <w:t>PDN disconnect request</w:t>
            </w:r>
          </w:p>
        </w:tc>
      </w:tr>
      <w:tr w:rsidR="00D40C70" w:rsidRPr="00F14D84" w14:paraId="769124A2" w14:textId="77777777" w:rsidTr="00E6030B">
        <w:trPr>
          <w:cantSplit/>
          <w:jc w:val="center"/>
        </w:trPr>
        <w:tc>
          <w:tcPr>
            <w:tcW w:w="284" w:type="dxa"/>
          </w:tcPr>
          <w:p w14:paraId="4BC6251B" w14:textId="77777777" w:rsidR="00D40C70" w:rsidRPr="00F14D84" w:rsidRDefault="00D40C70" w:rsidP="00E6030B">
            <w:pPr>
              <w:pStyle w:val="TAC"/>
            </w:pPr>
            <w:r w:rsidRPr="00F14D84">
              <w:t>1</w:t>
            </w:r>
          </w:p>
        </w:tc>
        <w:tc>
          <w:tcPr>
            <w:tcW w:w="284" w:type="dxa"/>
          </w:tcPr>
          <w:p w14:paraId="0B8A6A5B" w14:textId="77777777" w:rsidR="00D40C70" w:rsidRPr="00F14D84" w:rsidRDefault="00D40C70" w:rsidP="00E6030B">
            <w:pPr>
              <w:pStyle w:val="TAC"/>
            </w:pPr>
            <w:r w:rsidRPr="00F14D84">
              <w:t>1</w:t>
            </w:r>
          </w:p>
        </w:tc>
        <w:tc>
          <w:tcPr>
            <w:tcW w:w="284" w:type="dxa"/>
          </w:tcPr>
          <w:p w14:paraId="581EEDF6" w14:textId="77777777" w:rsidR="00D40C70" w:rsidRPr="00F14D84" w:rsidRDefault="00D40C70" w:rsidP="00E6030B">
            <w:pPr>
              <w:pStyle w:val="TAC"/>
            </w:pPr>
            <w:r w:rsidRPr="00F14D84">
              <w:t>0</w:t>
            </w:r>
          </w:p>
        </w:tc>
        <w:tc>
          <w:tcPr>
            <w:tcW w:w="284" w:type="dxa"/>
          </w:tcPr>
          <w:p w14:paraId="359BEC75" w14:textId="77777777" w:rsidR="00D40C70" w:rsidRPr="00F14D84" w:rsidRDefault="00D40C70" w:rsidP="00E6030B">
            <w:pPr>
              <w:pStyle w:val="TAC"/>
            </w:pPr>
            <w:r w:rsidRPr="00F14D84">
              <w:t>1</w:t>
            </w:r>
          </w:p>
        </w:tc>
        <w:tc>
          <w:tcPr>
            <w:tcW w:w="284" w:type="dxa"/>
          </w:tcPr>
          <w:p w14:paraId="39CB022C" w14:textId="77777777" w:rsidR="00D40C70" w:rsidRPr="00F14D84" w:rsidRDefault="00D40C70" w:rsidP="00E6030B">
            <w:pPr>
              <w:pStyle w:val="TAC"/>
            </w:pPr>
            <w:r w:rsidRPr="00F14D84">
              <w:t>0</w:t>
            </w:r>
          </w:p>
        </w:tc>
        <w:tc>
          <w:tcPr>
            <w:tcW w:w="284" w:type="dxa"/>
          </w:tcPr>
          <w:p w14:paraId="3C1F1845" w14:textId="77777777" w:rsidR="00D40C70" w:rsidRPr="00F14D84" w:rsidRDefault="00D40C70" w:rsidP="00E6030B">
            <w:pPr>
              <w:pStyle w:val="TAC"/>
            </w:pPr>
            <w:r w:rsidRPr="00F14D84">
              <w:t>0</w:t>
            </w:r>
          </w:p>
        </w:tc>
        <w:tc>
          <w:tcPr>
            <w:tcW w:w="284" w:type="dxa"/>
          </w:tcPr>
          <w:p w14:paraId="0FF2D115" w14:textId="77777777" w:rsidR="00D40C70" w:rsidRPr="00F14D84" w:rsidRDefault="00D40C70" w:rsidP="00E6030B">
            <w:pPr>
              <w:pStyle w:val="TAC"/>
            </w:pPr>
            <w:r w:rsidRPr="00F14D84">
              <w:t>1</w:t>
            </w:r>
          </w:p>
        </w:tc>
        <w:tc>
          <w:tcPr>
            <w:tcW w:w="284" w:type="dxa"/>
          </w:tcPr>
          <w:p w14:paraId="714BC713" w14:textId="77777777" w:rsidR="00D40C70" w:rsidRPr="00F14D84" w:rsidRDefault="00D40C70" w:rsidP="00E6030B">
            <w:pPr>
              <w:pStyle w:val="TAC"/>
            </w:pPr>
            <w:r w:rsidRPr="00F14D84">
              <w:t>1</w:t>
            </w:r>
          </w:p>
        </w:tc>
        <w:tc>
          <w:tcPr>
            <w:tcW w:w="284" w:type="dxa"/>
          </w:tcPr>
          <w:p w14:paraId="032129CE" w14:textId="77777777" w:rsidR="00D40C70" w:rsidRPr="00F14D84" w:rsidRDefault="00D40C70" w:rsidP="00E6030B">
            <w:pPr>
              <w:pStyle w:val="TAC"/>
            </w:pPr>
          </w:p>
        </w:tc>
        <w:tc>
          <w:tcPr>
            <w:tcW w:w="3969" w:type="dxa"/>
          </w:tcPr>
          <w:p w14:paraId="2A4D67BA" w14:textId="77777777" w:rsidR="00D40C70" w:rsidRPr="00F14D84" w:rsidRDefault="00D40C70" w:rsidP="00E6030B">
            <w:pPr>
              <w:pStyle w:val="TAL"/>
            </w:pPr>
            <w:r w:rsidRPr="00F14D84">
              <w:t>PDN disconnect reject</w:t>
            </w:r>
          </w:p>
        </w:tc>
      </w:tr>
      <w:tr w:rsidR="00D40C70" w:rsidRPr="00F14D84" w14:paraId="1CB199BC" w14:textId="77777777" w:rsidTr="00E6030B">
        <w:trPr>
          <w:cantSplit/>
          <w:jc w:val="center"/>
        </w:trPr>
        <w:tc>
          <w:tcPr>
            <w:tcW w:w="284" w:type="dxa"/>
          </w:tcPr>
          <w:p w14:paraId="3937586F" w14:textId="77777777" w:rsidR="00D40C70" w:rsidRPr="00F14D84" w:rsidRDefault="00D40C70" w:rsidP="00E6030B">
            <w:pPr>
              <w:pStyle w:val="TAC"/>
            </w:pPr>
            <w:bookmarkStart w:id="8756" w:name="MCCQCTEMPBM_00000092"/>
          </w:p>
        </w:tc>
        <w:tc>
          <w:tcPr>
            <w:tcW w:w="284" w:type="dxa"/>
          </w:tcPr>
          <w:p w14:paraId="1B485E49" w14:textId="77777777" w:rsidR="00D40C70" w:rsidRPr="00F14D84" w:rsidRDefault="00D40C70" w:rsidP="00E6030B">
            <w:pPr>
              <w:pStyle w:val="TAC"/>
            </w:pPr>
          </w:p>
        </w:tc>
        <w:tc>
          <w:tcPr>
            <w:tcW w:w="284" w:type="dxa"/>
          </w:tcPr>
          <w:p w14:paraId="4255E6B1" w14:textId="77777777" w:rsidR="00D40C70" w:rsidRPr="00F14D84" w:rsidRDefault="00D40C70" w:rsidP="00E6030B">
            <w:pPr>
              <w:pStyle w:val="TAC"/>
            </w:pPr>
          </w:p>
        </w:tc>
        <w:tc>
          <w:tcPr>
            <w:tcW w:w="284" w:type="dxa"/>
          </w:tcPr>
          <w:p w14:paraId="747FFBC6" w14:textId="77777777" w:rsidR="00D40C70" w:rsidRPr="00F14D84" w:rsidRDefault="00D40C70" w:rsidP="00E6030B">
            <w:pPr>
              <w:pStyle w:val="TAC"/>
            </w:pPr>
          </w:p>
        </w:tc>
        <w:tc>
          <w:tcPr>
            <w:tcW w:w="284" w:type="dxa"/>
          </w:tcPr>
          <w:p w14:paraId="6CEAD536" w14:textId="77777777" w:rsidR="00D40C70" w:rsidRPr="00F14D84" w:rsidRDefault="00D40C70" w:rsidP="00E6030B">
            <w:pPr>
              <w:pStyle w:val="TAC"/>
            </w:pPr>
          </w:p>
        </w:tc>
        <w:tc>
          <w:tcPr>
            <w:tcW w:w="284" w:type="dxa"/>
          </w:tcPr>
          <w:p w14:paraId="0802633E" w14:textId="77777777" w:rsidR="00D40C70" w:rsidRPr="00F14D84" w:rsidRDefault="00D40C70" w:rsidP="00E6030B">
            <w:pPr>
              <w:pStyle w:val="TAC"/>
            </w:pPr>
          </w:p>
        </w:tc>
        <w:tc>
          <w:tcPr>
            <w:tcW w:w="284" w:type="dxa"/>
          </w:tcPr>
          <w:p w14:paraId="5EA60748" w14:textId="77777777" w:rsidR="00D40C70" w:rsidRPr="00F14D84" w:rsidRDefault="00D40C70" w:rsidP="00E6030B">
            <w:pPr>
              <w:pStyle w:val="TAC"/>
            </w:pPr>
          </w:p>
        </w:tc>
        <w:tc>
          <w:tcPr>
            <w:tcW w:w="284" w:type="dxa"/>
          </w:tcPr>
          <w:p w14:paraId="2272331E" w14:textId="77777777" w:rsidR="00D40C70" w:rsidRPr="00F14D84" w:rsidRDefault="00D40C70" w:rsidP="00E6030B">
            <w:pPr>
              <w:pStyle w:val="TAC"/>
            </w:pPr>
          </w:p>
        </w:tc>
        <w:tc>
          <w:tcPr>
            <w:tcW w:w="284" w:type="dxa"/>
          </w:tcPr>
          <w:p w14:paraId="121FD733" w14:textId="77777777" w:rsidR="00D40C70" w:rsidRPr="00F14D84" w:rsidRDefault="00D40C70" w:rsidP="00E6030B">
            <w:pPr>
              <w:pStyle w:val="TAC"/>
            </w:pPr>
          </w:p>
        </w:tc>
        <w:tc>
          <w:tcPr>
            <w:tcW w:w="3969" w:type="dxa"/>
          </w:tcPr>
          <w:p w14:paraId="6A8F7613" w14:textId="77777777" w:rsidR="00D40C70" w:rsidRPr="00F14D84" w:rsidRDefault="00D40C70" w:rsidP="00E6030B">
            <w:pPr>
              <w:pStyle w:val="TAL"/>
            </w:pPr>
          </w:p>
        </w:tc>
      </w:tr>
      <w:bookmarkEnd w:id="8756"/>
      <w:tr w:rsidR="00D40C70" w:rsidRPr="00F14D84" w14:paraId="081580C8" w14:textId="77777777" w:rsidTr="00E6030B">
        <w:trPr>
          <w:cantSplit/>
          <w:jc w:val="center"/>
        </w:trPr>
        <w:tc>
          <w:tcPr>
            <w:tcW w:w="284" w:type="dxa"/>
          </w:tcPr>
          <w:p w14:paraId="64638B2D" w14:textId="77777777" w:rsidR="00D40C70" w:rsidRPr="00F14D84" w:rsidRDefault="00D40C70" w:rsidP="00E6030B">
            <w:pPr>
              <w:pStyle w:val="TAC"/>
            </w:pPr>
            <w:r w:rsidRPr="00F14D84">
              <w:t>1</w:t>
            </w:r>
          </w:p>
        </w:tc>
        <w:tc>
          <w:tcPr>
            <w:tcW w:w="284" w:type="dxa"/>
          </w:tcPr>
          <w:p w14:paraId="59DF1AEF" w14:textId="77777777" w:rsidR="00D40C70" w:rsidRPr="00F14D84" w:rsidRDefault="00D40C70" w:rsidP="00E6030B">
            <w:pPr>
              <w:pStyle w:val="TAC"/>
            </w:pPr>
            <w:r w:rsidRPr="00F14D84">
              <w:t>1</w:t>
            </w:r>
          </w:p>
        </w:tc>
        <w:tc>
          <w:tcPr>
            <w:tcW w:w="284" w:type="dxa"/>
          </w:tcPr>
          <w:p w14:paraId="5F1917A4" w14:textId="77777777" w:rsidR="00D40C70" w:rsidRPr="00F14D84" w:rsidRDefault="00D40C70" w:rsidP="00E6030B">
            <w:pPr>
              <w:pStyle w:val="TAC"/>
            </w:pPr>
            <w:r w:rsidRPr="00F14D84">
              <w:t>0</w:t>
            </w:r>
          </w:p>
        </w:tc>
        <w:tc>
          <w:tcPr>
            <w:tcW w:w="284" w:type="dxa"/>
          </w:tcPr>
          <w:p w14:paraId="60ACE018" w14:textId="77777777" w:rsidR="00D40C70" w:rsidRPr="00F14D84" w:rsidRDefault="00D40C70" w:rsidP="00E6030B">
            <w:pPr>
              <w:pStyle w:val="TAC"/>
            </w:pPr>
            <w:r w:rsidRPr="00F14D84">
              <w:t>1</w:t>
            </w:r>
          </w:p>
        </w:tc>
        <w:tc>
          <w:tcPr>
            <w:tcW w:w="284" w:type="dxa"/>
          </w:tcPr>
          <w:p w14:paraId="631DD9AD" w14:textId="77777777" w:rsidR="00D40C70" w:rsidRPr="00F14D84" w:rsidRDefault="00D40C70" w:rsidP="00E6030B">
            <w:pPr>
              <w:pStyle w:val="TAC"/>
            </w:pPr>
            <w:r w:rsidRPr="00F14D84">
              <w:t>0</w:t>
            </w:r>
          </w:p>
        </w:tc>
        <w:tc>
          <w:tcPr>
            <w:tcW w:w="284" w:type="dxa"/>
          </w:tcPr>
          <w:p w14:paraId="0B349D57" w14:textId="77777777" w:rsidR="00D40C70" w:rsidRPr="00F14D84" w:rsidRDefault="00D40C70" w:rsidP="00E6030B">
            <w:pPr>
              <w:pStyle w:val="TAC"/>
            </w:pPr>
            <w:r w:rsidRPr="00F14D84">
              <w:t>1</w:t>
            </w:r>
          </w:p>
        </w:tc>
        <w:tc>
          <w:tcPr>
            <w:tcW w:w="284" w:type="dxa"/>
          </w:tcPr>
          <w:p w14:paraId="7C84BDC3" w14:textId="77777777" w:rsidR="00D40C70" w:rsidRPr="00F14D84" w:rsidRDefault="00D40C70" w:rsidP="00E6030B">
            <w:pPr>
              <w:pStyle w:val="TAC"/>
            </w:pPr>
            <w:r w:rsidRPr="00F14D84">
              <w:t>0</w:t>
            </w:r>
          </w:p>
        </w:tc>
        <w:tc>
          <w:tcPr>
            <w:tcW w:w="284" w:type="dxa"/>
          </w:tcPr>
          <w:p w14:paraId="0B70D3A9" w14:textId="77777777" w:rsidR="00D40C70" w:rsidRPr="00F14D84" w:rsidRDefault="00D40C70" w:rsidP="00E6030B">
            <w:pPr>
              <w:pStyle w:val="TAC"/>
            </w:pPr>
            <w:r w:rsidRPr="00F14D84">
              <w:t>0</w:t>
            </w:r>
          </w:p>
        </w:tc>
        <w:tc>
          <w:tcPr>
            <w:tcW w:w="284" w:type="dxa"/>
          </w:tcPr>
          <w:p w14:paraId="0274AA94" w14:textId="77777777" w:rsidR="00D40C70" w:rsidRPr="00F14D84" w:rsidRDefault="00D40C70" w:rsidP="00E6030B">
            <w:pPr>
              <w:pStyle w:val="TAC"/>
            </w:pPr>
          </w:p>
        </w:tc>
        <w:tc>
          <w:tcPr>
            <w:tcW w:w="3969" w:type="dxa"/>
          </w:tcPr>
          <w:p w14:paraId="50C09B60" w14:textId="77777777" w:rsidR="00D40C70" w:rsidRPr="00F14D84" w:rsidRDefault="00D40C70" w:rsidP="00E6030B">
            <w:pPr>
              <w:pStyle w:val="TAL"/>
            </w:pPr>
            <w:r w:rsidRPr="00F14D84">
              <w:t xml:space="preserve">Bearer resource </w:t>
            </w:r>
            <w:r w:rsidRPr="00F14D84">
              <w:rPr>
                <w:lang w:eastAsia="ko-KR"/>
              </w:rPr>
              <w:t>allocation</w:t>
            </w:r>
            <w:r w:rsidRPr="00F14D84">
              <w:t xml:space="preserve"> request</w:t>
            </w:r>
          </w:p>
        </w:tc>
      </w:tr>
      <w:tr w:rsidR="00D40C70" w:rsidRPr="00F14D84" w14:paraId="452102CC" w14:textId="77777777" w:rsidTr="00E6030B">
        <w:trPr>
          <w:cantSplit/>
          <w:jc w:val="center"/>
        </w:trPr>
        <w:tc>
          <w:tcPr>
            <w:tcW w:w="284" w:type="dxa"/>
          </w:tcPr>
          <w:p w14:paraId="3BFA270A" w14:textId="77777777" w:rsidR="00D40C70" w:rsidRPr="00F14D84" w:rsidRDefault="00D40C70" w:rsidP="00E6030B">
            <w:pPr>
              <w:pStyle w:val="TAC"/>
            </w:pPr>
            <w:r w:rsidRPr="00F14D84">
              <w:t>1</w:t>
            </w:r>
          </w:p>
        </w:tc>
        <w:tc>
          <w:tcPr>
            <w:tcW w:w="284" w:type="dxa"/>
          </w:tcPr>
          <w:p w14:paraId="06B86ED2" w14:textId="77777777" w:rsidR="00D40C70" w:rsidRPr="00F14D84" w:rsidRDefault="00D40C70" w:rsidP="00E6030B">
            <w:pPr>
              <w:pStyle w:val="TAC"/>
            </w:pPr>
            <w:r w:rsidRPr="00F14D84">
              <w:t>1</w:t>
            </w:r>
          </w:p>
        </w:tc>
        <w:tc>
          <w:tcPr>
            <w:tcW w:w="284" w:type="dxa"/>
          </w:tcPr>
          <w:p w14:paraId="6C802D00" w14:textId="77777777" w:rsidR="00D40C70" w:rsidRPr="00F14D84" w:rsidRDefault="00D40C70" w:rsidP="00E6030B">
            <w:pPr>
              <w:pStyle w:val="TAC"/>
            </w:pPr>
            <w:r w:rsidRPr="00F14D84">
              <w:t>0</w:t>
            </w:r>
          </w:p>
        </w:tc>
        <w:tc>
          <w:tcPr>
            <w:tcW w:w="284" w:type="dxa"/>
          </w:tcPr>
          <w:p w14:paraId="0C4B5A7B" w14:textId="77777777" w:rsidR="00D40C70" w:rsidRPr="00F14D84" w:rsidRDefault="00D40C70" w:rsidP="00E6030B">
            <w:pPr>
              <w:pStyle w:val="TAC"/>
            </w:pPr>
            <w:r w:rsidRPr="00F14D84">
              <w:t>1</w:t>
            </w:r>
          </w:p>
        </w:tc>
        <w:tc>
          <w:tcPr>
            <w:tcW w:w="284" w:type="dxa"/>
          </w:tcPr>
          <w:p w14:paraId="41DACF5D" w14:textId="77777777" w:rsidR="00D40C70" w:rsidRPr="00F14D84" w:rsidRDefault="00D40C70" w:rsidP="00E6030B">
            <w:pPr>
              <w:pStyle w:val="TAC"/>
            </w:pPr>
            <w:r w:rsidRPr="00F14D84">
              <w:t>0</w:t>
            </w:r>
          </w:p>
        </w:tc>
        <w:tc>
          <w:tcPr>
            <w:tcW w:w="284" w:type="dxa"/>
          </w:tcPr>
          <w:p w14:paraId="025202D9" w14:textId="77777777" w:rsidR="00D40C70" w:rsidRPr="00F14D84" w:rsidRDefault="00D40C70" w:rsidP="00E6030B">
            <w:pPr>
              <w:pStyle w:val="TAC"/>
            </w:pPr>
            <w:r w:rsidRPr="00F14D84">
              <w:t>1</w:t>
            </w:r>
          </w:p>
        </w:tc>
        <w:tc>
          <w:tcPr>
            <w:tcW w:w="284" w:type="dxa"/>
          </w:tcPr>
          <w:p w14:paraId="1F43ED11" w14:textId="77777777" w:rsidR="00D40C70" w:rsidRPr="00F14D84" w:rsidRDefault="00D40C70" w:rsidP="00E6030B">
            <w:pPr>
              <w:pStyle w:val="TAC"/>
            </w:pPr>
            <w:r w:rsidRPr="00F14D84">
              <w:t>0</w:t>
            </w:r>
          </w:p>
        </w:tc>
        <w:tc>
          <w:tcPr>
            <w:tcW w:w="284" w:type="dxa"/>
          </w:tcPr>
          <w:p w14:paraId="0BEA5B6E" w14:textId="77777777" w:rsidR="00D40C70" w:rsidRPr="00F14D84" w:rsidRDefault="00D40C70" w:rsidP="00E6030B">
            <w:pPr>
              <w:pStyle w:val="TAC"/>
            </w:pPr>
            <w:r w:rsidRPr="00F14D84">
              <w:t>1</w:t>
            </w:r>
          </w:p>
        </w:tc>
        <w:tc>
          <w:tcPr>
            <w:tcW w:w="284" w:type="dxa"/>
          </w:tcPr>
          <w:p w14:paraId="38C2428F" w14:textId="77777777" w:rsidR="00D40C70" w:rsidRPr="00F14D84" w:rsidRDefault="00D40C70" w:rsidP="00E6030B">
            <w:pPr>
              <w:pStyle w:val="TAC"/>
            </w:pPr>
          </w:p>
        </w:tc>
        <w:tc>
          <w:tcPr>
            <w:tcW w:w="3969" w:type="dxa"/>
          </w:tcPr>
          <w:p w14:paraId="0F803940" w14:textId="77777777" w:rsidR="00D40C70" w:rsidRPr="00F14D84" w:rsidRDefault="00D40C70" w:rsidP="00E6030B">
            <w:pPr>
              <w:pStyle w:val="TAL"/>
            </w:pPr>
            <w:r w:rsidRPr="00F14D84">
              <w:t xml:space="preserve">Bearer resource </w:t>
            </w:r>
            <w:r w:rsidRPr="00F14D84">
              <w:rPr>
                <w:lang w:eastAsia="ko-KR"/>
              </w:rPr>
              <w:t>allocation</w:t>
            </w:r>
            <w:r w:rsidRPr="00F14D84">
              <w:t xml:space="preserve"> reject</w:t>
            </w:r>
          </w:p>
        </w:tc>
      </w:tr>
      <w:tr w:rsidR="00D40C70" w:rsidRPr="00F14D84" w14:paraId="2B0F3D65" w14:textId="77777777" w:rsidTr="00E6030B">
        <w:trPr>
          <w:cantSplit/>
          <w:jc w:val="center"/>
        </w:trPr>
        <w:tc>
          <w:tcPr>
            <w:tcW w:w="284" w:type="dxa"/>
          </w:tcPr>
          <w:p w14:paraId="1E752EF1" w14:textId="77777777" w:rsidR="00D40C70" w:rsidRPr="00F14D84" w:rsidRDefault="00D40C70" w:rsidP="00E6030B">
            <w:pPr>
              <w:pStyle w:val="TAC"/>
            </w:pPr>
            <w:bookmarkStart w:id="8757" w:name="MCCQCTEMPBM_00000093"/>
          </w:p>
        </w:tc>
        <w:tc>
          <w:tcPr>
            <w:tcW w:w="284" w:type="dxa"/>
          </w:tcPr>
          <w:p w14:paraId="10969D6F" w14:textId="77777777" w:rsidR="00D40C70" w:rsidRPr="00F14D84" w:rsidRDefault="00D40C70" w:rsidP="00E6030B">
            <w:pPr>
              <w:pStyle w:val="TAC"/>
            </w:pPr>
          </w:p>
        </w:tc>
        <w:tc>
          <w:tcPr>
            <w:tcW w:w="284" w:type="dxa"/>
          </w:tcPr>
          <w:p w14:paraId="7D22628B" w14:textId="77777777" w:rsidR="00D40C70" w:rsidRPr="00F14D84" w:rsidRDefault="00D40C70" w:rsidP="00E6030B">
            <w:pPr>
              <w:pStyle w:val="TAC"/>
            </w:pPr>
          </w:p>
        </w:tc>
        <w:tc>
          <w:tcPr>
            <w:tcW w:w="284" w:type="dxa"/>
          </w:tcPr>
          <w:p w14:paraId="2B2B69AE" w14:textId="77777777" w:rsidR="00D40C70" w:rsidRPr="00F14D84" w:rsidRDefault="00D40C70" w:rsidP="00E6030B">
            <w:pPr>
              <w:pStyle w:val="TAC"/>
            </w:pPr>
          </w:p>
        </w:tc>
        <w:tc>
          <w:tcPr>
            <w:tcW w:w="284" w:type="dxa"/>
          </w:tcPr>
          <w:p w14:paraId="3B82035D" w14:textId="77777777" w:rsidR="00D40C70" w:rsidRPr="00F14D84" w:rsidRDefault="00D40C70" w:rsidP="00E6030B">
            <w:pPr>
              <w:pStyle w:val="TAC"/>
            </w:pPr>
          </w:p>
        </w:tc>
        <w:tc>
          <w:tcPr>
            <w:tcW w:w="284" w:type="dxa"/>
          </w:tcPr>
          <w:p w14:paraId="05C7E7BF" w14:textId="77777777" w:rsidR="00D40C70" w:rsidRPr="00F14D84" w:rsidRDefault="00D40C70" w:rsidP="00E6030B">
            <w:pPr>
              <w:pStyle w:val="TAC"/>
            </w:pPr>
          </w:p>
        </w:tc>
        <w:tc>
          <w:tcPr>
            <w:tcW w:w="284" w:type="dxa"/>
          </w:tcPr>
          <w:p w14:paraId="61123F82" w14:textId="77777777" w:rsidR="00D40C70" w:rsidRPr="00F14D84" w:rsidRDefault="00D40C70" w:rsidP="00E6030B">
            <w:pPr>
              <w:pStyle w:val="TAC"/>
            </w:pPr>
          </w:p>
        </w:tc>
        <w:tc>
          <w:tcPr>
            <w:tcW w:w="284" w:type="dxa"/>
          </w:tcPr>
          <w:p w14:paraId="141B561D" w14:textId="77777777" w:rsidR="00D40C70" w:rsidRPr="00F14D84" w:rsidRDefault="00D40C70" w:rsidP="00E6030B">
            <w:pPr>
              <w:pStyle w:val="TAC"/>
            </w:pPr>
          </w:p>
        </w:tc>
        <w:tc>
          <w:tcPr>
            <w:tcW w:w="284" w:type="dxa"/>
          </w:tcPr>
          <w:p w14:paraId="77C361FC" w14:textId="77777777" w:rsidR="00D40C70" w:rsidRPr="00F14D84" w:rsidRDefault="00D40C70" w:rsidP="00E6030B">
            <w:pPr>
              <w:pStyle w:val="TAC"/>
            </w:pPr>
          </w:p>
        </w:tc>
        <w:tc>
          <w:tcPr>
            <w:tcW w:w="3969" w:type="dxa"/>
          </w:tcPr>
          <w:p w14:paraId="1D92FD61" w14:textId="77777777" w:rsidR="00D40C70" w:rsidRPr="00F14D84" w:rsidRDefault="00D40C70" w:rsidP="00E6030B">
            <w:pPr>
              <w:pStyle w:val="TAL"/>
            </w:pPr>
          </w:p>
        </w:tc>
      </w:tr>
      <w:bookmarkEnd w:id="8757"/>
      <w:tr w:rsidR="00D40C70" w:rsidRPr="00F14D84" w14:paraId="2EA62B73" w14:textId="77777777" w:rsidTr="00E6030B">
        <w:trPr>
          <w:cantSplit/>
          <w:jc w:val="center"/>
        </w:trPr>
        <w:tc>
          <w:tcPr>
            <w:tcW w:w="284" w:type="dxa"/>
          </w:tcPr>
          <w:p w14:paraId="02B3064A" w14:textId="77777777" w:rsidR="00D40C70" w:rsidRPr="00F14D84" w:rsidRDefault="00D40C70" w:rsidP="00E6030B">
            <w:pPr>
              <w:pStyle w:val="TAC"/>
            </w:pPr>
            <w:r w:rsidRPr="00F14D84">
              <w:t>1</w:t>
            </w:r>
          </w:p>
        </w:tc>
        <w:tc>
          <w:tcPr>
            <w:tcW w:w="284" w:type="dxa"/>
          </w:tcPr>
          <w:p w14:paraId="2904FA02" w14:textId="77777777" w:rsidR="00D40C70" w:rsidRPr="00F14D84" w:rsidRDefault="00D40C70" w:rsidP="00E6030B">
            <w:pPr>
              <w:pStyle w:val="TAC"/>
            </w:pPr>
            <w:r w:rsidRPr="00F14D84">
              <w:t>1</w:t>
            </w:r>
          </w:p>
        </w:tc>
        <w:tc>
          <w:tcPr>
            <w:tcW w:w="284" w:type="dxa"/>
          </w:tcPr>
          <w:p w14:paraId="3EF7F040" w14:textId="77777777" w:rsidR="00D40C70" w:rsidRPr="00F14D84" w:rsidRDefault="00D40C70" w:rsidP="00E6030B">
            <w:pPr>
              <w:pStyle w:val="TAC"/>
            </w:pPr>
            <w:r w:rsidRPr="00F14D84">
              <w:t>0</w:t>
            </w:r>
          </w:p>
        </w:tc>
        <w:tc>
          <w:tcPr>
            <w:tcW w:w="284" w:type="dxa"/>
          </w:tcPr>
          <w:p w14:paraId="48C8A9B5" w14:textId="77777777" w:rsidR="00D40C70" w:rsidRPr="00F14D84" w:rsidRDefault="00D40C70" w:rsidP="00E6030B">
            <w:pPr>
              <w:pStyle w:val="TAC"/>
            </w:pPr>
            <w:r w:rsidRPr="00F14D84">
              <w:t>1</w:t>
            </w:r>
          </w:p>
        </w:tc>
        <w:tc>
          <w:tcPr>
            <w:tcW w:w="284" w:type="dxa"/>
          </w:tcPr>
          <w:p w14:paraId="55235227" w14:textId="77777777" w:rsidR="00D40C70" w:rsidRPr="00F14D84" w:rsidRDefault="00D40C70" w:rsidP="00E6030B">
            <w:pPr>
              <w:pStyle w:val="TAC"/>
            </w:pPr>
            <w:r w:rsidRPr="00F14D84">
              <w:t>0</w:t>
            </w:r>
          </w:p>
        </w:tc>
        <w:tc>
          <w:tcPr>
            <w:tcW w:w="284" w:type="dxa"/>
          </w:tcPr>
          <w:p w14:paraId="4713945C" w14:textId="77777777" w:rsidR="00D40C70" w:rsidRPr="00F14D84" w:rsidRDefault="00D40C70" w:rsidP="00E6030B">
            <w:pPr>
              <w:pStyle w:val="TAC"/>
            </w:pPr>
            <w:r w:rsidRPr="00F14D84">
              <w:t>1</w:t>
            </w:r>
          </w:p>
        </w:tc>
        <w:tc>
          <w:tcPr>
            <w:tcW w:w="284" w:type="dxa"/>
          </w:tcPr>
          <w:p w14:paraId="552F605E" w14:textId="77777777" w:rsidR="00D40C70" w:rsidRPr="00F14D84" w:rsidRDefault="00D40C70" w:rsidP="00E6030B">
            <w:pPr>
              <w:pStyle w:val="TAC"/>
              <w:rPr>
                <w:lang w:eastAsia="ko-KR"/>
              </w:rPr>
            </w:pPr>
            <w:r w:rsidRPr="00F14D84">
              <w:rPr>
                <w:lang w:eastAsia="ko-KR"/>
              </w:rPr>
              <w:t>1</w:t>
            </w:r>
          </w:p>
        </w:tc>
        <w:tc>
          <w:tcPr>
            <w:tcW w:w="284" w:type="dxa"/>
          </w:tcPr>
          <w:p w14:paraId="1590D2EA" w14:textId="77777777" w:rsidR="00D40C70" w:rsidRPr="00F14D84" w:rsidRDefault="00D40C70" w:rsidP="00E6030B">
            <w:pPr>
              <w:pStyle w:val="TAC"/>
            </w:pPr>
            <w:r w:rsidRPr="00F14D84">
              <w:t>0</w:t>
            </w:r>
          </w:p>
        </w:tc>
        <w:tc>
          <w:tcPr>
            <w:tcW w:w="284" w:type="dxa"/>
          </w:tcPr>
          <w:p w14:paraId="6FF80989" w14:textId="77777777" w:rsidR="00D40C70" w:rsidRPr="00F14D84" w:rsidRDefault="00D40C70" w:rsidP="00E6030B">
            <w:pPr>
              <w:pStyle w:val="TAC"/>
            </w:pPr>
          </w:p>
        </w:tc>
        <w:tc>
          <w:tcPr>
            <w:tcW w:w="3969" w:type="dxa"/>
          </w:tcPr>
          <w:p w14:paraId="1992C542" w14:textId="77777777" w:rsidR="00D40C70" w:rsidRPr="00F14D84" w:rsidRDefault="00D40C70" w:rsidP="00E6030B">
            <w:pPr>
              <w:pStyle w:val="TAL"/>
            </w:pPr>
            <w:r w:rsidRPr="00F14D84">
              <w:t xml:space="preserve">Bearer resource </w:t>
            </w:r>
            <w:r w:rsidRPr="00F14D84">
              <w:rPr>
                <w:lang w:eastAsia="ko-KR"/>
              </w:rPr>
              <w:t>modification</w:t>
            </w:r>
            <w:r w:rsidRPr="00F14D84">
              <w:t xml:space="preserve"> request</w:t>
            </w:r>
          </w:p>
        </w:tc>
      </w:tr>
      <w:tr w:rsidR="00D40C70" w:rsidRPr="00F14D84" w14:paraId="798526B2" w14:textId="77777777" w:rsidTr="00E6030B">
        <w:trPr>
          <w:cantSplit/>
          <w:jc w:val="center"/>
        </w:trPr>
        <w:tc>
          <w:tcPr>
            <w:tcW w:w="284" w:type="dxa"/>
          </w:tcPr>
          <w:p w14:paraId="37DDB6A4" w14:textId="77777777" w:rsidR="00D40C70" w:rsidRPr="00F14D84" w:rsidRDefault="00D40C70" w:rsidP="00E6030B">
            <w:pPr>
              <w:pStyle w:val="TAC"/>
            </w:pPr>
            <w:r w:rsidRPr="00F14D84">
              <w:t>1</w:t>
            </w:r>
          </w:p>
        </w:tc>
        <w:tc>
          <w:tcPr>
            <w:tcW w:w="284" w:type="dxa"/>
          </w:tcPr>
          <w:p w14:paraId="4FB47F94" w14:textId="77777777" w:rsidR="00D40C70" w:rsidRPr="00F14D84" w:rsidRDefault="00D40C70" w:rsidP="00E6030B">
            <w:pPr>
              <w:pStyle w:val="TAC"/>
            </w:pPr>
            <w:r w:rsidRPr="00F14D84">
              <w:t>1</w:t>
            </w:r>
          </w:p>
        </w:tc>
        <w:tc>
          <w:tcPr>
            <w:tcW w:w="284" w:type="dxa"/>
          </w:tcPr>
          <w:p w14:paraId="5A8F2DFA" w14:textId="77777777" w:rsidR="00D40C70" w:rsidRPr="00F14D84" w:rsidRDefault="00D40C70" w:rsidP="00E6030B">
            <w:pPr>
              <w:pStyle w:val="TAC"/>
            </w:pPr>
            <w:r w:rsidRPr="00F14D84">
              <w:t>0</w:t>
            </w:r>
          </w:p>
        </w:tc>
        <w:tc>
          <w:tcPr>
            <w:tcW w:w="284" w:type="dxa"/>
          </w:tcPr>
          <w:p w14:paraId="41E3A829" w14:textId="77777777" w:rsidR="00D40C70" w:rsidRPr="00F14D84" w:rsidRDefault="00D40C70" w:rsidP="00E6030B">
            <w:pPr>
              <w:pStyle w:val="TAC"/>
            </w:pPr>
            <w:r w:rsidRPr="00F14D84">
              <w:t>1</w:t>
            </w:r>
          </w:p>
        </w:tc>
        <w:tc>
          <w:tcPr>
            <w:tcW w:w="284" w:type="dxa"/>
          </w:tcPr>
          <w:p w14:paraId="55B70CA7" w14:textId="77777777" w:rsidR="00D40C70" w:rsidRPr="00F14D84" w:rsidRDefault="00D40C70" w:rsidP="00E6030B">
            <w:pPr>
              <w:pStyle w:val="TAC"/>
            </w:pPr>
            <w:r w:rsidRPr="00F14D84">
              <w:t>0</w:t>
            </w:r>
          </w:p>
        </w:tc>
        <w:tc>
          <w:tcPr>
            <w:tcW w:w="284" w:type="dxa"/>
          </w:tcPr>
          <w:p w14:paraId="6A6D41C0" w14:textId="77777777" w:rsidR="00D40C70" w:rsidRPr="00F14D84" w:rsidRDefault="00D40C70" w:rsidP="00E6030B">
            <w:pPr>
              <w:pStyle w:val="TAC"/>
            </w:pPr>
            <w:r w:rsidRPr="00F14D84">
              <w:t>1</w:t>
            </w:r>
          </w:p>
        </w:tc>
        <w:tc>
          <w:tcPr>
            <w:tcW w:w="284" w:type="dxa"/>
          </w:tcPr>
          <w:p w14:paraId="7C804FD8" w14:textId="77777777" w:rsidR="00D40C70" w:rsidRPr="00F14D84" w:rsidRDefault="00D40C70" w:rsidP="00E6030B">
            <w:pPr>
              <w:pStyle w:val="TAC"/>
              <w:rPr>
                <w:lang w:eastAsia="ko-KR"/>
              </w:rPr>
            </w:pPr>
            <w:r w:rsidRPr="00F14D84">
              <w:rPr>
                <w:lang w:eastAsia="ko-KR"/>
              </w:rPr>
              <w:t>1</w:t>
            </w:r>
          </w:p>
        </w:tc>
        <w:tc>
          <w:tcPr>
            <w:tcW w:w="284" w:type="dxa"/>
          </w:tcPr>
          <w:p w14:paraId="6183FD4A" w14:textId="77777777" w:rsidR="00D40C70" w:rsidRPr="00F14D84" w:rsidRDefault="00D40C70" w:rsidP="00E6030B">
            <w:pPr>
              <w:pStyle w:val="TAC"/>
            </w:pPr>
            <w:r w:rsidRPr="00F14D84">
              <w:t>1</w:t>
            </w:r>
          </w:p>
        </w:tc>
        <w:tc>
          <w:tcPr>
            <w:tcW w:w="284" w:type="dxa"/>
          </w:tcPr>
          <w:p w14:paraId="1F98E869" w14:textId="77777777" w:rsidR="00D40C70" w:rsidRPr="00F14D84" w:rsidRDefault="00D40C70" w:rsidP="00E6030B">
            <w:pPr>
              <w:pStyle w:val="TAC"/>
            </w:pPr>
          </w:p>
        </w:tc>
        <w:tc>
          <w:tcPr>
            <w:tcW w:w="3969" w:type="dxa"/>
          </w:tcPr>
          <w:p w14:paraId="4818C688" w14:textId="77777777" w:rsidR="00D40C70" w:rsidRPr="00F14D84" w:rsidRDefault="00D40C70" w:rsidP="00E6030B">
            <w:pPr>
              <w:pStyle w:val="TAL"/>
            </w:pPr>
            <w:r w:rsidRPr="00F14D84">
              <w:t xml:space="preserve">Bearer resource </w:t>
            </w:r>
            <w:r w:rsidRPr="00F14D84">
              <w:rPr>
                <w:lang w:eastAsia="ko-KR"/>
              </w:rPr>
              <w:t>modification</w:t>
            </w:r>
            <w:r w:rsidRPr="00F14D84">
              <w:t xml:space="preserve"> reject</w:t>
            </w:r>
          </w:p>
        </w:tc>
      </w:tr>
      <w:tr w:rsidR="00D40C70" w:rsidRPr="00F14D84" w14:paraId="119639AC" w14:textId="77777777" w:rsidTr="00E6030B">
        <w:trPr>
          <w:cantSplit/>
          <w:jc w:val="center"/>
        </w:trPr>
        <w:tc>
          <w:tcPr>
            <w:tcW w:w="284" w:type="dxa"/>
          </w:tcPr>
          <w:p w14:paraId="042A6BF6" w14:textId="77777777" w:rsidR="00D40C70" w:rsidRPr="00F14D84" w:rsidRDefault="00D40C70" w:rsidP="00E6030B">
            <w:pPr>
              <w:pStyle w:val="TAC"/>
            </w:pPr>
            <w:bookmarkStart w:id="8758" w:name="MCCQCTEMPBM_00000094"/>
          </w:p>
        </w:tc>
        <w:tc>
          <w:tcPr>
            <w:tcW w:w="284" w:type="dxa"/>
          </w:tcPr>
          <w:p w14:paraId="6A7C620E" w14:textId="77777777" w:rsidR="00D40C70" w:rsidRPr="00F14D84" w:rsidRDefault="00D40C70" w:rsidP="00E6030B">
            <w:pPr>
              <w:pStyle w:val="TAC"/>
            </w:pPr>
          </w:p>
        </w:tc>
        <w:tc>
          <w:tcPr>
            <w:tcW w:w="284" w:type="dxa"/>
          </w:tcPr>
          <w:p w14:paraId="40CA9AF0" w14:textId="77777777" w:rsidR="00D40C70" w:rsidRPr="00F14D84" w:rsidRDefault="00D40C70" w:rsidP="00E6030B">
            <w:pPr>
              <w:pStyle w:val="TAC"/>
            </w:pPr>
          </w:p>
        </w:tc>
        <w:tc>
          <w:tcPr>
            <w:tcW w:w="284" w:type="dxa"/>
          </w:tcPr>
          <w:p w14:paraId="37A6B996" w14:textId="77777777" w:rsidR="00D40C70" w:rsidRPr="00F14D84" w:rsidRDefault="00D40C70" w:rsidP="00E6030B">
            <w:pPr>
              <w:pStyle w:val="TAC"/>
            </w:pPr>
          </w:p>
        </w:tc>
        <w:tc>
          <w:tcPr>
            <w:tcW w:w="284" w:type="dxa"/>
          </w:tcPr>
          <w:p w14:paraId="122A8583" w14:textId="77777777" w:rsidR="00D40C70" w:rsidRPr="00F14D84" w:rsidRDefault="00D40C70" w:rsidP="00E6030B">
            <w:pPr>
              <w:pStyle w:val="TAC"/>
            </w:pPr>
          </w:p>
        </w:tc>
        <w:tc>
          <w:tcPr>
            <w:tcW w:w="284" w:type="dxa"/>
          </w:tcPr>
          <w:p w14:paraId="0450BA26" w14:textId="77777777" w:rsidR="00D40C70" w:rsidRPr="00F14D84" w:rsidRDefault="00D40C70" w:rsidP="00E6030B">
            <w:pPr>
              <w:pStyle w:val="TAC"/>
            </w:pPr>
          </w:p>
        </w:tc>
        <w:tc>
          <w:tcPr>
            <w:tcW w:w="284" w:type="dxa"/>
          </w:tcPr>
          <w:p w14:paraId="28020931" w14:textId="77777777" w:rsidR="00D40C70" w:rsidRPr="00F14D84" w:rsidRDefault="00D40C70" w:rsidP="00E6030B">
            <w:pPr>
              <w:pStyle w:val="TAC"/>
            </w:pPr>
          </w:p>
        </w:tc>
        <w:tc>
          <w:tcPr>
            <w:tcW w:w="284" w:type="dxa"/>
          </w:tcPr>
          <w:p w14:paraId="712757EB" w14:textId="77777777" w:rsidR="00D40C70" w:rsidRPr="00F14D84" w:rsidRDefault="00D40C70" w:rsidP="00E6030B">
            <w:pPr>
              <w:pStyle w:val="TAC"/>
            </w:pPr>
          </w:p>
        </w:tc>
        <w:tc>
          <w:tcPr>
            <w:tcW w:w="284" w:type="dxa"/>
          </w:tcPr>
          <w:p w14:paraId="0D64B847" w14:textId="77777777" w:rsidR="00D40C70" w:rsidRPr="00F14D84" w:rsidRDefault="00D40C70" w:rsidP="00E6030B">
            <w:pPr>
              <w:pStyle w:val="TAC"/>
            </w:pPr>
          </w:p>
        </w:tc>
        <w:tc>
          <w:tcPr>
            <w:tcW w:w="3969" w:type="dxa"/>
          </w:tcPr>
          <w:p w14:paraId="6BFE3077" w14:textId="77777777" w:rsidR="00D40C70" w:rsidRPr="00F14D84" w:rsidRDefault="00D40C70" w:rsidP="00E6030B">
            <w:pPr>
              <w:pStyle w:val="TAL"/>
            </w:pPr>
          </w:p>
        </w:tc>
      </w:tr>
      <w:bookmarkEnd w:id="8758"/>
      <w:tr w:rsidR="00D40C70" w:rsidRPr="00F14D84" w14:paraId="73C56984" w14:textId="77777777" w:rsidTr="00E6030B">
        <w:trPr>
          <w:cantSplit/>
          <w:jc w:val="center"/>
        </w:trPr>
        <w:tc>
          <w:tcPr>
            <w:tcW w:w="284" w:type="dxa"/>
          </w:tcPr>
          <w:p w14:paraId="4B2F3973" w14:textId="77777777" w:rsidR="00D40C70" w:rsidRPr="00F14D84" w:rsidRDefault="00D40C70" w:rsidP="00E6030B">
            <w:pPr>
              <w:pStyle w:val="TAC"/>
            </w:pPr>
            <w:r w:rsidRPr="00F14D84">
              <w:t>1</w:t>
            </w:r>
          </w:p>
        </w:tc>
        <w:tc>
          <w:tcPr>
            <w:tcW w:w="284" w:type="dxa"/>
          </w:tcPr>
          <w:p w14:paraId="6DBBD2EE" w14:textId="77777777" w:rsidR="00D40C70" w:rsidRPr="00F14D84" w:rsidRDefault="00D40C70" w:rsidP="00E6030B">
            <w:pPr>
              <w:pStyle w:val="TAC"/>
            </w:pPr>
            <w:r w:rsidRPr="00F14D84">
              <w:t>1</w:t>
            </w:r>
          </w:p>
        </w:tc>
        <w:tc>
          <w:tcPr>
            <w:tcW w:w="284" w:type="dxa"/>
          </w:tcPr>
          <w:p w14:paraId="5997F2B7" w14:textId="77777777" w:rsidR="00D40C70" w:rsidRPr="00F14D84" w:rsidRDefault="00D40C70" w:rsidP="00E6030B">
            <w:pPr>
              <w:pStyle w:val="TAC"/>
            </w:pPr>
            <w:r w:rsidRPr="00F14D84">
              <w:t>0</w:t>
            </w:r>
          </w:p>
        </w:tc>
        <w:tc>
          <w:tcPr>
            <w:tcW w:w="284" w:type="dxa"/>
          </w:tcPr>
          <w:p w14:paraId="354732DE" w14:textId="77777777" w:rsidR="00D40C70" w:rsidRPr="00F14D84" w:rsidRDefault="00D40C70" w:rsidP="00E6030B">
            <w:pPr>
              <w:pStyle w:val="TAC"/>
            </w:pPr>
            <w:r w:rsidRPr="00F14D84">
              <w:t>1</w:t>
            </w:r>
          </w:p>
        </w:tc>
        <w:tc>
          <w:tcPr>
            <w:tcW w:w="284" w:type="dxa"/>
          </w:tcPr>
          <w:p w14:paraId="07774711" w14:textId="77777777" w:rsidR="00D40C70" w:rsidRPr="00F14D84" w:rsidRDefault="00D40C70" w:rsidP="00E6030B">
            <w:pPr>
              <w:pStyle w:val="TAC"/>
            </w:pPr>
            <w:r w:rsidRPr="00F14D84">
              <w:t>1</w:t>
            </w:r>
          </w:p>
        </w:tc>
        <w:tc>
          <w:tcPr>
            <w:tcW w:w="284" w:type="dxa"/>
          </w:tcPr>
          <w:p w14:paraId="05EE178B" w14:textId="77777777" w:rsidR="00D40C70" w:rsidRPr="00F14D84" w:rsidRDefault="00D40C70" w:rsidP="00E6030B">
            <w:pPr>
              <w:pStyle w:val="TAC"/>
            </w:pPr>
            <w:r w:rsidRPr="00F14D84">
              <w:t>0</w:t>
            </w:r>
          </w:p>
        </w:tc>
        <w:tc>
          <w:tcPr>
            <w:tcW w:w="284" w:type="dxa"/>
          </w:tcPr>
          <w:p w14:paraId="1A09E419" w14:textId="77777777" w:rsidR="00D40C70" w:rsidRPr="00F14D84" w:rsidRDefault="00D40C70" w:rsidP="00E6030B">
            <w:pPr>
              <w:pStyle w:val="TAC"/>
            </w:pPr>
            <w:r w:rsidRPr="00F14D84">
              <w:t>0</w:t>
            </w:r>
          </w:p>
        </w:tc>
        <w:tc>
          <w:tcPr>
            <w:tcW w:w="284" w:type="dxa"/>
          </w:tcPr>
          <w:p w14:paraId="08805A31" w14:textId="77777777" w:rsidR="00D40C70" w:rsidRPr="00F14D84" w:rsidRDefault="00D40C70" w:rsidP="00E6030B">
            <w:pPr>
              <w:pStyle w:val="TAC"/>
            </w:pPr>
            <w:r w:rsidRPr="00F14D84">
              <w:t>1</w:t>
            </w:r>
          </w:p>
        </w:tc>
        <w:tc>
          <w:tcPr>
            <w:tcW w:w="284" w:type="dxa"/>
          </w:tcPr>
          <w:p w14:paraId="3F10CBBD" w14:textId="77777777" w:rsidR="00D40C70" w:rsidRPr="00F14D84" w:rsidRDefault="00D40C70" w:rsidP="00E6030B">
            <w:pPr>
              <w:pStyle w:val="TAC"/>
            </w:pPr>
          </w:p>
        </w:tc>
        <w:tc>
          <w:tcPr>
            <w:tcW w:w="3969" w:type="dxa"/>
          </w:tcPr>
          <w:p w14:paraId="0264E582" w14:textId="77777777" w:rsidR="00D40C70" w:rsidRPr="00F14D84" w:rsidRDefault="00D40C70" w:rsidP="00E6030B">
            <w:pPr>
              <w:pStyle w:val="TAL"/>
            </w:pPr>
            <w:r w:rsidRPr="00F14D84">
              <w:t>ESM information request</w:t>
            </w:r>
          </w:p>
        </w:tc>
      </w:tr>
      <w:tr w:rsidR="00D40C70" w:rsidRPr="00F14D84" w14:paraId="6FE98CE1" w14:textId="77777777" w:rsidTr="00E6030B">
        <w:trPr>
          <w:cantSplit/>
          <w:jc w:val="center"/>
        </w:trPr>
        <w:tc>
          <w:tcPr>
            <w:tcW w:w="284" w:type="dxa"/>
          </w:tcPr>
          <w:p w14:paraId="776DDD1F" w14:textId="77777777" w:rsidR="00D40C70" w:rsidRPr="00F14D84" w:rsidRDefault="00D40C70" w:rsidP="00E6030B">
            <w:pPr>
              <w:pStyle w:val="TAC"/>
            </w:pPr>
            <w:r w:rsidRPr="00F14D84">
              <w:t>1</w:t>
            </w:r>
          </w:p>
        </w:tc>
        <w:tc>
          <w:tcPr>
            <w:tcW w:w="284" w:type="dxa"/>
          </w:tcPr>
          <w:p w14:paraId="4CC8DBE2" w14:textId="77777777" w:rsidR="00D40C70" w:rsidRPr="00F14D84" w:rsidRDefault="00D40C70" w:rsidP="00E6030B">
            <w:pPr>
              <w:pStyle w:val="TAC"/>
            </w:pPr>
            <w:r w:rsidRPr="00F14D84">
              <w:t>1</w:t>
            </w:r>
          </w:p>
        </w:tc>
        <w:tc>
          <w:tcPr>
            <w:tcW w:w="284" w:type="dxa"/>
          </w:tcPr>
          <w:p w14:paraId="50A83D0D" w14:textId="77777777" w:rsidR="00D40C70" w:rsidRPr="00F14D84" w:rsidRDefault="00D40C70" w:rsidP="00E6030B">
            <w:pPr>
              <w:pStyle w:val="TAC"/>
            </w:pPr>
            <w:r w:rsidRPr="00F14D84">
              <w:t>0</w:t>
            </w:r>
          </w:p>
        </w:tc>
        <w:tc>
          <w:tcPr>
            <w:tcW w:w="284" w:type="dxa"/>
          </w:tcPr>
          <w:p w14:paraId="613AEE4B" w14:textId="77777777" w:rsidR="00D40C70" w:rsidRPr="00F14D84" w:rsidRDefault="00D40C70" w:rsidP="00E6030B">
            <w:pPr>
              <w:pStyle w:val="TAC"/>
            </w:pPr>
            <w:r w:rsidRPr="00F14D84">
              <w:t>1</w:t>
            </w:r>
          </w:p>
        </w:tc>
        <w:tc>
          <w:tcPr>
            <w:tcW w:w="284" w:type="dxa"/>
          </w:tcPr>
          <w:p w14:paraId="2CD49388" w14:textId="77777777" w:rsidR="00D40C70" w:rsidRPr="00F14D84" w:rsidRDefault="00D40C70" w:rsidP="00E6030B">
            <w:pPr>
              <w:pStyle w:val="TAC"/>
            </w:pPr>
            <w:r w:rsidRPr="00F14D84">
              <w:t>1</w:t>
            </w:r>
          </w:p>
        </w:tc>
        <w:tc>
          <w:tcPr>
            <w:tcW w:w="284" w:type="dxa"/>
          </w:tcPr>
          <w:p w14:paraId="722C8B8A" w14:textId="77777777" w:rsidR="00D40C70" w:rsidRPr="00F14D84" w:rsidRDefault="00D40C70" w:rsidP="00E6030B">
            <w:pPr>
              <w:pStyle w:val="TAC"/>
            </w:pPr>
            <w:r w:rsidRPr="00F14D84">
              <w:t>0</w:t>
            </w:r>
          </w:p>
        </w:tc>
        <w:tc>
          <w:tcPr>
            <w:tcW w:w="284" w:type="dxa"/>
          </w:tcPr>
          <w:p w14:paraId="31F223BF" w14:textId="77777777" w:rsidR="00D40C70" w:rsidRPr="00F14D84" w:rsidRDefault="00D40C70" w:rsidP="00E6030B">
            <w:pPr>
              <w:pStyle w:val="TAC"/>
            </w:pPr>
            <w:r w:rsidRPr="00F14D84">
              <w:t>1</w:t>
            </w:r>
          </w:p>
        </w:tc>
        <w:tc>
          <w:tcPr>
            <w:tcW w:w="284" w:type="dxa"/>
          </w:tcPr>
          <w:p w14:paraId="31521E8B" w14:textId="77777777" w:rsidR="00D40C70" w:rsidRPr="00F14D84" w:rsidRDefault="00D40C70" w:rsidP="00E6030B">
            <w:pPr>
              <w:pStyle w:val="TAC"/>
            </w:pPr>
            <w:r w:rsidRPr="00F14D84">
              <w:t>0</w:t>
            </w:r>
          </w:p>
        </w:tc>
        <w:tc>
          <w:tcPr>
            <w:tcW w:w="284" w:type="dxa"/>
          </w:tcPr>
          <w:p w14:paraId="366A9144" w14:textId="77777777" w:rsidR="00D40C70" w:rsidRPr="00F14D84" w:rsidRDefault="00D40C70" w:rsidP="00E6030B">
            <w:pPr>
              <w:pStyle w:val="TAC"/>
            </w:pPr>
          </w:p>
        </w:tc>
        <w:tc>
          <w:tcPr>
            <w:tcW w:w="3969" w:type="dxa"/>
          </w:tcPr>
          <w:p w14:paraId="31539E38" w14:textId="77777777" w:rsidR="00D40C70" w:rsidRPr="00F14D84" w:rsidRDefault="00D40C70" w:rsidP="00E6030B">
            <w:pPr>
              <w:pStyle w:val="TAL"/>
            </w:pPr>
            <w:r w:rsidRPr="00F14D84">
              <w:t>ESM information response</w:t>
            </w:r>
          </w:p>
        </w:tc>
      </w:tr>
      <w:tr w:rsidR="00D40C70" w:rsidRPr="00F14D84" w14:paraId="36E743BF" w14:textId="77777777" w:rsidTr="00E6030B">
        <w:trPr>
          <w:cantSplit/>
          <w:jc w:val="center"/>
        </w:trPr>
        <w:tc>
          <w:tcPr>
            <w:tcW w:w="284" w:type="dxa"/>
          </w:tcPr>
          <w:p w14:paraId="6DCE78F7" w14:textId="77777777" w:rsidR="00D40C70" w:rsidRPr="00F14D84" w:rsidRDefault="00D40C70" w:rsidP="00E6030B">
            <w:pPr>
              <w:pStyle w:val="TAC"/>
            </w:pPr>
            <w:bookmarkStart w:id="8759" w:name="MCCQCTEMPBM_00000095"/>
          </w:p>
        </w:tc>
        <w:tc>
          <w:tcPr>
            <w:tcW w:w="284" w:type="dxa"/>
          </w:tcPr>
          <w:p w14:paraId="250384DB" w14:textId="77777777" w:rsidR="00D40C70" w:rsidRPr="00F14D84" w:rsidRDefault="00D40C70" w:rsidP="00E6030B">
            <w:pPr>
              <w:pStyle w:val="TAC"/>
            </w:pPr>
          </w:p>
        </w:tc>
        <w:tc>
          <w:tcPr>
            <w:tcW w:w="284" w:type="dxa"/>
          </w:tcPr>
          <w:p w14:paraId="130C9968" w14:textId="77777777" w:rsidR="00D40C70" w:rsidRPr="00F14D84" w:rsidRDefault="00D40C70" w:rsidP="00E6030B">
            <w:pPr>
              <w:pStyle w:val="TAC"/>
            </w:pPr>
          </w:p>
        </w:tc>
        <w:tc>
          <w:tcPr>
            <w:tcW w:w="284" w:type="dxa"/>
          </w:tcPr>
          <w:p w14:paraId="6565E812" w14:textId="77777777" w:rsidR="00D40C70" w:rsidRPr="00F14D84" w:rsidRDefault="00D40C70" w:rsidP="00E6030B">
            <w:pPr>
              <w:pStyle w:val="TAC"/>
            </w:pPr>
          </w:p>
        </w:tc>
        <w:tc>
          <w:tcPr>
            <w:tcW w:w="284" w:type="dxa"/>
          </w:tcPr>
          <w:p w14:paraId="1184EAB6" w14:textId="77777777" w:rsidR="00D40C70" w:rsidRPr="00F14D84" w:rsidRDefault="00D40C70" w:rsidP="00E6030B">
            <w:pPr>
              <w:pStyle w:val="TAC"/>
            </w:pPr>
          </w:p>
        </w:tc>
        <w:tc>
          <w:tcPr>
            <w:tcW w:w="284" w:type="dxa"/>
          </w:tcPr>
          <w:p w14:paraId="332CF85F" w14:textId="77777777" w:rsidR="00D40C70" w:rsidRPr="00F14D84" w:rsidRDefault="00D40C70" w:rsidP="00E6030B">
            <w:pPr>
              <w:pStyle w:val="TAC"/>
            </w:pPr>
          </w:p>
        </w:tc>
        <w:tc>
          <w:tcPr>
            <w:tcW w:w="284" w:type="dxa"/>
          </w:tcPr>
          <w:p w14:paraId="5F412D73" w14:textId="77777777" w:rsidR="00D40C70" w:rsidRPr="00F14D84" w:rsidRDefault="00D40C70" w:rsidP="00E6030B">
            <w:pPr>
              <w:pStyle w:val="TAC"/>
            </w:pPr>
          </w:p>
        </w:tc>
        <w:tc>
          <w:tcPr>
            <w:tcW w:w="284" w:type="dxa"/>
          </w:tcPr>
          <w:p w14:paraId="627985EB" w14:textId="77777777" w:rsidR="00D40C70" w:rsidRPr="00F14D84" w:rsidRDefault="00D40C70" w:rsidP="00E6030B">
            <w:pPr>
              <w:pStyle w:val="TAC"/>
            </w:pPr>
          </w:p>
        </w:tc>
        <w:tc>
          <w:tcPr>
            <w:tcW w:w="284" w:type="dxa"/>
          </w:tcPr>
          <w:p w14:paraId="6B136CD9" w14:textId="77777777" w:rsidR="00D40C70" w:rsidRPr="00F14D84" w:rsidRDefault="00D40C70" w:rsidP="00E6030B">
            <w:pPr>
              <w:pStyle w:val="TAC"/>
            </w:pPr>
          </w:p>
        </w:tc>
        <w:tc>
          <w:tcPr>
            <w:tcW w:w="3969" w:type="dxa"/>
          </w:tcPr>
          <w:p w14:paraId="6343B0EC" w14:textId="77777777" w:rsidR="00D40C70" w:rsidRPr="00F14D84" w:rsidRDefault="00D40C70" w:rsidP="00E6030B">
            <w:pPr>
              <w:pStyle w:val="TAL"/>
            </w:pPr>
          </w:p>
        </w:tc>
      </w:tr>
      <w:bookmarkEnd w:id="8759"/>
      <w:tr w:rsidR="00D40C70" w:rsidRPr="00F14D84" w14:paraId="1899A2EA" w14:textId="77777777" w:rsidTr="00E6030B">
        <w:trPr>
          <w:cantSplit/>
          <w:jc w:val="center"/>
        </w:trPr>
        <w:tc>
          <w:tcPr>
            <w:tcW w:w="284" w:type="dxa"/>
          </w:tcPr>
          <w:p w14:paraId="611ED372" w14:textId="77777777" w:rsidR="00D40C70" w:rsidRPr="00F14D84" w:rsidRDefault="00D40C70" w:rsidP="00E6030B">
            <w:pPr>
              <w:pStyle w:val="TAC"/>
            </w:pPr>
            <w:r w:rsidRPr="00F14D84">
              <w:t>1</w:t>
            </w:r>
          </w:p>
        </w:tc>
        <w:tc>
          <w:tcPr>
            <w:tcW w:w="284" w:type="dxa"/>
          </w:tcPr>
          <w:p w14:paraId="76A2AD2E" w14:textId="77777777" w:rsidR="00D40C70" w:rsidRPr="00F14D84" w:rsidRDefault="00D40C70" w:rsidP="00E6030B">
            <w:pPr>
              <w:pStyle w:val="TAC"/>
            </w:pPr>
            <w:r w:rsidRPr="00F14D84">
              <w:t>1</w:t>
            </w:r>
          </w:p>
        </w:tc>
        <w:tc>
          <w:tcPr>
            <w:tcW w:w="284" w:type="dxa"/>
          </w:tcPr>
          <w:p w14:paraId="59DAA5B6" w14:textId="77777777" w:rsidR="00D40C70" w:rsidRPr="00F14D84" w:rsidRDefault="00D40C70" w:rsidP="00E6030B">
            <w:pPr>
              <w:pStyle w:val="TAC"/>
            </w:pPr>
            <w:r w:rsidRPr="00F14D84">
              <w:t>0</w:t>
            </w:r>
          </w:p>
        </w:tc>
        <w:tc>
          <w:tcPr>
            <w:tcW w:w="284" w:type="dxa"/>
          </w:tcPr>
          <w:p w14:paraId="34141574" w14:textId="77777777" w:rsidR="00D40C70" w:rsidRPr="00F14D84" w:rsidRDefault="00D40C70" w:rsidP="00E6030B">
            <w:pPr>
              <w:pStyle w:val="TAC"/>
            </w:pPr>
            <w:r w:rsidRPr="00F14D84">
              <w:t>1</w:t>
            </w:r>
          </w:p>
        </w:tc>
        <w:tc>
          <w:tcPr>
            <w:tcW w:w="284" w:type="dxa"/>
          </w:tcPr>
          <w:p w14:paraId="0187D0EC" w14:textId="77777777" w:rsidR="00D40C70" w:rsidRPr="00F14D84" w:rsidRDefault="00D40C70" w:rsidP="00E6030B">
            <w:pPr>
              <w:pStyle w:val="TAC"/>
            </w:pPr>
            <w:r w:rsidRPr="00F14D84">
              <w:t>1</w:t>
            </w:r>
          </w:p>
        </w:tc>
        <w:tc>
          <w:tcPr>
            <w:tcW w:w="284" w:type="dxa"/>
          </w:tcPr>
          <w:p w14:paraId="52668FAD" w14:textId="77777777" w:rsidR="00D40C70" w:rsidRPr="00F14D84" w:rsidRDefault="00D40C70" w:rsidP="00E6030B">
            <w:pPr>
              <w:pStyle w:val="TAC"/>
            </w:pPr>
            <w:r w:rsidRPr="00F14D84">
              <w:t>0</w:t>
            </w:r>
          </w:p>
        </w:tc>
        <w:tc>
          <w:tcPr>
            <w:tcW w:w="284" w:type="dxa"/>
          </w:tcPr>
          <w:p w14:paraId="43A2C48D" w14:textId="77777777" w:rsidR="00D40C70" w:rsidRPr="00F14D84" w:rsidRDefault="00D40C70" w:rsidP="00E6030B">
            <w:pPr>
              <w:pStyle w:val="TAC"/>
            </w:pPr>
            <w:r w:rsidRPr="00F14D84">
              <w:t>1</w:t>
            </w:r>
          </w:p>
        </w:tc>
        <w:tc>
          <w:tcPr>
            <w:tcW w:w="284" w:type="dxa"/>
          </w:tcPr>
          <w:p w14:paraId="565B3F52" w14:textId="77777777" w:rsidR="00D40C70" w:rsidRPr="00F14D84" w:rsidRDefault="00D40C70" w:rsidP="00E6030B">
            <w:pPr>
              <w:pStyle w:val="TAC"/>
            </w:pPr>
            <w:r w:rsidRPr="00F14D84">
              <w:t>1</w:t>
            </w:r>
          </w:p>
        </w:tc>
        <w:tc>
          <w:tcPr>
            <w:tcW w:w="284" w:type="dxa"/>
          </w:tcPr>
          <w:p w14:paraId="05990E6D" w14:textId="77777777" w:rsidR="00D40C70" w:rsidRPr="00F14D84" w:rsidRDefault="00D40C70" w:rsidP="00E6030B">
            <w:pPr>
              <w:pStyle w:val="TAC"/>
            </w:pPr>
          </w:p>
        </w:tc>
        <w:tc>
          <w:tcPr>
            <w:tcW w:w="3969" w:type="dxa"/>
          </w:tcPr>
          <w:p w14:paraId="5BCB12B5" w14:textId="77777777" w:rsidR="00D40C70" w:rsidRPr="00F14D84" w:rsidRDefault="00D40C70" w:rsidP="00E6030B">
            <w:pPr>
              <w:pStyle w:val="TAL"/>
            </w:pPr>
            <w:r w:rsidRPr="00F14D84">
              <w:t>Notification</w:t>
            </w:r>
          </w:p>
        </w:tc>
      </w:tr>
      <w:tr w:rsidR="00D40C70" w:rsidRPr="00F14D84" w14:paraId="79F350D3" w14:textId="77777777" w:rsidTr="00E6030B">
        <w:trPr>
          <w:cantSplit/>
          <w:jc w:val="center"/>
        </w:trPr>
        <w:tc>
          <w:tcPr>
            <w:tcW w:w="284" w:type="dxa"/>
          </w:tcPr>
          <w:p w14:paraId="590BB9D5" w14:textId="77777777" w:rsidR="00D40C70" w:rsidRPr="00F14D84" w:rsidRDefault="00D40C70" w:rsidP="00E6030B">
            <w:pPr>
              <w:pStyle w:val="TAC"/>
            </w:pPr>
            <w:bookmarkStart w:id="8760" w:name="MCCQCTEMPBM_00000096"/>
          </w:p>
        </w:tc>
        <w:tc>
          <w:tcPr>
            <w:tcW w:w="284" w:type="dxa"/>
          </w:tcPr>
          <w:p w14:paraId="31E4FD84" w14:textId="77777777" w:rsidR="00D40C70" w:rsidRPr="00F14D84" w:rsidRDefault="00D40C70" w:rsidP="00E6030B">
            <w:pPr>
              <w:pStyle w:val="TAC"/>
            </w:pPr>
          </w:p>
        </w:tc>
        <w:tc>
          <w:tcPr>
            <w:tcW w:w="284" w:type="dxa"/>
          </w:tcPr>
          <w:p w14:paraId="38DE8253" w14:textId="77777777" w:rsidR="00D40C70" w:rsidRPr="00F14D84" w:rsidRDefault="00D40C70" w:rsidP="00E6030B">
            <w:pPr>
              <w:pStyle w:val="TAC"/>
            </w:pPr>
          </w:p>
        </w:tc>
        <w:tc>
          <w:tcPr>
            <w:tcW w:w="284" w:type="dxa"/>
          </w:tcPr>
          <w:p w14:paraId="4B3A8E08" w14:textId="77777777" w:rsidR="00D40C70" w:rsidRPr="00F14D84" w:rsidRDefault="00D40C70" w:rsidP="00E6030B">
            <w:pPr>
              <w:pStyle w:val="TAC"/>
            </w:pPr>
          </w:p>
        </w:tc>
        <w:tc>
          <w:tcPr>
            <w:tcW w:w="284" w:type="dxa"/>
          </w:tcPr>
          <w:p w14:paraId="2067A79E" w14:textId="77777777" w:rsidR="00D40C70" w:rsidRPr="00F14D84" w:rsidRDefault="00D40C70" w:rsidP="00E6030B">
            <w:pPr>
              <w:pStyle w:val="TAC"/>
            </w:pPr>
          </w:p>
        </w:tc>
        <w:tc>
          <w:tcPr>
            <w:tcW w:w="284" w:type="dxa"/>
          </w:tcPr>
          <w:p w14:paraId="439622A7" w14:textId="77777777" w:rsidR="00D40C70" w:rsidRPr="00F14D84" w:rsidRDefault="00D40C70" w:rsidP="00E6030B">
            <w:pPr>
              <w:pStyle w:val="TAC"/>
            </w:pPr>
          </w:p>
        </w:tc>
        <w:tc>
          <w:tcPr>
            <w:tcW w:w="284" w:type="dxa"/>
          </w:tcPr>
          <w:p w14:paraId="71BC3ABB" w14:textId="77777777" w:rsidR="00D40C70" w:rsidRPr="00F14D84" w:rsidRDefault="00D40C70" w:rsidP="00E6030B">
            <w:pPr>
              <w:pStyle w:val="TAC"/>
            </w:pPr>
          </w:p>
        </w:tc>
        <w:tc>
          <w:tcPr>
            <w:tcW w:w="284" w:type="dxa"/>
          </w:tcPr>
          <w:p w14:paraId="5D25FE82" w14:textId="77777777" w:rsidR="00D40C70" w:rsidRPr="00F14D84" w:rsidRDefault="00D40C70" w:rsidP="00E6030B">
            <w:pPr>
              <w:pStyle w:val="TAC"/>
            </w:pPr>
          </w:p>
        </w:tc>
        <w:tc>
          <w:tcPr>
            <w:tcW w:w="284" w:type="dxa"/>
          </w:tcPr>
          <w:p w14:paraId="15A1B4B2" w14:textId="77777777" w:rsidR="00D40C70" w:rsidRPr="00F14D84" w:rsidRDefault="00D40C70" w:rsidP="00E6030B">
            <w:pPr>
              <w:pStyle w:val="TAC"/>
            </w:pPr>
          </w:p>
        </w:tc>
        <w:tc>
          <w:tcPr>
            <w:tcW w:w="3969" w:type="dxa"/>
          </w:tcPr>
          <w:p w14:paraId="779DC09D" w14:textId="77777777" w:rsidR="00D40C70" w:rsidRPr="00F14D84" w:rsidRDefault="00D40C70" w:rsidP="00E6030B">
            <w:pPr>
              <w:pStyle w:val="TAL"/>
            </w:pPr>
          </w:p>
        </w:tc>
      </w:tr>
      <w:bookmarkEnd w:id="8760"/>
      <w:tr w:rsidR="00D40C70" w:rsidRPr="00F14D84" w14:paraId="04D07B6C" w14:textId="77777777" w:rsidTr="00E6030B">
        <w:trPr>
          <w:cantSplit/>
          <w:jc w:val="center"/>
        </w:trPr>
        <w:tc>
          <w:tcPr>
            <w:tcW w:w="284" w:type="dxa"/>
          </w:tcPr>
          <w:p w14:paraId="0670B05B" w14:textId="77777777" w:rsidR="00D40C70" w:rsidRPr="00F14D84" w:rsidRDefault="00D40C70" w:rsidP="00E6030B">
            <w:pPr>
              <w:pStyle w:val="TAC"/>
            </w:pPr>
            <w:r w:rsidRPr="00F14D84">
              <w:t>1</w:t>
            </w:r>
          </w:p>
        </w:tc>
        <w:tc>
          <w:tcPr>
            <w:tcW w:w="284" w:type="dxa"/>
          </w:tcPr>
          <w:p w14:paraId="2C2A56B8" w14:textId="77777777" w:rsidR="00D40C70" w:rsidRPr="00F14D84" w:rsidRDefault="00D40C70" w:rsidP="00E6030B">
            <w:pPr>
              <w:pStyle w:val="TAC"/>
            </w:pPr>
            <w:r w:rsidRPr="00F14D84">
              <w:t>1</w:t>
            </w:r>
          </w:p>
        </w:tc>
        <w:tc>
          <w:tcPr>
            <w:tcW w:w="284" w:type="dxa"/>
          </w:tcPr>
          <w:p w14:paraId="6F4DAB81" w14:textId="77777777" w:rsidR="00D40C70" w:rsidRPr="00F14D84" w:rsidRDefault="00D40C70" w:rsidP="00E6030B">
            <w:pPr>
              <w:pStyle w:val="TAC"/>
            </w:pPr>
            <w:r w:rsidRPr="00F14D84">
              <w:t>0</w:t>
            </w:r>
          </w:p>
        </w:tc>
        <w:tc>
          <w:tcPr>
            <w:tcW w:w="284" w:type="dxa"/>
          </w:tcPr>
          <w:p w14:paraId="11B96BD4" w14:textId="77777777" w:rsidR="00D40C70" w:rsidRPr="00F14D84" w:rsidRDefault="00D40C70" w:rsidP="00E6030B">
            <w:pPr>
              <w:pStyle w:val="TAC"/>
            </w:pPr>
            <w:r w:rsidRPr="00F14D84">
              <w:t>1</w:t>
            </w:r>
          </w:p>
        </w:tc>
        <w:tc>
          <w:tcPr>
            <w:tcW w:w="284" w:type="dxa"/>
          </w:tcPr>
          <w:p w14:paraId="116A5027" w14:textId="77777777" w:rsidR="00D40C70" w:rsidRPr="00F14D84" w:rsidRDefault="00D40C70" w:rsidP="00E6030B">
            <w:pPr>
              <w:pStyle w:val="TAC"/>
            </w:pPr>
            <w:r w:rsidRPr="00F14D84">
              <w:t>1</w:t>
            </w:r>
          </w:p>
        </w:tc>
        <w:tc>
          <w:tcPr>
            <w:tcW w:w="284" w:type="dxa"/>
          </w:tcPr>
          <w:p w14:paraId="36919B1F" w14:textId="77777777" w:rsidR="00D40C70" w:rsidRPr="00F14D84" w:rsidRDefault="00D40C70" w:rsidP="00E6030B">
            <w:pPr>
              <w:pStyle w:val="TAC"/>
            </w:pPr>
            <w:r w:rsidRPr="00F14D84">
              <w:t>1</w:t>
            </w:r>
          </w:p>
        </w:tc>
        <w:tc>
          <w:tcPr>
            <w:tcW w:w="284" w:type="dxa"/>
          </w:tcPr>
          <w:p w14:paraId="0AF8BB86" w14:textId="77777777" w:rsidR="00D40C70" w:rsidRPr="00F14D84" w:rsidRDefault="00D40C70" w:rsidP="00E6030B">
            <w:pPr>
              <w:pStyle w:val="TAC"/>
            </w:pPr>
            <w:r w:rsidRPr="00F14D84">
              <w:t>0</w:t>
            </w:r>
          </w:p>
        </w:tc>
        <w:tc>
          <w:tcPr>
            <w:tcW w:w="284" w:type="dxa"/>
          </w:tcPr>
          <w:p w14:paraId="033EAD32" w14:textId="77777777" w:rsidR="00D40C70" w:rsidRPr="00F14D84" w:rsidRDefault="00D40C70" w:rsidP="00E6030B">
            <w:pPr>
              <w:pStyle w:val="TAC"/>
            </w:pPr>
            <w:r w:rsidRPr="00F14D84">
              <w:t>0</w:t>
            </w:r>
          </w:p>
        </w:tc>
        <w:tc>
          <w:tcPr>
            <w:tcW w:w="284" w:type="dxa"/>
          </w:tcPr>
          <w:p w14:paraId="1686FC68" w14:textId="77777777" w:rsidR="00D40C70" w:rsidRPr="00F14D84" w:rsidRDefault="00D40C70" w:rsidP="00E6030B">
            <w:pPr>
              <w:pStyle w:val="TAC"/>
            </w:pPr>
          </w:p>
        </w:tc>
        <w:tc>
          <w:tcPr>
            <w:tcW w:w="3969" w:type="dxa"/>
          </w:tcPr>
          <w:p w14:paraId="538DDFD3" w14:textId="77777777" w:rsidR="00D40C70" w:rsidRPr="00F14D84" w:rsidRDefault="00D40C70" w:rsidP="00E6030B">
            <w:pPr>
              <w:pStyle w:val="TAL"/>
            </w:pPr>
            <w:r w:rsidRPr="00F14D84">
              <w:t>ESM dummy message</w:t>
            </w:r>
          </w:p>
        </w:tc>
      </w:tr>
      <w:tr w:rsidR="00D40C70" w:rsidRPr="00F14D84" w14:paraId="4DF9F56C" w14:textId="77777777" w:rsidTr="00E6030B">
        <w:trPr>
          <w:cantSplit/>
          <w:jc w:val="center"/>
        </w:trPr>
        <w:tc>
          <w:tcPr>
            <w:tcW w:w="284" w:type="dxa"/>
          </w:tcPr>
          <w:p w14:paraId="4D1B8293" w14:textId="77777777" w:rsidR="00D40C70" w:rsidRPr="00F14D84" w:rsidRDefault="00D40C70" w:rsidP="00E6030B">
            <w:pPr>
              <w:pStyle w:val="TAC"/>
            </w:pPr>
            <w:bookmarkStart w:id="8761" w:name="MCCQCTEMPBM_00000097"/>
          </w:p>
        </w:tc>
        <w:tc>
          <w:tcPr>
            <w:tcW w:w="284" w:type="dxa"/>
          </w:tcPr>
          <w:p w14:paraId="336D1EEA" w14:textId="77777777" w:rsidR="00D40C70" w:rsidRPr="00F14D84" w:rsidRDefault="00D40C70" w:rsidP="00E6030B">
            <w:pPr>
              <w:pStyle w:val="TAC"/>
            </w:pPr>
          </w:p>
        </w:tc>
        <w:tc>
          <w:tcPr>
            <w:tcW w:w="284" w:type="dxa"/>
          </w:tcPr>
          <w:p w14:paraId="7C47C4DB" w14:textId="77777777" w:rsidR="00D40C70" w:rsidRPr="00F14D84" w:rsidRDefault="00D40C70" w:rsidP="00E6030B">
            <w:pPr>
              <w:pStyle w:val="TAC"/>
            </w:pPr>
          </w:p>
        </w:tc>
        <w:tc>
          <w:tcPr>
            <w:tcW w:w="284" w:type="dxa"/>
          </w:tcPr>
          <w:p w14:paraId="6857FB32" w14:textId="77777777" w:rsidR="00D40C70" w:rsidRPr="00F14D84" w:rsidRDefault="00D40C70" w:rsidP="00E6030B">
            <w:pPr>
              <w:pStyle w:val="TAC"/>
            </w:pPr>
          </w:p>
        </w:tc>
        <w:tc>
          <w:tcPr>
            <w:tcW w:w="284" w:type="dxa"/>
          </w:tcPr>
          <w:p w14:paraId="124C8DE6" w14:textId="77777777" w:rsidR="00D40C70" w:rsidRPr="00F14D84" w:rsidRDefault="00D40C70" w:rsidP="00E6030B">
            <w:pPr>
              <w:pStyle w:val="TAC"/>
            </w:pPr>
          </w:p>
        </w:tc>
        <w:tc>
          <w:tcPr>
            <w:tcW w:w="284" w:type="dxa"/>
          </w:tcPr>
          <w:p w14:paraId="1DEC7724" w14:textId="77777777" w:rsidR="00D40C70" w:rsidRPr="00F14D84" w:rsidRDefault="00D40C70" w:rsidP="00E6030B">
            <w:pPr>
              <w:pStyle w:val="TAC"/>
            </w:pPr>
          </w:p>
        </w:tc>
        <w:tc>
          <w:tcPr>
            <w:tcW w:w="284" w:type="dxa"/>
          </w:tcPr>
          <w:p w14:paraId="13A3579A" w14:textId="77777777" w:rsidR="00D40C70" w:rsidRPr="00F14D84" w:rsidRDefault="00D40C70" w:rsidP="00E6030B">
            <w:pPr>
              <w:pStyle w:val="TAC"/>
            </w:pPr>
          </w:p>
        </w:tc>
        <w:tc>
          <w:tcPr>
            <w:tcW w:w="284" w:type="dxa"/>
          </w:tcPr>
          <w:p w14:paraId="7C647945" w14:textId="77777777" w:rsidR="00D40C70" w:rsidRPr="00F14D84" w:rsidRDefault="00D40C70" w:rsidP="00E6030B">
            <w:pPr>
              <w:pStyle w:val="TAC"/>
            </w:pPr>
          </w:p>
        </w:tc>
        <w:tc>
          <w:tcPr>
            <w:tcW w:w="284" w:type="dxa"/>
          </w:tcPr>
          <w:p w14:paraId="358D5376" w14:textId="77777777" w:rsidR="00D40C70" w:rsidRPr="00F14D84" w:rsidRDefault="00D40C70" w:rsidP="00E6030B">
            <w:pPr>
              <w:pStyle w:val="TAC"/>
            </w:pPr>
          </w:p>
        </w:tc>
        <w:tc>
          <w:tcPr>
            <w:tcW w:w="3969" w:type="dxa"/>
          </w:tcPr>
          <w:p w14:paraId="09C7B867" w14:textId="77777777" w:rsidR="00D40C70" w:rsidRPr="00F14D84" w:rsidRDefault="00D40C70" w:rsidP="00E6030B">
            <w:pPr>
              <w:pStyle w:val="TAL"/>
            </w:pPr>
          </w:p>
        </w:tc>
      </w:tr>
      <w:bookmarkEnd w:id="8761"/>
      <w:tr w:rsidR="00D40C70" w:rsidRPr="00F14D84" w14:paraId="68985549" w14:textId="77777777" w:rsidTr="00E6030B">
        <w:trPr>
          <w:cantSplit/>
          <w:jc w:val="center"/>
        </w:trPr>
        <w:tc>
          <w:tcPr>
            <w:tcW w:w="284" w:type="dxa"/>
          </w:tcPr>
          <w:p w14:paraId="09491E4F" w14:textId="77777777" w:rsidR="00D40C70" w:rsidRPr="00F14D84" w:rsidRDefault="00D40C70" w:rsidP="00E6030B">
            <w:pPr>
              <w:pStyle w:val="TAC"/>
            </w:pPr>
            <w:r w:rsidRPr="00F14D84">
              <w:t>1</w:t>
            </w:r>
          </w:p>
        </w:tc>
        <w:tc>
          <w:tcPr>
            <w:tcW w:w="284" w:type="dxa"/>
          </w:tcPr>
          <w:p w14:paraId="551C69A8" w14:textId="77777777" w:rsidR="00D40C70" w:rsidRPr="00F14D84" w:rsidRDefault="00D40C70" w:rsidP="00E6030B">
            <w:pPr>
              <w:pStyle w:val="TAC"/>
            </w:pPr>
            <w:r w:rsidRPr="00F14D84">
              <w:t>1</w:t>
            </w:r>
          </w:p>
        </w:tc>
        <w:tc>
          <w:tcPr>
            <w:tcW w:w="284" w:type="dxa"/>
          </w:tcPr>
          <w:p w14:paraId="3E0E2B45" w14:textId="77777777" w:rsidR="00D40C70" w:rsidRPr="00F14D84" w:rsidRDefault="00D40C70" w:rsidP="00E6030B">
            <w:pPr>
              <w:pStyle w:val="TAC"/>
            </w:pPr>
            <w:r w:rsidRPr="00F14D84">
              <w:t>1</w:t>
            </w:r>
          </w:p>
        </w:tc>
        <w:tc>
          <w:tcPr>
            <w:tcW w:w="284" w:type="dxa"/>
          </w:tcPr>
          <w:p w14:paraId="409EDCB8" w14:textId="77777777" w:rsidR="00D40C70" w:rsidRPr="00F14D84" w:rsidRDefault="00D40C70" w:rsidP="00E6030B">
            <w:pPr>
              <w:pStyle w:val="TAC"/>
            </w:pPr>
            <w:r w:rsidRPr="00F14D84">
              <w:t>0</w:t>
            </w:r>
          </w:p>
        </w:tc>
        <w:tc>
          <w:tcPr>
            <w:tcW w:w="284" w:type="dxa"/>
          </w:tcPr>
          <w:p w14:paraId="298652D7" w14:textId="77777777" w:rsidR="00D40C70" w:rsidRPr="00F14D84" w:rsidRDefault="00D40C70" w:rsidP="00E6030B">
            <w:pPr>
              <w:pStyle w:val="TAC"/>
            </w:pPr>
            <w:r w:rsidRPr="00F14D84">
              <w:t>1</w:t>
            </w:r>
          </w:p>
        </w:tc>
        <w:tc>
          <w:tcPr>
            <w:tcW w:w="284" w:type="dxa"/>
          </w:tcPr>
          <w:p w14:paraId="2124CD56" w14:textId="77777777" w:rsidR="00D40C70" w:rsidRPr="00F14D84" w:rsidRDefault="00D40C70" w:rsidP="00E6030B">
            <w:pPr>
              <w:pStyle w:val="TAC"/>
            </w:pPr>
            <w:r w:rsidRPr="00F14D84">
              <w:t>0</w:t>
            </w:r>
          </w:p>
        </w:tc>
        <w:tc>
          <w:tcPr>
            <w:tcW w:w="284" w:type="dxa"/>
          </w:tcPr>
          <w:p w14:paraId="1BE61DCF" w14:textId="77777777" w:rsidR="00D40C70" w:rsidRPr="00F14D84" w:rsidRDefault="00D40C70" w:rsidP="00E6030B">
            <w:pPr>
              <w:pStyle w:val="TAC"/>
            </w:pPr>
            <w:r w:rsidRPr="00F14D84">
              <w:t>0</w:t>
            </w:r>
          </w:p>
        </w:tc>
        <w:tc>
          <w:tcPr>
            <w:tcW w:w="284" w:type="dxa"/>
          </w:tcPr>
          <w:p w14:paraId="66123F33" w14:textId="77777777" w:rsidR="00D40C70" w:rsidRPr="00F14D84" w:rsidRDefault="00D40C70" w:rsidP="00E6030B">
            <w:pPr>
              <w:pStyle w:val="TAC"/>
            </w:pPr>
            <w:r w:rsidRPr="00F14D84">
              <w:t>0</w:t>
            </w:r>
          </w:p>
        </w:tc>
        <w:tc>
          <w:tcPr>
            <w:tcW w:w="284" w:type="dxa"/>
          </w:tcPr>
          <w:p w14:paraId="650F7FC9" w14:textId="77777777" w:rsidR="00D40C70" w:rsidRPr="00F14D84" w:rsidRDefault="00D40C70" w:rsidP="00E6030B">
            <w:pPr>
              <w:pStyle w:val="TAC"/>
            </w:pPr>
          </w:p>
        </w:tc>
        <w:tc>
          <w:tcPr>
            <w:tcW w:w="3969" w:type="dxa"/>
          </w:tcPr>
          <w:p w14:paraId="1EA63051" w14:textId="77777777" w:rsidR="00D40C70" w:rsidRPr="00F14D84" w:rsidRDefault="00D40C70" w:rsidP="00E6030B">
            <w:pPr>
              <w:pStyle w:val="TAL"/>
            </w:pPr>
            <w:r w:rsidRPr="00F14D84">
              <w:t>ESM status</w:t>
            </w:r>
          </w:p>
        </w:tc>
      </w:tr>
      <w:tr w:rsidR="00D40C70" w:rsidRPr="00F14D84" w14:paraId="631CC4A7" w14:textId="77777777" w:rsidTr="00E6030B">
        <w:trPr>
          <w:cantSplit/>
          <w:jc w:val="center"/>
        </w:trPr>
        <w:tc>
          <w:tcPr>
            <w:tcW w:w="284" w:type="dxa"/>
          </w:tcPr>
          <w:p w14:paraId="370CC4C3" w14:textId="77777777" w:rsidR="00D40C70" w:rsidRPr="00F14D84" w:rsidRDefault="00D40C70" w:rsidP="00E6030B">
            <w:pPr>
              <w:pStyle w:val="TAC"/>
            </w:pPr>
            <w:bookmarkStart w:id="8762" w:name="MCCQCTEMPBM_00000098"/>
          </w:p>
        </w:tc>
        <w:tc>
          <w:tcPr>
            <w:tcW w:w="284" w:type="dxa"/>
          </w:tcPr>
          <w:p w14:paraId="7FE52E40" w14:textId="77777777" w:rsidR="00D40C70" w:rsidRPr="00F14D84" w:rsidRDefault="00D40C70" w:rsidP="00E6030B">
            <w:pPr>
              <w:pStyle w:val="TAC"/>
            </w:pPr>
          </w:p>
        </w:tc>
        <w:tc>
          <w:tcPr>
            <w:tcW w:w="284" w:type="dxa"/>
          </w:tcPr>
          <w:p w14:paraId="162C3D0C" w14:textId="77777777" w:rsidR="00D40C70" w:rsidRPr="00F14D84" w:rsidRDefault="00D40C70" w:rsidP="00E6030B">
            <w:pPr>
              <w:pStyle w:val="TAC"/>
            </w:pPr>
          </w:p>
        </w:tc>
        <w:tc>
          <w:tcPr>
            <w:tcW w:w="284" w:type="dxa"/>
          </w:tcPr>
          <w:p w14:paraId="3A2EA923" w14:textId="77777777" w:rsidR="00D40C70" w:rsidRPr="00F14D84" w:rsidRDefault="00D40C70" w:rsidP="00E6030B">
            <w:pPr>
              <w:pStyle w:val="TAC"/>
            </w:pPr>
          </w:p>
        </w:tc>
        <w:tc>
          <w:tcPr>
            <w:tcW w:w="284" w:type="dxa"/>
          </w:tcPr>
          <w:p w14:paraId="2B1B6AE6" w14:textId="77777777" w:rsidR="00D40C70" w:rsidRPr="00F14D84" w:rsidRDefault="00D40C70" w:rsidP="00E6030B">
            <w:pPr>
              <w:pStyle w:val="TAC"/>
            </w:pPr>
          </w:p>
        </w:tc>
        <w:tc>
          <w:tcPr>
            <w:tcW w:w="284" w:type="dxa"/>
          </w:tcPr>
          <w:p w14:paraId="55E0C275" w14:textId="77777777" w:rsidR="00D40C70" w:rsidRPr="00F14D84" w:rsidRDefault="00D40C70" w:rsidP="00E6030B">
            <w:pPr>
              <w:pStyle w:val="TAC"/>
            </w:pPr>
          </w:p>
        </w:tc>
        <w:tc>
          <w:tcPr>
            <w:tcW w:w="284" w:type="dxa"/>
          </w:tcPr>
          <w:p w14:paraId="2A90F898" w14:textId="77777777" w:rsidR="00D40C70" w:rsidRPr="00F14D84" w:rsidRDefault="00D40C70" w:rsidP="00E6030B">
            <w:pPr>
              <w:pStyle w:val="TAC"/>
            </w:pPr>
          </w:p>
        </w:tc>
        <w:tc>
          <w:tcPr>
            <w:tcW w:w="284" w:type="dxa"/>
          </w:tcPr>
          <w:p w14:paraId="169D9CE3" w14:textId="77777777" w:rsidR="00D40C70" w:rsidRPr="00F14D84" w:rsidRDefault="00D40C70" w:rsidP="00E6030B">
            <w:pPr>
              <w:pStyle w:val="TAC"/>
            </w:pPr>
          </w:p>
        </w:tc>
        <w:tc>
          <w:tcPr>
            <w:tcW w:w="284" w:type="dxa"/>
          </w:tcPr>
          <w:p w14:paraId="379876C0" w14:textId="77777777" w:rsidR="00D40C70" w:rsidRPr="00F14D84" w:rsidRDefault="00D40C70" w:rsidP="00E6030B">
            <w:pPr>
              <w:pStyle w:val="TAC"/>
            </w:pPr>
          </w:p>
        </w:tc>
        <w:tc>
          <w:tcPr>
            <w:tcW w:w="3969" w:type="dxa"/>
          </w:tcPr>
          <w:p w14:paraId="6F1065C2" w14:textId="77777777" w:rsidR="00D40C70" w:rsidRPr="00F14D84" w:rsidRDefault="00D40C70" w:rsidP="00E6030B">
            <w:pPr>
              <w:pStyle w:val="TAL"/>
            </w:pPr>
          </w:p>
        </w:tc>
      </w:tr>
      <w:bookmarkEnd w:id="8762"/>
      <w:tr w:rsidR="00D40C70" w:rsidRPr="00F14D84" w14:paraId="432A86A0" w14:textId="77777777" w:rsidTr="00E6030B">
        <w:trPr>
          <w:cantSplit/>
          <w:jc w:val="center"/>
        </w:trPr>
        <w:tc>
          <w:tcPr>
            <w:tcW w:w="284" w:type="dxa"/>
          </w:tcPr>
          <w:p w14:paraId="61B11A33" w14:textId="77777777" w:rsidR="00D40C70" w:rsidRPr="00F14D84" w:rsidRDefault="00D40C70" w:rsidP="00E6030B">
            <w:pPr>
              <w:pStyle w:val="TAC"/>
            </w:pPr>
            <w:r w:rsidRPr="00F14D84">
              <w:t>1</w:t>
            </w:r>
          </w:p>
        </w:tc>
        <w:tc>
          <w:tcPr>
            <w:tcW w:w="284" w:type="dxa"/>
          </w:tcPr>
          <w:p w14:paraId="62470711" w14:textId="77777777" w:rsidR="00D40C70" w:rsidRPr="00F14D84" w:rsidRDefault="00D40C70" w:rsidP="00E6030B">
            <w:pPr>
              <w:pStyle w:val="TAC"/>
            </w:pPr>
            <w:r w:rsidRPr="00F14D84">
              <w:t>1</w:t>
            </w:r>
          </w:p>
        </w:tc>
        <w:tc>
          <w:tcPr>
            <w:tcW w:w="284" w:type="dxa"/>
          </w:tcPr>
          <w:p w14:paraId="59E710A2" w14:textId="77777777" w:rsidR="00D40C70" w:rsidRPr="00F14D84" w:rsidRDefault="00D40C70" w:rsidP="00E6030B">
            <w:pPr>
              <w:pStyle w:val="TAC"/>
            </w:pPr>
            <w:r w:rsidRPr="00F14D84">
              <w:t>1</w:t>
            </w:r>
          </w:p>
        </w:tc>
        <w:tc>
          <w:tcPr>
            <w:tcW w:w="284" w:type="dxa"/>
          </w:tcPr>
          <w:p w14:paraId="1076018D" w14:textId="77777777" w:rsidR="00D40C70" w:rsidRPr="00F14D84" w:rsidRDefault="00D40C70" w:rsidP="00E6030B">
            <w:pPr>
              <w:pStyle w:val="TAC"/>
            </w:pPr>
            <w:r w:rsidRPr="00F14D84">
              <w:t>0</w:t>
            </w:r>
          </w:p>
        </w:tc>
        <w:tc>
          <w:tcPr>
            <w:tcW w:w="284" w:type="dxa"/>
          </w:tcPr>
          <w:p w14:paraId="1A264AE0" w14:textId="77777777" w:rsidR="00D40C70" w:rsidRPr="00F14D84" w:rsidRDefault="00D40C70" w:rsidP="00E6030B">
            <w:pPr>
              <w:pStyle w:val="TAC"/>
            </w:pPr>
            <w:r w:rsidRPr="00F14D84">
              <w:t>1</w:t>
            </w:r>
          </w:p>
        </w:tc>
        <w:tc>
          <w:tcPr>
            <w:tcW w:w="284" w:type="dxa"/>
          </w:tcPr>
          <w:p w14:paraId="4A13463F" w14:textId="77777777" w:rsidR="00D40C70" w:rsidRPr="00F14D84" w:rsidRDefault="00D40C70" w:rsidP="00E6030B">
            <w:pPr>
              <w:pStyle w:val="TAC"/>
            </w:pPr>
            <w:r w:rsidRPr="00F14D84">
              <w:t>0</w:t>
            </w:r>
          </w:p>
        </w:tc>
        <w:tc>
          <w:tcPr>
            <w:tcW w:w="284" w:type="dxa"/>
          </w:tcPr>
          <w:p w14:paraId="607AB4AE" w14:textId="77777777" w:rsidR="00D40C70" w:rsidRPr="00F14D84" w:rsidRDefault="00D40C70" w:rsidP="00E6030B">
            <w:pPr>
              <w:pStyle w:val="TAC"/>
            </w:pPr>
            <w:r w:rsidRPr="00F14D84">
              <w:t>0</w:t>
            </w:r>
          </w:p>
        </w:tc>
        <w:tc>
          <w:tcPr>
            <w:tcW w:w="284" w:type="dxa"/>
          </w:tcPr>
          <w:p w14:paraId="5E725039" w14:textId="77777777" w:rsidR="00D40C70" w:rsidRPr="00F14D84" w:rsidRDefault="00D40C70" w:rsidP="00E6030B">
            <w:pPr>
              <w:pStyle w:val="TAC"/>
            </w:pPr>
            <w:r w:rsidRPr="00F14D84">
              <w:t>1</w:t>
            </w:r>
          </w:p>
        </w:tc>
        <w:tc>
          <w:tcPr>
            <w:tcW w:w="284" w:type="dxa"/>
          </w:tcPr>
          <w:p w14:paraId="627C92D1" w14:textId="77777777" w:rsidR="00D40C70" w:rsidRPr="00F14D84" w:rsidRDefault="00D40C70" w:rsidP="00E6030B">
            <w:pPr>
              <w:pStyle w:val="TAC"/>
            </w:pPr>
          </w:p>
        </w:tc>
        <w:tc>
          <w:tcPr>
            <w:tcW w:w="3969" w:type="dxa"/>
          </w:tcPr>
          <w:p w14:paraId="60193C48" w14:textId="77777777" w:rsidR="00D40C70" w:rsidRPr="00F14D84" w:rsidRDefault="00D40C70" w:rsidP="00E6030B">
            <w:pPr>
              <w:pStyle w:val="TAL"/>
            </w:pPr>
            <w:r w:rsidRPr="00F14D84">
              <w:t>Remote UE report</w:t>
            </w:r>
          </w:p>
        </w:tc>
      </w:tr>
      <w:tr w:rsidR="00D40C70" w:rsidRPr="00F14D84" w14:paraId="35B12E2D" w14:textId="77777777" w:rsidTr="00E6030B">
        <w:trPr>
          <w:cantSplit/>
          <w:jc w:val="center"/>
        </w:trPr>
        <w:tc>
          <w:tcPr>
            <w:tcW w:w="284" w:type="dxa"/>
          </w:tcPr>
          <w:p w14:paraId="517B7440" w14:textId="77777777" w:rsidR="00D40C70" w:rsidRPr="00F14D84" w:rsidRDefault="00D40C70" w:rsidP="00E6030B">
            <w:pPr>
              <w:pStyle w:val="TAC"/>
            </w:pPr>
            <w:r w:rsidRPr="00F14D84">
              <w:t>1</w:t>
            </w:r>
          </w:p>
        </w:tc>
        <w:tc>
          <w:tcPr>
            <w:tcW w:w="284" w:type="dxa"/>
          </w:tcPr>
          <w:p w14:paraId="0827AA13" w14:textId="77777777" w:rsidR="00D40C70" w:rsidRPr="00F14D84" w:rsidRDefault="00D40C70" w:rsidP="00E6030B">
            <w:pPr>
              <w:pStyle w:val="TAC"/>
            </w:pPr>
            <w:r w:rsidRPr="00F14D84">
              <w:t>1</w:t>
            </w:r>
          </w:p>
        </w:tc>
        <w:tc>
          <w:tcPr>
            <w:tcW w:w="284" w:type="dxa"/>
          </w:tcPr>
          <w:p w14:paraId="74B440D0" w14:textId="77777777" w:rsidR="00D40C70" w:rsidRPr="00F14D84" w:rsidRDefault="00D40C70" w:rsidP="00E6030B">
            <w:pPr>
              <w:pStyle w:val="TAC"/>
            </w:pPr>
            <w:r w:rsidRPr="00F14D84">
              <w:t>1</w:t>
            </w:r>
          </w:p>
        </w:tc>
        <w:tc>
          <w:tcPr>
            <w:tcW w:w="284" w:type="dxa"/>
          </w:tcPr>
          <w:p w14:paraId="42276851" w14:textId="77777777" w:rsidR="00D40C70" w:rsidRPr="00F14D84" w:rsidRDefault="00D40C70" w:rsidP="00E6030B">
            <w:pPr>
              <w:pStyle w:val="TAC"/>
            </w:pPr>
            <w:r w:rsidRPr="00F14D84">
              <w:t>0</w:t>
            </w:r>
          </w:p>
        </w:tc>
        <w:tc>
          <w:tcPr>
            <w:tcW w:w="284" w:type="dxa"/>
          </w:tcPr>
          <w:p w14:paraId="7CD9D5E5" w14:textId="77777777" w:rsidR="00D40C70" w:rsidRPr="00F14D84" w:rsidRDefault="00D40C70" w:rsidP="00E6030B">
            <w:pPr>
              <w:pStyle w:val="TAC"/>
            </w:pPr>
            <w:r w:rsidRPr="00F14D84">
              <w:t>1</w:t>
            </w:r>
          </w:p>
        </w:tc>
        <w:tc>
          <w:tcPr>
            <w:tcW w:w="284" w:type="dxa"/>
          </w:tcPr>
          <w:p w14:paraId="4BEFB6AA" w14:textId="77777777" w:rsidR="00D40C70" w:rsidRPr="00F14D84" w:rsidRDefault="00D40C70" w:rsidP="00E6030B">
            <w:pPr>
              <w:pStyle w:val="TAC"/>
            </w:pPr>
            <w:r w:rsidRPr="00F14D84">
              <w:t>0</w:t>
            </w:r>
          </w:p>
        </w:tc>
        <w:tc>
          <w:tcPr>
            <w:tcW w:w="284" w:type="dxa"/>
          </w:tcPr>
          <w:p w14:paraId="463F76FE" w14:textId="77777777" w:rsidR="00D40C70" w:rsidRPr="00F14D84" w:rsidRDefault="00D40C70" w:rsidP="00E6030B">
            <w:pPr>
              <w:pStyle w:val="TAC"/>
            </w:pPr>
            <w:r w:rsidRPr="00F14D84">
              <w:t>1</w:t>
            </w:r>
          </w:p>
        </w:tc>
        <w:tc>
          <w:tcPr>
            <w:tcW w:w="284" w:type="dxa"/>
          </w:tcPr>
          <w:p w14:paraId="0BC4C2F2" w14:textId="77777777" w:rsidR="00D40C70" w:rsidRPr="00F14D84" w:rsidRDefault="00D40C70" w:rsidP="00E6030B">
            <w:pPr>
              <w:pStyle w:val="TAC"/>
            </w:pPr>
            <w:r w:rsidRPr="00F14D84">
              <w:t>0</w:t>
            </w:r>
          </w:p>
        </w:tc>
        <w:tc>
          <w:tcPr>
            <w:tcW w:w="284" w:type="dxa"/>
          </w:tcPr>
          <w:p w14:paraId="16777B22" w14:textId="77777777" w:rsidR="00D40C70" w:rsidRPr="00F14D84" w:rsidRDefault="00D40C70" w:rsidP="00E6030B">
            <w:pPr>
              <w:pStyle w:val="TAC"/>
            </w:pPr>
          </w:p>
        </w:tc>
        <w:tc>
          <w:tcPr>
            <w:tcW w:w="3969" w:type="dxa"/>
          </w:tcPr>
          <w:p w14:paraId="00BB8A31" w14:textId="77777777" w:rsidR="00D40C70" w:rsidRPr="00F14D84" w:rsidRDefault="00D40C70" w:rsidP="00E6030B">
            <w:pPr>
              <w:pStyle w:val="TAL"/>
            </w:pPr>
            <w:r w:rsidRPr="00F14D84">
              <w:t>Remote UE report response</w:t>
            </w:r>
          </w:p>
        </w:tc>
      </w:tr>
      <w:tr w:rsidR="00D40C70" w:rsidRPr="00F14D84" w14:paraId="2C227B11" w14:textId="77777777" w:rsidTr="00E6030B">
        <w:trPr>
          <w:cantSplit/>
          <w:jc w:val="center"/>
        </w:trPr>
        <w:tc>
          <w:tcPr>
            <w:tcW w:w="284" w:type="dxa"/>
          </w:tcPr>
          <w:p w14:paraId="69454CE9" w14:textId="77777777" w:rsidR="00D40C70" w:rsidRPr="00F14D84" w:rsidRDefault="00D40C70" w:rsidP="00E6030B">
            <w:pPr>
              <w:pStyle w:val="TAC"/>
            </w:pPr>
            <w:bookmarkStart w:id="8763" w:name="MCCQCTEMPBM_00000099"/>
          </w:p>
        </w:tc>
        <w:tc>
          <w:tcPr>
            <w:tcW w:w="284" w:type="dxa"/>
          </w:tcPr>
          <w:p w14:paraId="22A486C6" w14:textId="77777777" w:rsidR="00D40C70" w:rsidRPr="00F14D84" w:rsidRDefault="00D40C70" w:rsidP="00E6030B">
            <w:pPr>
              <w:pStyle w:val="TAC"/>
            </w:pPr>
          </w:p>
        </w:tc>
        <w:tc>
          <w:tcPr>
            <w:tcW w:w="284" w:type="dxa"/>
          </w:tcPr>
          <w:p w14:paraId="1CD324A3" w14:textId="77777777" w:rsidR="00D40C70" w:rsidRPr="00F14D84" w:rsidRDefault="00D40C70" w:rsidP="00E6030B">
            <w:pPr>
              <w:pStyle w:val="TAC"/>
            </w:pPr>
          </w:p>
        </w:tc>
        <w:tc>
          <w:tcPr>
            <w:tcW w:w="284" w:type="dxa"/>
          </w:tcPr>
          <w:p w14:paraId="6B31385C" w14:textId="77777777" w:rsidR="00D40C70" w:rsidRPr="00F14D84" w:rsidRDefault="00D40C70" w:rsidP="00E6030B">
            <w:pPr>
              <w:pStyle w:val="TAC"/>
            </w:pPr>
          </w:p>
        </w:tc>
        <w:tc>
          <w:tcPr>
            <w:tcW w:w="284" w:type="dxa"/>
          </w:tcPr>
          <w:p w14:paraId="5A4C15A2" w14:textId="77777777" w:rsidR="00D40C70" w:rsidRPr="00F14D84" w:rsidRDefault="00D40C70" w:rsidP="00E6030B">
            <w:pPr>
              <w:pStyle w:val="TAC"/>
            </w:pPr>
          </w:p>
        </w:tc>
        <w:tc>
          <w:tcPr>
            <w:tcW w:w="284" w:type="dxa"/>
          </w:tcPr>
          <w:p w14:paraId="33E6DD91" w14:textId="77777777" w:rsidR="00D40C70" w:rsidRPr="00F14D84" w:rsidRDefault="00D40C70" w:rsidP="00E6030B">
            <w:pPr>
              <w:pStyle w:val="TAC"/>
            </w:pPr>
          </w:p>
        </w:tc>
        <w:tc>
          <w:tcPr>
            <w:tcW w:w="284" w:type="dxa"/>
          </w:tcPr>
          <w:p w14:paraId="3ACEC4DD" w14:textId="77777777" w:rsidR="00D40C70" w:rsidRPr="00F14D84" w:rsidRDefault="00D40C70" w:rsidP="00E6030B">
            <w:pPr>
              <w:pStyle w:val="TAC"/>
            </w:pPr>
          </w:p>
        </w:tc>
        <w:tc>
          <w:tcPr>
            <w:tcW w:w="284" w:type="dxa"/>
          </w:tcPr>
          <w:p w14:paraId="29632D2D" w14:textId="77777777" w:rsidR="00D40C70" w:rsidRPr="00F14D84" w:rsidRDefault="00D40C70" w:rsidP="00E6030B">
            <w:pPr>
              <w:pStyle w:val="TAC"/>
            </w:pPr>
          </w:p>
        </w:tc>
        <w:tc>
          <w:tcPr>
            <w:tcW w:w="284" w:type="dxa"/>
          </w:tcPr>
          <w:p w14:paraId="5CC8D77C" w14:textId="77777777" w:rsidR="00D40C70" w:rsidRPr="00F14D84" w:rsidRDefault="00D40C70" w:rsidP="00E6030B">
            <w:pPr>
              <w:pStyle w:val="TAC"/>
            </w:pPr>
          </w:p>
        </w:tc>
        <w:tc>
          <w:tcPr>
            <w:tcW w:w="3969" w:type="dxa"/>
          </w:tcPr>
          <w:p w14:paraId="1FFF9C78" w14:textId="77777777" w:rsidR="00D40C70" w:rsidRPr="00F14D84" w:rsidRDefault="00D40C70" w:rsidP="00E6030B">
            <w:pPr>
              <w:pStyle w:val="TAL"/>
            </w:pPr>
          </w:p>
        </w:tc>
      </w:tr>
      <w:bookmarkEnd w:id="8763"/>
      <w:tr w:rsidR="00D40C70" w:rsidRPr="00F14D84" w14:paraId="21C215BD" w14:textId="77777777" w:rsidTr="00E6030B">
        <w:trPr>
          <w:cantSplit/>
          <w:jc w:val="center"/>
        </w:trPr>
        <w:tc>
          <w:tcPr>
            <w:tcW w:w="284" w:type="dxa"/>
          </w:tcPr>
          <w:p w14:paraId="41D7FBFD" w14:textId="77777777" w:rsidR="00D40C70" w:rsidRPr="00F14D84" w:rsidRDefault="00D40C70" w:rsidP="00E6030B">
            <w:pPr>
              <w:pStyle w:val="TAC"/>
            </w:pPr>
            <w:r w:rsidRPr="00F14D84">
              <w:t>1</w:t>
            </w:r>
          </w:p>
        </w:tc>
        <w:tc>
          <w:tcPr>
            <w:tcW w:w="284" w:type="dxa"/>
          </w:tcPr>
          <w:p w14:paraId="15EAF753" w14:textId="77777777" w:rsidR="00D40C70" w:rsidRPr="00F14D84" w:rsidRDefault="00D40C70" w:rsidP="00E6030B">
            <w:pPr>
              <w:pStyle w:val="TAC"/>
            </w:pPr>
            <w:r w:rsidRPr="00F14D84">
              <w:t>1</w:t>
            </w:r>
          </w:p>
        </w:tc>
        <w:tc>
          <w:tcPr>
            <w:tcW w:w="284" w:type="dxa"/>
          </w:tcPr>
          <w:p w14:paraId="721ED988" w14:textId="77777777" w:rsidR="00D40C70" w:rsidRPr="00F14D84" w:rsidRDefault="00D40C70" w:rsidP="00E6030B">
            <w:pPr>
              <w:pStyle w:val="TAC"/>
            </w:pPr>
            <w:r w:rsidRPr="00F14D84">
              <w:t>1</w:t>
            </w:r>
          </w:p>
        </w:tc>
        <w:tc>
          <w:tcPr>
            <w:tcW w:w="284" w:type="dxa"/>
          </w:tcPr>
          <w:p w14:paraId="248C20F5" w14:textId="77777777" w:rsidR="00D40C70" w:rsidRPr="00F14D84" w:rsidRDefault="00D40C70" w:rsidP="00E6030B">
            <w:pPr>
              <w:pStyle w:val="TAC"/>
            </w:pPr>
            <w:r w:rsidRPr="00F14D84">
              <w:t>0</w:t>
            </w:r>
          </w:p>
        </w:tc>
        <w:tc>
          <w:tcPr>
            <w:tcW w:w="284" w:type="dxa"/>
          </w:tcPr>
          <w:p w14:paraId="2ED915DF" w14:textId="77777777" w:rsidR="00D40C70" w:rsidRPr="00F14D84" w:rsidRDefault="00D40C70" w:rsidP="00E6030B">
            <w:pPr>
              <w:pStyle w:val="TAC"/>
            </w:pPr>
            <w:r w:rsidRPr="00F14D84">
              <w:t>1</w:t>
            </w:r>
          </w:p>
        </w:tc>
        <w:tc>
          <w:tcPr>
            <w:tcW w:w="284" w:type="dxa"/>
          </w:tcPr>
          <w:p w14:paraId="5928CEB2" w14:textId="77777777" w:rsidR="00D40C70" w:rsidRPr="00F14D84" w:rsidRDefault="00D40C70" w:rsidP="00E6030B">
            <w:pPr>
              <w:pStyle w:val="TAC"/>
            </w:pPr>
            <w:r w:rsidRPr="00F14D84">
              <w:t>0</w:t>
            </w:r>
          </w:p>
        </w:tc>
        <w:tc>
          <w:tcPr>
            <w:tcW w:w="284" w:type="dxa"/>
          </w:tcPr>
          <w:p w14:paraId="0D8E75D5" w14:textId="77777777" w:rsidR="00D40C70" w:rsidRPr="00F14D84" w:rsidRDefault="00D40C70" w:rsidP="00E6030B">
            <w:pPr>
              <w:pStyle w:val="TAC"/>
            </w:pPr>
            <w:r w:rsidRPr="00F14D84">
              <w:t>1</w:t>
            </w:r>
          </w:p>
        </w:tc>
        <w:tc>
          <w:tcPr>
            <w:tcW w:w="284" w:type="dxa"/>
          </w:tcPr>
          <w:p w14:paraId="2D4B26D3" w14:textId="77777777" w:rsidR="00D40C70" w:rsidRPr="00F14D84" w:rsidRDefault="00D40C70" w:rsidP="00E6030B">
            <w:pPr>
              <w:pStyle w:val="TAC"/>
            </w:pPr>
            <w:r w:rsidRPr="00F14D84">
              <w:t>1</w:t>
            </w:r>
          </w:p>
        </w:tc>
        <w:tc>
          <w:tcPr>
            <w:tcW w:w="284" w:type="dxa"/>
          </w:tcPr>
          <w:p w14:paraId="371D3A34" w14:textId="77777777" w:rsidR="00D40C70" w:rsidRPr="00F14D84" w:rsidRDefault="00D40C70" w:rsidP="00E6030B">
            <w:pPr>
              <w:pStyle w:val="TAC"/>
            </w:pPr>
          </w:p>
        </w:tc>
        <w:tc>
          <w:tcPr>
            <w:tcW w:w="3969" w:type="dxa"/>
          </w:tcPr>
          <w:p w14:paraId="774EB6A7" w14:textId="77777777" w:rsidR="00D40C70" w:rsidRPr="00F14D84" w:rsidRDefault="00D40C70" w:rsidP="00E6030B">
            <w:pPr>
              <w:pStyle w:val="TAL"/>
            </w:pPr>
            <w:r w:rsidRPr="00F14D84">
              <w:t>ESM data transport</w:t>
            </w:r>
          </w:p>
        </w:tc>
      </w:tr>
    </w:tbl>
    <w:p w14:paraId="2DC8AAE2" w14:textId="77777777" w:rsidR="00D40C70" w:rsidRPr="00F14D84" w:rsidRDefault="00D40C70" w:rsidP="00D40C70"/>
    <w:p w14:paraId="065074ED" w14:textId="77777777" w:rsidR="00D40C70" w:rsidRPr="00F14D84" w:rsidRDefault="00D40C70" w:rsidP="00295835">
      <w:pPr>
        <w:pStyle w:val="Heading2"/>
      </w:pPr>
      <w:bookmarkStart w:id="8764" w:name="_CR9_9"/>
      <w:bookmarkStart w:id="8765" w:name="_Toc20218579"/>
      <w:bookmarkStart w:id="8766" w:name="_Toc27744467"/>
      <w:bookmarkStart w:id="8767" w:name="_Toc35960041"/>
      <w:bookmarkStart w:id="8768" w:name="_Toc45203479"/>
      <w:bookmarkStart w:id="8769" w:name="_Toc45700855"/>
      <w:bookmarkStart w:id="8770" w:name="_Toc51920591"/>
      <w:bookmarkStart w:id="8771" w:name="_Toc68251651"/>
      <w:bookmarkStart w:id="8772" w:name="_Toc209861574"/>
      <w:bookmarkEnd w:id="8764"/>
      <w:r w:rsidRPr="00F14D84">
        <w:t>9.9</w:t>
      </w:r>
      <w:r w:rsidRPr="00F14D84">
        <w:tab/>
        <w:t>Other information elements</w:t>
      </w:r>
      <w:bookmarkEnd w:id="8765"/>
      <w:bookmarkEnd w:id="8766"/>
      <w:bookmarkEnd w:id="8767"/>
      <w:bookmarkEnd w:id="8768"/>
      <w:bookmarkEnd w:id="8769"/>
      <w:bookmarkEnd w:id="8770"/>
      <w:bookmarkEnd w:id="8771"/>
      <w:bookmarkEnd w:id="8772"/>
    </w:p>
    <w:p w14:paraId="57A24CE3" w14:textId="77777777" w:rsidR="00D40C70" w:rsidRPr="00F14D84" w:rsidRDefault="00D40C70" w:rsidP="00295835">
      <w:pPr>
        <w:pStyle w:val="Heading3"/>
      </w:pPr>
      <w:bookmarkStart w:id="8773" w:name="_CR9_9_1"/>
      <w:bookmarkStart w:id="8774" w:name="_Toc20218580"/>
      <w:bookmarkStart w:id="8775" w:name="_Toc27744468"/>
      <w:bookmarkStart w:id="8776" w:name="_Toc35960042"/>
      <w:bookmarkStart w:id="8777" w:name="_Toc45203480"/>
      <w:bookmarkStart w:id="8778" w:name="_Toc45700856"/>
      <w:bookmarkStart w:id="8779" w:name="_Toc51920592"/>
      <w:bookmarkStart w:id="8780" w:name="_Toc68251652"/>
      <w:bookmarkStart w:id="8781" w:name="_Toc209861575"/>
      <w:bookmarkEnd w:id="8773"/>
      <w:r w:rsidRPr="00F14D84">
        <w:t>9.9.1</w:t>
      </w:r>
      <w:r w:rsidRPr="00F14D84">
        <w:tab/>
        <w:t>General</w:t>
      </w:r>
      <w:bookmarkEnd w:id="8774"/>
      <w:bookmarkEnd w:id="8775"/>
      <w:bookmarkEnd w:id="8776"/>
      <w:bookmarkEnd w:id="8777"/>
      <w:bookmarkEnd w:id="8778"/>
      <w:bookmarkEnd w:id="8779"/>
      <w:bookmarkEnd w:id="8780"/>
      <w:bookmarkEnd w:id="8781"/>
    </w:p>
    <w:p w14:paraId="086C816D" w14:textId="77777777" w:rsidR="00D40C70" w:rsidRPr="00F14D84" w:rsidRDefault="00D40C70" w:rsidP="00D40C70">
      <w:r w:rsidRPr="00F14D84">
        <w:t xml:space="preserve">The different formats (V, LV, T, TV, TLV, </w:t>
      </w:r>
      <w:r w:rsidRPr="00F14D84">
        <w:rPr>
          <w:lang w:eastAsia="ko-KR"/>
        </w:rPr>
        <w:t xml:space="preserve">LV-E, </w:t>
      </w:r>
      <w:r w:rsidRPr="00F14D84">
        <w:t>TLV-E) and the five categories of information elements (type 1, 2, 3, 4 and 6) are defined in 3GPP TS 24.007 [12].</w:t>
      </w:r>
    </w:p>
    <w:p w14:paraId="7F15158D" w14:textId="73538722" w:rsidR="00831AB6" w:rsidRPr="00F14D84" w:rsidRDefault="00831AB6" w:rsidP="00831AB6">
      <w:r w:rsidRPr="00F14D8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F14D84" w:rsidRDefault="00D40C70" w:rsidP="00D40C70">
      <w:r w:rsidRPr="00F14D84">
        <w:t>This allows the receiver to jump over unknown information elements and to analyse any following information elements.</w:t>
      </w:r>
    </w:p>
    <w:p w14:paraId="6F745262" w14:textId="03B54F24" w:rsidR="00D40C70" w:rsidRPr="00F14D84" w:rsidRDefault="00D40C70" w:rsidP="00D40C70">
      <w:r w:rsidRPr="00F14D84">
        <w:t xml:space="preserve">The definitions of information elements which are common for the EMM and ESM protocols or which are used by access stratum protocols are described in </w:t>
      </w:r>
      <w:r w:rsidR="00FB1684" w:rsidRPr="00F14D84">
        <w:t>clause</w:t>
      </w:r>
      <w:r w:rsidRPr="00F14D84">
        <w:t> 9.9.2.</w:t>
      </w:r>
    </w:p>
    <w:p w14:paraId="5C89766E" w14:textId="577F8669" w:rsidR="00D40C70" w:rsidRPr="00F14D84" w:rsidRDefault="00D40C70" w:rsidP="00D40C70">
      <w:r w:rsidRPr="00F14D84">
        <w:t xml:space="preserve">The information elements of the EMM or ESM protocols can be defined by reference to an appropriate specification, e.g., "see </w:t>
      </w:r>
      <w:r w:rsidR="00FB1684" w:rsidRPr="00F14D84">
        <w:t>clause</w:t>
      </w:r>
      <w:r w:rsidRPr="00F14D84">
        <w:t> 10.5.6.3 in 3GPP TS 24.008 [13]".</w:t>
      </w:r>
    </w:p>
    <w:p w14:paraId="20914B7B" w14:textId="77777777" w:rsidR="00D40C70" w:rsidRPr="00F14D84" w:rsidRDefault="00D40C70" w:rsidP="00295835">
      <w:pPr>
        <w:pStyle w:val="Heading3"/>
      </w:pPr>
      <w:bookmarkStart w:id="8782" w:name="_CR9_9_2"/>
      <w:bookmarkStart w:id="8783" w:name="_Toc20218581"/>
      <w:bookmarkStart w:id="8784" w:name="_Toc27744469"/>
      <w:bookmarkStart w:id="8785" w:name="_Toc35960043"/>
      <w:bookmarkStart w:id="8786" w:name="_Toc45203481"/>
      <w:bookmarkStart w:id="8787" w:name="_Toc45700857"/>
      <w:bookmarkStart w:id="8788" w:name="_Toc51920593"/>
      <w:bookmarkStart w:id="8789" w:name="_Toc68251653"/>
      <w:bookmarkStart w:id="8790" w:name="_Toc209861576"/>
      <w:bookmarkEnd w:id="8782"/>
      <w:r w:rsidRPr="00F14D84">
        <w:t>9.9.2</w:t>
      </w:r>
      <w:r w:rsidRPr="00F14D84">
        <w:tab/>
        <w:t>Common information elements</w:t>
      </w:r>
      <w:bookmarkEnd w:id="8783"/>
      <w:bookmarkEnd w:id="8784"/>
      <w:bookmarkEnd w:id="8785"/>
      <w:bookmarkEnd w:id="8786"/>
      <w:bookmarkEnd w:id="8787"/>
      <w:bookmarkEnd w:id="8788"/>
      <w:bookmarkEnd w:id="8789"/>
      <w:bookmarkEnd w:id="8790"/>
    </w:p>
    <w:p w14:paraId="01096848" w14:textId="77777777" w:rsidR="00D40C70" w:rsidRPr="00F14D84" w:rsidRDefault="00D40C70" w:rsidP="00295835">
      <w:pPr>
        <w:pStyle w:val="Heading4"/>
      </w:pPr>
      <w:bookmarkStart w:id="8791" w:name="_CR9_9_2_0"/>
      <w:bookmarkStart w:id="8792" w:name="_Toc20218582"/>
      <w:bookmarkStart w:id="8793" w:name="_Toc27744470"/>
      <w:bookmarkStart w:id="8794" w:name="_Toc35960044"/>
      <w:bookmarkStart w:id="8795" w:name="_Toc45203482"/>
      <w:bookmarkStart w:id="8796" w:name="_Toc45700858"/>
      <w:bookmarkStart w:id="8797" w:name="_Toc51920594"/>
      <w:bookmarkStart w:id="8798" w:name="_Toc68251654"/>
      <w:bookmarkStart w:id="8799" w:name="_Toc209861577"/>
      <w:bookmarkEnd w:id="8791"/>
      <w:r w:rsidRPr="00F14D84">
        <w:t>9.9.2.0</w:t>
      </w:r>
      <w:r w:rsidRPr="00F14D84">
        <w:tab/>
        <w:t>Additional information</w:t>
      </w:r>
      <w:bookmarkEnd w:id="8792"/>
      <w:bookmarkEnd w:id="8793"/>
      <w:bookmarkEnd w:id="8794"/>
      <w:bookmarkEnd w:id="8795"/>
      <w:bookmarkEnd w:id="8796"/>
      <w:bookmarkEnd w:id="8797"/>
      <w:bookmarkEnd w:id="8798"/>
      <w:bookmarkEnd w:id="8799"/>
    </w:p>
    <w:p w14:paraId="60F24747" w14:textId="77777777" w:rsidR="00D40C70" w:rsidRPr="00F14D84" w:rsidRDefault="00D40C70" w:rsidP="00D40C70">
      <w:r w:rsidRPr="00F14D84">
        <w:t xml:space="preserve">The purpose of the Additional information </w:t>
      </w:r>
      <w:proofErr w:type="spellStart"/>
      <w:r w:rsidRPr="00F14D84">
        <w:t>information</w:t>
      </w:r>
      <w:proofErr w:type="spellEnd"/>
      <w:r w:rsidRPr="00F14D84">
        <w:t xml:space="preserve"> element is to provide additional information to upper layers in relation to the generic NAS message transport mechanism.</w:t>
      </w:r>
    </w:p>
    <w:p w14:paraId="49A566AE" w14:textId="77777777" w:rsidR="00D40C70" w:rsidRPr="00F14D84" w:rsidRDefault="00D40C70" w:rsidP="00D40C70">
      <w:r w:rsidRPr="00F14D84">
        <w:t xml:space="preserve">The Additional information </w:t>
      </w:r>
      <w:proofErr w:type="spellStart"/>
      <w:r w:rsidRPr="00F14D84">
        <w:t>information</w:t>
      </w:r>
      <w:proofErr w:type="spellEnd"/>
      <w:r w:rsidRPr="00F14D84">
        <w:t xml:space="preserve"> element is coded as shown in figure 9.9.2.0.1 and table 9.9.2.0.1.</w:t>
      </w:r>
    </w:p>
    <w:p w14:paraId="6960F820" w14:textId="77777777" w:rsidR="00D40C70" w:rsidRPr="00F14D84" w:rsidRDefault="00D40C70" w:rsidP="00D40C70">
      <w:r w:rsidRPr="00F14D84">
        <w:t>The Additional information is a type 4 information element with a minimum length of 3 octets.</w:t>
      </w:r>
    </w:p>
    <w:p w14:paraId="481BD87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3FC8CCC8" w14:textId="77777777" w:rsidTr="00E6030B">
        <w:trPr>
          <w:cantSplit/>
          <w:jc w:val="center"/>
        </w:trPr>
        <w:tc>
          <w:tcPr>
            <w:tcW w:w="709" w:type="dxa"/>
            <w:tcBorders>
              <w:top w:val="nil"/>
              <w:left w:val="nil"/>
              <w:bottom w:val="nil"/>
              <w:right w:val="nil"/>
            </w:tcBorders>
          </w:tcPr>
          <w:p w14:paraId="6F4B2158" w14:textId="77777777" w:rsidR="00D40C70" w:rsidRPr="00F14D84" w:rsidRDefault="00D40C70" w:rsidP="00E6030B">
            <w:pPr>
              <w:pStyle w:val="TAC"/>
            </w:pPr>
            <w:r w:rsidRPr="00F14D84">
              <w:t>8</w:t>
            </w:r>
          </w:p>
        </w:tc>
        <w:tc>
          <w:tcPr>
            <w:tcW w:w="781" w:type="dxa"/>
            <w:tcBorders>
              <w:top w:val="nil"/>
              <w:left w:val="nil"/>
              <w:bottom w:val="nil"/>
              <w:right w:val="nil"/>
            </w:tcBorders>
          </w:tcPr>
          <w:p w14:paraId="304B12F3" w14:textId="77777777" w:rsidR="00D40C70" w:rsidRPr="00F14D84" w:rsidRDefault="00D40C70" w:rsidP="00E6030B">
            <w:pPr>
              <w:pStyle w:val="TAC"/>
            </w:pPr>
            <w:r w:rsidRPr="00F14D84">
              <w:t>7</w:t>
            </w:r>
          </w:p>
        </w:tc>
        <w:tc>
          <w:tcPr>
            <w:tcW w:w="780" w:type="dxa"/>
            <w:tcBorders>
              <w:top w:val="nil"/>
              <w:left w:val="nil"/>
              <w:bottom w:val="nil"/>
              <w:right w:val="nil"/>
            </w:tcBorders>
          </w:tcPr>
          <w:p w14:paraId="4B22AFFF" w14:textId="77777777" w:rsidR="00D40C70" w:rsidRPr="00F14D84" w:rsidRDefault="00D40C70" w:rsidP="00E6030B">
            <w:pPr>
              <w:pStyle w:val="TAC"/>
            </w:pPr>
            <w:r w:rsidRPr="00F14D84">
              <w:t>6</w:t>
            </w:r>
          </w:p>
        </w:tc>
        <w:tc>
          <w:tcPr>
            <w:tcW w:w="779" w:type="dxa"/>
            <w:tcBorders>
              <w:top w:val="nil"/>
              <w:left w:val="nil"/>
              <w:bottom w:val="nil"/>
              <w:right w:val="nil"/>
            </w:tcBorders>
          </w:tcPr>
          <w:p w14:paraId="0CC69A90" w14:textId="77777777" w:rsidR="00D40C70" w:rsidRPr="00F14D84" w:rsidRDefault="00D40C70" w:rsidP="00E6030B">
            <w:pPr>
              <w:pStyle w:val="TAC"/>
            </w:pPr>
            <w:r w:rsidRPr="00F14D84">
              <w:t>5</w:t>
            </w:r>
          </w:p>
        </w:tc>
        <w:tc>
          <w:tcPr>
            <w:tcW w:w="496" w:type="dxa"/>
            <w:tcBorders>
              <w:top w:val="nil"/>
              <w:left w:val="nil"/>
              <w:bottom w:val="nil"/>
              <w:right w:val="nil"/>
            </w:tcBorders>
          </w:tcPr>
          <w:p w14:paraId="3A244062" w14:textId="77777777" w:rsidR="00D40C70" w:rsidRPr="00F14D84" w:rsidRDefault="00D40C70" w:rsidP="00E6030B">
            <w:pPr>
              <w:pStyle w:val="TAC"/>
            </w:pPr>
            <w:r w:rsidRPr="00F14D84">
              <w:t>4</w:t>
            </w:r>
          </w:p>
        </w:tc>
        <w:tc>
          <w:tcPr>
            <w:tcW w:w="709" w:type="dxa"/>
            <w:tcBorders>
              <w:top w:val="nil"/>
              <w:left w:val="nil"/>
              <w:bottom w:val="nil"/>
              <w:right w:val="nil"/>
            </w:tcBorders>
          </w:tcPr>
          <w:p w14:paraId="1BC6C0AD" w14:textId="77777777" w:rsidR="00D40C70" w:rsidRPr="00F14D84" w:rsidRDefault="00D40C70" w:rsidP="00E6030B">
            <w:pPr>
              <w:pStyle w:val="TAC"/>
            </w:pPr>
            <w:r w:rsidRPr="00F14D84">
              <w:t>3</w:t>
            </w:r>
          </w:p>
        </w:tc>
        <w:tc>
          <w:tcPr>
            <w:tcW w:w="993" w:type="dxa"/>
            <w:tcBorders>
              <w:top w:val="nil"/>
              <w:left w:val="nil"/>
              <w:bottom w:val="nil"/>
              <w:right w:val="nil"/>
            </w:tcBorders>
          </w:tcPr>
          <w:p w14:paraId="32DA74DB" w14:textId="77777777" w:rsidR="00D40C70" w:rsidRPr="00F14D84" w:rsidRDefault="00D40C70" w:rsidP="00E6030B">
            <w:pPr>
              <w:pStyle w:val="TAC"/>
            </w:pPr>
            <w:r w:rsidRPr="00F14D84">
              <w:t>2</w:t>
            </w:r>
          </w:p>
        </w:tc>
        <w:tc>
          <w:tcPr>
            <w:tcW w:w="708" w:type="dxa"/>
            <w:tcBorders>
              <w:top w:val="nil"/>
              <w:left w:val="nil"/>
              <w:bottom w:val="nil"/>
              <w:right w:val="nil"/>
            </w:tcBorders>
          </w:tcPr>
          <w:p w14:paraId="01C1BE65" w14:textId="77777777" w:rsidR="00D40C70" w:rsidRPr="00F14D84" w:rsidRDefault="00D40C70" w:rsidP="00E6030B">
            <w:pPr>
              <w:pStyle w:val="TAC"/>
            </w:pPr>
            <w:r w:rsidRPr="00F14D84">
              <w:t>1</w:t>
            </w:r>
          </w:p>
        </w:tc>
        <w:tc>
          <w:tcPr>
            <w:tcW w:w="1560" w:type="dxa"/>
            <w:tcBorders>
              <w:top w:val="nil"/>
              <w:left w:val="nil"/>
              <w:bottom w:val="nil"/>
              <w:right w:val="nil"/>
            </w:tcBorders>
          </w:tcPr>
          <w:p w14:paraId="00B1CB16" w14:textId="77777777" w:rsidR="00D40C70" w:rsidRPr="00F14D84" w:rsidRDefault="00D40C70" w:rsidP="00E6030B">
            <w:pPr>
              <w:pStyle w:val="TAL"/>
            </w:pPr>
          </w:p>
        </w:tc>
      </w:tr>
      <w:tr w:rsidR="00D40C70" w:rsidRPr="00F14D8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F14D84" w:rsidRDefault="00D40C70" w:rsidP="00E6030B">
            <w:pPr>
              <w:pStyle w:val="TAC"/>
            </w:pPr>
            <w:r w:rsidRPr="00F14D84">
              <w:t>Additional information IEI</w:t>
            </w:r>
          </w:p>
        </w:tc>
        <w:tc>
          <w:tcPr>
            <w:tcW w:w="1560" w:type="dxa"/>
            <w:tcBorders>
              <w:top w:val="nil"/>
              <w:left w:val="nil"/>
              <w:bottom w:val="nil"/>
              <w:right w:val="nil"/>
            </w:tcBorders>
          </w:tcPr>
          <w:p w14:paraId="5C93F109" w14:textId="77777777" w:rsidR="00D40C70" w:rsidRPr="00F14D84" w:rsidRDefault="00D40C70" w:rsidP="00E6030B">
            <w:pPr>
              <w:pStyle w:val="TAL"/>
            </w:pPr>
            <w:r w:rsidRPr="00F14D84">
              <w:t>octet 1</w:t>
            </w:r>
          </w:p>
        </w:tc>
      </w:tr>
      <w:tr w:rsidR="00D40C70" w:rsidRPr="00F14D8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F14D84" w:rsidRDefault="00D40C70" w:rsidP="00E6030B">
            <w:pPr>
              <w:pStyle w:val="TAC"/>
            </w:pPr>
            <w:r w:rsidRPr="00F14D84">
              <w:t>Additional information length</w:t>
            </w:r>
          </w:p>
        </w:tc>
        <w:tc>
          <w:tcPr>
            <w:tcW w:w="1560" w:type="dxa"/>
            <w:tcBorders>
              <w:top w:val="nil"/>
              <w:left w:val="nil"/>
              <w:bottom w:val="nil"/>
              <w:right w:val="nil"/>
            </w:tcBorders>
          </w:tcPr>
          <w:p w14:paraId="592E4FFD" w14:textId="77777777" w:rsidR="00D40C70" w:rsidRPr="00F14D84" w:rsidRDefault="00D40C70" w:rsidP="00E6030B">
            <w:pPr>
              <w:pStyle w:val="TAL"/>
            </w:pPr>
            <w:r w:rsidRPr="00F14D84">
              <w:t>octet 2</w:t>
            </w:r>
          </w:p>
        </w:tc>
      </w:tr>
      <w:tr w:rsidR="00D40C70" w:rsidRPr="00F14D8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F14D84" w:rsidRDefault="00D40C70" w:rsidP="00E6030B">
            <w:pPr>
              <w:pStyle w:val="TAC"/>
            </w:pPr>
            <w:r w:rsidRPr="00F14D84">
              <w:t>Additional information value</w:t>
            </w:r>
          </w:p>
        </w:tc>
        <w:tc>
          <w:tcPr>
            <w:tcW w:w="1560" w:type="dxa"/>
            <w:tcBorders>
              <w:top w:val="nil"/>
              <w:left w:val="nil"/>
              <w:bottom w:val="nil"/>
              <w:right w:val="nil"/>
            </w:tcBorders>
          </w:tcPr>
          <w:p w14:paraId="19A7EA35" w14:textId="77777777" w:rsidR="00D40C70" w:rsidRPr="00F14D84" w:rsidRDefault="00D40C70" w:rsidP="00E6030B">
            <w:pPr>
              <w:pStyle w:val="TAL"/>
            </w:pPr>
            <w:r w:rsidRPr="00F14D84">
              <w:t>octets 3-n</w:t>
            </w:r>
          </w:p>
        </w:tc>
      </w:tr>
    </w:tbl>
    <w:p w14:paraId="3396713F" w14:textId="77777777" w:rsidR="00D40C70" w:rsidRPr="00F14D84" w:rsidRDefault="00D40C70" w:rsidP="00D40C70">
      <w:pPr>
        <w:pStyle w:val="TAN"/>
      </w:pPr>
    </w:p>
    <w:p w14:paraId="2D834A8A" w14:textId="77777777" w:rsidR="00D40C70" w:rsidRPr="00F14D84" w:rsidRDefault="00D40C70" w:rsidP="00D40C70">
      <w:pPr>
        <w:pStyle w:val="TF"/>
      </w:pPr>
      <w:bookmarkStart w:id="8800" w:name="_CRFigure9_9_2_0_1"/>
      <w:r w:rsidRPr="00F14D84">
        <w:t xml:space="preserve">Figure </w:t>
      </w:r>
      <w:bookmarkEnd w:id="8800"/>
      <w:r w:rsidRPr="00F14D84">
        <w:t xml:space="preserve">9.9.2.0.1: Additional information </w:t>
      </w:r>
      <w:proofErr w:type="spellStart"/>
      <w:r w:rsidRPr="00F14D84">
        <w:t>information</w:t>
      </w:r>
      <w:proofErr w:type="spellEnd"/>
      <w:r w:rsidRPr="00F14D84">
        <w:t xml:space="preserve"> element</w:t>
      </w:r>
    </w:p>
    <w:p w14:paraId="20CF6301" w14:textId="77777777" w:rsidR="00D40C70" w:rsidRPr="00F14D84" w:rsidRDefault="00D40C70" w:rsidP="00D40C70">
      <w:pPr>
        <w:pStyle w:val="TH"/>
      </w:pPr>
      <w:bookmarkStart w:id="8801" w:name="_CRTable9_9_2_0_1"/>
      <w:r w:rsidRPr="00F14D84">
        <w:t xml:space="preserve">Table </w:t>
      </w:r>
      <w:bookmarkEnd w:id="8801"/>
      <w:r w:rsidRPr="00F14D84">
        <w:rPr>
          <w:lang w:eastAsia="ko-KR"/>
        </w:rPr>
        <w:t>9.9.2.0.1</w:t>
      </w:r>
      <w:r w:rsidRPr="00F14D84">
        <w:t xml:space="preserve">: Additional information </w:t>
      </w:r>
      <w:proofErr w:type="spellStart"/>
      <w:r w:rsidRPr="00F14D84">
        <w:t>information</w:t>
      </w:r>
      <w:proofErr w:type="spellEnd"/>
      <w:r w:rsidRPr="00F14D8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181E1E8C" w14:textId="77777777" w:rsidTr="00E6030B">
        <w:trPr>
          <w:cantSplit/>
          <w:jc w:val="center"/>
        </w:trPr>
        <w:tc>
          <w:tcPr>
            <w:tcW w:w="7087" w:type="dxa"/>
            <w:shd w:val="clear" w:color="auto" w:fill="FFFFFF"/>
          </w:tcPr>
          <w:p w14:paraId="4F15F328" w14:textId="77777777" w:rsidR="00D40C70" w:rsidRPr="00F14D84" w:rsidRDefault="00D40C70" w:rsidP="00E6030B">
            <w:pPr>
              <w:pStyle w:val="TAL"/>
            </w:pPr>
            <w:r w:rsidRPr="00F14D84">
              <w:t>Additional information value (octet 3 to octet n)</w:t>
            </w:r>
          </w:p>
        </w:tc>
      </w:tr>
      <w:tr w:rsidR="00D40C70" w:rsidRPr="00F14D84" w14:paraId="087EC4AC" w14:textId="77777777" w:rsidTr="00E6030B">
        <w:trPr>
          <w:cantSplit/>
          <w:jc w:val="center"/>
        </w:trPr>
        <w:tc>
          <w:tcPr>
            <w:tcW w:w="7087" w:type="dxa"/>
            <w:shd w:val="clear" w:color="auto" w:fill="FFFFFF"/>
          </w:tcPr>
          <w:p w14:paraId="5686B29B" w14:textId="77777777" w:rsidR="00D40C70" w:rsidRPr="00F14D84" w:rsidRDefault="00D40C70" w:rsidP="00E6030B">
            <w:pPr>
              <w:pStyle w:val="TAL"/>
              <w:rPr>
                <w:lang w:eastAsia="ko-KR"/>
              </w:rPr>
            </w:pPr>
            <w:bookmarkStart w:id="8802" w:name="MCCQCTEMPBM_00000100"/>
          </w:p>
        </w:tc>
      </w:tr>
      <w:bookmarkEnd w:id="8802"/>
      <w:tr w:rsidR="00D40C70" w:rsidRPr="00F14D84" w14:paraId="2A01E333" w14:textId="77777777" w:rsidTr="00E6030B">
        <w:trPr>
          <w:cantSplit/>
          <w:jc w:val="center"/>
        </w:trPr>
        <w:tc>
          <w:tcPr>
            <w:tcW w:w="7087" w:type="dxa"/>
            <w:shd w:val="clear" w:color="auto" w:fill="FFFFFF"/>
          </w:tcPr>
          <w:p w14:paraId="024B9E3B" w14:textId="77777777" w:rsidR="00D40C70" w:rsidRPr="00F14D84" w:rsidRDefault="00D40C70" w:rsidP="00E6030B">
            <w:pPr>
              <w:pStyle w:val="TAL"/>
            </w:pPr>
            <w:r w:rsidRPr="00F14D84">
              <w:t>The coding of the additional information value is dependent on the generic message container type.</w:t>
            </w:r>
          </w:p>
        </w:tc>
      </w:tr>
    </w:tbl>
    <w:p w14:paraId="2575E3FD" w14:textId="77777777" w:rsidR="00D40C70" w:rsidRPr="00F14D84" w:rsidRDefault="00D40C70" w:rsidP="00D40C70"/>
    <w:p w14:paraId="36B81DD4" w14:textId="77777777" w:rsidR="00D40C70" w:rsidRPr="00F14D84" w:rsidRDefault="00D40C70" w:rsidP="00295835">
      <w:pPr>
        <w:pStyle w:val="Heading4"/>
        <w:rPr>
          <w:lang w:eastAsia="zh-CN"/>
        </w:rPr>
      </w:pPr>
      <w:bookmarkStart w:id="8803" w:name="_CR9_9_2_0A"/>
      <w:bookmarkStart w:id="8804" w:name="_Toc20218583"/>
      <w:bookmarkStart w:id="8805" w:name="_Toc27744471"/>
      <w:bookmarkStart w:id="8806" w:name="_Toc35960045"/>
      <w:bookmarkStart w:id="8807" w:name="_Toc45203483"/>
      <w:bookmarkStart w:id="8808" w:name="_Toc45700859"/>
      <w:bookmarkStart w:id="8809" w:name="_Toc51920595"/>
      <w:bookmarkStart w:id="8810" w:name="_Toc68251655"/>
      <w:bookmarkStart w:id="8811" w:name="_Toc209861578"/>
      <w:bookmarkEnd w:id="8803"/>
      <w:r w:rsidRPr="00F14D84">
        <w:t>9.9.2.0A</w:t>
      </w:r>
      <w:r w:rsidRPr="00F14D84">
        <w:rPr>
          <w:lang w:eastAsia="zh-CN"/>
        </w:rPr>
        <w:tab/>
        <w:t>Device properties</w:t>
      </w:r>
      <w:bookmarkEnd w:id="8804"/>
      <w:bookmarkEnd w:id="8805"/>
      <w:bookmarkEnd w:id="8806"/>
      <w:bookmarkEnd w:id="8807"/>
      <w:bookmarkEnd w:id="8808"/>
      <w:bookmarkEnd w:id="8809"/>
      <w:bookmarkEnd w:id="8810"/>
      <w:bookmarkEnd w:id="8811"/>
    </w:p>
    <w:p w14:paraId="505D1B57" w14:textId="06B2615C" w:rsidR="00D40C70" w:rsidRPr="00F14D84" w:rsidRDefault="00D40C70" w:rsidP="00D40C70">
      <w:r w:rsidRPr="00F14D84">
        <w:t xml:space="preserve">See </w:t>
      </w:r>
      <w:r w:rsidR="00FB1684" w:rsidRPr="00F14D84">
        <w:t>clause</w:t>
      </w:r>
      <w:r w:rsidRPr="00F14D84">
        <w:t> 10.5.7.8 in 3GPP TS 24.008 [13].</w:t>
      </w:r>
    </w:p>
    <w:p w14:paraId="1EEEC3D5" w14:textId="77777777" w:rsidR="00D40C70" w:rsidRPr="00F14D84" w:rsidRDefault="00D40C70" w:rsidP="00295835">
      <w:pPr>
        <w:pStyle w:val="Heading4"/>
      </w:pPr>
      <w:bookmarkStart w:id="8812" w:name="_CR9_9_2_1"/>
      <w:bookmarkStart w:id="8813" w:name="_Toc20218584"/>
      <w:bookmarkStart w:id="8814" w:name="_Toc27744472"/>
      <w:bookmarkStart w:id="8815" w:name="_Toc35960046"/>
      <w:bookmarkStart w:id="8816" w:name="_Toc45203484"/>
      <w:bookmarkStart w:id="8817" w:name="_Toc45700860"/>
      <w:bookmarkStart w:id="8818" w:name="_Toc51920596"/>
      <w:bookmarkStart w:id="8819" w:name="_Toc68251656"/>
      <w:bookmarkStart w:id="8820" w:name="_Toc209861579"/>
      <w:bookmarkEnd w:id="8812"/>
      <w:r w:rsidRPr="00F14D84">
        <w:t>9.9.2.1</w:t>
      </w:r>
      <w:r w:rsidRPr="00F14D84">
        <w:tab/>
        <w:t>EPS bearer context status</w:t>
      </w:r>
      <w:bookmarkEnd w:id="8813"/>
      <w:bookmarkEnd w:id="8814"/>
      <w:bookmarkEnd w:id="8815"/>
      <w:bookmarkEnd w:id="8816"/>
      <w:bookmarkEnd w:id="8817"/>
      <w:bookmarkEnd w:id="8818"/>
      <w:bookmarkEnd w:id="8819"/>
      <w:bookmarkEnd w:id="8820"/>
    </w:p>
    <w:p w14:paraId="48DB7315" w14:textId="77777777" w:rsidR="00D40C70" w:rsidRPr="00F14D84" w:rsidRDefault="00D40C70" w:rsidP="00D40C70">
      <w:r w:rsidRPr="00F14D84">
        <w:t>The purpose of the EPS bearer context status information element is to indicate the state of each EPS bearer context that can be identified by an EPS bearer identity.</w:t>
      </w:r>
    </w:p>
    <w:p w14:paraId="25DAC904" w14:textId="77777777" w:rsidR="00D40C70" w:rsidRPr="00F14D84" w:rsidRDefault="00D40C70" w:rsidP="00D40C70">
      <w:r w:rsidRPr="00F14D84">
        <w:t>The EPS bearer context status information element is coded as shown in figure 9.9.2.1.1 and table 9.9.2.1.1.</w:t>
      </w:r>
    </w:p>
    <w:p w14:paraId="555E76DE" w14:textId="77777777" w:rsidR="00D40C70" w:rsidRPr="00F14D84" w:rsidRDefault="00D40C70" w:rsidP="00D40C70">
      <w:r w:rsidRPr="00F14D84">
        <w:t>The EPS bearer context status information element is a type 4 information element with 4 octets length.</w:t>
      </w:r>
    </w:p>
    <w:p w14:paraId="24030961"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F14D8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tcPr>
          <w:p w14:paraId="238B82D7" w14:textId="77777777" w:rsidR="00D40C70" w:rsidRPr="00F14D84" w:rsidRDefault="00D40C70" w:rsidP="00E6030B">
            <w:pPr>
              <w:pStyle w:val="TAC"/>
            </w:pPr>
            <w:r w:rsidRPr="00F14D84">
              <w:t>8</w:t>
            </w:r>
          </w:p>
        </w:tc>
        <w:tc>
          <w:tcPr>
            <w:tcW w:w="709" w:type="dxa"/>
            <w:tcBorders>
              <w:top w:val="single" w:sz="4" w:space="0" w:color="auto"/>
              <w:left w:val="nil"/>
              <w:bottom w:val="single" w:sz="4" w:space="0" w:color="auto"/>
              <w:right w:val="nil"/>
            </w:tcBorders>
          </w:tcPr>
          <w:p w14:paraId="3A273937" w14:textId="77777777" w:rsidR="00D40C70" w:rsidRPr="00F14D84" w:rsidRDefault="00D40C70" w:rsidP="00E6030B">
            <w:pPr>
              <w:pStyle w:val="TAC"/>
            </w:pPr>
            <w:r w:rsidRPr="00F14D84">
              <w:t>7</w:t>
            </w:r>
          </w:p>
        </w:tc>
        <w:tc>
          <w:tcPr>
            <w:tcW w:w="709" w:type="dxa"/>
            <w:tcBorders>
              <w:top w:val="single" w:sz="4" w:space="0" w:color="auto"/>
              <w:left w:val="nil"/>
              <w:bottom w:val="single" w:sz="4" w:space="0" w:color="auto"/>
              <w:right w:val="nil"/>
            </w:tcBorders>
          </w:tcPr>
          <w:p w14:paraId="0DCAB4EC" w14:textId="77777777" w:rsidR="00D40C70" w:rsidRPr="00F14D84" w:rsidRDefault="00D40C70" w:rsidP="00E6030B">
            <w:pPr>
              <w:pStyle w:val="TAC"/>
            </w:pPr>
            <w:r w:rsidRPr="00F14D84">
              <w:t>6</w:t>
            </w:r>
          </w:p>
        </w:tc>
        <w:tc>
          <w:tcPr>
            <w:tcW w:w="709" w:type="dxa"/>
            <w:tcBorders>
              <w:top w:val="single" w:sz="4" w:space="0" w:color="auto"/>
              <w:left w:val="nil"/>
              <w:bottom w:val="single" w:sz="4" w:space="0" w:color="auto"/>
              <w:right w:val="nil"/>
            </w:tcBorders>
          </w:tcPr>
          <w:p w14:paraId="348B6F38" w14:textId="77777777" w:rsidR="00D40C70" w:rsidRPr="00F14D84" w:rsidRDefault="00D40C70" w:rsidP="00E6030B">
            <w:pPr>
              <w:pStyle w:val="TAC"/>
            </w:pPr>
            <w:r w:rsidRPr="00F14D84">
              <w:t>5</w:t>
            </w:r>
          </w:p>
        </w:tc>
        <w:tc>
          <w:tcPr>
            <w:tcW w:w="708" w:type="dxa"/>
            <w:tcBorders>
              <w:top w:val="single" w:sz="4" w:space="0" w:color="auto"/>
              <w:left w:val="nil"/>
              <w:bottom w:val="single" w:sz="4" w:space="0" w:color="auto"/>
              <w:right w:val="nil"/>
            </w:tcBorders>
          </w:tcPr>
          <w:p w14:paraId="643674A2" w14:textId="77777777" w:rsidR="00D40C70" w:rsidRPr="00F14D84" w:rsidRDefault="00D40C70" w:rsidP="00E6030B">
            <w:pPr>
              <w:pStyle w:val="TAC"/>
            </w:pPr>
            <w:r w:rsidRPr="00F14D84">
              <w:t>4</w:t>
            </w:r>
          </w:p>
        </w:tc>
        <w:tc>
          <w:tcPr>
            <w:tcW w:w="709" w:type="dxa"/>
            <w:tcBorders>
              <w:top w:val="single" w:sz="4" w:space="0" w:color="auto"/>
              <w:left w:val="nil"/>
              <w:bottom w:val="single" w:sz="4" w:space="0" w:color="auto"/>
              <w:right w:val="nil"/>
            </w:tcBorders>
          </w:tcPr>
          <w:p w14:paraId="18255B06" w14:textId="77777777" w:rsidR="00D40C70" w:rsidRPr="00F14D84" w:rsidRDefault="00D40C70" w:rsidP="00E6030B">
            <w:pPr>
              <w:pStyle w:val="TAC"/>
            </w:pPr>
            <w:r w:rsidRPr="00F14D84">
              <w:t>3</w:t>
            </w:r>
          </w:p>
        </w:tc>
        <w:tc>
          <w:tcPr>
            <w:tcW w:w="709" w:type="dxa"/>
            <w:tcBorders>
              <w:top w:val="single" w:sz="4" w:space="0" w:color="auto"/>
              <w:left w:val="nil"/>
              <w:bottom w:val="single" w:sz="4" w:space="0" w:color="auto"/>
              <w:right w:val="nil"/>
            </w:tcBorders>
          </w:tcPr>
          <w:p w14:paraId="6C21A56E" w14:textId="77777777" w:rsidR="00D40C70" w:rsidRPr="00F14D84" w:rsidRDefault="00D40C70" w:rsidP="00E6030B">
            <w:pPr>
              <w:pStyle w:val="TAC"/>
            </w:pPr>
            <w:r w:rsidRPr="00F14D84">
              <w:t>2</w:t>
            </w:r>
          </w:p>
        </w:tc>
        <w:tc>
          <w:tcPr>
            <w:tcW w:w="709" w:type="dxa"/>
            <w:tcBorders>
              <w:top w:val="single" w:sz="4" w:space="0" w:color="auto"/>
              <w:left w:val="nil"/>
              <w:bottom w:val="single" w:sz="4" w:space="0" w:color="auto"/>
              <w:right w:val="single" w:sz="4" w:space="0" w:color="auto"/>
            </w:tcBorders>
          </w:tcPr>
          <w:p w14:paraId="61D46C43" w14:textId="77777777" w:rsidR="00D40C70" w:rsidRPr="00F14D84" w:rsidRDefault="00D40C70" w:rsidP="00E6030B">
            <w:pPr>
              <w:pStyle w:val="TAC"/>
            </w:pPr>
            <w:r w:rsidRPr="00F14D84">
              <w:t>1</w:t>
            </w:r>
          </w:p>
        </w:tc>
        <w:tc>
          <w:tcPr>
            <w:tcW w:w="1134" w:type="dxa"/>
          </w:tcPr>
          <w:p w14:paraId="2D4A378F" w14:textId="77777777" w:rsidR="00D40C70" w:rsidRPr="00F14D84" w:rsidRDefault="00D40C70" w:rsidP="00E6030B">
            <w:pPr>
              <w:pStyle w:val="TAC"/>
            </w:pPr>
          </w:p>
        </w:tc>
      </w:tr>
      <w:tr w:rsidR="00D40C70" w:rsidRPr="00F14D8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tcPr>
          <w:p w14:paraId="6CECD4E0" w14:textId="77777777" w:rsidR="00D40C70" w:rsidRPr="00F14D84" w:rsidRDefault="00D40C70" w:rsidP="00E6030B">
            <w:pPr>
              <w:pStyle w:val="TAC"/>
            </w:pPr>
            <w:r w:rsidRPr="00F14D84">
              <w:t>EPS bearer context status IEI</w:t>
            </w:r>
          </w:p>
        </w:tc>
        <w:tc>
          <w:tcPr>
            <w:tcW w:w="1134" w:type="dxa"/>
          </w:tcPr>
          <w:p w14:paraId="54AF8BC3" w14:textId="77777777" w:rsidR="00D40C70" w:rsidRPr="00F14D84" w:rsidRDefault="00D40C70" w:rsidP="00E6030B">
            <w:pPr>
              <w:pStyle w:val="TAC"/>
            </w:pPr>
            <w:r w:rsidRPr="00F14D84">
              <w:t>octet 1</w:t>
            </w:r>
          </w:p>
        </w:tc>
      </w:tr>
      <w:tr w:rsidR="00D40C70" w:rsidRPr="00F14D8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4831267" w14:textId="77777777" w:rsidR="00D40C70" w:rsidRPr="00F14D84" w:rsidRDefault="00D40C70" w:rsidP="00E6030B">
            <w:pPr>
              <w:pStyle w:val="TAC"/>
            </w:pPr>
            <w:r w:rsidRPr="00F14D84">
              <w:t>Length of EPS bearer context status contents</w:t>
            </w:r>
          </w:p>
        </w:tc>
        <w:tc>
          <w:tcPr>
            <w:tcW w:w="1134" w:type="dxa"/>
          </w:tcPr>
          <w:p w14:paraId="3365BD14" w14:textId="77777777" w:rsidR="00D40C70" w:rsidRPr="00F14D84" w:rsidRDefault="00D40C70" w:rsidP="00E6030B">
            <w:pPr>
              <w:pStyle w:val="TAC"/>
            </w:pPr>
            <w:r w:rsidRPr="00F14D84">
              <w:t>octet 2</w:t>
            </w:r>
          </w:p>
        </w:tc>
      </w:tr>
      <w:tr w:rsidR="00D40C70" w:rsidRPr="00F14D8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4492B60F" w14:textId="77777777" w:rsidR="00D40C70" w:rsidRPr="00F14D84" w:rsidRDefault="00D40C70" w:rsidP="00E6030B">
            <w:pPr>
              <w:pStyle w:val="TAC"/>
            </w:pPr>
            <w:r w:rsidRPr="00F14D84">
              <w:t>EBI</w:t>
            </w:r>
          </w:p>
          <w:p w14:paraId="4B5F2FDF" w14:textId="77777777" w:rsidR="00D40C70" w:rsidRPr="00F14D84" w:rsidRDefault="00D40C70" w:rsidP="00E6030B">
            <w:pPr>
              <w:pStyle w:val="TAC"/>
            </w:pPr>
            <w:r w:rsidRPr="00F14D84">
              <w:t>(7)</w:t>
            </w:r>
          </w:p>
        </w:tc>
        <w:tc>
          <w:tcPr>
            <w:tcW w:w="709" w:type="dxa"/>
            <w:tcBorders>
              <w:top w:val="single" w:sz="6" w:space="0" w:color="auto"/>
              <w:left w:val="nil"/>
              <w:bottom w:val="single" w:sz="6" w:space="0" w:color="auto"/>
              <w:right w:val="single" w:sz="6" w:space="0" w:color="auto"/>
            </w:tcBorders>
          </w:tcPr>
          <w:p w14:paraId="1DBC505C" w14:textId="77777777" w:rsidR="00D40C70" w:rsidRPr="00F14D84" w:rsidRDefault="00D40C70" w:rsidP="00E6030B">
            <w:pPr>
              <w:pStyle w:val="TAC"/>
            </w:pPr>
            <w:r w:rsidRPr="00F14D84">
              <w:t>EBI</w:t>
            </w:r>
          </w:p>
          <w:p w14:paraId="5C63A4CC" w14:textId="77777777" w:rsidR="00D40C70" w:rsidRPr="00F14D84" w:rsidRDefault="00D40C70" w:rsidP="00E6030B">
            <w:pPr>
              <w:pStyle w:val="TAC"/>
            </w:pPr>
            <w:r w:rsidRPr="00F14D84">
              <w:t>(6)</w:t>
            </w:r>
          </w:p>
        </w:tc>
        <w:tc>
          <w:tcPr>
            <w:tcW w:w="709" w:type="dxa"/>
            <w:tcBorders>
              <w:top w:val="single" w:sz="6" w:space="0" w:color="auto"/>
              <w:left w:val="nil"/>
              <w:bottom w:val="single" w:sz="6" w:space="0" w:color="auto"/>
              <w:right w:val="single" w:sz="6" w:space="0" w:color="auto"/>
            </w:tcBorders>
          </w:tcPr>
          <w:p w14:paraId="75B61BF8" w14:textId="77777777" w:rsidR="00D40C70" w:rsidRPr="00F14D84" w:rsidRDefault="00D40C70" w:rsidP="00E6030B">
            <w:pPr>
              <w:pStyle w:val="TAC"/>
            </w:pPr>
            <w:r w:rsidRPr="00F14D84">
              <w:t>EBI</w:t>
            </w:r>
          </w:p>
          <w:p w14:paraId="665BEE94" w14:textId="77777777" w:rsidR="00D40C70" w:rsidRPr="00F14D84" w:rsidRDefault="00D40C70" w:rsidP="00E6030B">
            <w:pPr>
              <w:pStyle w:val="TAC"/>
            </w:pPr>
            <w:r w:rsidRPr="00F14D84">
              <w:t>(5)</w:t>
            </w:r>
          </w:p>
        </w:tc>
        <w:tc>
          <w:tcPr>
            <w:tcW w:w="709" w:type="dxa"/>
            <w:tcBorders>
              <w:top w:val="single" w:sz="6" w:space="0" w:color="auto"/>
              <w:left w:val="nil"/>
              <w:bottom w:val="single" w:sz="6" w:space="0" w:color="auto"/>
              <w:right w:val="single" w:sz="6" w:space="0" w:color="auto"/>
            </w:tcBorders>
          </w:tcPr>
          <w:p w14:paraId="6FDC9CC6" w14:textId="77777777" w:rsidR="00D40C70" w:rsidRPr="00F14D84" w:rsidRDefault="00D40C70" w:rsidP="00E6030B">
            <w:pPr>
              <w:pStyle w:val="TAC"/>
            </w:pPr>
            <w:r w:rsidRPr="00F14D84">
              <w:t>EBI</w:t>
            </w:r>
          </w:p>
          <w:p w14:paraId="7D773F2D" w14:textId="77777777" w:rsidR="00D40C70" w:rsidRPr="00F14D84" w:rsidRDefault="00D40C70" w:rsidP="00E6030B">
            <w:pPr>
              <w:pStyle w:val="TAC"/>
            </w:pPr>
            <w:r w:rsidRPr="00F14D84">
              <w:t>(4)</w:t>
            </w:r>
          </w:p>
        </w:tc>
        <w:tc>
          <w:tcPr>
            <w:tcW w:w="708" w:type="dxa"/>
            <w:tcBorders>
              <w:top w:val="single" w:sz="6" w:space="0" w:color="auto"/>
              <w:left w:val="nil"/>
              <w:bottom w:val="single" w:sz="6" w:space="0" w:color="auto"/>
              <w:right w:val="single" w:sz="6" w:space="0" w:color="auto"/>
            </w:tcBorders>
          </w:tcPr>
          <w:p w14:paraId="62BFAD3D" w14:textId="77777777" w:rsidR="00D40C70" w:rsidRPr="00F14D84" w:rsidRDefault="00D40C70" w:rsidP="00E6030B">
            <w:pPr>
              <w:pStyle w:val="TAC"/>
            </w:pPr>
            <w:r w:rsidRPr="00F14D84">
              <w:t>EBI</w:t>
            </w:r>
          </w:p>
          <w:p w14:paraId="6E65DBCB" w14:textId="77777777" w:rsidR="00D40C70" w:rsidRPr="00F14D84" w:rsidRDefault="00D40C70" w:rsidP="00E6030B">
            <w:pPr>
              <w:pStyle w:val="TAC"/>
            </w:pPr>
            <w:r w:rsidRPr="00F14D84">
              <w:t>(3)</w:t>
            </w:r>
          </w:p>
        </w:tc>
        <w:tc>
          <w:tcPr>
            <w:tcW w:w="709" w:type="dxa"/>
            <w:tcBorders>
              <w:top w:val="single" w:sz="6" w:space="0" w:color="auto"/>
              <w:left w:val="nil"/>
              <w:bottom w:val="single" w:sz="6" w:space="0" w:color="auto"/>
              <w:right w:val="single" w:sz="6" w:space="0" w:color="auto"/>
            </w:tcBorders>
          </w:tcPr>
          <w:p w14:paraId="54ADE465" w14:textId="77777777" w:rsidR="00D40C70" w:rsidRPr="00F14D84" w:rsidRDefault="00D40C70" w:rsidP="00E6030B">
            <w:pPr>
              <w:pStyle w:val="TAC"/>
            </w:pPr>
            <w:r w:rsidRPr="00F14D84">
              <w:t>EBI</w:t>
            </w:r>
          </w:p>
          <w:p w14:paraId="2E1FD507" w14:textId="77777777" w:rsidR="00D40C70" w:rsidRPr="00F14D84" w:rsidRDefault="00D40C70" w:rsidP="00E6030B">
            <w:pPr>
              <w:pStyle w:val="TAC"/>
            </w:pPr>
            <w:r w:rsidRPr="00F14D84">
              <w:t>(2)</w:t>
            </w:r>
          </w:p>
        </w:tc>
        <w:tc>
          <w:tcPr>
            <w:tcW w:w="709" w:type="dxa"/>
            <w:tcBorders>
              <w:top w:val="single" w:sz="6" w:space="0" w:color="auto"/>
              <w:left w:val="nil"/>
              <w:bottom w:val="single" w:sz="6" w:space="0" w:color="auto"/>
              <w:right w:val="single" w:sz="6" w:space="0" w:color="auto"/>
            </w:tcBorders>
          </w:tcPr>
          <w:p w14:paraId="163C3B52" w14:textId="77777777" w:rsidR="00D40C70" w:rsidRPr="00F14D84" w:rsidRDefault="00D40C70" w:rsidP="00E6030B">
            <w:pPr>
              <w:pStyle w:val="TAC"/>
            </w:pPr>
            <w:r w:rsidRPr="00F14D84">
              <w:t>EBI</w:t>
            </w:r>
          </w:p>
          <w:p w14:paraId="1FBC8119" w14:textId="77777777" w:rsidR="00D40C70" w:rsidRPr="00F14D84" w:rsidRDefault="00D40C70" w:rsidP="00E6030B">
            <w:pPr>
              <w:pStyle w:val="TAC"/>
            </w:pPr>
            <w:r w:rsidRPr="00F14D84">
              <w:t>(1)</w:t>
            </w:r>
          </w:p>
        </w:tc>
        <w:tc>
          <w:tcPr>
            <w:tcW w:w="709" w:type="dxa"/>
            <w:tcBorders>
              <w:top w:val="single" w:sz="6" w:space="0" w:color="auto"/>
              <w:left w:val="nil"/>
              <w:bottom w:val="single" w:sz="6" w:space="0" w:color="auto"/>
              <w:right w:val="single" w:sz="6" w:space="0" w:color="auto"/>
            </w:tcBorders>
          </w:tcPr>
          <w:p w14:paraId="1DB15A6D" w14:textId="77777777" w:rsidR="00D40C70" w:rsidRPr="00F14D84" w:rsidRDefault="00D40C70" w:rsidP="00E6030B">
            <w:pPr>
              <w:pStyle w:val="TAC"/>
            </w:pPr>
            <w:r w:rsidRPr="00F14D84">
              <w:t>EBI</w:t>
            </w:r>
          </w:p>
          <w:p w14:paraId="37E6BFDF" w14:textId="77777777" w:rsidR="00D40C70" w:rsidRPr="00F14D84" w:rsidRDefault="00D40C70" w:rsidP="00E6030B">
            <w:pPr>
              <w:pStyle w:val="TAC"/>
            </w:pPr>
            <w:r w:rsidRPr="00F14D84">
              <w:t>(0)</w:t>
            </w:r>
          </w:p>
        </w:tc>
        <w:tc>
          <w:tcPr>
            <w:tcW w:w="1134" w:type="dxa"/>
          </w:tcPr>
          <w:p w14:paraId="2A5B914D" w14:textId="77777777" w:rsidR="00D40C70" w:rsidRPr="00F14D84" w:rsidRDefault="00D40C70" w:rsidP="00E6030B">
            <w:pPr>
              <w:pStyle w:val="TAC"/>
            </w:pPr>
            <w:r w:rsidRPr="00F14D84">
              <w:t>octet 3</w:t>
            </w:r>
          </w:p>
        </w:tc>
      </w:tr>
      <w:tr w:rsidR="00D40C70" w:rsidRPr="00F14D8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1792C7F3" w14:textId="77777777" w:rsidR="00D40C70" w:rsidRPr="00F14D84" w:rsidRDefault="00D40C70" w:rsidP="00E6030B">
            <w:pPr>
              <w:pStyle w:val="TAC"/>
            </w:pPr>
            <w:r w:rsidRPr="00F14D84">
              <w:t>EBI</w:t>
            </w:r>
          </w:p>
          <w:p w14:paraId="750D85D3" w14:textId="77777777" w:rsidR="00D40C70" w:rsidRPr="00F14D84" w:rsidRDefault="00D40C70" w:rsidP="00E6030B">
            <w:pPr>
              <w:pStyle w:val="TAC"/>
            </w:pPr>
            <w:r w:rsidRPr="00F14D84">
              <w:t>(15)</w:t>
            </w:r>
          </w:p>
        </w:tc>
        <w:tc>
          <w:tcPr>
            <w:tcW w:w="709" w:type="dxa"/>
            <w:tcBorders>
              <w:top w:val="single" w:sz="6" w:space="0" w:color="auto"/>
              <w:left w:val="nil"/>
              <w:bottom w:val="single" w:sz="6" w:space="0" w:color="auto"/>
              <w:right w:val="single" w:sz="6" w:space="0" w:color="auto"/>
            </w:tcBorders>
          </w:tcPr>
          <w:p w14:paraId="22D3D39C" w14:textId="77777777" w:rsidR="00D40C70" w:rsidRPr="00F14D84" w:rsidRDefault="00D40C70" w:rsidP="00E6030B">
            <w:pPr>
              <w:pStyle w:val="TAC"/>
            </w:pPr>
            <w:r w:rsidRPr="00F14D84">
              <w:t>EBI</w:t>
            </w:r>
          </w:p>
          <w:p w14:paraId="3369C723" w14:textId="77777777" w:rsidR="00D40C70" w:rsidRPr="00F14D84" w:rsidRDefault="00D40C70" w:rsidP="00E6030B">
            <w:pPr>
              <w:pStyle w:val="TAC"/>
            </w:pPr>
            <w:r w:rsidRPr="00F14D84">
              <w:t>(14)</w:t>
            </w:r>
          </w:p>
        </w:tc>
        <w:tc>
          <w:tcPr>
            <w:tcW w:w="709" w:type="dxa"/>
            <w:tcBorders>
              <w:top w:val="single" w:sz="6" w:space="0" w:color="auto"/>
              <w:left w:val="nil"/>
              <w:bottom w:val="single" w:sz="6" w:space="0" w:color="auto"/>
              <w:right w:val="single" w:sz="6" w:space="0" w:color="auto"/>
            </w:tcBorders>
          </w:tcPr>
          <w:p w14:paraId="7C095DC8" w14:textId="77777777" w:rsidR="00D40C70" w:rsidRPr="00F14D84" w:rsidRDefault="00D40C70" w:rsidP="00E6030B">
            <w:pPr>
              <w:pStyle w:val="TAC"/>
            </w:pPr>
            <w:r w:rsidRPr="00F14D84">
              <w:t>EBI</w:t>
            </w:r>
          </w:p>
          <w:p w14:paraId="0E5FBA38" w14:textId="77777777" w:rsidR="00D40C70" w:rsidRPr="00F14D84" w:rsidRDefault="00D40C70" w:rsidP="00E6030B">
            <w:pPr>
              <w:pStyle w:val="TAC"/>
            </w:pPr>
            <w:r w:rsidRPr="00F14D84">
              <w:t>(13)</w:t>
            </w:r>
          </w:p>
        </w:tc>
        <w:tc>
          <w:tcPr>
            <w:tcW w:w="709" w:type="dxa"/>
            <w:tcBorders>
              <w:top w:val="single" w:sz="6" w:space="0" w:color="auto"/>
              <w:left w:val="nil"/>
              <w:bottom w:val="single" w:sz="6" w:space="0" w:color="auto"/>
              <w:right w:val="single" w:sz="6" w:space="0" w:color="auto"/>
            </w:tcBorders>
          </w:tcPr>
          <w:p w14:paraId="0977B3DD" w14:textId="77777777" w:rsidR="00D40C70" w:rsidRPr="00F14D84" w:rsidRDefault="00D40C70" w:rsidP="00E6030B">
            <w:pPr>
              <w:pStyle w:val="TAC"/>
            </w:pPr>
            <w:r w:rsidRPr="00F14D84">
              <w:t>EBI</w:t>
            </w:r>
          </w:p>
          <w:p w14:paraId="503BDDA1" w14:textId="77777777" w:rsidR="00D40C70" w:rsidRPr="00F14D84" w:rsidRDefault="00D40C70" w:rsidP="00E6030B">
            <w:pPr>
              <w:pStyle w:val="TAC"/>
            </w:pPr>
            <w:r w:rsidRPr="00F14D84">
              <w:t>(12)</w:t>
            </w:r>
          </w:p>
        </w:tc>
        <w:tc>
          <w:tcPr>
            <w:tcW w:w="708" w:type="dxa"/>
            <w:tcBorders>
              <w:top w:val="single" w:sz="6" w:space="0" w:color="auto"/>
              <w:left w:val="nil"/>
              <w:bottom w:val="single" w:sz="6" w:space="0" w:color="auto"/>
              <w:right w:val="single" w:sz="6" w:space="0" w:color="auto"/>
            </w:tcBorders>
          </w:tcPr>
          <w:p w14:paraId="23B25A1C" w14:textId="77777777" w:rsidR="00D40C70" w:rsidRPr="00F14D84" w:rsidRDefault="00D40C70" w:rsidP="00E6030B">
            <w:pPr>
              <w:pStyle w:val="TAC"/>
            </w:pPr>
            <w:r w:rsidRPr="00F14D84">
              <w:t>EBI</w:t>
            </w:r>
          </w:p>
          <w:p w14:paraId="0C3797E0" w14:textId="77777777" w:rsidR="00D40C70" w:rsidRPr="00F14D84" w:rsidRDefault="00D40C70" w:rsidP="00E6030B">
            <w:pPr>
              <w:pStyle w:val="TAC"/>
            </w:pPr>
            <w:r w:rsidRPr="00F14D84">
              <w:t>(11)</w:t>
            </w:r>
          </w:p>
        </w:tc>
        <w:tc>
          <w:tcPr>
            <w:tcW w:w="709" w:type="dxa"/>
            <w:tcBorders>
              <w:top w:val="single" w:sz="6" w:space="0" w:color="auto"/>
              <w:left w:val="nil"/>
              <w:bottom w:val="single" w:sz="6" w:space="0" w:color="auto"/>
              <w:right w:val="single" w:sz="6" w:space="0" w:color="auto"/>
            </w:tcBorders>
          </w:tcPr>
          <w:p w14:paraId="4BCA2C97" w14:textId="77777777" w:rsidR="00D40C70" w:rsidRPr="00F14D84" w:rsidRDefault="00D40C70" w:rsidP="00E6030B">
            <w:pPr>
              <w:pStyle w:val="TAC"/>
            </w:pPr>
            <w:r w:rsidRPr="00F14D84">
              <w:t>EBI</w:t>
            </w:r>
          </w:p>
          <w:p w14:paraId="261D69E2" w14:textId="77777777" w:rsidR="00D40C70" w:rsidRPr="00F14D84" w:rsidRDefault="00D40C70" w:rsidP="00E6030B">
            <w:pPr>
              <w:pStyle w:val="TAC"/>
            </w:pPr>
            <w:r w:rsidRPr="00F14D84">
              <w:t>(10)</w:t>
            </w:r>
          </w:p>
        </w:tc>
        <w:tc>
          <w:tcPr>
            <w:tcW w:w="709" w:type="dxa"/>
            <w:tcBorders>
              <w:top w:val="single" w:sz="6" w:space="0" w:color="auto"/>
              <w:left w:val="nil"/>
              <w:bottom w:val="single" w:sz="6" w:space="0" w:color="auto"/>
              <w:right w:val="single" w:sz="6" w:space="0" w:color="auto"/>
            </w:tcBorders>
          </w:tcPr>
          <w:p w14:paraId="5173D273" w14:textId="77777777" w:rsidR="00D40C70" w:rsidRPr="00F14D84" w:rsidRDefault="00D40C70" w:rsidP="00E6030B">
            <w:pPr>
              <w:pStyle w:val="TAC"/>
            </w:pPr>
            <w:r w:rsidRPr="00F14D84">
              <w:t>EBI</w:t>
            </w:r>
          </w:p>
          <w:p w14:paraId="635D6D54" w14:textId="77777777" w:rsidR="00D40C70" w:rsidRPr="00F14D84" w:rsidRDefault="00D40C70" w:rsidP="00E6030B">
            <w:pPr>
              <w:pStyle w:val="TAC"/>
            </w:pPr>
            <w:r w:rsidRPr="00F14D84">
              <w:t>(9)</w:t>
            </w:r>
          </w:p>
        </w:tc>
        <w:tc>
          <w:tcPr>
            <w:tcW w:w="709" w:type="dxa"/>
            <w:tcBorders>
              <w:top w:val="single" w:sz="6" w:space="0" w:color="auto"/>
              <w:left w:val="nil"/>
              <w:bottom w:val="single" w:sz="6" w:space="0" w:color="auto"/>
              <w:right w:val="single" w:sz="6" w:space="0" w:color="auto"/>
            </w:tcBorders>
          </w:tcPr>
          <w:p w14:paraId="12380A68" w14:textId="77777777" w:rsidR="00D40C70" w:rsidRPr="00F14D84" w:rsidRDefault="00D40C70" w:rsidP="00E6030B">
            <w:pPr>
              <w:pStyle w:val="TAC"/>
            </w:pPr>
            <w:r w:rsidRPr="00F14D84">
              <w:t>EBI</w:t>
            </w:r>
          </w:p>
          <w:p w14:paraId="0AF3F7EC" w14:textId="77777777" w:rsidR="00D40C70" w:rsidRPr="00F14D84" w:rsidRDefault="00D40C70" w:rsidP="00E6030B">
            <w:pPr>
              <w:pStyle w:val="TAC"/>
            </w:pPr>
            <w:r w:rsidRPr="00F14D84">
              <w:t>(8)</w:t>
            </w:r>
          </w:p>
        </w:tc>
        <w:tc>
          <w:tcPr>
            <w:tcW w:w="1134" w:type="dxa"/>
          </w:tcPr>
          <w:p w14:paraId="4C7ADECB" w14:textId="77777777" w:rsidR="00D40C70" w:rsidRPr="00F14D84" w:rsidRDefault="00D40C70" w:rsidP="00E6030B">
            <w:pPr>
              <w:pStyle w:val="TAC"/>
            </w:pPr>
            <w:r w:rsidRPr="00F14D84">
              <w:t>octet 4</w:t>
            </w:r>
          </w:p>
        </w:tc>
      </w:tr>
    </w:tbl>
    <w:p w14:paraId="49835628" w14:textId="77777777" w:rsidR="00D40C70" w:rsidRPr="00F14D84" w:rsidRDefault="00D40C70" w:rsidP="00D40C70">
      <w:pPr>
        <w:pStyle w:val="TAN"/>
      </w:pPr>
    </w:p>
    <w:p w14:paraId="4E8D1AF1" w14:textId="77777777" w:rsidR="00D40C70" w:rsidRPr="00F14D84" w:rsidRDefault="00D40C70" w:rsidP="00D40C70">
      <w:pPr>
        <w:pStyle w:val="TF"/>
      </w:pPr>
      <w:bookmarkStart w:id="8821" w:name="_CRFigure9_9_2_1_1"/>
      <w:r w:rsidRPr="00F14D84">
        <w:t xml:space="preserve">Figure </w:t>
      </w:r>
      <w:bookmarkEnd w:id="8821"/>
      <w:r w:rsidRPr="00F14D84">
        <w:t>9.9.2.1.1: EPS bearer context status information element</w:t>
      </w:r>
    </w:p>
    <w:p w14:paraId="164F644C" w14:textId="77777777" w:rsidR="00D40C70" w:rsidRPr="00F14D84" w:rsidRDefault="00D40C70" w:rsidP="00D40C70">
      <w:pPr>
        <w:pStyle w:val="TH"/>
      </w:pPr>
      <w:bookmarkStart w:id="8822" w:name="_CRTable9_9_2_1_1"/>
      <w:r w:rsidRPr="00F14D84">
        <w:t xml:space="preserve">Table </w:t>
      </w:r>
      <w:bookmarkEnd w:id="8822"/>
      <w:r w:rsidRPr="00F14D84">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F14D8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tcPr>
          <w:p w14:paraId="7EC77BCA" w14:textId="77777777" w:rsidR="00D40C70" w:rsidRPr="00F14D84" w:rsidRDefault="00D40C70" w:rsidP="00E6030B">
            <w:pPr>
              <w:pStyle w:val="TAL"/>
            </w:pPr>
            <w:r w:rsidRPr="00F14D84">
              <w:t>EBI(x) shall be coded as follows:</w:t>
            </w:r>
          </w:p>
          <w:p w14:paraId="45E4FFD3" w14:textId="77777777" w:rsidR="00D40C70" w:rsidRPr="00F14D84" w:rsidRDefault="00D40C70" w:rsidP="00E6030B">
            <w:pPr>
              <w:pStyle w:val="TAL"/>
            </w:pPr>
          </w:p>
          <w:p w14:paraId="7D371CD6" w14:textId="77777777" w:rsidR="00D40C70" w:rsidRPr="00F14D84" w:rsidRDefault="00D40C70" w:rsidP="00E6030B">
            <w:pPr>
              <w:pStyle w:val="TAL"/>
            </w:pPr>
            <w:r w:rsidRPr="00F14D84">
              <w:t>EBI(0):</w:t>
            </w:r>
          </w:p>
          <w:p w14:paraId="465A401E" w14:textId="77777777" w:rsidR="00D40C70" w:rsidRPr="00F14D84" w:rsidRDefault="00D40C70" w:rsidP="00E6030B">
            <w:pPr>
              <w:pStyle w:val="TAL"/>
              <w:tabs>
                <w:tab w:val="left" w:pos="1082"/>
              </w:tabs>
            </w:pPr>
            <w:proofErr w:type="spellStart"/>
            <w:r w:rsidRPr="00F14D84">
              <w:t>Bit</w:t>
            </w:r>
            <w:proofErr w:type="spellEnd"/>
            <w:r w:rsidRPr="00F14D84">
              <w:t xml:space="preserve"> 1 of octet 3 is spare and shall be coded as zero.</w:t>
            </w:r>
          </w:p>
          <w:p w14:paraId="0F5A9AD7" w14:textId="77777777" w:rsidR="00D40C70" w:rsidRPr="00F14D84" w:rsidRDefault="00D40C70" w:rsidP="00E6030B">
            <w:pPr>
              <w:pStyle w:val="TAL"/>
            </w:pPr>
          </w:p>
          <w:p w14:paraId="21F2D8B7" w14:textId="77777777" w:rsidR="00D40C70" w:rsidRPr="00F14D84" w:rsidRDefault="00D40C70" w:rsidP="00E6030B">
            <w:pPr>
              <w:pStyle w:val="TAL"/>
            </w:pPr>
            <w:r w:rsidRPr="00F14D84">
              <w:t>EBI(1) – EBI(15):</w:t>
            </w:r>
          </w:p>
          <w:p w14:paraId="7C709734" w14:textId="77777777" w:rsidR="00D40C70" w:rsidRPr="00F14D84" w:rsidRDefault="00D40C70" w:rsidP="00E6030B">
            <w:pPr>
              <w:pStyle w:val="TAL"/>
            </w:pPr>
            <w:r w:rsidRPr="00F14D84">
              <w:t>0</w:t>
            </w:r>
            <w:r w:rsidRPr="00F14D84">
              <w:tab/>
              <w:t>indicates that the ESM state of the corresponding EPS bearer context is BEARER CONTEXT-INACTIVE.</w:t>
            </w:r>
          </w:p>
          <w:p w14:paraId="2C2D833D" w14:textId="77777777" w:rsidR="00431B51" w:rsidRPr="00F14D84" w:rsidRDefault="00D40C70" w:rsidP="00E6030B">
            <w:pPr>
              <w:pStyle w:val="TAL"/>
            </w:pPr>
            <w:r w:rsidRPr="00F14D84">
              <w:t>1</w:t>
            </w:r>
            <w:r w:rsidRPr="00F14D84">
              <w:tab/>
              <w:t>indicates that the ESM state of the corresponding EPS bearer context is</w:t>
            </w:r>
            <w:r w:rsidRPr="00F14D84">
              <w:rPr>
                <w:szCs w:val="18"/>
              </w:rPr>
              <w:t xml:space="preserve"> </w:t>
            </w:r>
            <w:r w:rsidRPr="00F14D84">
              <w:rPr>
                <w:rFonts w:cs="Arial"/>
                <w:szCs w:val="18"/>
              </w:rPr>
              <w:t>not BEARER CONTEXT-INACTIVE</w:t>
            </w:r>
          </w:p>
          <w:p w14:paraId="04769A56" w14:textId="69109718" w:rsidR="00D40C70" w:rsidRPr="00F14D84" w:rsidRDefault="00D40C70" w:rsidP="00E6030B">
            <w:pPr>
              <w:pStyle w:val="TAL"/>
              <w:tabs>
                <w:tab w:val="left" w:pos="1082"/>
              </w:tabs>
            </w:pPr>
          </w:p>
        </w:tc>
      </w:tr>
    </w:tbl>
    <w:p w14:paraId="343B8707" w14:textId="77777777" w:rsidR="00D40C70" w:rsidRPr="00F14D84" w:rsidRDefault="00D40C70" w:rsidP="00D40C70"/>
    <w:p w14:paraId="6AB7F1C1" w14:textId="77777777" w:rsidR="00D40C70" w:rsidRPr="00F14D84" w:rsidRDefault="00D40C70" w:rsidP="00295835">
      <w:pPr>
        <w:pStyle w:val="Heading4"/>
      </w:pPr>
      <w:bookmarkStart w:id="8823" w:name="_CR9_9_2_2"/>
      <w:bookmarkStart w:id="8824" w:name="_Toc20218585"/>
      <w:bookmarkStart w:id="8825" w:name="_Toc27744473"/>
      <w:bookmarkStart w:id="8826" w:name="_Toc35960047"/>
      <w:bookmarkStart w:id="8827" w:name="_Toc45203485"/>
      <w:bookmarkStart w:id="8828" w:name="_Toc45700861"/>
      <w:bookmarkStart w:id="8829" w:name="_Toc51920597"/>
      <w:bookmarkStart w:id="8830" w:name="_Toc68251657"/>
      <w:bookmarkStart w:id="8831" w:name="_Toc209861580"/>
      <w:bookmarkEnd w:id="8823"/>
      <w:r w:rsidRPr="00F14D84">
        <w:t>9.9.2.2</w:t>
      </w:r>
      <w:r w:rsidRPr="00F14D84">
        <w:tab/>
      </w:r>
      <w:r w:rsidRPr="00F14D84">
        <w:rPr>
          <w:lang w:eastAsia="ja-JP"/>
        </w:rPr>
        <w:t>Location</w:t>
      </w:r>
      <w:r w:rsidRPr="00F14D84">
        <w:t xml:space="preserve"> area identification</w:t>
      </w:r>
      <w:bookmarkEnd w:id="8824"/>
      <w:bookmarkEnd w:id="8825"/>
      <w:bookmarkEnd w:id="8826"/>
      <w:bookmarkEnd w:id="8827"/>
      <w:bookmarkEnd w:id="8828"/>
      <w:bookmarkEnd w:id="8829"/>
      <w:bookmarkEnd w:id="8830"/>
      <w:bookmarkEnd w:id="8831"/>
    </w:p>
    <w:p w14:paraId="2DC26DA1" w14:textId="34ADC08E" w:rsidR="00D40C70" w:rsidRPr="00F14D84" w:rsidRDefault="00D40C70" w:rsidP="00D40C70">
      <w:r w:rsidRPr="00F14D84">
        <w:t xml:space="preserve">See </w:t>
      </w:r>
      <w:r w:rsidR="00FB1684" w:rsidRPr="00F14D84">
        <w:t>clause</w:t>
      </w:r>
      <w:r w:rsidRPr="00F14D84">
        <w:t> 10.5.1.</w:t>
      </w:r>
      <w:r w:rsidRPr="00F14D84">
        <w:rPr>
          <w:lang w:eastAsia="ja-JP"/>
        </w:rPr>
        <w:t>3</w:t>
      </w:r>
      <w:r w:rsidRPr="00F14D84">
        <w:t xml:space="preserve"> in 3GPP TS 24.008 [13].</w:t>
      </w:r>
    </w:p>
    <w:p w14:paraId="16F47E46" w14:textId="77777777" w:rsidR="00D40C70" w:rsidRPr="00F14D84" w:rsidRDefault="00D40C70" w:rsidP="00295835">
      <w:pPr>
        <w:pStyle w:val="Heading4"/>
      </w:pPr>
      <w:bookmarkStart w:id="8832" w:name="_CR9_9_2_3"/>
      <w:bookmarkStart w:id="8833" w:name="_Toc20218586"/>
      <w:bookmarkStart w:id="8834" w:name="_Toc27744474"/>
      <w:bookmarkStart w:id="8835" w:name="_Toc35960048"/>
      <w:bookmarkStart w:id="8836" w:name="_Toc45203486"/>
      <w:bookmarkStart w:id="8837" w:name="_Toc45700862"/>
      <w:bookmarkStart w:id="8838" w:name="_Toc51920598"/>
      <w:bookmarkStart w:id="8839" w:name="_Toc68251658"/>
      <w:bookmarkStart w:id="8840" w:name="_Toc209861581"/>
      <w:bookmarkEnd w:id="8832"/>
      <w:r w:rsidRPr="00F14D84">
        <w:t>9.9.2.3</w:t>
      </w:r>
      <w:r w:rsidRPr="00F14D84">
        <w:tab/>
        <w:t>Mobile identity</w:t>
      </w:r>
      <w:bookmarkEnd w:id="8833"/>
      <w:bookmarkEnd w:id="8834"/>
      <w:bookmarkEnd w:id="8835"/>
      <w:bookmarkEnd w:id="8836"/>
      <w:bookmarkEnd w:id="8837"/>
      <w:bookmarkEnd w:id="8838"/>
      <w:bookmarkEnd w:id="8839"/>
      <w:bookmarkEnd w:id="8840"/>
    </w:p>
    <w:p w14:paraId="3C9D1387" w14:textId="6A21E971" w:rsidR="00D40C70" w:rsidRPr="00F14D84" w:rsidRDefault="00D40C70" w:rsidP="00D40C70">
      <w:r w:rsidRPr="00F14D84">
        <w:t xml:space="preserve">See </w:t>
      </w:r>
      <w:r w:rsidR="00FB1684" w:rsidRPr="00F14D84">
        <w:t>clause</w:t>
      </w:r>
      <w:r w:rsidRPr="00F14D84">
        <w:t> 10.5.1.4 in 3GPP TS 24.008 [13].</w:t>
      </w:r>
    </w:p>
    <w:p w14:paraId="7103028C" w14:textId="77777777" w:rsidR="00D40C70" w:rsidRPr="00F14D84" w:rsidRDefault="00D40C70" w:rsidP="00295835">
      <w:pPr>
        <w:pStyle w:val="Heading4"/>
      </w:pPr>
      <w:bookmarkStart w:id="8841" w:name="_CR9_9_2_4"/>
      <w:bookmarkStart w:id="8842" w:name="_Toc20218587"/>
      <w:bookmarkStart w:id="8843" w:name="_Toc27744475"/>
      <w:bookmarkStart w:id="8844" w:name="_Toc35960049"/>
      <w:bookmarkStart w:id="8845" w:name="_Toc45203487"/>
      <w:bookmarkStart w:id="8846" w:name="_Toc45700863"/>
      <w:bookmarkStart w:id="8847" w:name="_Toc51920599"/>
      <w:bookmarkStart w:id="8848" w:name="_Toc68251659"/>
      <w:bookmarkStart w:id="8849" w:name="_Toc209861582"/>
      <w:bookmarkEnd w:id="8841"/>
      <w:r w:rsidRPr="00F14D84">
        <w:t>9.9.2.4</w:t>
      </w:r>
      <w:r w:rsidRPr="00F14D84">
        <w:tab/>
        <w:t xml:space="preserve">Mobile station </w:t>
      </w:r>
      <w:proofErr w:type="spellStart"/>
      <w:r w:rsidRPr="00F14D84">
        <w:t>classmark</w:t>
      </w:r>
      <w:proofErr w:type="spellEnd"/>
      <w:r w:rsidRPr="00F14D84">
        <w:t xml:space="preserve"> 2</w:t>
      </w:r>
      <w:bookmarkEnd w:id="8842"/>
      <w:bookmarkEnd w:id="8843"/>
      <w:bookmarkEnd w:id="8844"/>
      <w:bookmarkEnd w:id="8845"/>
      <w:bookmarkEnd w:id="8846"/>
      <w:bookmarkEnd w:id="8847"/>
      <w:bookmarkEnd w:id="8848"/>
      <w:bookmarkEnd w:id="8849"/>
    </w:p>
    <w:p w14:paraId="1B85B344" w14:textId="16F9429F" w:rsidR="00D40C70" w:rsidRPr="00F14D84" w:rsidRDefault="00D40C70" w:rsidP="00D40C70">
      <w:r w:rsidRPr="00F14D84">
        <w:t xml:space="preserve">See </w:t>
      </w:r>
      <w:r w:rsidR="00FB1684" w:rsidRPr="00F14D84">
        <w:t>clause</w:t>
      </w:r>
      <w:r w:rsidRPr="00F14D84">
        <w:t> 10.5.1.6 in 3GPP TS 24.008 [13].</w:t>
      </w:r>
    </w:p>
    <w:p w14:paraId="733AFBA9" w14:textId="77777777" w:rsidR="00D40C70" w:rsidRPr="00F14D84" w:rsidRDefault="00D40C70" w:rsidP="00295835">
      <w:pPr>
        <w:pStyle w:val="Heading4"/>
      </w:pPr>
      <w:bookmarkStart w:id="8850" w:name="_CR9_9_2_5"/>
      <w:bookmarkStart w:id="8851" w:name="_Toc20218588"/>
      <w:bookmarkStart w:id="8852" w:name="_Toc27744476"/>
      <w:bookmarkStart w:id="8853" w:name="_Toc35960050"/>
      <w:bookmarkStart w:id="8854" w:name="_Toc45203488"/>
      <w:bookmarkStart w:id="8855" w:name="_Toc45700864"/>
      <w:bookmarkStart w:id="8856" w:name="_Toc51920600"/>
      <w:bookmarkStart w:id="8857" w:name="_Toc68251660"/>
      <w:bookmarkStart w:id="8858" w:name="_Toc209861583"/>
      <w:bookmarkEnd w:id="8850"/>
      <w:r w:rsidRPr="00F14D84">
        <w:t>9.9.2.5</w:t>
      </w:r>
      <w:r w:rsidRPr="00F14D84">
        <w:tab/>
        <w:t xml:space="preserve">Mobile station </w:t>
      </w:r>
      <w:proofErr w:type="spellStart"/>
      <w:r w:rsidRPr="00F14D84">
        <w:t>classmark</w:t>
      </w:r>
      <w:proofErr w:type="spellEnd"/>
      <w:r w:rsidRPr="00F14D84">
        <w:t xml:space="preserve"> 3</w:t>
      </w:r>
      <w:bookmarkEnd w:id="8851"/>
      <w:bookmarkEnd w:id="8852"/>
      <w:bookmarkEnd w:id="8853"/>
      <w:bookmarkEnd w:id="8854"/>
      <w:bookmarkEnd w:id="8855"/>
      <w:bookmarkEnd w:id="8856"/>
      <w:bookmarkEnd w:id="8857"/>
      <w:bookmarkEnd w:id="8858"/>
    </w:p>
    <w:p w14:paraId="38D578EF" w14:textId="32943EA9" w:rsidR="00D40C70" w:rsidRPr="00F14D84" w:rsidRDefault="00D40C70" w:rsidP="00D40C70">
      <w:r w:rsidRPr="00F14D84">
        <w:t xml:space="preserve">See </w:t>
      </w:r>
      <w:r w:rsidR="00FB1684" w:rsidRPr="00F14D84">
        <w:t>clause</w:t>
      </w:r>
      <w:r w:rsidRPr="00F14D84">
        <w:t> 10.5.1.7 in 3GPP TS 24.008 [13].</w:t>
      </w:r>
    </w:p>
    <w:p w14:paraId="708D2A16" w14:textId="77777777" w:rsidR="00D40C70" w:rsidRPr="00F14D84" w:rsidRDefault="00D40C70" w:rsidP="00295835">
      <w:pPr>
        <w:pStyle w:val="Heading4"/>
      </w:pPr>
      <w:bookmarkStart w:id="8859" w:name="_CR9_9_2_6"/>
      <w:bookmarkStart w:id="8860" w:name="_Toc20218589"/>
      <w:bookmarkStart w:id="8861" w:name="_Toc27744477"/>
      <w:bookmarkStart w:id="8862" w:name="_Toc35960051"/>
      <w:bookmarkStart w:id="8863" w:name="_Toc45203489"/>
      <w:bookmarkStart w:id="8864" w:name="_Toc45700865"/>
      <w:bookmarkStart w:id="8865" w:name="_Toc51920601"/>
      <w:bookmarkStart w:id="8866" w:name="_Toc68251661"/>
      <w:bookmarkStart w:id="8867" w:name="_Toc209861584"/>
      <w:bookmarkEnd w:id="8859"/>
      <w:r w:rsidRPr="00F14D84">
        <w:t>9.9.2.6</w:t>
      </w:r>
      <w:r w:rsidRPr="00F14D84">
        <w:tab/>
        <w:t>NAS security parameters from E-UTRA</w:t>
      </w:r>
      <w:bookmarkEnd w:id="8860"/>
      <w:bookmarkEnd w:id="8861"/>
      <w:bookmarkEnd w:id="8862"/>
      <w:bookmarkEnd w:id="8863"/>
      <w:bookmarkEnd w:id="8864"/>
      <w:bookmarkEnd w:id="8865"/>
      <w:bookmarkEnd w:id="8866"/>
      <w:bookmarkEnd w:id="8867"/>
    </w:p>
    <w:p w14:paraId="72946FD9" w14:textId="77777777" w:rsidR="00D40C70" w:rsidRPr="00F14D84" w:rsidRDefault="00D40C70" w:rsidP="00D40C70">
      <w:r w:rsidRPr="00F14D84">
        <w:t>The purpose of the NAS security parameters from E-UTRA information element is to provide the UE with information that enables the UE to create a mapped UMTS security context.</w:t>
      </w:r>
    </w:p>
    <w:p w14:paraId="4393BA5D" w14:textId="77777777" w:rsidR="00D40C70" w:rsidRPr="00F14D84" w:rsidRDefault="00D40C70" w:rsidP="00D40C70">
      <w:r w:rsidRPr="00F14D84">
        <w:t>The NAS security parameters from E-UTRA information element is coded as shown in figure 9.9.2.6.1 and table 9.9.2.6.1.</w:t>
      </w:r>
    </w:p>
    <w:p w14:paraId="1561563B" w14:textId="77777777" w:rsidR="00D40C70" w:rsidRPr="00F14D84" w:rsidRDefault="00D40C70" w:rsidP="00D40C70">
      <w:r w:rsidRPr="00F14D84">
        <w:t>The NAS security parameters from E-UTRA is a type 3 information element with a length of 2 octets.</w:t>
      </w:r>
    </w:p>
    <w:p w14:paraId="5235E41C" w14:textId="77777777" w:rsidR="00D40C70" w:rsidRPr="00F14D84" w:rsidRDefault="00D40C70" w:rsidP="00D40C70">
      <w:r w:rsidRPr="00F14D8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F14D84" w14:paraId="3C16F666" w14:textId="77777777" w:rsidTr="00E6030B">
        <w:trPr>
          <w:cantSplit/>
          <w:jc w:val="center"/>
        </w:trPr>
        <w:tc>
          <w:tcPr>
            <w:tcW w:w="744" w:type="dxa"/>
            <w:tcBorders>
              <w:top w:val="nil"/>
              <w:left w:val="nil"/>
              <w:bottom w:val="nil"/>
              <w:right w:val="nil"/>
            </w:tcBorders>
          </w:tcPr>
          <w:p w14:paraId="68127720" w14:textId="77777777" w:rsidR="00D40C70" w:rsidRPr="00F14D84" w:rsidRDefault="00D40C70" w:rsidP="00E6030B">
            <w:pPr>
              <w:pStyle w:val="TAC"/>
            </w:pPr>
            <w:bookmarkStart w:id="8868" w:name="MCCQCTEMPBM_00000507"/>
            <w:r w:rsidRPr="00F14D84">
              <w:t>8</w:t>
            </w:r>
          </w:p>
        </w:tc>
        <w:tc>
          <w:tcPr>
            <w:tcW w:w="744" w:type="dxa"/>
            <w:tcBorders>
              <w:top w:val="nil"/>
              <w:left w:val="nil"/>
              <w:bottom w:val="nil"/>
              <w:right w:val="nil"/>
            </w:tcBorders>
          </w:tcPr>
          <w:p w14:paraId="2770E9C2" w14:textId="77777777" w:rsidR="00D40C70" w:rsidRPr="00F14D84" w:rsidRDefault="00D40C70" w:rsidP="00E6030B">
            <w:pPr>
              <w:pStyle w:val="TAC"/>
            </w:pPr>
            <w:r w:rsidRPr="00F14D84">
              <w:t>7</w:t>
            </w:r>
          </w:p>
        </w:tc>
        <w:tc>
          <w:tcPr>
            <w:tcW w:w="745" w:type="dxa"/>
            <w:tcBorders>
              <w:top w:val="nil"/>
              <w:left w:val="nil"/>
              <w:bottom w:val="nil"/>
              <w:right w:val="nil"/>
            </w:tcBorders>
          </w:tcPr>
          <w:p w14:paraId="31C476DE" w14:textId="77777777" w:rsidR="00D40C70" w:rsidRPr="00F14D84" w:rsidRDefault="00D40C70" w:rsidP="00E6030B">
            <w:pPr>
              <w:pStyle w:val="TAC"/>
            </w:pPr>
            <w:r w:rsidRPr="00F14D84">
              <w:t>6</w:t>
            </w:r>
          </w:p>
        </w:tc>
        <w:tc>
          <w:tcPr>
            <w:tcW w:w="745" w:type="dxa"/>
            <w:tcBorders>
              <w:top w:val="nil"/>
              <w:left w:val="nil"/>
              <w:bottom w:val="nil"/>
              <w:right w:val="nil"/>
            </w:tcBorders>
          </w:tcPr>
          <w:p w14:paraId="5910EFC0" w14:textId="77777777" w:rsidR="00D40C70" w:rsidRPr="00F14D84" w:rsidRDefault="00D40C70" w:rsidP="00E6030B">
            <w:pPr>
              <w:pStyle w:val="TAC"/>
            </w:pPr>
            <w:r w:rsidRPr="00F14D84">
              <w:t>5</w:t>
            </w:r>
          </w:p>
        </w:tc>
        <w:tc>
          <w:tcPr>
            <w:tcW w:w="744" w:type="dxa"/>
            <w:tcBorders>
              <w:top w:val="nil"/>
              <w:left w:val="nil"/>
              <w:bottom w:val="nil"/>
              <w:right w:val="nil"/>
            </w:tcBorders>
          </w:tcPr>
          <w:p w14:paraId="79CA6F10" w14:textId="77777777" w:rsidR="00D40C70" w:rsidRPr="00F14D84" w:rsidRDefault="00D40C70" w:rsidP="00E6030B">
            <w:pPr>
              <w:pStyle w:val="TAC"/>
            </w:pPr>
            <w:r w:rsidRPr="00F14D84">
              <w:t>4</w:t>
            </w:r>
          </w:p>
        </w:tc>
        <w:tc>
          <w:tcPr>
            <w:tcW w:w="745" w:type="dxa"/>
            <w:tcBorders>
              <w:top w:val="nil"/>
              <w:left w:val="nil"/>
              <w:bottom w:val="nil"/>
              <w:right w:val="nil"/>
            </w:tcBorders>
          </w:tcPr>
          <w:p w14:paraId="6613C29B" w14:textId="77777777" w:rsidR="00D40C70" w:rsidRPr="00F14D84" w:rsidRDefault="00D40C70" w:rsidP="00E6030B">
            <w:pPr>
              <w:pStyle w:val="TAC"/>
            </w:pPr>
            <w:r w:rsidRPr="00F14D84">
              <w:t>3</w:t>
            </w:r>
          </w:p>
        </w:tc>
        <w:tc>
          <w:tcPr>
            <w:tcW w:w="744" w:type="dxa"/>
            <w:tcBorders>
              <w:top w:val="nil"/>
              <w:left w:val="nil"/>
              <w:bottom w:val="nil"/>
              <w:right w:val="nil"/>
            </w:tcBorders>
          </w:tcPr>
          <w:p w14:paraId="1F1D8FA6" w14:textId="77777777" w:rsidR="00D40C70" w:rsidRPr="00F14D84" w:rsidRDefault="00D40C70" w:rsidP="00E6030B">
            <w:pPr>
              <w:pStyle w:val="TAC"/>
            </w:pPr>
            <w:r w:rsidRPr="00F14D84">
              <w:t>2</w:t>
            </w:r>
          </w:p>
        </w:tc>
        <w:tc>
          <w:tcPr>
            <w:tcW w:w="745" w:type="dxa"/>
            <w:tcBorders>
              <w:top w:val="nil"/>
              <w:left w:val="nil"/>
              <w:bottom w:val="nil"/>
              <w:right w:val="nil"/>
            </w:tcBorders>
          </w:tcPr>
          <w:p w14:paraId="4C1C96E4"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FD57C85" w14:textId="77777777" w:rsidR="00D40C70" w:rsidRPr="00F14D84" w:rsidRDefault="00D40C70" w:rsidP="00E6030B">
            <w:pPr>
              <w:pStyle w:val="TAL"/>
            </w:pPr>
          </w:p>
        </w:tc>
      </w:tr>
      <w:tr w:rsidR="00D40C70" w:rsidRPr="00F14D8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F14D84" w:rsidRDefault="00D40C70" w:rsidP="00E6030B">
            <w:pPr>
              <w:pStyle w:val="TAC"/>
            </w:pPr>
            <w:r w:rsidRPr="00F14D84">
              <w:t>NAS security parameters from E-UTRA IEI</w:t>
            </w:r>
          </w:p>
        </w:tc>
        <w:tc>
          <w:tcPr>
            <w:tcW w:w="1560" w:type="dxa"/>
            <w:tcBorders>
              <w:top w:val="nil"/>
              <w:left w:val="nil"/>
              <w:bottom w:val="nil"/>
              <w:right w:val="nil"/>
            </w:tcBorders>
          </w:tcPr>
          <w:p w14:paraId="4BEDB050" w14:textId="77777777" w:rsidR="00D40C70" w:rsidRPr="00F14D84" w:rsidRDefault="00D40C70" w:rsidP="00E6030B">
            <w:pPr>
              <w:pStyle w:val="TAL"/>
            </w:pPr>
            <w:r w:rsidRPr="00F14D84">
              <w:t>octet 1</w:t>
            </w:r>
          </w:p>
        </w:tc>
      </w:tr>
      <w:tr w:rsidR="00D40C70" w:rsidRPr="00F14D8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F14D84" w:rsidRDefault="00D40C70" w:rsidP="00E6030B">
            <w:pPr>
              <w:pStyle w:val="TAC"/>
            </w:pPr>
            <w:r w:rsidRPr="00F14D84">
              <w:t>0</w:t>
            </w:r>
          </w:p>
        </w:tc>
        <w:tc>
          <w:tcPr>
            <w:tcW w:w="744" w:type="dxa"/>
            <w:tcBorders>
              <w:top w:val="single" w:sz="4" w:space="0" w:color="auto"/>
              <w:left w:val="nil"/>
              <w:bottom w:val="nil"/>
              <w:right w:val="nil"/>
            </w:tcBorders>
          </w:tcPr>
          <w:p w14:paraId="5C092E47" w14:textId="77777777" w:rsidR="00D40C70" w:rsidRPr="00F14D84" w:rsidRDefault="00D40C70" w:rsidP="00E6030B">
            <w:pPr>
              <w:pStyle w:val="TAC"/>
            </w:pPr>
            <w:r w:rsidRPr="00F14D84">
              <w:t>0</w:t>
            </w:r>
          </w:p>
        </w:tc>
        <w:tc>
          <w:tcPr>
            <w:tcW w:w="745" w:type="dxa"/>
            <w:tcBorders>
              <w:top w:val="single" w:sz="4" w:space="0" w:color="auto"/>
              <w:left w:val="nil"/>
              <w:bottom w:val="nil"/>
              <w:right w:val="nil"/>
            </w:tcBorders>
          </w:tcPr>
          <w:p w14:paraId="674146BD" w14:textId="77777777" w:rsidR="00D40C70" w:rsidRPr="00F14D84" w:rsidRDefault="00D40C70" w:rsidP="00E6030B">
            <w:pPr>
              <w:pStyle w:val="TAC"/>
            </w:pPr>
            <w:r w:rsidRPr="00F14D84">
              <w:t>0</w:t>
            </w:r>
          </w:p>
        </w:tc>
        <w:tc>
          <w:tcPr>
            <w:tcW w:w="745" w:type="dxa"/>
            <w:tcBorders>
              <w:top w:val="single" w:sz="4" w:space="0" w:color="auto"/>
              <w:left w:val="nil"/>
              <w:bottom w:val="nil"/>
              <w:right w:val="single" w:sz="4" w:space="0" w:color="auto"/>
            </w:tcBorders>
          </w:tcPr>
          <w:p w14:paraId="4E439E8B" w14:textId="77777777" w:rsidR="00D40C70" w:rsidRPr="00F14D84" w:rsidRDefault="00D40C70" w:rsidP="00E6030B">
            <w:pPr>
              <w:pStyle w:val="TAC"/>
            </w:pPr>
            <w:r w:rsidRPr="00F14D8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F14D84" w:rsidRDefault="00D40C70" w:rsidP="00E6030B">
            <w:pPr>
              <w:pStyle w:val="TAC"/>
            </w:pPr>
            <w:r w:rsidRPr="00F14D84">
              <w:t>DL NAS COUNT value</w:t>
            </w:r>
          </w:p>
          <w:p w14:paraId="3A53B178" w14:textId="77777777" w:rsidR="00D40C70" w:rsidRPr="00F14D84" w:rsidRDefault="00D40C70" w:rsidP="00E6030B">
            <w:pPr>
              <w:pStyle w:val="TAC"/>
            </w:pPr>
            <w:r w:rsidRPr="00F14D84">
              <w:t>(short)</w:t>
            </w:r>
          </w:p>
        </w:tc>
        <w:tc>
          <w:tcPr>
            <w:tcW w:w="1560" w:type="dxa"/>
            <w:vMerge w:val="restart"/>
            <w:tcBorders>
              <w:top w:val="nil"/>
              <w:left w:val="single" w:sz="4" w:space="0" w:color="auto"/>
              <w:bottom w:val="nil"/>
              <w:right w:val="nil"/>
            </w:tcBorders>
          </w:tcPr>
          <w:p w14:paraId="37CC2B0D" w14:textId="77777777" w:rsidR="00D40C70" w:rsidRPr="00F14D84" w:rsidRDefault="00D40C70" w:rsidP="00E6030B">
            <w:pPr>
              <w:pStyle w:val="TAL"/>
            </w:pPr>
          </w:p>
          <w:p w14:paraId="2E9C5F20" w14:textId="77777777" w:rsidR="00D40C70" w:rsidRPr="00F14D84" w:rsidRDefault="00D40C70" w:rsidP="00E6030B">
            <w:pPr>
              <w:pStyle w:val="TAL"/>
            </w:pPr>
            <w:r w:rsidRPr="00F14D84">
              <w:t>octet 2</w:t>
            </w:r>
          </w:p>
        </w:tc>
      </w:tr>
      <w:tr w:rsidR="00D40C70" w:rsidRPr="00F14D8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F14D84" w:rsidRDefault="00D40C70" w:rsidP="00E6030B">
            <w:pPr>
              <w:pStyle w:val="TAC"/>
            </w:pPr>
            <w:r w:rsidRPr="00F14D84">
              <w:t>Spare</w:t>
            </w:r>
          </w:p>
        </w:tc>
        <w:tc>
          <w:tcPr>
            <w:tcW w:w="2978" w:type="dxa"/>
            <w:gridSpan w:val="4"/>
            <w:vMerge/>
            <w:tcBorders>
              <w:left w:val="single" w:sz="4" w:space="0" w:color="auto"/>
              <w:right w:val="single" w:sz="4" w:space="0" w:color="auto"/>
            </w:tcBorders>
          </w:tcPr>
          <w:p w14:paraId="3777D3C1" w14:textId="77777777" w:rsidR="00D40C70" w:rsidRPr="00F14D84" w:rsidRDefault="00D40C70" w:rsidP="00E6030B">
            <w:pPr>
              <w:pStyle w:val="TAC"/>
            </w:pPr>
          </w:p>
        </w:tc>
        <w:tc>
          <w:tcPr>
            <w:tcW w:w="1560" w:type="dxa"/>
            <w:vMerge/>
            <w:tcBorders>
              <w:left w:val="single" w:sz="4" w:space="0" w:color="auto"/>
              <w:bottom w:val="nil"/>
              <w:right w:val="nil"/>
            </w:tcBorders>
          </w:tcPr>
          <w:p w14:paraId="0B036829" w14:textId="77777777" w:rsidR="00D40C70" w:rsidRPr="00F14D84" w:rsidRDefault="00D40C70" w:rsidP="00E6030B">
            <w:pPr>
              <w:pStyle w:val="TAL"/>
            </w:pPr>
          </w:p>
        </w:tc>
      </w:tr>
      <w:bookmarkEnd w:id="8868"/>
    </w:tbl>
    <w:p w14:paraId="7F66C372" w14:textId="77777777" w:rsidR="00D40C70" w:rsidRPr="00F14D84" w:rsidRDefault="00D40C70" w:rsidP="00D40C70">
      <w:pPr>
        <w:pStyle w:val="TAN"/>
      </w:pPr>
    </w:p>
    <w:p w14:paraId="2464EF64" w14:textId="77777777" w:rsidR="00D40C70" w:rsidRPr="00F14D84" w:rsidRDefault="00D40C70" w:rsidP="00D40C70">
      <w:pPr>
        <w:pStyle w:val="TF"/>
      </w:pPr>
      <w:bookmarkStart w:id="8869" w:name="_CRFigure9_9_2_6_1"/>
      <w:r w:rsidRPr="00F14D84">
        <w:t xml:space="preserve">Figure </w:t>
      </w:r>
      <w:bookmarkEnd w:id="8869"/>
      <w:r w:rsidRPr="00F14D84">
        <w:t>9.9.2.6.1: NAS security parameters from E-UTRA information element</w:t>
      </w:r>
    </w:p>
    <w:p w14:paraId="4F409649" w14:textId="77777777" w:rsidR="00D40C70" w:rsidRPr="00F14D84" w:rsidRDefault="00D40C70" w:rsidP="00D40C70">
      <w:pPr>
        <w:pStyle w:val="TH"/>
      </w:pPr>
      <w:bookmarkStart w:id="8870" w:name="_CRTable9_9_2_6_1"/>
      <w:r w:rsidRPr="00F14D84">
        <w:t xml:space="preserve">Table </w:t>
      </w:r>
      <w:bookmarkEnd w:id="8870"/>
      <w:r w:rsidRPr="00F14D84">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4D42E230" w14:textId="77777777" w:rsidTr="00E6030B">
        <w:trPr>
          <w:cantSplit/>
          <w:jc w:val="center"/>
        </w:trPr>
        <w:tc>
          <w:tcPr>
            <w:tcW w:w="7087" w:type="dxa"/>
            <w:shd w:val="clear" w:color="auto" w:fill="FFFFFF"/>
          </w:tcPr>
          <w:p w14:paraId="7BD248E1" w14:textId="77777777" w:rsidR="00D40C70" w:rsidRPr="00F14D84" w:rsidRDefault="00D40C70" w:rsidP="00E6030B">
            <w:pPr>
              <w:pStyle w:val="TAL"/>
            </w:pPr>
            <w:r w:rsidRPr="00F14D84">
              <w:t>DL NAS COUNT value (short) (octet 2, bit 1 to 4)</w:t>
            </w:r>
          </w:p>
        </w:tc>
      </w:tr>
      <w:tr w:rsidR="00D40C70" w:rsidRPr="00F14D84" w14:paraId="14BD96B1" w14:textId="77777777" w:rsidTr="00E6030B">
        <w:trPr>
          <w:cantSplit/>
          <w:jc w:val="center"/>
        </w:trPr>
        <w:tc>
          <w:tcPr>
            <w:tcW w:w="7087" w:type="dxa"/>
            <w:shd w:val="clear" w:color="auto" w:fill="FFFFFF"/>
          </w:tcPr>
          <w:p w14:paraId="19EC2E6C" w14:textId="77777777" w:rsidR="00D40C70" w:rsidRPr="00F14D84" w:rsidRDefault="00D40C70" w:rsidP="00E6030B">
            <w:pPr>
              <w:pStyle w:val="TAL"/>
              <w:rPr>
                <w:lang w:eastAsia="ko-KR"/>
              </w:rPr>
            </w:pPr>
            <w:bookmarkStart w:id="8871" w:name="MCCQCTEMPBM_00000101"/>
          </w:p>
        </w:tc>
      </w:tr>
      <w:bookmarkEnd w:id="8871"/>
      <w:tr w:rsidR="00D40C70" w:rsidRPr="00F14D84" w14:paraId="74CCA6B9" w14:textId="77777777" w:rsidTr="00E6030B">
        <w:trPr>
          <w:cantSplit/>
          <w:jc w:val="center"/>
        </w:trPr>
        <w:tc>
          <w:tcPr>
            <w:tcW w:w="7087" w:type="dxa"/>
            <w:shd w:val="clear" w:color="auto" w:fill="FFFFFF"/>
          </w:tcPr>
          <w:p w14:paraId="484AB348" w14:textId="77777777" w:rsidR="00D40C70" w:rsidRPr="00F14D84" w:rsidRDefault="00D40C70" w:rsidP="00E6030B">
            <w:pPr>
              <w:pStyle w:val="TAL"/>
              <w:rPr>
                <w:lang w:eastAsia="ko-KR"/>
              </w:rPr>
            </w:pPr>
            <w:r w:rsidRPr="00F14D84">
              <w:t>This field contains the 4 least significant bits of the binary representation of the downlink NAS COUNT value applicable when this information element is sent.</w:t>
            </w:r>
          </w:p>
        </w:tc>
      </w:tr>
      <w:tr w:rsidR="00D40C70" w:rsidRPr="00F14D84" w14:paraId="2BF5CEE5" w14:textId="77777777" w:rsidTr="00E6030B">
        <w:trPr>
          <w:cantSplit/>
          <w:jc w:val="center"/>
        </w:trPr>
        <w:tc>
          <w:tcPr>
            <w:tcW w:w="7087" w:type="dxa"/>
            <w:shd w:val="clear" w:color="auto" w:fill="FFFFFF"/>
          </w:tcPr>
          <w:p w14:paraId="6A24F1AE" w14:textId="77777777" w:rsidR="00D40C70" w:rsidRPr="00F14D84" w:rsidRDefault="00D40C70" w:rsidP="00E6030B">
            <w:pPr>
              <w:pStyle w:val="TAL"/>
              <w:rPr>
                <w:lang w:eastAsia="zh-CN"/>
              </w:rPr>
            </w:pPr>
          </w:p>
          <w:p w14:paraId="26587E66" w14:textId="77777777" w:rsidR="00D40C70" w:rsidRPr="00F14D84" w:rsidRDefault="00D40C70" w:rsidP="00E6030B">
            <w:pPr>
              <w:pStyle w:val="TAL"/>
            </w:pPr>
            <w:r w:rsidRPr="00F14D84">
              <w:t xml:space="preserve">Bit 5 to 8 of octet </w:t>
            </w:r>
            <w:r w:rsidRPr="00F14D84">
              <w:rPr>
                <w:lang w:eastAsia="zh-CN"/>
              </w:rPr>
              <w:t>2</w:t>
            </w:r>
            <w:r w:rsidRPr="00F14D84">
              <w:t xml:space="preserve"> are spare and shall be coded as zero.</w:t>
            </w:r>
          </w:p>
        </w:tc>
      </w:tr>
    </w:tbl>
    <w:p w14:paraId="100EF7BE" w14:textId="77777777" w:rsidR="00D40C70" w:rsidRPr="00F14D84" w:rsidRDefault="00D40C70" w:rsidP="00D40C70"/>
    <w:p w14:paraId="2942F19E" w14:textId="77777777" w:rsidR="00D40C70" w:rsidRPr="00F14D84" w:rsidRDefault="00D40C70" w:rsidP="00295835">
      <w:pPr>
        <w:pStyle w:val="Heading4"/>
      </w:pPr>
      <w:bookmarkStart w:id="8872" w:name="_CR9_9_2_7"/>
      <w:bookmarkStart w:id="8873" w:name="_Toc20218590"/>
      <w:bookmarkStart w:id="8874" w:name="_Toc27744478"/>
      <w:bookmarkStart w:id="8875" w:name="_Toc35960052"/>
      <w:bookmarkStart w:id="8876" w:name="_Toc45203490"/>
      <w:bookmarkStart w:id="8877" w:name="_Toc45700866"/>
      <w:bookmarkStart w:id="8878" w:name="_Toc51920602"/>
      <w:bookmarkStart w:id="8879" w:name="_Toc68251662"/>
      <w:bookmarkStart w:id="8880" w:name="_Toc209861585"/>
      <w:bookmarkEnd w:id="8872"/>
      <w:r w:rsidRPr="00F14D84">
        <w:t>9.9.2.7</w:t>
      </w:r>
      <w:r w:rsidRPr="00F14D84">
        <w:tab/>
        <w:t>NAS security parameters to E-UTRA</w:t>
      </w:r>
      <w:bookmarkEnd w:id="8873"/>
      <w:bookmarkEnd w:id="8874"/>
      <w:bookmarkEnd w:id="8875"/>
      <w:bookmarkEnd w:id="8876"/>
      <w:bookmarkEnd w:id="8877"/>
      <w:bookmarkEnd w:id="8878"/>
      <w:bookmarkEnd w:id="8879"/>
      <w:bookmarkEnd w:id="8880"/>
    </w:p>
    <w:p w14:paraId="083BF9B7" w14:textId="77777777" w:rsidR="00D40C70" w:rsidRPr="00F14D84" w:rsidRDefault="00D40C70" w:rsidP="00D40C70">
      <w:r w:rsidRPr="00F14D84">
        <w:t xml:space="preserve">The purpose of the NAS security parameters to E-UTRA information element is to provide the UE with parameters that enable the UE to create a mapped EPS security context and take this context into use </w:t>
      </w:r>
      <w:r w:rsidRPr="00F14D84">
        <w:rPr>
          <w:bCs/>
        </w:rPr>
        <w:t>after inter-system handover to S1 mode.</w:t>
      </w:r>
    </w:p>
    <w:p w14:paraId="7FE7A79C" w14:textId="77777777" w:rsidR="00D40C70" w:rsidRPr="00F14D84" w:rsidRDefault="00D40C70" w:rsidP="00D40C70">
      <w:r w:rsidRPr="00F14D84">
        <w:t>The NAS security parameters to E-UTRA information element is coded as shown in figure 9.9.2.7.1 and table 9.9.2.7.1.</w:t>
      </w:r>
    </w:p>
    <w:p w14:paraId="75160C78" w14:textId="77777777" w:rsidR="00D40C70" w:rsidRPr="00F14D84" w:rsidRDefault="00D40C70" w:rsidP="00D40C70">
      <w:r w:rsidRPr="00F14D84">
        <w:t>The NAS security parameters to E-UTRA is a type 3 information element with a length of 7 octets.</w:t>
      </w:r>
    </w:p>
    <w:p w14:paraId="69E96116" w14:textId="77777777" w:rsidR="00D40C70" w:rsidRPr="00F14D84" w:rsidRDefault="00D40C70" w:rsidP="00D40C70">
      <w:r w:rsidRPr="00F14D8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F14D84" w14:paraId="0099A456" w14:textId="77777777" w:rsidTr="00E6030B">
        <w:trPr>
          <w:cantSplit/>
          <w:jc w:val="center"/>
        </w:trPr>
        <w:tc>
          <w:tcPr>
            <w:tcW w:w="744" w:type="dxa"/>
            <w:tcBorders>
              <w:top w:val="nil"/>
              <w:left w:val="nil"/>
              <w:bottom w:val="nil"/>
              <w:right w:val="nil"/>
            </w:tcBorders>
          </w:tcPr>
          <w:p w14:paraId="2B2E425C" w14:textId="77777777" w:rsidR="00D40C70" w:rsidRPr="00F14D84" w:rsidRDefault="00D40C70" w:rsidP="00E6030B">
            <w:pPr>
              <w:pStyle w:val="TAC"/>
            </w:pPr>
            <w:bookmarkStart w:id="8881" w:name="MCCQCTEMPBM_00000508"/>
            <w:r w:rsidRPr="00F14D84">
              <w:t>8</w:t>
            </w:r>
          </w:p>
        </w:tc>
        <w:tc>
          <w:tcPr>
            <w:tcW w:w="744" w:type="dxa"/>
            <w:tcBorders>
              <w:top w:val="nil"/>
              <w:left w:val="nil"/>
              <w:bottom w:val="nil"/>
              <w:right w:val="nil"/>
            </w:tcBorders>
          </w:tcPr>
          <w:p w14:paraId="28B4959F" w14:textId="77777777" w:rsidR="00D40C70" w:rsidRPr="00F14D84" w:rsidRDefault="00D40C70" w:rsidP="00E6030B">
            <w:pPr>
              <w:pStyle w:val="TAC"/>
            </w:pPr>
            <w:r w:rsidRPr="00F14D84">
              <w:t>7</w:t>
            </w:r>
          </w:p>
        </w:tc>
        <w:tc>
          <w:tcPr>
            <w:tcW w:w="745" w:type="dxa"/>
            <w:tcBorders>
              <w:top w:val="nil"/>
              <w:left w:val="nil"/>
              <w:bottom w:val="nil"/>
              <w:right w:val="nil"/>
            </w:tcBorders>
          </w:tcPr>
          <w:p w14:paraId="32DCB234" w14:textId="77777777" w:rsidR="00D40C70" w:rsidRPr="00F14D84" w:rsidRDefault="00D40C70" w:rsidP="00E6030B">
            <w:pPr>
              <w:pStyle w:val="TAC"/>
            </w:pPr>
            <w:r w:rsidRPr="00F14D84">
              <w:t>6</w:t>
            </w:r>
          </w:p>
        </w:tc>
        <w:tc>
          <w:tcPr>
            <w:tcW w:w="744" w:type="dxa"/>
            <w:tcBorders>
              <w:top w:val="nil"/>
              <w:left w:val="nil"/>
              <w:bottom w:val="nil"/>
              <w:right w:val="nil"/>
            </w:tcBorders>
          </w:tcPr>
          <w:p w14:paraId="57AD4CA1" w14:textId="77777777" w:rsidR="00D40C70" w:rsidRPr="00F14D84" w:rsidRDefault="00D40C70" w:rsidP="00E6030B">
            <w:pPr>
              <w:pStyle w:val="TAC"/>
            </w:pPr>
            <w:r w:rsidRPr="00F14D84">
              <w:t>5</w:t>
            </w:r>
          </w:p>
        </w:tc>
        <w:tc>
          <w:tcPr>
            <w:tcW w:w="744" w:type="dxa"/>
            <w:tcBorders>
              <w:top w:val="nil"/>
              <w:left w:val="nil"/>
              <w:bottom w:val="nil"/>
              <w:right w:val="nil"/>
            </w:tcBorders>
          </w:tcPr>
          <w:p w14:paraId="2E61B13A" w14:textId="77777777" w:rsidR="00D40C70" w:rsidRPr="00F14D84" w:rsidRDefault="00D40C70" w:rsidP="00E6030B">
            <w:pPr>
              <w:pStyle w:val="TAC"/>
            </w:pPr>
            <w:r w:rsidRPr="00F14D84">
              <w:t>4</w:t>
            </w:r>
          </w:p>
        </w:tc>
        <w:tc>
          <w:tcPr>
            <w:tcW w:w="745" w:type="dxa"/>
            <w:tcBorders>
              <w:top w:val="nil"/>
              <w:left w:val="nil"/>
              <w:bottom w:val="nil"/>
              <w:right w:val="nil"/>
            </w:tcBorders>
          </w:tcPr>
          <w:p w14:paraId="74D8D7C2" w14:textId="77777777" w:rsidR="00D40C70" w:rsidRPr="00F14D84" w:rsidRDefault="00D40C70" w:rsidP="00E6030B">
            <w:pPr>
              <w:pStyle w:val="TAC"/>
            </w:pPr>
            <w:r w:rsidRPr="00F14D84">
              <w:t>3</w:t>
            </w:r>
          </w:p>
        </w:tc>
        <w:tc>
          <w:tcPr>
            <w:tcW w:w="744" w:type="dxa"/>
            <w:tcBorders>
              <w:top w:val="nil"/>
              <w:left w:val="nil"/>
              <w:bottom w:val="nil"/>
              <w:right w:val="nil"/>
            </w:tcBorders>
          </w:tcPr>
          <w:p w14:paraId="3DDA1793" w14:textId="77777777" w:rsidR="00D40C70" w:rsidRPr="00F14D84" w:rsidRDefault="00D40C70" w:rsidP="00E6030B">
            <w:pPr>
              <w:pStyle w:val="TAC"/>
            </w:pPr>
            <w:r w:rsidRPr="00F14D84">
              <w:t>2</w:t>
            </w:r>
          </w:p>
        </w:tc>
        <w:tc>
          <w:tcPr>
            <w:tcW w:w="745" w:type="dxa"/>
            <w:tcBorders>
              <w:top w:val="nil"/>
              <w:left w:val="nil"/>
              <w:bottom w:val="nil"/>
              <w:right w:val="nil"/>
            </w:tcBorders>
          </w:tcPr>
          <w:p w14:paraId="72C74408" w14:textId="77777777" w:rsidR="00D40C70" w:rsidRPr="00F14D84" w:rsidRDefault="00D40C70" w:rsidP="00E6030B">
            <w:pPr>
              <w:pStyle w:val="TAC"/>
            </w:pPr>
            <w:r w:rsidRPr="00F14D84">
              <w:t>1</w:t>
            </w:r>
          </w:p>
        </w:tc>
        <w:tc>
          <w:tcPr>
            <w:tcW w:w="1560" w:type="dxa"/>
            <w:tcBorders>
              <w:top w:val="nil"/>
              <w:left w:val="nil"/>
              <w:bottom w:val="nil"/>
              <w:right w:val="nil"/>
            </w:tcBorders>
          </w:tcPr>
          <w:p w14:paraId="6189DABE" w14:textId="77777777" w:rsidR="00D40C70" w:rsidRPr="00F14D84" w:rsidRDefault="00D40C70" w:rsidP="00E6030B">
            <w:pPr>
              <w:pStyle w:val="TAL"/>
            </w:pPr>
          </w:p>
        </w:tc>
      </w:tr>
      <w:tr w:rsidR="00D40C70" w:rsidRPr="00F14D8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F14D84" w:rsidRDefault="00D40C70" w:rsidP="00E6030B">
            <w:pPr>
              <w:pStyle w:val="TAC"/>
            </w:pPr>
            <w:r w:rsidRPr="00F14D84">
              <w:t>NAS security parameters to E-UTRA IEI</w:t>
            </w:r>
          </w:p>
        </w:tc>
        <w:tc>
          <w:tcPr>
            <w:tcW w:w="1560" w:type="dxa"/>
            <w:tcBorders>
              <w:top w:val="nil"/>
              <w:left w:val="nil"/>
              <w:bottom w:val="nil"/>
              <w:right w:val="nil"/>
            </w:tcBorders>
          </w:tcPr>
          <w:p w14:paraId="02DDC17A" w14:textId="77777777" w:rsidR="00D40C70" w:rsidRPr="00F14D84" w:rsidRDefault="00D40C70" w:rsidP="00E6030B">
            <w:pPr>
              <w:pStyle w:val="TAL"/>
            </w:pPr>
            <w:r w:rsidRPr="00F14D84">
              <w:t>octet 1</w:t>
            </w:r>
          </w:p>
        </w:tc>
      </w:tr>
      <w:tr w:rsidR="00D40C70" w:rsidRPr="00F14D8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F14D84" w:rsidRDefault="00D40C70" w:rsidP="00E6030B">
            <w:pPr>
              <w:pStyle w:val="TAC"/>
            </w:pPr>
          </w:p>
          <w:p w14:paraId="7B429B86" w14:textId="77777777" w:rsidR="00D40C70" w:rsidRPr="00F14D84" w:rsidRDefault="00D40C70" w:rsidP="00E6030B">
            <w:pPr>
              <w:pStyle w:val="TAC"/>
            </w:pPr>
            <w:proofErr w:type="spellStart"/>
            <w:r w:rsidRPr="00F14D84">
              <w:t>Nonce</w:t>
            </w:r>
            <w:r w:rsidRPr="00F14D84">
              <w:rPr>
                <w:vertAlign w:val="subscript"/>
              </w:rPr>
              <w:t>MME</w:t>
            </w:r>
            <w:proofErr w:type="spellEnd"/>
            <w:r w:rsidRPr="00F14D84">
              <w:t xml:space="preserve"> value</w:t>
            </w:r>
          </w:p>
        </w:tc>
        <w:tc>
          <w:tcPr>
            <w:tcW w:w="1560" w:type="dxa"/>
            <w:tcBorders>
              <w:top w:val="nil"/>
              <w:left w:val="nil"/>
              <w:bottom w:val="nil"/>
              <w:right w:val="nil"/>
            </w:tcBorders>
          </w:tcPr>
          <w:p w14:paraId="4555621F" w14:textId="77777777" w:rsidR="00D40C70" w:rsidRPr="00F14D84" w:rsidRDefault="00D40C70" w:rsidP="00E6030B">
            <w:pPr>
              <w:pStyle w:val="TAL"/>
            </w:pPr>
            <w:r w:rsidRPr="00F14D84">
              <w:t>octet 2</w:t>
            </w:r>
          </w:p>
          <w:p w14:paraId="77A219D9" w14:textId="77777777" w:rsidR="00D40C70" w:rsidRPr="00F14D84" w:rsidRDefault="00D40C70" w:rsidP="00E6030B">
            <w:pPr>
              <w:pStyle w:val="TAL"/>
            </w:pPr>
          </w:p>
          <w:p w14:paraId="20C68AD3" w14:textId="77777777" w:rsidR="00D40C70" w:rsidRPr="00F14D84" w:rsidRDefault="00D40C70" w:rsidP="00E6030B">
            <w:pPr>
              <w:pStyle w:val="TAL"/>
            </w:pPr>
            <w:r w:rsidRPr="00F14D84">
              <w:t>octet 5</w:t>
            </w:r>
          </w:p>
        </w:tc>
      </w:tr>
      <w:tr w:rsidR="00D40C70" w:rsidRPr="00F14D8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F14D84" w:rsidRDefault="00D40C70" w:rsidP="00E6030B">
            <w:pPr>
              <w:pStyle w:val="TAC"/>
            </w:pPr>
            <w:r w:rsidRPr="00F14D84">
              <w:t>0</w:t>
            </w:r>
          </w:p>
          <w:p w14:paraId="664CACC3" w14:textId="77777777" w:rsidR="00D40C70" w:rsidRPr="00F14D84" w:rsidRDefault="00D40C70" w:rsidP="00E6030B">
            <w:pPr>
              <w:pStyle w:val="TAC"/>
            </w:pPr>
            <w:r w:rsidRPr="00F14D8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F14D84" w:rsidRDefault="00D40C70" w:rsidP="00E6030B">
            <w:pPr>
              <w:pStyle w:val="TAC"/>
            </w:pPr>
            <w:r w:rsidRPr="00F14D8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F14D84" w:rsidRDefault="00D40C70" w:rsidP="00E6030B">
            <w:pPr>
              <w:pStyle w:val="TAC"/>
            </w:pPr>
            <w:r w:rsidRPr="00F14D84">
              <w:t>0</w:t>
            </w:r>
          </w:p>
          <w:p w14:paraId="5C30A42C" w14:textId="77777777" w:rsidR="00D40C70" w:rsidRPr="00F14D84" w:rsidRDefault="00D40C70" w:rsidP="00E6030B">
            <w:pPr>
              <w:pStyle w:val="TAC"/>
            </w:pPr>
            <w:r w:rsidRPr="00F14D8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F14D84" w:rsidRDefault="00D40C70" w:rsidP="00E6030B">
            <w:pPr>
              <w:pStyle w:val="TAC"/>
            </w:pPr>
            <w:r w:rsidRPr="00F14D84">
              <w:t>Type of integrity protection algorithm</w:t>
            </w:r>
          </w:p>
        </w:tc>
        <w:tc>
          <w:tcPr>
            <w:tcW w:w="1560" w:type="dxa"/>
            <w:tcBorders>
              <w:top w:val="nil"/>
              <w:left w:val="single" w:sz="4" w:space="0" w:color="auto"/>
              <w:bottom w:val="nil"/>
              <w:right w:val="nil"/>
            </w:tcBorders>
          </w:tcPr>
          <w:p w14:paraId="002C88F1" w14:textId="77777777" w:rsidR="00D40C70" w:rsidRPr="00F14D84" w:rsidRDefault="00D40C70" w:rsidP="00E6030B">
            <w:pPr>
              <w:pStyle w:val="TAL"/>
            </w:pPr>
          </w:p>
          <w:p w14:paraId="478E3EDF" w14:textId="77777777" w:rsidR="00D40C70" w:rsidRPr="00F14D84" w:rsidRDefault="00D40C70" w:rsidP="00E6030B">
            <w:pPr>
              <w:pStyle w:val="TAL"/>
            </w:pPr>
            <w:r w:rsidRPr="00F14D84">
              <w:t>octet 6</w:t>
            </w:r>
          </w:p>
        </w:tc>
      </w:tr>
      <w:tr w:rsidR="00D40C70" w:rsidRPr="00F14D8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F14D84" w:rsidRDefault="00D40C70" w:rsidP="00E6030B">
            <w:pPr>
              <w:pStyle w:val="TAC"/>
            </w:pPr>
            <w:r w:rsidRPr="00F14D84">
              <w:t>0</w:t>
            </w:r>
          </w:p>
        </w:tc>
        <w:tc>
          <w:tcPr>
            <w:tcW w:w="744" w:type="dxa"/>
            <w:tcBorders>
              <w:top w:val="nil"/>
              <w:left w:val="nil"/>
              <w:bottom w:val="nil"/>
              <w:right w:val="nil"/>
            </w:tcBorders>
          </w:tcPr>
          <w:p w14:paraId="30AF27B9" w14:textId="77777777" w:rsidR="00D40C70" w:rsidRPr="00F14D84" w:rsidRDefault="00D40C70" w:rsidP="00E6030B">
            <w:pPr>
              <w:pStyle w:val="TAC"/>
            </w:pPr>
            <w:r w:rsidRPr="00F14D84">
              <w:t>0</w:t>
            </w:r>
          </w:p>
        </w:tc>
        <w:tc>
          <w:tcPr>
            <w:tcW w:w="745" w:type="dxa"/>
            <w:tcBorders>
              <w:top w:val="nil"/>
              <w:left w:val="nil"/>
              <w:bottom w:val="nil"/>
              <w:right w:val="nil"/>
            </w:tcBorders>
          </w:tcPr>
          <w:p w14:paraId="4A93B834" w14:textId="77777777" w:rsidR="00D40C70" w:rsidRPr="00F14D84" w:rsidRDefault="00D40C70" w:rsidP="00E6030B">
            <w:pPr>
              <w:pStyle w:val="TAC"/>
            </w:pPr>
            <w:r w:rsidRPr="00F14D84">
              <w:t>0</w:t>
            </w:r>
          </w:p>
        </w:tc>
        <w:tc>
          <w:tcPr>
            <w:tcW w:w="744" w:type="dxa"/>
            <w:tcBorders>
              <w:top w:val="nil"/>
              <w:left w:val="nil"/>
              <w:bottom w:val="nil"/>
              <w:right w:val="single" w:sz="4" w:space="0" w:color="auto"/>
            </w:tcBorders>
          </w:tcPr>
          <w:p w14:paraId="200E6E1F" w14:textId="77777777" w:rsidR="00D40C70" w:rsidRPr="00F14D84" w:rsidRDefault="00D40C70" w:rsidP="00E6030B">
            <w:pPr>
              <w:pStyle w:val="TAC"/>
            </w:pPr>
            <w:r w:rsidRPr="00F14D84">
              <w:t>0</w:t>
            </w:r>
          </w:p>
        </w:tc>
        <w:tc>
          <w:tcPr>
            <w:tcW w:w="744" w:type="dxa"/>
            <w:vMerge w:val="restart"/>
            <w:tcBorders>
              <w:top w:val="nil"/>
              <w:left w:val="single" w:sz="4" w:space="0" w:color="auto"/>
              <w:right w:val="single" w:sz="4" w:space="0" w:color="auto"/>
            </w:tcBorders>
          </w:tcPr>
          <w:p w14:paraId="64A35CD2" w14:textId="77777777" w:rsidR="00D40C70" w:rsidRPr="00F14D84" w:rsidRDefault="00D40C70" w:rsidP="00E6030B">
            <w:pPr>
              <w:pStyle w:val="TAC"/>
            </w:pPr>
            <w:r w:rsidRPr="00F14D84">
              <w:t>TSC</w:t>
            </w:r>
          </w:p>
        </w:tc>
        <w:tc>
          <w:tcPr>
            <w:tcW w:w="2234" w:type="dxa"/>
            <w:gridSpan w:val="3"/>
            <w:vMerge w:val="restart"/>
            <w:tcBorders>
              <w:top w:val="nil"/>
              <w:left w:val="single" w:sz="4" w:space="0" w:color="auto"/>
              <w:right w:val="single" w:sz="4" w:space="0" w:color="auto"/>
            </w:tcBorders>
          </w:tcPr>
          <w:p w14:paraId="6A2CE204" w14:textId="77777777" w:rsidR="00D40C70" w:rsidRPr="00F14D84" w:rsidRDefault="00D40C70" w:rsidP="00E6030B">
            <w:pPr>
              <w:pStyle w:val="TAC"/>
            </w:pPr>
            <w:r w:rsidRPr="00F14D84">
              <w:t>NAS key set identifier</w:t>
            </w:r>
          </w:p>
        </w:tc>
        <w:tc>
          <w:tcPr>
            <w:tcW w:w="1560" w:type="dxa"/>
            <w:vMerge w:val="restart"/>
            <w:tcBorders>
              <w:top w:val="nil"/>
              <w:left w:val="single" w:sz="4" w:space="0" w:color="auto"/>
              <w:bottom w:val="nil"/>
              <w:right w:val="nil"/>
            </w:tcBorders>
          </w:tcPr>
          <w:p w14:paraId="56E7ABB6" w14:textId="77777777" w:rsidR="00D40C70" w:rsidRPr="00F14D84" w:rsidRDefault="00D40C70" w:rsidP="00E6030B">
            <w:pPr>
              <w:pStyle w:val="TAL"/>
            </w:pPr>
          </w:p>
          <w:p w14:paraId="10B3536A" w14:textId="77777777" w:rsidR="00D40C70" w:rsidRPr="00F14D84" w:rsidRDefault="00D40C70" w:rsidP="00E6030B">
            <w:pPr>
              <w:pStyle w:val="TAL"/>
            </w:pPr>
            <w:r w:rsidRPr="00F14D84">
              <w:t>octet 7</w:t>
            </w:r>
          </w:p>
        </w:tc>
      </w:tr>
      <w:tr w:rsidR="00D40C70" w:rsidRPr="00F14D8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F14D84" w:rsidRDefault="00D40C70" w:rsidP="00E6030B">
            <w:pPr>
              <w:pStyle w:val="TAC"/>
            </w:pPr>
            <w:r w:rsidRPr="00F14D84">
              <w:t>spare</w:t>
            </w:r>
          </w:p>
        </w:tc>
        <w:tc>
          <w:tcPr>
            <w:tcW w:w="744" w:type="dxa"/>
            <w:vMerge/>
            <w:tcBorders>
              <w:left w:val="single" w:sz="4" w:space="0" w:color="auto"/>
              <w:right w:val="single" w:sz="4" w:space="0" w:color="auto"/>
            </w:tcBorders>
          </w:tcPr>
          <w:p w14:paraId="172D65BE" w14:textId="77777777" w:rsidR="00D40C70" w:rsidRPr="00F14D8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F14D84" w:rsidRDefault="00D40C70" w:rsidP="00E6030B">
            <w:pPr>
              <w:pStyle w:val="TAC"/>
            </w:pPr>
          </w:p>
        </w:tc>
        <w:tc>
          <w:tcPr>
            <w:tcW w:w="1560" w:type="dxa"/>
            <w:vMerge/>
            <w:tcBorders>
              <w:left w:val="single" w:sz="4" w:space="0" w:color="auto"/>
              <w:bottom w:val="nil"/>
              <w:right w:val="nil"/>
            </w:tcBorders>
          </w:tcPr>
          <w:p w14:paraId="2A1C8348" w14:textId="77777777" w:rsidR="00D40C70" w:rsidRPr="00F14D84" w:rsidRDefault="00D40C70" w:rsidP="00E6030B">
            <w:pPr>
              <w:pStyle w:val="TAL"/>
            </w:pPr>
          </w:p>
        </w:tc>
      </w:tr>
      <w:bookmarkEnd w:id="8881"/>
    </w:tbl>
    <w:p w14:paraId="4C495A83" w14:textId="77777777" w:rsidR="00D40C70" w:rsidRPr="00F14D84" w:rsidRDefault="00D40C70" w:rsidP="00D40C70">
      <w:pPr>
        <w:pStyle w:val="TAN"/>
      </w:pPr>
    </w:p>
    <w:p w14:paraId="35222351" w14:textId="77777777" w:rsidR="00D40C70" w:rsidRPr="00F14D84" w:rsidRDefault="00D40C70" w:rsidP="00D40C70">
      <w:pPr>
        <w:pStyle w:val="TF"/>
      </w:pPr>
      <w:bookmarkStart w:id="8882" w:name="_CRFigure9_9_2_7_1"/>
      <w:r w:rsidRPr="00F14D84">
        <w:t xml:space="preserve">Figure </w:t>
      </w:r>
      <w:bookmarkEnd w:id="8882"/>
      <w:r w:rsidRPr="00F14D84">
        <w:t>9.9.2.7.1: NAS security parameters to E-UTRA information element</w:t>
      </w:r>
    </w:p>
    <w:p w14:paraId="79B19817" w14:textId="77777777" w:rsidR="00D40C70" w:rsidRPr="00F14D84" w:rsidRDefault="00D40C70" w:rsidP="00D40C70">
      <w:pPr>
        <w:pStyle w:val="TH"/>
      </w:pPr>
      <w:bookmarkStart w:id="8883" w:name="_CRTable9_9_2_7_1"/>
      <w:r w:rsidRPr="00F14D84">
        <w:t xml:space="preserve">Table </w:t>
      </w:r>
      <w:bookmarkEnd w:id="8883"/>
      <w:r w:rsidRPr="00F14D84">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6FC1C386" w14:textId="77777777" w:rsidTr="00E6030B">
        <w:trPr>
          <w:cantSplit/>
          <w:jc w:val="center"/>
        </w:trPr>
        <w:tc>
          <w:tcPr>
            <w:tcW w:w="7087" w:type="dxa"/>
            <w:shd w:val="clear" w:color="auto" w:fill="FFFFFF"/>
          </w:tcPr>
          <w:p w14:paraId="2D249701" w14:textId="77777777" w:rsidR="00D40C70" w:rsidRPr="00F14D84" w:rsidRDefault="00D40C70" w:rsidP="00E6030B">
            <w:pPr>
              <w:pStyle w:val="TAL"/>
            </w:pPr>
            <w:proofErr w:type="spellStart"/>
            <w:r w:rsidRPr="00F14D84">
              <w:t>Nonce</w:t>
            </w:r>
            <w:r w:rsidRPr="00F14D84">
              <w:rPr>
                <w:vertAlign w:val="subscript"/>
              </w:rPr>
              <w:t>MME</w:t>
            </w:r>
            <w:proofErr w:type="spellEnd"/>
            <w:r w:rsidRPr="00F14D84">
              <w:t xml:space="preserve"> value (octet </w:t>
            </w:r>
            <w:r w:rsidRPr="00F14D84">
              <w:rPr>
                <w:lang w:eastAsia="ko-KR"/>
              </w:rPr>
              <w:t>2</w:t>
            </w:r>
            <w:r w:rsidRPr="00F14D84">
              <w:t xml:space="preserve"> to 5)</w:t>
            </w:r>
          </w:p>
        </w:tc>
      </w:tr>
      <w:tr w:rsidR="00D40C70" w:rsidRPr="00F14D84" w14:paraId="24C05767" w14:textId="77777777" w:rsidTr="00E6030B">
        <w:trPr>
          <w:cantSplit/>
          <w:jc w:val="center"/>
        </w:trPr>
        <w:tc>
          <w:tcPr>
            <w:tcW w:w="7087" w:type="dxa"/>
            <w:shd w:val="clear" w:color="auto" w:fill="FFFFFF"/>
          </w:tcPr>
          <w:p w14:paraId="7776D46D" w14:textId="77777777" w:rsidR="00D40C70" w:rsidRPr="00F14D84" w:rsidRDefault="00D40C70" w:rsidP="00E6030B">
            <w:pPr>
              <w:pStyle w:val="TAL"/>
              <w:rPr>
                <w:lang w:eastAsia="ko-KR"/>
              </w:rPr>
            </w:pPr>
            <w:bookmarkStart w:id="8884" w:name="MCCQCTEMPBM_00000102"/>
          </w:p>
        </w:tc>
      </w:tr>
      <w:bookmarkEnd w:id="8884"/>
      <w:tr w:rsidR="00D40C70" w:rsidRPr="00F14D84" w14:paraId="6B500B33" w14:textId="77777777" w:rsidTr="00E6030B">
        <w:trPr>
          <w:cantSplit/>
          <w:jc w:val="center"/>
        </w:trPr>
        <w:tc>
          <w:tcPr>
            <w:tcW w:w="7087" w:type="dxa"/>
            <w:shd w:val="clear" w:color="auto" w:fill="FFFFFF"/>
          </w:tcPr>
          <w:p w14:paraId="01E5E35D" w14:textId="0866092B" w:rsidR="00D40C70" w:rsidRPr="00F14D84" w:rsidRDefault="00D40C70" w:rsidP="00E6030B">
            <w:pPr>
              <w:pStyle w:val="TAL"/>
              <w:rPr>
                <w:lang w:eastAsia="ko-KR"/>
              </w:rPr>
            </w:pPr>
            <w:r w:rsidRPr="00F14D84">
              <w:rPr>
                <w:lang w:eastAsia="ko-KR"/>
              </w:rPr>
              <w:t xml:space="preserve">This field is coded as the nonce value in the Nonce information element (see </w:t>
            </w:r>
            <w:r w:rsidR="00FB1684" w:rsidRPr="00F14D84">
              <w:rPr>
                <w:lang w:eastAsia="ko-KR"/>
              </w:rPr>
              <w:t>clause</w:t>
            </w:r>
            <w:r w:rsidRPr="00F14D84">
              <w:rPr>
                <w:lang w:eastAsia="ko-KR"/>
              </w:rPr>
              <w:t xml:space="preserve"> 9.9.3.25).</w:t>
            </w:r>
          </w:p>
        </w:tc>
      </w:tr>
      <w:tr w:rsidR="00D40C70" w:rsidRPr="00F14D84" w14:paraId="0CD09576" w14:textId="77777777" w:rsidTr="00E6030B">
        <w:trPr>
          <w:cantSplit/>
          <w:jc w:val="center"/>
        </w:trPr>
        <w:tc>
          <w:tcPr>
            <w:tcW w:w="7087" w:type="dxa"/>
            <w:shd w:val="clear" w:color="auto" w:fill="FFFFFF"/>
          </w:tcPr>
          <w:p w14:paraId="78CA8801" w14:textId="77777777" w:rsidR="00D40C70" w:rsidRPr="00F14D84" w:rsidRDefault="00D40C70" w:rsidP="00E6030B">
            <w:pPr>
              <w:pStyle w:val="TAL"/>
              <w:rPr>
                <w:lang w:eastAsia="ko-KR"/>
              </w:rPr>
            </w:pPr>
            <w:bookmarkStart w:id="8885" w:name="MCCQCTEMPBM_00000103"/>
          </w:p>
        </w:tc>
      </w:tr>
      <w:bookmarkEnd w:id="8885"/>
      <w:tr w:rsidR="00D40C70" w:rsidRPr="00F14D84" w14:paraId="33557789" w14:textId="77777777" w:rsidTr="00E6030B">
        <w:trPr>
          <w:cantSplit/>
          <w:jc w:val="center"/>
        </w:trPr>
        <w:tc>
          <w:tcPr>
            <w:tcW w:w="7087" w:type="dxa"/>
          </w:tcPr>
          <w:p w14:paraId="39029686" w14:textId="3FB1D396" w:rsidR="00D40C70" w:rsidRPr="00F14D84" w:rsidRDefault="00D40C70" w:rsidP="00E6030B">
            <w:pPr>
              <w:pStyle w:val="TAL"/>
            </w:pPr>
            <w:r w:rsidRPr="00F14D84">
              <w:t>Type of integrity protection algorithm (octet 6, bit 1 to 3) and</w:t>
            </w:r>
            <w:r w:rsidRPr="00F14D84">
              <w:br/>
              <w:t>type of ciphering algorithm (octet 6, bit 5 to 7)</w:t>
            </w:r>
          </w:p>
        </w:tc>
      </w:tr>
      <w:tr w:rsidR="00D40C70" w:rsidRPr="00F14D84" w14:paraId="17AEC03B" w14:textId="77777777" w:rsidTr="00E6030B">
        <w:trPr>
          <w:cantSplit/>
          <w:jc w:val="center"/>
        </w:trPr>
        <w:tc>
          <w:tcPr>
            <w:tcW w:w="7087" w:type="dxa"/>
            <w:shd w:val="clear" w:color="auto" w:fill="FFFFFF"/>
          </w:tcPr>
          <w:p w14:paraId="70D788FA" w14:textId="77777777" w:rsidR="00D40C70" w:rsidRPr="00F14D84" w:rsidRDefault="00D40C70" w:rsidP="00E6030B">
            <w:pPr>
              <w:pStyle w:val="TAL"/>
              <w:rPr>
                <w:lang w:eastAsia="ko-KR"/>
              </w:rPr>
            </w:pPr>
            <w:bookmarkStart w:id="8886" w:name="MCCQCTEMPBM_00000104"/>
          </w:p>
        </w:tc>
      </w:tr>
      <w:bookmarkEnd w:id="8886"/>
      <w:tr w:rsidR="00D40C70" w:rsidRPr="00F14D84" w14:paraId="01371587" w14:textId="77777777" w:rsidTr="00E6030B">
        <w:trPr>
          <w:cantSplit/>
          <w:jc w:val="center"/>
        </w:trPr>
        <w:tc>
          <w:tcPr>
            <w:tcW w:w="7087" w:type="dxa"/>
            <w:shd w:val="clear" w:color="auto" w:fill="FFFFFF"/>
          </w:tcPr>
          <w:p w14:paraId="26115002" w14:textId="6CDA8C07" w:rsidR="00D40C70" w:rsidRPr="00F14D84" w:rsidRDefault="00D40C70" w:rsidP="00E6030B">
            <w:pPr>
              <w:pStyle w:val="TAL"/>
              <w:rPr>
                <w:lang w:eastAsia="ko-KR"/>
              </w:rPr>
            </w:pPr>
            <w:r w:rsidRPr="00F14D84">
              <w:rPr>
                <w:lang w:eastAsia="ko-KR"/>
              </w:rPr>
              <w:t>These fields are coded as the t</w:t>
            </w:r>
            <w:r w:rsidRPr="00F14D84">
              <w:t xml:space="preserve">ype of integrity protection algorithm and type of ciphering algorithm </w:t>
            </w:r>
            <w:r w:rsidRPr="00F14D84">
              <w:rPr>
                <w:lang w:eastAsia="ko-KR"/>
              </w:rPr>
              <w:t xml:space="preserve">in the </w:t>
            </w:r>
            <w:r w:rsidRPr="00F14D84">
              <w:t xml:space="preserve">NAS security algorithms </w:t>
            </w:r>
            <w:r w:rsidRPr="00F14D84">
              <w:rPr>
                <w:lang w:eastAsia="ko-KR"/>
              </w:rPr>
              <w:t xml:space="preserve">information element (see </w:t>
            </w:r>
            <w:r w:rsidR="00FB1684" w:rsidRPr="00F14D84">
              <w:rPr>
                <w:lang w:eastAsia="ko-KR"/>
              </w:rPr>
              <w:t>clause</w:t>
            </w:r>
            <w:r w:rsidRPr="00F14D84">
              <w:rPr>
                <w:lang w:eastAsia="ko-KR"/>
              </w:rPr>
              <w:t xml:space="preserve"> 9.9.3.23).</w:t>
            </w:r>
          </w:p>
        </w:tc>
      </w:tr>
      <w:tr w:rsidR="00D40C70" w:rsidRPr="00F14D84" w14:paraId="215A07F1" w14:textId="77777777" w:rsidTr="00E6030B">
        <w:trPr>
          <w:cantSplit/>
          <w:jc w:val="center"/>
        </w:trPr>
        <w:tc>
          <w:tcPr>
            <w:tcW w:w="7087" w:type="dxa"/>
            <w:shd w:val="clear" w:color="auto" w:fill="FFFFFF"/>
          </w:tcPr>
          <w:p w14:paraId="39418362" w14:textId="77777777" w:rsidR="00D40C70" w:rsidRPr="00F14D84" w:rsidRDefault="00D40C70" w:rsidP="00E6030B">
            <w:pPr>
              <w:pStyle w:val="TAL"/>
              <w:rPr>
                <w:lang w:eastAsia="ko-KR"/>
              </w:rPr>
            </w:pPr>
            <w:bookmarkStart w:id="8887" w:name="MCCQCTEMPBM_00000105"/>
          </w:p>
        </w:tc>
      </w:tr>
      <w:bookmarkEnd w:id="8887"/>
      <w:tr w:rsidR="00D40C70" w:rsidRPr="00F14D84" w14:paraId="1EA0FC91" w14:textId="77777777" w:rsidTr="00E6030B">
        <w:trPr>
          <w:cantSplit/>
          <w:jc w:val="center"/>
        </w:trPr>
        <w:tc>
          <w:tcPr>
            <w:tcW w:w="7087" w:type="dxa"/>
          </w:tcPr>
          <w:p w14:paraId="15EF767B" w14:textId="77777777" w:rsidR="00D40C70" w:rsidRPr="00F14D84" w:rsidRDefault="00D40C70" w:rsidP="00E6030B">
            <w:pPr>
              <w:pStyle w:val="TAL"/>
            </w:pPr>
            <w:r w:rsidRPr="00F14D84">
              <w:t>Bit 4 and 8 of octet 6 are spare and shall be coded as zero.</w:t>
            </w:r>
          </w:p>
        </w:tc>
      </w:tr>
      <w:tr w:rsidR="00D40C70" w:rsidRPr="00F14D84" w14:paraId="7DBF174F" w14:textId="77777777" w:rsidTr="00E6030B">
        <w:trPr>
          <w:cantSplit/>
          <w:jc w:val="center"/>
        </w:trPr>
        <w:tc>
          <w:tcPr>
            <w:tcW w:w="7087" w:type="dxa"/>
            <w:shd w:val="clear" w:color="auto" w:fill="FFFFFF"/>
          </w:tcPr>
          <w:p w14:paraId="2105FCC7" w14:textId="77777777" w:rsidR="00D40C70" w:rsidRPr="00F14D84" w:rsidRDefault="00D40C70" w:rsidP="00E6030B">
            <w:pPr>
              <w:pStyle w:val="TAL"/>
            </w:pPr>
            <w:bookmarkStart w:id="8888" w:name="MCCQCTEMPBM_00000106"/>
          </w:p>
        </w:tc>
      </w:tr>
      <w:bookmarkEnd w:id="8888"/>
      <w:tr w:rsidR="00D40C70" w:rsidRPr="00F14D84" w14:paraId="1C4D8D76" w14:textId="77777777" w:rsidTr="00E6030B">
        <w:trPr>
          <w:cantSplit/>
          <w:jc w:val="center"/>
        </w:trPr>
        <w:tc>
          <w:tcPr>
            <w:tcW w:w="7087" w:type="dxa"/>
            <w:shd w:val="clear" w:color="auto" w:fill="FFFFFF"/>
          </w:tcPr>
          <w:p w14:paraId="26EE3AAC" w14:textId="240F0500" w:rsidR="00D40C70" w:rsidRPr="00F14D84" w:rsidRDefault="00D40C70" w:rsidP="00E6030B">
            <w:pPr>
              <w:pStyle w:val="TAL"/>
              <w:rPr>
                <w:lang w:eastAsia="ko-KR"/>
              </w:rPr>
            </w:pPr>
            <w:r w:rsidRPr="00F14D84">
              <w:t>NAS key set identifier (octet 7, bit 1 to 3) and</w:t>
            </w:r>
            <w:r w:rsidRPr="00F14D84">
              <w:br/>
              <w:t>type of security context flag (TSC) (octet 7, bit 4)</w:t>
            </w:r>
          </w:p>
        </w:tc>
      </w:tr>
      <w:tr w:rsidR="00D40C70" w:rsidRPr="00F14D84" w14:paraId="271654D6" w14:textId="77777777" w:rsidTr="00E6030B">
        <w:trPr>
          <w:cantSplit/>
          <w:jc w:val="center"/>
        </w:trPr>
        <w:tc>
          <w:tcPr>
            <w:tcW w:w="7087" w:type="dxa"/>
            <w:shd w:val="clear" w:color="auto" w:fill="FFFFFF"/>
          </w:tcPr>
          <w:p w14:paraId="6638AB73" w14:textId="77777777" w:rsidR="00D40C70" w:rsidRPr="00F14D84" w:rsidRDefault="00D40C70" w:rsidP="00E6030B">
            <w:pPr>
              <w:pStyle w:val="TAL"/>
              <w:rPr>
                <w:lang w:eastAsia="ko-KR"/>
              </w:rPr>
            </w:pPr>
            <w:bookmarkStart w:id="8889" w:name="MCCQCTEMPBM_00000107"/>
          </w:p>
        </w:tc>
      </w:tr>
      <w:bookmarkEnd w:id="8889"/>
      <w:tr w:rsidR="00D40C70" w:rsidRPr="00F14D84" w14:paraId="7D445FE9" w14:textId="77777777" w:rsidTr="00E6030B">
        <w:trPr>
          <w:cantSplit/>
          <w:jc w:val="center"/>
        </w:trPr>
        <w:tc>
          <w:tcPr>
            <w:tcW w:w="7087" w:type="dxa"/>
            <w:shd w:val="clear" w:color="auto" w:fill="FFFFFF"/>
          </w:tcPr>
          <w:p w14:paraId="1EC16B76" w14:textId="469020B5" w:rsidR="00D40C70" w:rsidRPr="00F14D84" w:rsidRDefault="00D40C70" w:rsidP="00E6030B">
            <w:pPr>
              <w:pStyle w:val="TAL"/>
              <w:rPr>
                <w:lang w:eastAsia="ko-KR"/>
              </w:rPr>
            </w:pPr>
            <w:r w:rsidRPr="00F14D84">
              <w:rPr>
                <w:lang w:eastAsia="ko-KR"/>
              </w:rPr>
              <w:t xml:space="preserve">These fields are coded as the </w:t>
            </w:r>
            <w:r w:rsidRPr="00F14D84">
              <w:t xml:space="preserve">NAS key set identifier and type of security context flag </w:t>
            </w:r>
            <w:r w:rsidRPr="00F14D84">
              <w:rPr>
                <w:lang w:eastAsia="ko-KR"/>
              </w:rPr>
              <w:t xml:space="preserve">in the </w:t>
            </w:r>
            <w:r w:rsidRPr="00F14D84">
              <w:t xml:space="preserve">NAS key set identifier </w:t>
            </w:r>
            <w:r w:rsidRPr="00F14D84">
              <w:rPr>
                <w:lang w:eastAsia="ko-KR"/>
              </w:rPr>
              <w:t xml:space="preserve">information element (see </w:t>
            </w:r>
            <w:r w:rsidR="00FB1684" w:rsidRPr="00F14D84">
              <w:rPr>
                <w:lang w:eastAsia="ko-KR"/>
              </w:rPr>
              <w:t>clause</w:t>
            </w:r>
            <w:r w:rsidRPr="00F14D84">
              <w:rPr>
                <w:lang w:eastAsia="ko-KR"/>
              </w:rPr>
              <w:t xml:space="preserve"> 9.9.3.21).</w:t>
            </w:r>
          </w:p>
        </w:tc>
      </w:tr>
      <w:tr w:rsidR="00D40C70" w:rsidRPr="00F14D84" w14:paraId="4D8A9682" w14:textId="77777777" w:rsidTr="00E6030B">
        <w:trPr>
          <w:cantSplit/>
          <w:jc w:val="center"/>
        </w:trPr>
        <w:tc>
          <w:tcPr>
            <w:tcW w:w="7087" w:type="dxa"/>
            <w:shd w:val="clear" w:color="auto" w:fill="FFFFFF"/>
          </w:tcPr>
          <w:p w14:paraId="432069E0" w14:textId="77777777" w:rsidR="00D40C70" w:rsidRPr="00F14D84" w:rsidRDefault="00D40C70" w:rsidP="00E6030B">
            <w:pPr>
              <w:pStyle w:val="TAL"/>
            </w:pPr>
            <w:bookmarkStart w:id="8890" w:name="MCCQCTEMPBM_00000108"/>
          </w:p>
        </w:tc>
      </w:tr>
      <w:bookmarkEnd w:id="8890"/>
      <w:tr w:rsidR="00D40C70" w:rsidRPr="00F14D84" w14:paraId="5F3C21DF" w14:textId="77777777" w:rsidTr="00E6030B">
        <w:trPr>
          <w:cantSplit/>
          <w:jc w:val="center"/>
        </w:trPr>
        <w:tc>
          <w:tcPr>
            <w:tcW w:w="7087" w:type="dxa"/>
          </w:tcPr>
          <w:p w14:paraId="58BCD4CA" w14:textId="77777777" w:rsidR="00D40C70" w:rsidRPr="00F14D84" w:rsidRDefault="00D40C70" w:rsidP="00E6030B">
            <w:pPr>
              <w:pStyle w:val="TAL"/>
            </w:pPr>
            <w:r w:rsidRPr="00F14D84">
              <w:t xml:space="preserve">Bit </w:t>
            </w:r>
            <w:smartTag w:uri="urn:schemas-microsoft-com:office:smarttags" w:element="time">
              <w:smartTagPr>
                <w:attr w:name="Minute" w:val="55"/>
                <w:attr w:name="Hour" w:val="7"/>
              </w:smartTagPr>
              <w:r w:rsidRPr="00F14D84">
                <w:t>5 to 8</w:t>
              </w:r>
            </w:smartTag>
            <w:r w:rsidRPr="00F14D84">
              <w:t xml:space="preserve"> of octet 7 are spare and shall be coded as zero.</w:t>
            </w:r>
          </w:p>
        </w:tc>
      </w:tr>
      <w:tr w:rsidR="00D40C70" w:rsidRPr="00F14D84" w14:paraId="25A0D799" w14:textId="77777777" w:rsidTr="00E6030B">
        <w:trPr>
          <w:cantSplit/>
          <w:jc w:val="center"/>
        </w:trPr>
        <w:tc>
          <w:tcPr>
            <w:tcW w:w="7087" w:type="dxa"/>
            <w:shd w:val="clear" w:color="auto" w:fill="FFFFFF"/>
          </w:tcPr>
          <w:p w14:paraId="20EC55B5" w14:textId="77777777" w:rsidR="00D40C70" w:rsidRPr="00F14D84" w:rsidRDefault="00D40C70" w:rsidP="00E6030B">
            <w:pPr>
              <w:pStyle w:val="TAL"/>
            </w:pPr>
            <w:bookmarkStart w:id="8891" w:name="MCCQCTEMPBM_00000109"/>
          </w:p>
        </w:tc>
      </w:tr>
      <w:bookmarkEnd w:id="8891"/>
    </w:tbl>
    <w:p w14:paraId="267BD011" w14:textId="77777777" w:rsidR="00D40C70" w:rsidRPr="00F14D84" w:rsidRDefault="00D40C70" w:rsidP="00D40C70"/>
    <w:p w14:paraId="76E9DA97" w14:textId="77777777" w:rsidR="00D40C70" w:rsidRPr="00F14D84" w:rsidRDefault="00D40C70" w:rsidP="00295835">
      <w:pPr>
        <w:pStyle w:val="Heading4"/>
      </w:pPr>
      <w:bookmarkStart w:id="8892" w:name="_CR9_9_2_8"/>
      <w:bookmarkStart w:id="8893" w:name="_Toc20218591"/>
      <w:bookmarkStart w:id="8894" w:name="_Toc27744479"/>
      <w:bookmarkStart w:id="8895" w:name="_Toc35960053"/>
      <w:bookmarkStart w:id="8896" w:name="_Toc45203491"/>
      <w:bookmarkStart w:id="8897" w:name="_Toc45700867"/>
      <w:bookmarkStart w:id="8898" w:name="_Toc51920603"/>
      <w:bookmarkStart w:id="8899" w:name="_Toc68251663"/>
      <w:bookmarkStart w:id="8900" w:name="_Toc209861586"/>
      <w:bookmarkEnd w:id="8892"/>
      <w:r w:rsidRPr="00F14D84">
        <w:t>9.9.2.8</w:t>
      </w:r>
      <w:r w:rsidRPr="00F14D84">
        <w:tab/>
        <w:t>PLMN list</w:t>
      </w:r>
      <w:bookmarkEnd w:id="8893"/>
      <w:bookmarkEnd w:id="8894"/>
      <w:bookmarkEnd w:id="8895"/>
      <w:bookmarkEnd w:id="8896"/>
      <w:bookmarkEnd w:id="8897"/>
      <w:bookmarkEnd w:id="8898"/>
      <w:bookmarkEnd w:id="8899"/>
      <w:bookmarkEnd w:id="8900"/>
    </w:p>
    <w:p w14:paraId="0473B876" w14:textId="16A48B2D" w:rsidR="00D40C70" w:rsidRPr="00F14D84" w:rsidRDefault="00D40C70" w:rsidP="00D40C70">
      <w:r w:rsidRPr="00F14D84">
        <w:t xml:space="preserve">See </w:t>
      </w:r>
      <w:r w:rsidR="00FB1684" w:rsidRPr="00F14D84">
        <w:t>clause</w:t>
      </w:r>
      <w:r w:rsidRPr="00F14D84">
        <w:t> 10.5.1.13 in 3GPP TS 24.008 [13].</w:t>
      </w:r>
    </w:p>
    <w:p w14:paraId="66784608" w14:textId="77777777" w:rsidR="00D40C70" w:rsidRPr="00F14D84" w:rsidRDefault="00D40C70" w:rsidP="00295835">
      <w:pPr>
        <w:pStyle w:val="Heading4"/>
      </w:pPr>
      <w:bookmarkStart w:id="8901" w:name="_CR9_9_2_9"/>
      <w:bookmarkStart w:id="8902" w:name="_Toc20218592"/>
      <w:bookmarkStart w:id="8903" w:name="_Toc27744480"/>
      <w:bookmarkStart w:id="8904" w:name="_Toc35960054"/>
      <w:bookmarkStart w:id="8905" w:name="_Toc45203492"/>
      <w:bookmarkStart w:id="8906" w:name="_Toc45700868"/>
      <w:bookmarkStart w:id="8907" w:name="_Toc51920604"/>
      <w:bookmarkStart w:id="8908" w:name="_Toc68251664"/>
      <w:bookmarkStart w:id="8909" w:name="_Toc209861587"/>
      <w:bookmarkEnd w:id="8901"/>
      <w:r w:rsidRPr="00F14D84">
        <w:t>9.9.2.9</w:t>
      </w:r>
      <w:r w:rsidRPr="00F14D84">
        <w:tab/>
        <w:t>Spare half octet</w:t>
      </w:r>
      <w:bookmarkEnd w:id="8902"/>
      <w:bookmarkEnd w:id="8903"/>
      <w:bookmarkEnd w:id="8904"/>
      <w:bookmarkEnd w:id="8905"/>
      <w:bookmarkEnd w:id="8906"/>
      <w:bookmarkEnd w:id="8907"/>
      <w:bookmarkEnd w:id="8908"/>
      <w:bookmarkEnd w:id="8909"/>
    </w:p>
    <w:p w14:paraId="2F237F78" w14:textId="77777777" w:rsidR="00D40C70" w:rsidRPr="00F14D84" w:rsidRDefault="00D40C70" w:rsidP="00D40C70">
      <w:r w:rsidRPr="00F14D8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F14D84" w:rsidRDefault="00D40C70" w:rsidP="00295835">
      <w:pPr>
        <w:pStyle w:val="Heading4"/>
      </w:pPr>
      <w:bookmarkStart w:id="8910" w:name="_CR9_9_2_10"/>
      <w:bookmarkStart w:id="8911" w:name="_Toc20218593"/>
      <w:bookmarkStart w:id="8912" w:name="_Toc27744481"/>
      <w:bookmarkStart w:id="8913" w:name="_Toc35960055"/>
      <w:bookmarkStart w:id="8914" w:name="_Toc45203493"/>
      <w:bookmarkStart w:id="8915" w:name="_Toc45700869"/>
      <w:bookmarkStart w:id="8916" w:name="_Toc51920605"/>
      <w:bookmarkStart w:id="8917" w:name="_Toc68251665"/>
      <w:bookmarkStart w:id="8918" w:name="_Toc209861588"/>
      <w:bookmarkEnd w:id="8910"/>
      <w:r w:rsidRPr="00F14D84">
        <w:t>9.9.2.10</w:t>
      </w:r>
      <w:r w:rsidRPr="00F14D84">
        <w:tab/>
        <w:t>Supported codec list</w:t>
      </w:r>
      <w:bookmarkEnd w:id="8911"/>
      <w:bookmarkEnd w:id="8912"/>
      <w:bookmarkEnd w:id="8913"/>
      <w:bookmarkEnd w:id="8914"/>
      <w:bookmarkEnd w:id="8915"/>
      <w:bookmarkEnd w:id="8916"/>
      <w:bookmarkEnd w:id="8917"/>
      <w:bookmarkEnd w:id="8918"/>
    </w:p>
    <w:p w14:paraId="7D23FEF2" w14:textId="4F088FD4" w:rsidR="00D40C70" w:rsidRPr="00F14D84" w:rsidRDefault="00D40C70" w:rsidP="00D40C70">
      <w:r w:rsidRPr="00F14D84">
        <w:t xml:space="preserve">See </w:t>
      </w:r>
      <w:r w:rsidR="00FB1684" w:rsidRPr="00F14D84">
        <w:t>clause</w:t>
      </w:r>
      <w:r w:rsidRPr="00F14D84">
        <w:t> 10.5.4.32 in 3GPP TS 24.008 [13].</w:t>
      </w:r>
    </w:p>
    <w:p w14:paraId="68F8961A" w14:textId="77777777" w:rsidR="00D40C70" w:rsidRPr="00F14D84" w:rsidRDefault="00D40C70" w:rsidP="00295835">
      <w:pPr>
        <w:pStyle w:val="Heading3"/>
      </w:pPr>
      <w:bookmarkStart w:id="8919" w:name="_CR9_9_3"/>
      <w:bookmarkStart w:id="8920" w:name="_Toc20218594"/>
      <w:bookmarkStart w:id="8921" w:name="_Toc27744482"/>
      <w:bookmarkStart w:id="8922" w:name="_Toc35960056"/>
      <w:bookmarkStart w:id="8923" w:name="_Toc45203494"/>
      <w:bookmarkStart w:id="8924" w:name="_Toc45700870"/>
      <w:bookmarkStart w:id="8925" w:name="_Toc51920606"/>
      <w:bookmarkStart w:id="8926" w:name="_Toc68251666"/>
      <w:bookmarkStart w:id="8927" w:name="_Toc209861589"/>
      <w:bookmarkEnd w:id="8919"/>
      <w:r w:rsidRPr="00F14D84">
        <w:t>9.9.3</w:t>
      </w:r>
      <w:r w:rsidRPr="00F14D84">
        <w:tab/>
        <w:t>EPS Mobility Management (EMM) information elements</w:t>
      </w:r>
      <w:bookmarkEnd w:id="8920"/>
      <w:bookmarkEnd w:id="8921"/>
      <w:bookmarkEnd w:id="8922"/>
      <w:bookmarkEnd w:id="8923"/>
      <w:bookmarkEnd w:id="8924"/>
      <w:bookmarkEnd w:id="8925"/>
      <w:bookmarkEnd w:id="8926"/>
      <w:bookmarkEnd w:id="8927"/>
    </w:p>
    <w:p w14:paraId="23A35DF5" w14:textId="77777777" w:rsidR="00D40C70" w:rsidRPr="00F14D84" w:rsidRDefault="00D40C70" w:rsidP="00295835">
      <w:pPr>
        <w:pStyle w:val="Heading4"/>
      </w:pPr>
      <w:bookmarkStart w:id="8928" w:name="_CR9_9_3_0A"/>
      <w:bookmarkStart w:id="8929" w:name="_Toc20218595"/>
      <w:bookmarkStart w:id="8930" w:name="_Toc27744483"/>
      <w:bookmarkStart w:id="8931" w:name="_Toc35960057"/>
      <w:bookmarkStart w:id="8932" w:name="_Toc45203495"/>
      <w:bookmarkStart w:id="8933" w:name="_Toc45700871"/>
      <w:bookmarkStart w:id="8934" w:name="_Toc51920607"/>
      <w:bookmarkStart w:id="8935" w:name="_Toc68251667"/>
      <w:bookmarkStart w:id="8936" w:name="_Toc209861590"/>
      <w:bookmarkEnd w:id="8928"/>
      <w:r w:rsidRPr="00F14D84">
        <w:t>9.9.3.0A</w:t>
      </w:r>
      <w:r w:rsidRPr="00F14D84">
        <w:tab/>
        <w:t>Additional update result</w:t>
      </w:r>
      <w:bookmarkEnd w:id="8929"/>
      <w:bookmarkEnd w:id="8930"/>
      <w:bookmarkEnd w:id="8931"/>
      <w:bookmarkEnd w:id="8932"/>
      <w:bookmarkEnd w:id="8933"/>
      <w:bookmarkEnd w:id="8934"/>
      <w:bookmarkEnd w:id="8935"/>
      <w:bookmarkEnd w:id="8936"/>
    </w:p>
    <w:p w14:paraId="4D5832CE" w14:textId="77777777" w:rsidR="00D40C70" w:rsidRPr="00F14D84" w:rsidRDefault="00D40C70" w:rsidP="00D40C70">
      <w:r w:rsidRPr="00F14D84">
        <w:t>The purpose of the Additional update result information element is to provide additional information about the result of a combined attach procedure or a combined tracking area updating procedure.</w:t>
      </w:r>
    </w:p>
    <w:p w14:paraId="4BA1E885" w14:textId="77777777" w:rsidR="00D40C70" w:rsidRPr="00F14D84" w:rsidRDefault="00D40C70" w:rsidP="00D40C70">
      <w:r w:rsidRPr="00F14D84">
        <w:t>The Additional update result information element is coded as shown in figure 9.9.3.0A.1 and table 9.9.3.0A.1.</w:t>
      </w:r>
    </w:p>
    <w:p w14:paraId="1D620E6F" w14:textId="77777777" w:rsidR="00D40C70" w:rsidRPr="00F14D84" w:rsidRDefault="00D40C70" w:rsidP="00D40C70">
      <w:r w:rsidRPr="00F14D84">
        <w:t>The Additional update result is a type 1 information element.</w:t>
      </w:r>
    </w:p>
    <w:p w14:paraId="55D0832D"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3C0BE30A" w14:textId="77777777" w:rsidTr="00E6030B">
        <w:trPr>
          <w:cantSplit/>
          <w:jc w:val="center"/>
        </w:trPr>
        <w:tc>
          <w:tcPr>
            <w:tcW w:w="709" w:type="dxa"/>
            <w:tcBorders>
              <w:top w:val="nil"/>
              <w:left w:val="nil"/>
              <w:bottom w:val="nil"/>
              <w:right w:val="nil"/>
            </w:tcBorders>
          </w:tcPr>
          <w:p w14:paraId="3B4540CC" w14:textId="77777777" w:rsidR="00D40C70" w:rsidRPr="00F14D84" w:rsidRDefault="00D40C70" w:rsidP="00E6030B">
            <w:pPr>
              <w:pStyle w:val="TAC"/>
            </w:pPr>
            <w:r w:rsidRPr="00F14D84">
              <w:t>8</w:t>
            </w:r>
          </w:p>
        </w:tc>
        <w:tc>
          <w:tcPr>
            <w:tcW w:w="709" w:type="dxa"/>
            <w:tcBorders>
              <w:top w:val="nil"/>
              <w:left w:val="nil"/>
              <w:bottom w:val="nil"/>
              <w:right w:val="nil"/>
            </w:tcBorders>
          </w:tcPr>
          <w:p w14:paraId="6AD397B7" w14:textId="77777777" w:rsidR="00D40C70" w:rsidRPr="00F14D84" w:rsidRDefault="00D40C70" w:rsidP="00E6030B">
            <w:pPr>
              <w:pStyle w:val="TAC"/>
            </w:pPr>
            <w:r w:rsidRPr="00F14D84">
              <w:t>7</w:t>
            </w:r>
          </w:p>
        </w:tc>
        <w:tc>
          <w:tcPr>
            <w:tcW w:w="709" w:type="dxa"/>
            <w:tcBorders>
              <w:top w:val="nil"/>
              <w:left w:val="nil"/>
              <w:bottom w:val="nil"/>
              <w:right w:val="nil"/>
            </w:tcBorders>
          </w:tcPr>
          <w:p w14:paraId="52703DDE" w14:textId="77777777" w:rsidR="00D40C70" w:rsidRPr="00F14D84" w:rsidRDefault="00D40C70" w:rsidP="00E6030B">
            <w:pPr>
              <w:pStyle w:val="TAC"/>
            </w:pPr>
            <w:r w:rsidRPr="00F14D84">
              <w:t>6</w:t>
            </w:r>
          </w:p>
        </w:tc>
        <w:tc>
          <w:tcPr>
            <w:tcW w:w="709" w:type="dxa"/>
            <w:tcBorders>
              <w:top w:val="nil"/>
              <w:left w:val="nil"/>
              <w:bottom w:val="nil"/>
              <w:right w:val="nil"/>
            </w:tcBorders>
          </w:tcPr>
          <w:p w14:paraId="37024730" w14:textId="77777777" w:rsidR="00D40C70" w:rsidRPr="00F14D84" w:rsidRDefault="00D40C70" w:rsidP="00E6030B">
            <w:pPr>
              <w:pStyle w:val="TAC"/>
            </w:pPr>
            <w:r w:rsidRPr="00F14D84">
              <w:t>5</w:t>
            </w:r>
          </w:p>
        </w:tc>
        <w:tc>
          <w:tcPr>
            <w:tcW w:w="709" w:type="dxa"/>
            <w:tcBorders>
              <w:top w:val="nil"/>
              <w:left w:val="nil"/>
              <w:bottom w:val="nil"/>
              <w:right w:val="nil"/>
            </w:tcBorders>
          </w:tcPr>
          <w:p w14:paraId="6D71D899" w14:textId="77777777" w:rsidR="00D40C70" w:rsidRPr="00F14D84" w:rsidRDefault="00D40C70" w:rsidP="00E6030B">
            <w:pPr>
              <w:pStyle w:val="TAC"/>
            </w:pPr>
            <w:r w:rsidRPr="00F14D84">
              <w:t>4</w:t>
            </w:r>
          </w:p>
        </w:tc>
        <w:tc>
          <w:tcPr>
            <w:tcW w:w="709" w:type="dxa"/>
            <w:tcBorders>
              <w:top w:val="nil"/>
              <w:left w:val="nil"/>
              <w:bottom w:val="nil"/>
              <w:right w:val="nil"/>
            </w:tcBorders>
          </w:tcPr>
          <w:p w14:paraId="438F4F75" w14:textId="77777777" w:rsidR="00D40C70" w:rsidRPr="00F14D84" w:rsidRDefault="00D40C70" w:rsidP="00E6030B">
            <w:pPr>
              <w:pStyle w:val="TAC"/>
            </w:pPr>
            <w:r w:rsidRPr="00F14D84">
              <w:t>3</w:t>
            </w:r>
          </w:p>
        </w:tc>
        <w:tc>
          <w:tcPr>
            <w:tcW w:w="709" w:type="dxa"/>
            <w:tcBorders>
              <w:top w:val="nil"/>
              <w:left w:val="nil"/>
              <w:bottom w:val="nil"/>
              <w:right w:val="nil"/>
            </w:tcBorders>
          </w:tcPr>
          <w:p w14:paraId="6BE8084E" w14:textId="77777777" w:rsidR="00D40C70" w:rsidRPr="00F14D84" w:rsidRDefault="00D40C70" w:rsidP="00E6030B">
            <w:pPr>
              <w:pStyle w:val="TAC"/>
            </w:pPr>
            <w:r w:rsidRPr="00F14D84">
              <w:t>2</w:t>
            </w:r>
          </w:p>
        </w:tc>
        <w:tc>
          <w:tcPr>
            <w:tcW w:w="709" w:type="dxa"/>
            <w:tcBorders>
              <w:top w:val="nil"/>
              <w:left w:val="nil"/>
              <w:bottom w:val="nil"/>
              <w:right w:val="nil"/>
            </w:tcBorders>
          </w:tcPr>
          <w:p w14:paraId="3F937925" w14:textId="77777777" w:rsidR="00D40C70" w:rsidRPr="00F14D84" w:rsidRDefault="00D40C70" w:rsidP="00E6030B">
            <w:pPr>
              <w:pStyle w:val="TAC"/>
            </w:pPr>
            <w:r w:rsidRPr="00F14D84">
              <w:t>1</w:t>
            </w:r>
          </w:p>
        </w:tc>
        <w:tc>
          <w:tcPr>
            <w:tcW w:w="1560" w:type="dxa"/>
            <w:tcBorders>
              <w:top w:val="nil"/>
              <w:left w:val="nil"/>
              <w:bottom w:val="nil"/>
              <w:right w:val="nil"/>
            </w:tcBorders>
          </w:tcPr>
          <w:p w14:paraId="179B4DFF" w14:textId="77777777" w:rsidR="00D40C70" w:rsidRPr="00F14D84" w:rsidRDefault="00D40C70" w:rsidP="00E6030B">
            <w:pPr>
              <w:pStyle w:val="TAL"/>
            </w:pPr>
          </w:p>
        </w:tc>
      </w:tr>
      <w:tr w:rsidR="00D40C70" w:rsidRPr="00F14D8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F14D84" w:rsidRDefault="00D40C70" w:rsidP="00E6030B">
            <w:pPr>
              <w:pStyle w:val="TAC"/>
            </w:pPr>
            <w:r w:rsidRPr="00F14D8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F14D84" w:rsidRDefault="00D40C70" w:rsidP="00E6030B">
            <w:pPr>
              <w:pStyle w:val="TAC"/>
            </w:pPr>
            <w:r w:rsidRPr="00F14D84">
              <w:t>0</w:t>
            </w:r>
          </w:p>
          <w:p w14:paraId="557202F6" w14:textId="77777777" w:rsidR="00D40C70" w:rsidRPr="00F14D84" w:rsidRDefault="00D40C70" w:rsidP="00E6030B">
            <w:pPr>
              <w:pStyle w:val="TAC"/>
            </w:pPr>
            <w:r w:rsidRPr="00F14D8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F14D84" w:rsidRDefault="00D40C70" w:rsidP="00E6030B">
            <w:pPr>
              <w:pStyle w:val="TAC"/>
            </w:pPr>
            <w:r w:rsidRPr="00F14D84">
              <w:t>0</w:t>
            </w:r>
          </w:p>
          <w:p w14:paraId="21763FF3" w14:textId="77777777" w:rsidR="00D40C70" w:rsidRPr="00F14D84" w:rsidRDefault="00D40C70" w:rsidP="00E6030B">
            <w:pPr>
              <w:pStyle w:val="TAC"/>
            </w:pPr>
            <w:r w:rsidRPr="00F14D8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F14D84" w:rsidRDefault="00D40C70" w:rsidP="00E6030B">
            <w:pPr>
              <w:pStyle w:val="TAC"/>
            </w:pPr>
            <w:r w:rsidRPr="00F14D84">
              <w:t>Additional update result value</w:t>
            </w:r>
          </w:p>
        </w:tc>
        <w:tc>
          <w:tcPr>
            <w:tcW w:w="1560" w:type="dxa"/>
            <w:tcBorders>
              <w:top w:val="nil"/>
              <w:left w:val="nil"/>
              <w:bottom w:val="nil"/>
              <w:right w:val="nil"/>
            </w:tcBorders>
          </w:tcPr>
          <w:p w14:paraId="5A7014DC" w14:textId="77777777" w:rsidR="00D40C70" w:rsidRPr="00F14D84" w:rsidRDefault="00D40C70" w:rsidP="00E6030B">
            <w:pPr>
              <w:pStyle w:val="TAL"/>
            </w:pPr>
            <w:r w:rsidRPr="00F14D84">
              <w:t>Octet 1</w:t>
            </w:r>
          </w:p>
        </w:tc>
      </w:tr>
    </w:tbl>
    <w:p w14:paraId="77E8A55C" w14:textId="77777777" w:rsidR="00D40C70" w:rsidRPr="00F14D84" w:rsidRDefault="00D40C70" w:rsidP="00D40C70">
      <w:pPr>
        <w:pStyle w:val="TAN"/>
      </w:pPr>
    </w:p>
    <w:p w14:paraId="331C9FBA" w14:textId="77777777" w:rsidR="00D40C70" w:rsidRPr="00F14D84" w:rsidRDefault="00D40C70" w:rsidP="00D40C70">
      <w:pPr>
        <w:pStyle w:val="TF"/>
      </w:pPr>
      <w:bookmarkStart w:id="8937" w:name="_CRFigure9_9_3_0A_1"/>
      <w:r w:rsidRPr="00F14D84">
        <w:t xml:space="preserve">Figure </w:t>
      </w:r>
      <w:bookmarkEnd w:id="8937"/>
      <w:r w:rsidRPr="00F14D84">
        <w:t>9.9.3.0A.1: Additional update result information element</w:t>
      </w:r>
    </w:p>
    <w:p w14:paraId="6C286C39" w14:textId="77777777" w:rsidR="00D40C70" w:rsidRPr="00F14D84" w:rsidRDefault="00D40C70" w:rsidP="00D40C70">
      <w:pPr>
        <w:pStyle w:val="TH"/>
      </w:pPr>
      <w:bookmarkStart w:id="8938" w:name="_CRTable9_9_3_0A_1"/>
      <w:r w:rsidRPr="00F14D84">
        <w:t xml:space="preserve">Table </w:t>
      </w:r>
      <w:bookmarkEnd w:id="8938"/>
      <w:r w:rsidRPr="00F14D84">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F14D84" w14:paraId="79656814" w14:textId="77777777" w:rsidTr="00E6030B">
        <w:trPr>
          <w:cantSplit/>
          <w:jc w:val="center"/>
        </w:trPr>
        <w:tc>
          <w:tcPr>
            <w:tcW w:w="7087" w:type="dxa"/>
            <w:gridSpan w:val="3"/>
          </w:tcPr>
          <w:p w14:paraId="65CCB5C0" w14:textId="77777777" w:rsidR="00D40C70" w:rsidRPr="00F14D84" w:rsidRDefault="00D40C70" w:rsidP="00E6030B">
            <w:pPr>
              <w:pStyle w:val="TAL"/>
            </w:pPr>
            <w:r w:rsidRPr="00F14D84">
              <w:t>Additional update result value (octet 1)</w:t>
            </w:r>
          </w:p>
        </w:tc>
      </w:tr>
      <w:tr w:rsidR="00D40C70" w:rsidRPr="00F14D84" w14:paraId="15E73BA7" w14:textId="77777777" w:rsidTr="00E6030B">
        <w:trPr>
          <w:cantSplit/>
          <w:jc w:val="center"/>
        </w:trPr>
        <w:tc>
          <w:tcPr>
            <w:tcW w:w="7087" w:type="dxa"/>
            <w:gridSpan w:val="3"/>
          </w:tcPr>
          <w:p w14:paraId="4256C598" w14:textId="77777777" w:rsidR="00D40C70" w:rsidRPr="00F14D84" w:rsidRDefault="00D40C70" w:rsidP="00E6030B">
            <w:pPr>
              <w:pStyle w:val="TAL"/>
            </w:pPr>
            <w:bookmarkStart w:id="8939" w:name="MCCQCTEMPBM_00000110"/>
          </w:p>
        </w:tc>
      </w:tr>
      <w:bookmarkEnd w:id="8939"/>
      <w:tr w:rsidR="00D40C70" w:rsidRPr="00F14D84" w14:paraId="7FB5DFA7" w14:textId="77777777" w:rsidTr="00E6030B">
        <w:trPr>
          <w:cantSplit/>
          <w:jc w:val="center"/>
        </w:trPr>
        <w:tc>
          <w:tcPr>
            <w:tcW w:w="7087" w:type="dxa"/>
            <w:gridSpan w:val="3"/>
          </w:tcPr>
          <w:p w14:paraId="62E82A91" w14:textId="77777777" w:rsidR="00D40C70" w:rsidRPr="00F14D84" w:rsidRDefault="00D40C70" w:rsidP="00E6030B">
            <w:pPr>
              <w:pStyle w:val="TAL"/>
            </w:pPr>
            <w:r w:rsidRPr="00F14D84">
              <w:t>Bits</w:t>
            </w:r>
          </w:p>
        </w:tc>
      </w:tr>
      <w:tr w:rsidR="00D40C70" w:rsidRPr="00F14D84" w14:paraId="28410F5A" w14:textId="77777777" w:rsidTr="00E6030B">
        <w:trPr>
          <w:cantSplit/>
          <w:jc w:val="center"/>
        </w:trPr>
        <w:tc>
          <w:tcPr>
            <w:tcW w:w="284" w:type="dxa"/>
          </w:tcPr>
          <w:p w14:paraId="7F5207D8" w14:textId="77777777" w:rsidR="00D40C70" w:rsidRPr="00F14D84" w:rsidRDefault="00D40C70" w:rsidP="00E6030B">
            <w:pPr>
              <w:pStyle w:val="TAH"/>
            </w:pPr>
            <w:r w:rsidRPr="00F14D84">
              <w:t>2</w:t>
            </w:r>
          </w:p>
        </w:tc>
        <w:tc>
          <w:tcPr>
            <w:tcW w:w="284" w:type="dxa"/>
          </w:tcPr>
          <w:p w14:paraId="0903E52E" w14:textId="77777777" w:rsidR="00D40C70" w:rsidRPr="00F14D84" w:rsidRDefault="00D40C70" w:rsidP="00E6030B">
            <w:pPr>
              <w:pStyle w:val="TAH"/>
            </w:pPr>
            <w:r w:rsidRPr="00F14D84">
              <w:t>1</w:t>
            </w:r>
          </w:p>
        </w:tc>
        <w:tc>
          <w:tcPr>
            <w:tcW w:w="6519" w:type="dxa"/>
          </w:tcPr>
          <w:p w14:paraId="757BC4FD" w14:textId="77777777" w:rsidR="00D40C70" w:rsidRPr="00F14D84" w:rsidRDefault="00D40C70" w:rsidP="00E6030B">
            <w:pPr>
              <w:pStyle w:val="TAL"/>
            </w:pPr>
          </w:p>
        </w:tc>
      </w:tr>
      <w:tr w:rsidR="00D40C70" w:rsidRPr="00F14D84" w14:paraId="278E7417" w14:textId="77777777" w:rsidTr="00E6030B">
        <w:trPr>
          <w:cantSplit/>
          <w:jc w:val="center"/>
        </w:trPr>
        <w:tc>
          <w:tcPr>
            <w:tcW w:w="284" w:type="dxa"/>
          </w:tcPr>
          <w:p w14:paraId="62F6C9D5" w14:textId="77777777" w:rsidR="00D40C70" w:rsidRPr="00F14D84" w:rsidRDefault="00D40C70" w:rsidP="00E6030B">
            <w:pPr>
              <w:pStyle w:val="TAC"/>
            </w:pPr>
            <w:r w:rsidRPr="00F14D84">
              <w:t>0</w:t>
            </w:r>
          </w:p>
        </w:tc>
        <w:tc>
          <w:tcPr>
            <w:tcW w:w="284" w:type="dxa"/>
          </w:tcPr>
          <w:p w14:paraId="30A9DDED" w14:textId="77777777" w:rsidR="00D40C70" w:rsidRPr="00F14D84" w:rsidRDefault="00D40C70" w:rsidP="00E6030B">
            <w:pPr>
              <w:pStyle w:val="TAC"/>
            </w:pPr>
            <w:r w:rsidRPr="00F14D84">
              <w:t>0</w:t>
            </w:r>
          </w:p>
        </w:tc>
        <w:tc>
          <w:tcPr>
            <w:tcW w:w="6519" w:type="dxa"/>
          </w:tcPr>
          <w:p w14:paraId="7FB39600" w14:textId="77777777" w:rsidR="00D40C70" w:rsidRPr="00F14D84" w:rsidRDefault="00D40C70" w:rsidP="00E6030B">
            <w:pPr>
              <w:pStyle w:val="TAL"/>
            </w:pPr>
            <w:r w:rsidRPr="00F14D84">
              <w:t>no additional information</w:t>
            </w:r>
          </w:p>
        </w:tc>
      </w:tr>
      <w:tr w:rsidR="00D40C70" w:rsidRPr="00F14D84" w14:paraId="021EB057" w14:textId="77777777" w:rsidTr="00E6030B">
        <w:trPr>
          <w:cantSplit/>
          <w:jc w:val="center"/>
        </w:trPr>
        <w:tc>
          <w:tcPr>
            <w:tcW w:w="284" w:type="dxa"/>
          </w:tcPr>
          <w:p w14:paraId="1F085406" w14:textId="77777777" w:rsidR="00D40C70" w:rsidRPr="00F14D84" w:rsidRDefault="00D40C70" w:rsidP="00E6030B">
            <w:pPr>
              <w:pStyle w:val="TAC"/>
            </w:pPr>
            <w:r w:rsidRPr="00F14D84">
              <w:t>0</w:t>
            </w:r>
          </w:p>
        </w:tc>
        <w:tc>
          <w:tcPr>
            <w:tcW w:w="284" w:type="dxa"/>
          </w:tcPr>
          <w:p w14:paraId="1D8C3077" w14:textId="77777777" w:rsidR="00D40C70" w:rsidRPr="00F14D84" w:rsidRDefault="00D40C70" w:rsidP="00E6030B">
            <w:pPr>
              <w:pStyle w:val="TAC"/>
            </w:pPr>
            <w:r w:rsidRPr="00F14D84">
              <w:t>1</w:t>
            </w:r>
          </w:p>
        </w:tc>
        <w:tc>
          <w:tcPr>
            <w:tcW w:w="6519" w:type="dxa"/>
          </w:tcPr>
          <w:p w14:paraId="262C073F" w14:textId="77777777" w:rsidR="00D40C70" w:rsidRPr="00F14D84" w:rsidRDefault="00D40C70" w:rsidP="00E6030B">
            <w:pPr>
              <w:pStyle w:val="TAL"/>
            </w:pPr>
            <w:r w:rsidRPr="00F14D84">
              <w:t>CS Fallback not preferred</w:t>
            </w:r>
          </w:p>
        </w:tc>
      </w:tr>
      <w:tr w:rsidR="00D40C70" w:rsidRPr="00F14D84" w14:paraId="5FB02C96" w14:textId="77777777" w:rsidTr="00E6030B">
        <w:trPr>
          <w:cantSplit/>
          <w:jc w:val="center"/>
        </w:trPr>
        <w:tc>
          <w:tcPr>
            <w:tcW w:w="284" w:type="dxa"/>
          </w:tcPr>
          <w:p w14:paraId="6E5FB2C6" w14:textId="77777777" w:rsidR="00D40C70" w:rsidRPr="00F14D84" w:rsidRDefault="00D40C70" w:rsidP="00E6030B">
            <w:pPr>
              <w:pStyle w:val="TAC"/>
            </w:pPr>
            <w:r w:rsidRPr="00F14D84">
              <w:t>1</w:t>
            </w:r>
          </w:p>
        </w:tc>
        <w:tc>
          <w:tcPr>
            <w:tcW w:w="284" w:type="dxa"/>
          </w:tcPr>
          <w:p w14:paraId="685A4679" w14:textId="77777777" w:rsidR="00D40C70" w:rsidRPr="00F14D84" w:rsidRDefault="00D40C70" w:rsidP="00E6030B">
            <w:pPr>
              <w:pStyle w:val="TAC"/>
            </w:pPr>
            <w:r w:rsidRPr="00F14D84">
              <w:t>0</w:t>
            </w:r>
          </w:p>
        </w:tc>
        <w:tc>
          <w:tcPr>
            <w:tcW w:w="6519" w:type="dxa"/>
          </w:tcPr>
          <w:p w14:paraId="6A4E7A21" w14:textId="77777777" w:rsidR="00D40C70" w:rsidRPr="00F14D84" w:rsidRDefault="00D40C70" w:rsidP="00E6030B">
            <w:pPr>
              <w:pStyle w:val="TAL"/>
            </w:pPr>
            <w:r w:rsidRPr="00F14D84">
              <w:t>SMS only</w:t>
            </w:r>
          </w:p>
        </w:tc>
      </w:tr>
      <w:tr w:rsidR="00D40C70" w:rsidRPr="00F14D84" w14:paraId="3962B078" w14:textId="77777777" w:rsidTr="00E6030B">
        <w:trPr>
          <w:cantSplit/>
          <w:jc w:val="center"/>
        </w:trPr>
        <w:tc>
          <w:tcPr>
            <w:tcW w:w="284" w:type="dxa"/>
          </w:tcPr>
          <w:p w14:paraId="04AB6637" w14:textId="77777777" w:rsidR="00D40C70" w:rsidRPr="00F14D84" w:rsidRDefault="00D40C70" w:rsidP="00E6030B">
            <w:pPr>
              <w:pStyle w:val="TAC"/>
            </w:pPr>
            <w:r w:rsidRPr="00F14D84">
              <w:t>1</w:t>
            </w:r>
          </w:p>
        </w:tc>
        <w:tc>
          <w:tcPr>
            <w:tcW w:w="284" w:type="dxa"/>
          </w:tcPr>
          <w:p w14:paraId="3E7CF8CA" w14:textId="77777777" w:rsidR="00D40C70" w:rsidRPr="00F14D84" w:rsidRDefault="00D40C70" w:rsidP="00E6030B">
            <w:pPr>
              <w:pStyle w:val="TAC"/>
            </w:pPr>
            <w:r w:rsidRPr="00F14D84">
              <w:t>1</w:t>
            </w:r>
          </w:p>
        </w:tc>
        <w:tc>
          <w:tcPr>
            <w:tcW w:w="6519" w:type="dxa"/>
          </w:tcPr>
          <w:p w14:paraId="5B6128AF" w14:textId="77777777" w:rsidR="00D40C70" w:rsidRPr="00F14D84" w:rsidRDefault="00D40C70" w:rsidP="00E6030B">
            <w:pPr>
              <w:pStyle w:val="TAL"/>
            </w:pPr>
            <w:r w:rsidRPr="00F14D84">
              <w:t>reserved</w:t>
            </w:r>
          </w:p>
        </w:tc>
      </w:tr>
      <w:tr w:rsidR="00D40C70" w:rsidRPr="00F14D84" w14:paraId="425E1060" w14:textId="77777777" w:rsidTr="00E6030B">
        <w:trPr>
          <w:cantSplit/>
          <w:jc w:val="center"/>
        </w:trPr>
        <w:tc>
          <w:tcPr>
            <w:tcW w:w="7087" w:type="dxa"/>
            <w:gridSpan w:val="3"/>
          </w:tcPr>
          <w:p w14:paraId="1A18BED7" w14:textId="77777777" w:rsidR="00D40C70" w:rsidRPr="00F14D84" w:rsidRDefault="00D40C70" w:rsidP="00E6030B">
            <w:pPr>
              <w:pStyle w:val="TAL"/>
            </w:pPr>
            <w:bookmarkStart w:id="8940" w:name="MCCQCTEMPBM_00000111"/>
          </w:p>
        </w:tc>
      </w:tr>
      <w:bookmarkEnd w:id="8940"/>
      <w:tr w:rsidR="00D40C70" w:rsidRPr="00F14D84" w14:paraId="7F293CEC" w14:textId="77777777" w:rsidTr="00E6030B">
        <w:trPr>
          <w:cantSplit/>
          <w:jc w:val="center"/>
        </w:trPr>
        <w:tc>
          <w:tcPr>
            <w:tcW w:w="7087" w:type="dxa"/>
            <w:gridSpan w:val="3"/>
          </w:tcPr>
          <w:p w14:paraId="2DA71DA6" w14:textId="77777777" w:rsidR="00D40C70" w:rsidRPr="00F14D84" w:rsidRDefault="00D40C70" w:rsidP="00E6030B">
            <w:pPr>
              <w:pStyle w:val="TAL"/>
            </w:pPr>
            <w:r w:rsidRPr="00F14D84">
              <w:t>Bits 4 and 3 of octet 1 are spare and shall all be coded as zero.</w:t>
            </w:r>
          </w:p>
        </w:tc>
      </w:tr>
      <w:tr w:rsidR="00D40C70" w:rsidRPr="00F14D84" w14:paraId="34934113" w14:textId="77777777" w:rsidTr="00E6030B">
        <w:trPr>
          <w:cantSplit/>
          <w:jc w:val="center"/>
        </w:trPr>
        <w:tc>
          <w:tcPr>
            <w:tcW w:w="7087" w:type="dxa"/>
            <w:gridSpan w:val="3"/>
          </w:tcPr>
          <w:p w14:paraId="6C131ED8" w14:textId="77777777" w:rsidR="00D40C70" w:rsidRPr="00F14D84" w:rsidRDefault="00D40C70" w:rsidP="00E6030B">
            <w:pPr>
              <w:pStyle w:val="TAL"/>
            </w:pPr>
            <w:bookmarkStart w:id="8941" w:name="MCCQCTEMPBM_00000112"/>
          </w:p>
        </w:tc>
      </w:tr>
      <w:bookmarkEnd w:id="8941"/>
      <w:tr w:rsidR="00D40C70" w:rsidRPr="00F14D8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F14D84" w:rsidRDefault="00D40C70" w:rsidP="00E6030B">
            <w:pPr>
              <w:pStyle w:val="TAN"/>
            </w:pPr>
            <w:r w:rsidRPr="00F14D84">
              <w:t>NOTE:</w:t>
            </w:r>
            <w:r w:rsidRPr="00F14D84">
              <w:tab/>
              <w:t>Bits 4 and 3 of octet 1 were used in earlier versions of this release of this specification.</w:t>
            </w:r>
          </w:p>
        </w:tc>
      </w:tr>
    </w:tbl>
    <w:p w14:paraId="646F531E" w14:textId="77777777" w:rsidR="00D40C70" w:rsidRPr="00F14D84" w:rsidRDefault="00D40C70" w:rsidP="00D40C70"/>
    <w:p w14:paraId="1DD4819D" w14:textId="77777777" w:rsidR="00D40C70" w:rsidRPr="00F14D84" w:rsidRDefault="00D40C70" w:rsidP="00295835">
      <w:pPr>
        <w:pStyle w:val="Heading4"/>
      </w:pPr>
      <w:bookmarkStart w:id="8942" w:name="_CR9_9_3_0B"/>
      <w:bookmarkStart w:id="8943" w:name="_Toc20218596"/>
      <w:bookmarkStart w:id="8944" w:name="_Toc27744484"/>
      <w:bookmarkStart w:id="8945" w:name="_Toc35960058"/>
      <w:bookmarkStart w:id="8946" w:name="_Toc45203496"/>
      <w:bookmarkStart w:id="8947" w:name="_Toc45700872"/>
      <w:bookmarkStart w:id="8948" w:name="_Toc51920608"/>
      <w:bookmarkStart w:id="8949" w:name="_Toc68251668"/>
      <w:bookmarkStart w:id="8950" w:name="_Toc209861591"/>
      <w:bookmarkEnd w:id="8942"/>
      <w:r w:rsidRPr="00F14D84">
        <w:t>9.9.3.0B</w:t>
      </w:r>
      <w:r w:rsidRPr="00F14D84">
        <w:tab/>
        <w:t>Additional update type</w:t>
      </w:r>
      <w:bookmarkEnd w:id="8943"/>
      <w:bookmarkEnd w:id="8944"/>
      <w:bookmarkEnd w:id="8945"/>
      <w:bookmarkEnd w:id="8946"/>
      <w:bookmarkEnd w:id="8947"/>
      <w:bookmarkEnd w:id="8948"/>
      <w:bookmarkEnd w:id="8949"/>
      <w:bookmarkEnd w:id="8950"/>
    </w:p>
    <w:p w14:paraId="7C7D2418" w14:textId="77777777" w:rsidR="00D40C70" w:rsidRPr="00F14D84" w:rsidRDefault="00D40C70" w:rsidP="00D40C70">
      <w:r w:rsidRPr="00F14D84">
        <w:t>The purpose of the Additional update type information element is to provide additional information about the type of request for an attach or a tracking area updating procedure.</w:t>
      </w:r>
    </w:p>
    <w:p w14:paraId="67DEB888" w14:textId="77777777" w:rsidR="00D40C70" w:rsidRPr="00F14D84" w:rsidRDefault="00D40C70" w:rsidP="00D40C70">
      <w:r w:rsidRPr="00F14D84">
        <w:t>The Additional update type information element is coded as shown in figure 9.9.3.0B.1 and table 9.9.3.0B.1.</w:t>
      </w:r>
    </w:p>
    <w:p w14:paraId="665A3782" w14:textId="77777777" w:rsidR="00D40C70" w:rsidRPr="00F14D84" w:rsidRDefault="00D40C70" w:rsidP="00D40C70">
      <w:r w:rsidRPr="00F14D84">
        <w:t>The Additional update type is a type 1 information element.</w:t>
      </w:r>
    </w:p>
    <w:p w14:paraId="2E106AF7"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F14D84" w14:paraId="676E1603" w14:textId="77777777" w:rsidTr="00E6030B">
        <w:trPr>
          <w:cantSplit/>
          <w:jc w:val="center"/>
        </w:trPr>
        <w:tc>
          <w:tcPr>
            <w:tcW w:w="709" w:type="dxa"/>
            <w:tcBorders>
              <w:top w:val="nil"/>
              <w:left w:val="nil"/>
              <w:bottom w:val="nil"/>
              <w:right w:val="nil"/>
            </w:tcBorders>
          </w:tcPr>
          <w:p w14:paraId="46E45F6B" w14:textId="77777777" w:rsidR="00D40C70" w:rsidRPr="00F14D84" w:rsidRDefault="00D40C70" w:rsidP="00E6030B">
            <w:pPr>
              <w:pStyle w:val="TAC"/>
            </w:pPr>
            <w:r w:rsidRPr="00F14D84">
              <w:t>8</w:t>
            </w:r>
          </w:p>
        </w:tc>
        <w:tc>
          <w:tcPr>
            <w:tcW w:w="709" w:type="dxa"/>
            <w:tcBorders>
              <w:top w:val="nil"/>
              <w:left w:val="nil"/>
              <w:bottom w:val="nil"/>
              <w:right w:val="nil"/>
            </w:tcBorders>
          </w:tcPr>
          <w:p w14:paraId="422D75F8" w14:textId="77777777" w:rsidR="00D40C70" w:rsidRPr="00F14D84" w:rsidRDefault="00D40C70" w:rsidP="00E6030B">
            <w:pPr>
              <w:pStyle w:val="TAC"/>
            </w:pPr>
            <w:r w:rsidRPr="00F14D84">
              <w:t>7</w:t>
            </w:r>
          </w:p>
        </w:tc>
        <w:tc>
          <w:tcPr>
            <w:tcW w:w="709" w:type="dxa"/>
            <w:tcBorders>
              <w:top w:val="nil"/>
              <w:left w:val="nil"/>
              <w:bottom w:val="nil"/>
              <w:right w:val="nil"/>
            </w:tcBorders>
          </w:tcPr>
          <w:p w14:paraId="65138CB9" w14:textId="77777777" w:rsidR="00D40C70" w:rsidRPr="00F14D84" w:rsidRDefault="00D40C70" w:rsidP="00E6030B">
            <w:pPr>
              <w:pStyle w:val="TAC"/>
            </w:pPr>
            <w:r w:rsidRPr="00F14D84">
              <w:t>6</w:t>
            </w:r>
          </w:p>
        </w:tc>
        <w:tc>
          <w:tcPr>
            <w:tcW w:w="709" w:type="dxa"/>
            <w:tcBorders>
              <w:top w:val="nil"/>
              <w:left w:val="nil"/>
              <w:bottom w:val="nil"/>
              <w:right w:val="nil"/>
            </w:tcBorders>
          </w:tcPr>
          <w:p w14:paraId="3A0A890C" w14:textId="77777777" w:rsidR="00D40C70" w:rsidRPr="00F14D84" w:rsidRDefault="00D40C70" w:rsidP="00E6030B">
            <w:pPr>
              <w:pStyle w:val="TAC"/>
            </w:pPr>
            <w:r w:rsidRPr="00F14D84">
              <w:t>5</w:t>
            </w:r>
          </w:p>
        </w:tc>
        <w:tc>
          <w:tcPr>
            <w:tcW w:w="780" w:type="dxa"/>
            <w:tcBorders>
              <w:top w:val="nil"/>
              <w:left w:val="nil"/>
              <w:bottom w:val="nil"/>
              <w:right w:val="nil"/>
            </w:tcBorders>
          </w:tcPr>
          <w:p w14:paraId="41386428" w14:textId="77777777" w:rsidR="00D40C70" w:rsidRPr="00F14D84" w:rsidRDefault="00D40C70" w:rsidP="00E6030B">
            <w:pPr>
              <w:pStyle w:val="TAC"/>
            </w:pPr>
            <w:r w:rsidRPr="00F14D84">
              <w:t>4</w:t>
            </w:r>
          </w:p>
        </w:tc>
        <w:tc>
          <w:tcPr>
            <w:tcW w:w="638" w:type="dxa"/>
            <w:tcBorders>
              <w:top w:val="nil"/>
              <w:left w:val="nil"/>
              <w:bottom w:val="nil"/>
              <w:right w:val="nil"/>
            </w:tcBorders>
          </w:tcPr>
          <w:p w14:paraId="2B67215B" w14:textId="77777777" w:rsidR="00D40C70" w:rsidRPr="00F14D84" w:rsidRDefault="00D40C70" w:rsidP="00E6030B">
            <w:pPr>
              <w:pStyle w:val="TAC"/>
            </w:pPr>
            <w:r w:rsidRPr="00F14D84">
              <w:t>3</w:t>
            </w:r>
          </w:p>
        </w:tc>
        <w:tc>
          <w:tcPr>
            <w:tcW w:w="709" w:type="dxa"/>
            <w:tcBorders>
              <w:top w:val="nil"/>
              <w:left w:val="nil"/>
              <w:bottom w:val="nil"/>
              <w:right w:val="nil"/>
            </w:tcBorders>
          </w:tcPr>
          <w:p w14:paraId="2E777D32" w14:textId="77777777" w:rsidR="00D40C70" w:rsidRPr="00F14D84" w:rsidRDefault="00D40C70" w:rsidP="00E6030B">
            <w:pPr>
              <w:pStyle w:val="TAC"/>
            </w:pPr>
            <w:r w:rsidRPr="00F14D84">
              <w:t>2</w:t>
            </w:r>
          </w:p>
        </w:tc>
        <w:tc>
          <w:tcPr>
            <w:tcW w:w="709" w:type="dxa"/>
            <w:tcBorders>
              <w:top w:val="nil"/>
              <w:left w:val="nil"/>
              <w:bottom w:val="nil"/>
              <w:right w:val="nil"/>
            </w:tcBorders>
          </w:tcPr>
          <w:p w14:paraId="390AB889" w14:textId="77777777" w:rsidR="00D40C70" w:rsidRPr="00F14D84" w:rsidRDefault="00D40C70" w:rsidP="00E6030B">
            <w:pPr>
              <w:pStyle w:val="TAC"/>
            </w:pPr>
            <w:r w:rsidRPr="00F14D84">
              <w:t>1</w:t>
            </w:r>
          </w:p>
        </w:tc>
        <w:tc>
          <w:tcPr>
            <w:tcW w:w="1560" w:type="dxa"/>
            <w:tcBorders>
              <w:top w:val="nil"/>
              <w:left w:val="nil"/>
              <w:bottom w:val="nil"/>
              <w:right w:val="nil"/>
            </w:tcBorders>
          </w:tcPr>
          <w:p w14:paraId="6B5643A6" w14:textId="77777777" w:rsidR="00D40C70" w:rsidRPr="00F14D84" w:rsidRDefault="00D40C70" w:rsidP="00E6030B">
            <w:pPr>
              <w:pStyle w:val="TAL"/>
            </w:pPr>
          </w:p>
        </w:tc>
      </w:tr>
      <w:tr w:rsidR="00D40C70" w:rsidRPr="00F14D8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F14D84" w:rsidRDefault="00D40C70" w:rsidP="00E6030B">
            <w:pPr>
              <w:pStyle w:val="TAC"/>
            </w:pPr>
            <w:r w:rsidRPr="00F14D84">
              <w:t>Additional update type</w:t>
            </w:r>
          </w:p>
          <w:p w14:paraId="516436D1" w14:textId="77777777" w:rsidR="00D40C70" w:rsidRPr="00F14D84" w:rsidRDefault="00D40C70" w:rsidP="00E6030B">
            <w:pPr>
              <w:pStyle w:val="TAC"/>
            </w:pPr>
            <w:r w:rsidRPr="00F14D84">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F14D84" w:rsidRDefault="00D40C70" w:rsidP="00E6030B">
            <w:pPr>
              <w:pStyle w:val="TAC"/>
            </w:pPr>
            <w:r w:rsidRPr="00F14D84">
              <w:t>PNB-</w:t>
            </w:r>
            <w:proofErr w:type="spellStart"/>
            <w:r w:rsidRPr="00F14D84">
              <w:t>CIoT</w:t>
            </w:r>
            <w:proofErr w:type="spellEnd"/>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F14D84" w:rsidRDefault="00D40C70" w:rsidP="00E6030B">
            <w:pPr>
              <w:pStyle w:val="TAC"/>
              <w:rPr>
                <w:lang w:eastAsia="ko-KR"/>
              </w:rPr>
            </w:pPr>
            <w:r w:rsidRPr="00F14D84">
              <w:rPr>
                <w:lang w:eastAsia="ko-KR"/>
              </w:rPr>
              <w:t>SAF</w:t>
            </w:r>
          </w:p>
          <w:p w14:paraId="60F5FD2D" w14:textId="77777777" w:rsidR="00D40C70" w:rsidRPr="00F14D8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F14D84" w:rsidRDefault="00D40C70" w:rsidP="00E6030B">
            <w:pPr>
              <w:pStyle w:val="TAC"/>
            </w:pPr>
            <w:r w:rsidRPr="00F14D84">
              <w:t>AUTV</w:t>
            </w:r>
          </w:p>
        </w:tc>
        <w:tc>
          <w:tcPr>
            <w:tcW w:w="1560" w:type="dxa"/>
            <w:tcBorders>
              <w:top w:val="nil"/>
              <w:left w:val="nil"/>
              <w:bottom w:val="nil"/>
              <w:right w:val="nil"/>
            </w:tcBorders>
          </w:tcPr>
          <w:p w14:paraId="5BBCE871" w14:textId="77777777" w:rsidR="00D40C70" w:rsidRPr="00F14D84" w:rsidRDefault="00D40C70" w:rsidP="00E6030B">
            <w:pPr>
              <w:pStyle w:val="TAL"/>
            </w:pPr>
            <w:r w:rsidRPr="00F14D84">
              <w:t>octet 1</w:t>
            </w:r>
          </w:p>
        </w:tc>
      </w:tr>
    </w:tbl>
    <w:p w14:paraId="793096A4" w14:textId="77777777" w:rsidR="00D40C70" w:rsidRPr="00F14D84" w:rsidRDefault="00D40C70" w:rsidP="00D40C70">
      <w:pPr>
        <w:pStyle w:val="TAN"/>
      </w:pPr>
    </w:p>
    <w:p w14:paraId="58100B7C" w14:textId="77777777" w:rsidR="00D40C70" w:rsidRPr="00F14D84" w:rsidRDefault="00D40C70" w:rsidP="00D40C70">
      <w:pPr>
        <w:pStyle w:val="TF"/>
      </w:pPr>
      <w:bookmarkStart w:id="8951" w:name="_CRFigure9_9_3_0B_1"/>
      <w:r w:rsidRPr="00F14D84">
        <w:t xml:space="preserve">Figure </w:t>
      </w:r>
      <w:bookmarkEnd w:id="8951"/>
      <w:r w:rsidRPr="00F14D84">
        <w:t>9.9.3.0B.1: Additional update type information element</w:t>
      </w:r>
    </w:p>
    <w:p w14:paraId="7A958243" w14:textId="77777777" w:rsidR="00D40C70" w:rsidRPr="00F14D84" w:rsidRDefault="00D40C70" w:rsidP="00D40C70">
      <w:pPr>
        <w:pStyle w:val="TH"/>
      </w:pPr>
      <w:bookmarkStart w:id="8952" w:name="_CRTable9_9_3_0B_1"/>
      <w:r w:rsidRPr="00F14D84">
        <w:t xml:space="preserve">Table </w:t>
      </w:r>
      <w:bookmarkEnd w:id="8952"/>
      <w:r w:rsidRPr="00F14D84">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F14D84" w14:paraId="7D75ED83" w14:textId="77777777" w:rsidTr="00E6030B">
        <w:trPr>
          <w:cantSplit/>
          <w:jc w:val="center"/>
        </w:trPr>
        <w:tc>
          <w:tcPr>
            <w:tcW w:w="7087" w:type="dxa"/>
            <w:gridSpan w:val="3"/>
          </w:tcPr>
          <w:p w14:paraId="54B34BF6" w14:textId="77777777" w:rsidR="00D40C70" w:rsidRPr="00F14D84" w:rsidRDefault="00D40C70" w:rsidP="00E6030B">
            <w:pPr>
              <w:pStyle w:val="TAL"/>
            </w:pPr>
            <w:r w:rsidRPr="00F14D84">
              <w:t>Additional update type value (AUTV) (octet 1)</w:t>
            </w:r>
          </w:p>
        </w:tc>
      </w:tr>
      <w:tr w:rsidR="00D40C70" w:rsidRPr="00F14D84" w14:paraId="30DB0252" w14:textId="77777777" w:rsidTr="00E6030B">
        <w:trPr>
          <w:cantSplit/>
          <w:jc w:val="center"/>
        </w:trPr>
        <w:tc>
          <w:tcPr>
            <w:tcW w:w="7087" w:type="dxa"/>
            <w:gridSpan w:val="3"/>
          </w:tcPr>
          <w:p w14:paraId="3025AFEE" w14:textId="77777777" w:rsidR="00D40C70" w:rsidRPr="00F14D84" w:rsidRDefault="00D40C70" w:rsidP="00E6030B">
            <w:pPr>
              <w:pStyle w:val="TAL"/>
            </w:pPr>
            <w:bookmarkStart w:id="8953" w:name="MCCQCTEMPBM_00000113"/>
          </w:p>
        </w:tc>
      </w:tr>
      <w:bookmarkEnd w:id="8953"/>
      <w:tr w:rsidR="00D40C70" w:rsidRPr="00F14D84" w14:paraId="387CDFF2" w14:textId="77777777" w:rsidTr="00E6030B">
        <w:trPr>
          <w:cantSplit/>
          <w:jc w:val="center"/>
        </w:trPr>
        <w:tc>
          <w:tcPr>
            <w:tcW w:w="7087" w:type="dxa"/>
            <w:gridSpan w:val="3"/>
          </w:tcPr>
          <w:p w14:paraId="5CF4DADB" w14:textId="77777777" w:rsidR="00D40C70" w:rsidRPr="00F14D84" w:rsidRDefault="00D40C70" w:rsidP="00E6030B">
            <w:pPr>
              <w:pStyle w:val="TAL"/>
            </w:pPr>
            <w:r w:rsidRPr="00F14D84">
              <w:t>Bit</w:t>
            </w:r>
          </w:p>
        </w:tc>
      </w:tr>
      <w:tr w:rsidR="00D40C70" w:rsidRPr="00F14D84" w14:paraId="30C9E57D" w14:textId="77777777" w:rsidTr="00E6030B">
        <w:trPr>
          <w:cantSplit/>
          <w:jc w:val="center"/>
        </w:trPr>
        <w:tc>
          <w:tcPr>
            <w:tcW w:w="284" w:type="dxa"/>
          </w:tcPr>
          <w:p w14:paraId="29A81F55" w14:textId="77777777" w:rsidR="00D40C70" w:rsidRPr="00F14D84" w:rsidRDefault="00D40C70" w:rsidP="00E6030B">
            <w:pPr>
              <w:pStyle w:val="TAH"/>
            </w:pPr>
            <w:r w:rsidRPr="00F14D84">
              <w:t>1</w:t>
            </w:r>
          </w:p>
        </w:tc>
        <w:tc>
          <w:tcPr>
            <w:tcW w:w="6803" w:type="dxa"/>
            <w:gridSpan w:val="2"/>
          </w:tcPr>
          <w:p w14:paraId="31C6C03E" w14:textId="77777777" w:rsidR="00D40C70" w:rsidRPr="00F14D84" w:rsidRDefault="00D40C70" w:rsidP="00E6030B">
            <w:pPr>
              <w:pStyle w:val="TAL"/>
            </w:pPr>
          </w:p>
        </w:tc>
      </w:tr>
      <w:tr w:rsidR="00D40C70" w:rsidRPr="00F14D84" w14:paraId="4AA70C75" w14:textId="77777777" w:rsidTr="00E6030B">
        <w:trPr>
          <w:cantSplit/>
          <w:jc w:val="center"/>
        </w:trPr>
        <w:tc>
          <w:tcPr>
            <w:tcW w:w="284" w:type="dxa"/>
          </w:tcPr>
          <w:p w14:paraId="4C75B384" w14:textId="77777777" w:rsidR="00D40C70" w:rsidRPr="00F14D84" w:rsidRDefault="00D40C70" w:rsidP="00E6030B">
            <w:pPr>
              <w:pStyle w:val="TAC"/>
            </w:pPr>
            <w:r w:rsidRPr="00F14D84">
              <w:t>0</w:t>
            </w:r>
          </w:p>
        </w:tc>
        <w:tc>
          <w:tcPr>
            <w:tcW w:w="6803" w:type="dxa"/>
            <w:gridSpan w:val="2"/>
          </w:tcPr>
          <w:p w14:paraId="5A74B741" w14:textId="77777777" w:rsidR="00D40C70" w:rsidRPr="00F14D84" w:rsidRDefault="00D40C70" w:rsidP="00E6030B">
            <w:pPr>
              <w:pStyle w:val="TAL"/>
            </w:pPr>
            <w:r w:rsidRPr="00F14D84">
              <w:t>no additional information. If received it shall be interpreted as request for combined attach or combined tracking area updating.</w:t>
            </w:r>
          </w:p>
        </w:tc>
      </w:tr>
      <w:tr w:rsidR="00D40C70" w:rsidRPr="00F14D84" w14:paraId="6F9E27A4" w14:textId="77777777" w:rsidTr="00E6030B">
        <w:trPr>
          <w:cantSplit/>
          <w:jc w:val="center"/>
        </w:trPr>
        <w:tc>
          <w:tcPr>
            <w:tcW w:w="284" w:type="dxa"/>
          </w:tcPr>
          <w:p w14:paraId="0595C82A" w14:textId="77777777" w:rsidR="00D40C70" w:rsidRPr="00F14D84" w:rsidRDefault="00D40C70" w:rsidP="00E6030B">
            <w:pPr>
              <w:pStyle w:val="TAC"/>
            </w:pPr>
            <w:r w:rsidRPr="00F14D84">
              <w:t>1</w:t>
            </w:r>
          </w:p>
        </w:tc>
        <w:tc>
          <w:tcPr>
            <w:tcW w:w="6803" w:type="dxa"/>
            <w:gridSpan w:val="2"/>
          </w:tcPr>
          <w:p w14:paraId="5E2C96B3" w14:textId="77777777" w:rsidR="00D40C70" w:rsidRPr="00F14D84" w:rsidRDefault="00D40C70" w:rsidP="00E6030B">
            <w:pPr>
              <w:pStyle w:val="TAL"/>
            </w:pPr>
            <w:r w:rsidRPr="00F14D84">
              <w:t>SMS only</w:t>
            </w:r>
          </w:p>
        </w:tc>
      </w:tr>
      <w:tr w:rsidR="00D40C70" w:rsidRPr="00F14D84" w14:paraId="0A7851F5" w14:textId="77777777" w:rsidTr="00E6030B">
        <w:trPr>
          <w:cantSplit/>
          <w:jc w:val="center"/>
        </w:trPr>
        <w:tc>
          <w:tcPr>
            <w:tcW w:w="7087" w:type="dxa"/>
            <w:gridSpan w:val="3"/>
          </w:tcPr>
          <w:p w14:paraId="2163BDE2" w14:textId="77777777" w:rsidR="00D40C70" w:rsidRPr="00F14D84" w:rsidRDefault="00D40C70" w:rsidP="00E6030B">
            <w:pPr>
              <w:pStyle w:val="TAL"/>
            </w:pPr>
            <w:bookmarkStart w:id="8954" w:name="MCCQCTEMPBM_00000114"/>
          </w:p>
        </w:tc>
      </w:tr>
      <w:bookmarkEnd w:id="8954"/>
      <w:tr w:rsidR="00D40C70" w:rsidRPr="00F14D84" w14:paraId="4FB6DCF7" w14:textId="77777777" w:rsidTr="00E6030B">
        <w:trPr>
          <w:cantSplit/>
          <w:jc w:val="center"/>
        </w:trPr>
        <w:tc>
          <w:tcPr>
            <w:tcW w:w="7087" w:type="dxa"/>
            <w:gridSpan w:val="3"/>
          </w:tcPr>
          <w:p w14:paraId="44ECE916" w14:textId="77777777" w:rsidR="00D40C70" w:rsidRPr="00F14D84" w:rsidRDefault="00D40C70" w:rsidP="00E6030B">
            <w:pPr>
              <w:pStyle w:val="TAL"/>
            </w:pPr>
            <w:r w:rsidRPr="00F14D84">
              <w:rPr>
                <w:lang w:eastAsia="ja-JP"/>
              </w:rPr>
              <w:t>"</w:t>
            </w:r>
            <w:r w:rsidRPr="00F14D84">
              <w:rPr>
                <w:lang w:eastAsia="ko-KR"/>
              </w:rPr>
              <w:t>Signalling active</w:t>
            </w:r>
            <w:r w:rsidRPr="00F14D84">
              <w:rPr>
                <w:lang w:eastAsia="ja-JP"/>
              </w:rPr>
              <w:t>"</w:t>
            </w:r>
            <w:r w:rsidRPr="00F14D84">
              <w:t xml:space="preserve"> flag (</w:t>
            </w:r>
            <w:r w:rsidRPr="00F14D84">
              <w:rPr>
                <w:lang w:eastAsia="ko-KR"/>
              </w:rPr>
              <w:t>SAF</w:t>
            </w:r>
            <w:r w:rsidRPr="00F14D84">
              <w:t>) (octet 1)</w:t>
            </w:r>
          </w:p>
        </w:tc>
      </w:tr>
      <w:tr w:rsidR="00D40C70" w:rsidRPr="00F14D84" w14:paraId="1C9428A8" w14:textId="77777777" w:rsidTr="00E6030B">
        <w:trPr>
          <w:cantSplit/>
          <w:jc w:val="center"/>
        </w:trPr>
        <w:tc>
          <w:tcPr>
            <w:tcW w:w="7087" w:type="dxa"/>
            <w:gridSpan w:val="3"/>
          </w:tcPr>
          <w:p w14:paraId="3547BFC1" w14:textId="77777777" w:rsidR="00D40C70" w:rsidRPr="00F14D84" w:rsidRDefault="00D40C70" w:rsidP="00E6030B">
            <w:pPr>
              <w:pStyle w:val="TAL"/>
            </w:pPr>
            <w:bookmarkStart w:id="8955" w:name="MCCQCTEMPBM_00000115"/>
          </w:p>
        </w:tc>
      </w:tr>
      <w:bookmarkEnd w:id="8955"/>
      <w:tr w:rsidR="00D40C70" w:rsidRPr="00F14D84" w14:paraId="415730E4" w14:textId="77777777" w:rsidTr="00E6030B">
        <w:trPr>
          <w:cantSplit/>
          <w:jc w:val="center"/>
        </w:trPr>
        <w:tc>
          <w:tcPr>
            <w:tcW w:w="7087" w:type="dxa"/>
            <w:gridSpan w:val="3"/>
          </w:tcPr>
          <w:p w14:paraId="7AE86AD4" w14:textId="77777777" w:rsidR="00D40C70" w:rsidRPr="00F14D84" w:rsidRDefault="00D40C70" w:rsidP="00E6030B">
            <w:pPr>
              <w:pStyle w:val="TAL"/>
            </w:pPr>
            <w:r w:rsidRPr="00F14D84">
              <w:t>Bit</w:t>
            </w:r>
          </w:p>
        </w:tc>
      </w:tr>
      <w:tr w:rsidR="00D40C70" w:rsidRPr="00F14D84" w14:paraId="371E6D29" w14:textId="77777777" w:rsidTr="00E6030B">
        <w:trPr>
          <w:cantSplit/>
          <w:jc w:val="center"/>
        </w:trPr>
        <w:tc>
          <w:tcPr>
            <w:tcW w:w="284" w:type="dxa"/>
          </w:tcPr>
          <w:p w14:paraId="48FB67A1" w14:textId="77777777" w:rsidR="00D40C70" w:rsidRPr="00F14D84" w:rsidRDefault="00D40C70" w:rsidP="00E6030B">
            <w:pPr>
              <w:pStyle w:val="TAH"/>
            </w:pPr>
            <w:r w:rsidRPr="00F14D84">
              <w:t>2</w:t>
            </w:r>
          </w:p>
        </w:tc>
        <w:tc>
          <w:tcPr>
            <w:tcW w:w="6803" w:type="dxa"/>
            <w:gridSpan w:val="2"/>
          </w:tcPr>
          <w:p w14:paraId="6FC36C4B" w14:textId="77777777" w:rsidR="00D40C70" w:rsidRPr="00F14D84" w:rsidRDefault="00D40C70" w:rsidP="00E6030B">
            <w:pPr>
              <w:pStyle w:val="TAL"/>
            </w:pPr>
          </w:p>
        </w:tc>
      </w:tr>
      <w:tr w:rsidR="00D40C70" w:rsidRPr="00F14D84" w14:paraId="07D37B7D" w14:textId="77777777" w:rsidTr="00E6030B">
        <w:trPr>
          <w:cantSplit/>
          <w:jc w:val="center"/>
        </w:trPr>
        <w:tc>
          <w:tcPr>
            <w:tcW w:w="284" w:type="dxa"/>
          </w:tcPr>
          <w:p w14:paraId="254E97BC" w14:textId="77777777" w:rsidR="00D40C70" w:rsidRPr="00F14D84" w:rsidRDefault="00D40C70" w:rsidP="00E6030B">
            <w:pPr>
              <w:pStyle w:val="TAC"/>
            </w:pPr>
            <w:r w:rsidRPr="00F14D84">
              <w:t>0</w:t>
            </w:r>
          </w:p>
        </w:tc>
        <w:tc>
          <w:tcPr>
            <w:tcW w:w="6803" w:type="dxa"/>
            <w:gridSpan w:val="2"/>
          </w:tcPr>
          <w:p w14:paraId="531FD8F8" w14:textId="77777777" w:rsidR="00D40C70" w:rsidRPr="00F14D84" w:rsidRDefault="00D40C70" w:rsidP="00E6030B">
            <w:pPr>
              <w:pStyle w:val="TAL"/>
              <w:rPr>
                <w:lang w:eastAsia="ko-KR"/>
              </w:rPr>
            </w:pPr>
            <w:r w:rsidRPr="00F14D84">
              <w:rPr>
                <w:lang w:eastAsia="ko-KR"/>
              </w:rPr>
              <w:t>k</w:t>
            </w:r>
            <w:r w:rsidRPr="00F14D84">
              <w:t xml:space="preserve">eeping </w:t>
            </w:r>
            <w:r w:rsidRPr="00F14D84">
              <w:rPr>
                <w:lang w:eastAsia="ko-KR"/>
              </w:rPr>
              <w:t xml:space="preserve">the </w:t>
            </w:r>
            <w:r w:rsidRPr="00F14D84">
              <w:t xml:space="preserve">NAS signalling connection </w:t>
            </w:r>
            <w:r w:rsidRPr="00F14D84">
              <w:rPr>
                <w:lang w:eastAsia="ko-KR"/>
              </w:rPr>
              <w:t xml:space="preserve">is </w:t>
            </w:r>
            <w:r w:rsidRPr="00F14D84">
              <w:t xml:space="preserve">not required </w:t>
            </w:r>
            <w:r w:rsidRPr="00F14D84">
              <w:rPr>
                <w:lang w:eastAsia="ko-KR"/>
              </w:rPr>
              <w:t>after the completion of the tracking area updating procedure</w:t>
            </w:r>
          </w:p>
        </w:tc>
      </w:tr>
      <w:tr w:rsidR="00D40C70" w:rsidRPr="00F14D84" w14:paraId="7C547E0C" w14:textId="77777777" w:rsidTr="00E6030B">
        <w:trPr>
          <w:cantSplit/>
          <w:jc w:val="center"/>
        </w:trPr>
        <w:tc>
          <w:tcPr>
            <w:tcW w:w="284" w:type="dxa"/>
          </w:tcPr>
          <w:p w14:paraId="57351245" w14:textId="77777777" w:rsidR="00D40C70" w:rsidRPr="00F14D84" w:rsidRDefault="00D40C70" w:rsidP="00E6030B">
            <w:pPr>
              <w:pStyle w:val="TAC"/>
            </w:pPr>
            <w:r w:rsidRPr="00F14D84">
              <w:t>1</w:t>
            </w:r>
          </w:p>
        </w:tc>
        <w:tc>
          <w:tcPr>
            <w:tcW w:w="6803" w:type="dxa"/>
            <w:gridSpan w:val="2"/>
          </w:tcPr>
          <w:p w14:paraId="2A0AD32F" w14:textId="77777777" w:rsidR="00D40C70" w:rsidRPr="00F14D84" w:rsidRDefault="00D40C70" w:rsidP="00E6030B">
            <w:pPr>
              <w:pStyle w:val="TAL"/>
              <w:rPr>
                <w:lang w:eastAsia="ko-KR"/>
              </w:rPr>
            </w:pPr>
            <w:r w:rsidRPr="00F14D84">
              <w:rPr>
                <w:lang w:eastAsia="ko-KR"/>
              </w:rPr>
              <w:t>keeping the NAS signalling connection is required after the completion of the tracking area updating procedure</w:t>
            </w:r>
          </w:p>
        </w:tc>
      </w:tr>
      <w:tr w:rsidR="00D40C70" w:rsidRPr="00F14D84" w14:paraId="2435A3E8" w14:textId="77777777" w:rsidTr="00E6030B">
        <w:trPr>
          <w:cantSplit/>
          <w:jc w:val="center"/>
        </w:trPr>
        <w:tc>
          <w:tcPr>
            <w:tcW w:w="7087" w:type="dxa"/>
            <w:gridSpan w:val="3"/>
          </w:tcPr>
          <w:p w14:paraId="5074999B" w14:textId="77777777" w:rsidR="00D40C70" w:rsidRPr="00F14D84" w:rsidRDefault="00D40C70" w:rsidP="00E6030B">
            <w:pPr>
              <w:pStyle w:val="TAL"/>
            </w:pPr>
            <w:bookmarkStart w:id="8956" w:name="MCCQCTEMPBM_00000116"/>
          </w:p>
        </w:tc>
      </w:tr>
      <w:bookmarkEnd w:id="8956"/>
      <w:tr w:rsidR="00D40C70" w:rsidRPr="00F14D84" w14:paraId="2BF0755D" w14:textId="77777777" w:rsidTr="00E6030B">
        <w:trPr>
          <w:cantSplit/>
          <w:jc w:val="center"/>
        </w:trPr>
        <w:tc>
          <w:tcPr>
            <w:tcW w:w="7087" w:type="dxa"/>
            <w:gridSpan w:val="3"/>
          </w:tcPr>
          <w:p w14:paraId="38DDB188" w14:textId="77777777" w:rsidR="00D40C70" w:rsidRPr="00F14D84" w:rsidRDefault="00D40C70" w:rsidP="00E6030B">
            <w:pPr>
              <w:pStyle w:val="TAL"/>
            </w:pPr>
            <w:r w:rsidRPr="00F14D84">
              <w:t xml:space="preserve">Preferred </w:t>
            </w:r>
            <w:proofErr w:type="spellStart"/>
            <w:r w:rsidRPr="00F14D84">
              <w:t>CIoT</w:t>
            </w:r>
            <w:proofErr w:type="spellEnd"/>
            <w:r w:rsidRPr="00F14D84">
              <w:t xml:space="preserve"> network behaviour (PNB-</w:t>
            </w:r>
            <w:proofErr w:type="spellStart"/>
            <w:r w:rsidRPr="00F14D84">
              <w:t>CIoT</w:t>
            </w:r>
            <w:proofErr w:type="spellEnd"/>
            <w:r w:rsidRPr="00F14D84">
              <w:t>) (octet 1)</w:t>
            </w:r>
          </w:p>
        </w:tc>
      </w:tr>
      <w:tr w:rsidR="00D40C70" w:rsidRPr="00F14D84" w14:paraId="3EF6CCE4" w14:textId="77777777" w:rsidTr="00E6030B">
        <w:trPr>
          <w:cantSplit/>
          <w:jc w:val="center"/>
        </w:trPr>
        <w:tc>
          <w:tcPr>
            <w:tcW w:w="7087" w:type="dxa"/>
            <w:gridSpan w:val="3"/>
          </w:tcPr>
          <w:p w14:paraId="42D34B26" w14:textId="77777777" w:rsidR="00D40C70" w:rsidRPr="00F14D84" w:rsidRDefault="00D40C70" w:rsidP="00E6030B">
            <w:pPr>
              <w:pStyle w:val="TAL"/>
            </w:pPr>
            <w:bookmarkStart w:id="8957" w:name="MCCQCTEMPBM_00000117"/>
          </w:p>
        </w:tc>
      </w:tr>
      <w:bookmarkEnd w:id="8957"/>
      <w:tr w:rsidR="00D40C70" w:rsidRPr="00F14D84" w14:paraId="4F90E225" w14:textId="77777777" w:rsidTr="00E6030B">
        <w:trPr>
          <w:cantSplit/>
          <w:jc w:val="center"/>
        </w:trPr>
        <w:tc>
          <w:tcPr>
            <w:tcW w:w="7087" w:type="dxa"/>
            <w:gridSpan w:val="3"/>
          </w:tcPr>
          <w:p w14:paraId="1D1F29BC" w14:textId="77777777" w:rsidR="00D40C70" w:rsidRPr="00F14D84" w:rsidRDefault="00D40C70" w:rsidP="00E6030B">
            <w:pPr>
              <w:pStyle w:val="TAL"/>
            </w:pPr>
            <w:r w:rsidRPr="00F14D84">
              <w:t>Bit</w:t>
            </w:r>
          </w:p>
        </w:tc>
      </w:tr>
      <w:tr w:rsidR="00D40C70" w:rsidRPr="00F14D84" w14:paraId="06BA66FF" w14:textId="77777777" w:rsidTr="00E6030B">
        <w:trPr>
          <w:cantSplit/>
          <w:jc w:val="center"/>
        </w:trPr>
        <w:tc>
          <w:tcPr>
            <w:tcW w:w="284" w:type="dxa"/>
          </w:tcPr>
          <w:p w14:paraId="04407EE9" w14:textId="77777777" w:rsidR="00D40C70" w:rsidRPr="00F14D84" w:rsidRDefault="00D40C70" w:rsidP="00E6030B">
            <w:pPr>
              <w:pStyle w:val="TAH"/>
            </w:pPr>
            <w:r w:rsidRPr="00F14D84">
              <w:t>4</w:t>
            </w:r>
          </w:p>
        </w:tc>
        <w:tc>
          <w:tcPr>
            <w:tcW w:w="284" w:type="dxa"/>
          </w:tcPr>
          <w:p w14:paraId="39515F7A" w14:textId="77777777" w:rsidR="00D40C70" w:rsidRPr="00F14D84" w:rsidRDefault="00D40C70" w:rsidP="00E6030B">
            <w:pPr>
              <w:pStyle w:val="TAH"/>
            </w:pPr>
            <w:r w:rsidRPr="00F14D84">
              <w:t>3</w:t>
            </w:r>
          </w:p>
        </w:tc>
        <w:tc>
          <w:tcPr>
            <w:tcW w:w="6519" w:type="dxa"/>
          </w:tcPr>
          <w:p w14:paraId="01C892F5" w14:textId="77777777" w:rsidR="00D40C70" w:rsidRPr="00F14D84" w:rsidRDefault="00D40C70" w:rsidP="00E6030B">
            <w:pPr>
              <w:pStyle w:val="TAL"/>
            </w:pPr>
          </w:p>
        </w:tc>
      </w:tr>
      <w:tr w:rsidR="00D40C70" w:rsidRPr="00F14D84" w14:paraId="7FDA90F0" w14:textId="77777777" w:rsidTr="00E6030B">
        <w:trPr>
          <w:cantSplit/>
          <w:jc w:val="center"/>
        </w:trPr>
        <w:tc>
          <w:tcPr>
            <w:tcW w:w="284" w:type="dxa"/>
          </w:tcPr>
          <w:p w14:paraId="380DFBA3" w14:textId="77777777" w:rsidR="00D40C70" w:rsidRPr="00F14D84" w:rsidRDefault="00D40C70" w:rsidP="00E6030B">
            <w:pPr>
              <w:pStyle w:val="TAC"/>
            </w:pPr>
            <w:r w:rsidRPr="00F14D84">
              <w:t>0</w:t>
            </w:r>
          </w:p>
        </w:tc>
        <w:tc>
          <w:tcPr>
            <w:tcW w:w="284" w:type="dxa"/>
          </w:tcPr>
          <w:p w14:paraId="0B7B7320" w14:textId="77777777" w:rsidR="00D40C70" w:rsidRPr="00F14D84" w:rsidRDefault="00D40C70" w:rsidP="00E6030B">
            <w:pPr>
              <w:pStyle w:val="TAC"/>
            </w:pPr>
            <w:r w:rsidRPr="00F14D84">
              <w:t>0</w:t>
            </w:r>
          </w:p>
        </w:tc>
        <w:tc>
          <w:tcPr>
            <w:tcW w:w="6519" w:type="dxa"/>
          </w:tcPr>
          <w:p w14:paraId="19FC51CB" w14:textId="77777777" w:rsidR="00D40C70" w:rsidRPr="00F14D84" w:rsidRDefault="00D40C70" w:rsidP="00E6030B">
            <w:pPr>
              <w:pStyle w:val="TAL"/>
            </w:pPr>
            <w:r w:rsidRPr="00F14D84">
              <w:t>no additional information</w:t>
            </w:r>
          </w:p>
        </w:tc>
      </w:tr>
      <w:tr w:rsidR="00D40C70" w:rsidRPr="00F14D84" w14:paraId="7BAA0250" w14:textId="77777777" w:rsidTr="00E6030B">
        <w:trPr>
          <w:cantSplit/>
          <w:jc w:val="center"/>
        </w:trPr>
        <w:tc>
          <w:tcPr>
            <w:tcW w:w="284" w:type="dxa"/>
          </w:tcPr>
          <w:p w14:paraId="7EF7503A" w14:textId="77777777" w:rsidR="00D40C70" w:rsidRPr="00F14D84" w:rsidRDefault="00D40C70" w:rsidP="00E6030B">
            <w:pPr>
              <w:pStyle w:val="TAC"/>
            </w:pPr>
            <w:r w:rsidRPr="00F14D84">
              <w:t>0</w:t>
            </w:r>
          </w:p>
        </w:tc>
        <w:tc>
          <w:tcPr>
            <w:tcW w:w="284" w:type="dxa"/>
          </w:tcPr>
          <w:p w14:paraId="70CDC9D0" w14:textId="77777777" w:rsidR="00D40C70" w:rsidRPr="00F14D84" w:rsidRDefault="00D40C70" w:rsidP="00E6030B">
            <w:pPr>
              <w:pStyle w:val="TAC"/>
            </w:pPr>
            <w:r w:rsidRPr="00F14D84">
              <w:t>1</w:t>
            </w:r>
          </w:p>
        </w:tc>
        <w:tc>
          <w:tcPr>
            <w:tcW w:w="6519" w:type="dxa"/>
          </w:tcPr>
          <w:p w14:paraId="21C41D6F"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EPS optimization</w:t>
            </w:r>
          </w:p>
        </w:tc>
      </w:tr>
      <w:tr w:rsidR="00D40C70" w:rsidRPr="00F14D84" w14:paraId="2C9673F7" w14:textId="77777777" w:rsidTr="00E6030B">
        <w:trPr>
          <w:cantSplit/>
          <w:jc w:val="center"/>
        </w:trPr>
        <w:tc>
          <w:tcPr>
            <w:tcW w:w="284" w:type="dxa"/>
          </w:tcPr>
          <w:p w14:paraId="4427B2D8" w14:textId="77777777" w:rsidR="00D40C70" w:rsidRPr="00F14D84" w:rsidRDefault="00D40C70" w:rsidP="00E6030B">
            <w:pPr>
              <w:pStyle w:val="TAC"/>
            </w:pPr>
            <w:r w:rsidRPr="00F14D84">
              <w:t>1</w:t>
            </w:r>
          </w:p>
        </w:tc>
        <w:tc>
          <w:tcPr>
            <w:tcW w:w="284" w:type="dxa"/>
          </w:tcPr>
          <w:p w14:paraId="4204E501" w14:textId="77777777" w:rsidR="00D40C70" w:rsidRPr="00F14D84" w:rsidRDefault="00D40C70" w:rsidP="00E6030B">
            <w:pPr>
              <w:pStyle w:val="TAC"/>
            </w:pPr>
            <w:r w:rsidRPr="00F14D84">
              <w:t>0</w:t>
            </w:r>
          </w:p>
        </w:tc>
        <w:tc>
          <w:tcPr>
            <w:tcW w:w="6519" w:type="dxa"/>
          </w:tcPr>
          <w:p w14:paraId="50D23DB7"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EPS optimization</w:t>
            </w:r>
          </w:p>
        </w:tc>
      </w:tr>
      <w:tr w:rsidR="00D40C70" w:rsidRPr="00F14D84" w14:paraId="6C235785" w14:textId="77777777" w:rsidTr="00E6030B">
        <w:trPr>
          <w:cantSplit/>
          <w:jc w:val="center"/>
        </w:trPr>
        <w:tc>
          <w:tcPr>
            <w:tcW w:w="284" w:type="dxa"/>
          </w:tcPr>
          <w:p w14:paraId="22EBA672" w14:textId="77777777" w:rsidR="00D40C70" w:rsidRPr="00F14D84" w:rsidRDefault="00D40C70" w:rsidP="00E6030B">
            <w:pPr>
              <w:pStyle w:val="TAC"/>
            </w:pPr>
            <w:r w:rsidRPr="00F14D84">
              <w:t>1</w:t>
            </w:r>
          </w:p>
        </w:tc>
        <w:tc>
          <w:tcPr>
            <w:tcW w:w="284" w:type="dxa"/>
          </w:tcPr>
          <w:p w14:paraId="455D237A" w14:textId="77777777" w:rsidR="00D40C70" w:rsidRPr="00F14D84" w:rsidRDefault="00D40C70" w:rsidP="00E6030B">
            <w:pPr>
              <w:pStyle w:val="TAC"/>
            </w:pPr>
            <w:r w:rsidRPr="00F14D84">
              <w:t>1</w:t>
            </w:r>
          </w:p>
        </w:tc>
        <w:tc>
          <w:tcPr>
            <w:tcW w:w="6519" w:type="dxa"/>
          </w:tcPr>
          <w:p w14:paraId="2126E4C7" w14:textId="77777777" w:rsidR="00D40C70" w:rsidRPr="00F14D84" w:rsidRDefault="00D40C70" w:rsidP="00E6030B">
            <w:pPr>
              <w:pStyle w:val="TAL"/>
            </w:pPr>
            <w:r w:rsidRPr="00F14D84">
              <w:t>reserved</w:t>
            </w:r>
          </w:p>
        </w:tc>
      </w:tr>
      <w:tr w:rsidR="00D40C70" w:rsidRPr="00F14D84" w14:paraId="3D9710D5" w14:textId="77777777" w:rsidTr="00E6030B">
        <w:trPr>
          <w:cantSplit/>
          <w:jc w:val="center"/>
        </w:trPr>
        <w:tc>
          <w:tcPr>
            <w:tcW w:w="7087" w:type="dxa"/>
            <w:gridSpan w:val="3"/>
          </w:tcPr>
          <w:p w14:paraId="22E1701F" w14:textId="77777777" w:rsidR="00D40C70" w:rsidRPr="00F14D84" w:rsidRDefault="00D40C70" w:rsidP="00E6030B">
            <w:pPr>
              <w:pStyle w:val="TAL"/>
            </w:pPr>
            <w:bookmarkStart w:id="8958" w:name="MCCQCTEMPBM_00000118"/>
          </w:p>
        </w:tc>
      </w:tr>
      <w:tr w:rsidR="00D40C70" w:rsidRPr="00F14D84" w14:paraId="6E959E75" w14:textId="77777777" w:rsidTr="00E6030B">
        <w:trPr>
          <w:cantSplit/>
          <w:jc w:val="center"/>
        </w:trPr>
        <w:tc>
          <w:tcPr>
            <w:tcW w:w="7087" w:type="dxa"/>
            <w:gridSpan w:val="3"/>
          </w:tcPr>
          <w:p w14:paraId="676D7E5D" w14:textId="77777777" w:rsidR="00D40C70" w:rsidRPr="00F14D84" w:rsidRDefault="00D40C70" w:rsidP="00E6030B">
            <w:pPr>
              <w:pStyle w:val="TAL"/>
            </w:pPr>
            <w:bookmarkStart w:id="8959" w:name="MCCQCTEMPBM_00000119"/>
            <w:bookmarkEnd w:id="8958"/>
          </w:p>
        </w:tc>
      </w:tr>
      <w:tr w:rsidR="00D40C70" w:rsidRPr="00F14D84" w14:paraId="272157DA" w14:textId="77777777" w:rsidTr="00E6030B">
        <w:trPr>
          <w:cantSplit/>
          <w:jc w:val="center"/>
        </w:trPr>
        <w:tc>
          <w:tcPr>
            <w:tcW w:w="7087" w:type="dxa"/>
            <w:gridSpan w:val="3"/>
          </w:tcPr>
          <w:p w14:paraId="7CECE530" w14:textId="77777777" w:rsidR="00D40C70" w:rsidRPr="00F14D84" w:rsidRDefault="00D40C70" w:rsidP="00E6030B">
            <w:pPr>
              <w:pStyle w:val="TAL"/>
            </w:pPr>
            <w:bookmarkStart w:id="8960" w:name="MCCQCTEMPBM_00000120"/>
            <w:bookmarkEnd w:id="8959"/>
          </w:p>
        </w:tc>
      </w:tr>
      <w:bookmarkEnd w:id="8960"/>
    </w:tbl>
    <w:p w14:paraId="453411F3" w14:textId="77777777" w:rsidR="00D40C70" w:rsidRPr="00F14D84" w:rsidRDefault="00D40C70" w:rsidP="00D40C70"/>
    <w:p w14:paraId="79A16340" w14:textId="77777777" w:rsidR="00D40C70" w:rsidRPr="00F14D84" w:rsidRDefault="00D40C70" w:rsidP="00295835">
      <w:pPr>
        <w:pStyle w:val="Heading4"/>
      </w:pPr>
      <w:bookmarkStart w:id="8961" w:name="_CR9_9_3_1"/>
      <w:bookmarkStart w:id="8962" w:name="_Toc20218597"/>
      <w:bookmarkStart w:id="8963" w:name="_Toc27744485"/>
      <w:bookmarkStart w:id="8964" w:name="_Toc35960059"/>
      <w:bookmarkStart w:id="8965" w:name="_Toc45203497"/>
      <w:bookmarkStart w:id="8966" w:name="_Toc45700873"/>
      <w:bookmarkStart w:id="8967" w:name="_Toc51920609"/>
      <w:bookmarkStart w:id="8968" w:name="_Toc68251669"/>
      <w:bookmarkStart w:id="8969" w:name="_Toc209861592"/>
      <w:bookmarkEnd w:id="8961"/>
      <w:r w:rsidRPr="00F14D84">
        <w:t>9.9.3.1</w:t>
      </w:r>
      <w:r w:rsidRPr="00F14D84">
        <w:tab/>
        <w:t>Authentication failure parameter</w:t>
      </w:r>
      <w:bookmarkEnd w:id="8962"/>
      <w:bookmarkEnd w:id="8963"/>
      <w:bookmarkEnd w:id="8964"/>
      <w:bookmarkEnd w:id="8965"/>
      <w:bookmarkEnd w:id="8966"/>
      <w:bookmarkEnd w:id="8967"/>
      <w:bookmarkEnd w:id="8968"/>
      <w:bookmarkEnd w:id="8969"/>
    </w:p>
    <w:p w14:paraId="3F69957F" w14:textId="287043C3" w:rsidR="00D40C70" w:rsidRPr="00F14D84" w:rsidRDefault="00D40C70" w:rsidP="00D40C70">
      <w:r w:rsidRPr="00F14D84">
        <w:t xml:space="preserve">See </w:t>
      </w:r>
      <w:r w:rsidR="00FB1684" w:rsidRPr="00F14D84">
        <w:t>clause</w:t>
      </w:r>
      <w:r w:rsidRPr="00F14D84">
        <w:t> 10.5.3.2.2 in 3GPP TS 24.008 [13].</w:t>
      </w:r>
    </w:p>
    <w:p w14:paraId="5098FDBB" w14:textId="77777777" w:rsidR="00D40C70" w:rsidRPr="00F14D84" w:rsidRDefault="00D40C70" w:rsidP="00295835">
      <w:pPr>
        <w:pStyle w:val="Heading4"/>
      </w:pPr>
      <w:bookmarkStart w:id="8970" w:name="_CR9_9_3_2"/>
      <w:bookmarkStart w:id="8971" w:name="_Toc20218598"/>
      <w:bookmarkStart w:id="8972" w:name="_Toc27744486"/>
      <w:bookmarkStart w:id="8973" w:name="_Toc35960060"/>
      <w:bookmarkStart w:id="8974" w:name="_Toc45203498"/>
      <w:bookmarkStart w:id="8975" w:name="_Toc45700874"/>
      <w:bookmarkStart w:id="8976" w:name="_Toc51920610"/>
      <w:bookmarkStart w:id="8977" w:name="_Toc68251670"/>
      <w:bookmarkStart w:id="8978" w:name="_Toc209861593"/>
      <w:bookmarkEnd w:id="8970"/>
      <w:r w:rsidRPr="00F14D84">
        <w:t>9.9.3.2</w:t>
      </w:r>
      <w:r w:rsidRPr="00F14D84">
        <w:tab/>
        <w:t>Authentication parameter AUTN</w:t>
      </w:r>
      <w:bookmarkEnd w:id="8971"/>
      <w:bookmarkEnd w:id="8972"/>
      <w:bookmarkEnd w:id="8973"/>
      <w:bookmarkEnd w:id="8974"/>
      <w:bookmarkEnd w:id="8975"/>
      <w:bookmarkEnd w:id="8976"/>
      <w:bookmarkEnd w:id="8977"/>
      <w:bookmarkEnd w:id="8978"/>
    </w:p>
    <w:p w14:paraId="184ACB8C" w14:textId="522ADE42" w:rsidR="00D40C70" w:rsidRPr="00F14D84" w:rsidRDefault="00D40C70" w:rsidP="00D40C70">
      <w:r w:rsidRPr="00F14D84">
        <w:t xml:space="preserve">See </w:t>
      </w:r>
      <w:r w:rsidR="00FB1684" w:rsidRPr="00F14D84">
        <w:t>clause</w:t>
      </w:r>
      <w:r w:rsidRPr="00F14D84">
        <w:t> 10.5.3.1.1 in 3GPP TS 24.008 [13].</w:t>
      </w:r>
    </w:p>
    <w:p w14:paraId="086F80D2" w14:textId="77777777" w:rsidR="00D40C70" w:rsidRPr="00F14D84" w:rsidRDefault="00D40C70" w:rsidP="00295835">
      <w:pPr>
        <w:pStyle w:val="Heading4"/>
      </w:pPr>
      <w:bookmarkStart w:id="8979" w:name="_CR9_9_3_3"/>
      <w:bookmarkStart w:id="8980" w:name="_Toc20218599"/>
      <w:bookmarkStart w:id="8981" w:name="_Toc27744487"/>
      <w:bookmarkStart w:id="8982" w:name="_Toc35960061"/>
      <w:bookmarkStart w:id="8983" w:name="_Toc45203499"/>
      <w:bookmarkStart w:id="8984" w:name="_Toc45700875"/>
      <w:bookmarkStart w:id="8985" w:name="_Toc51920611"/>
      <w:bookmarkStart w:id="8986" w:name="_Toc68251671"/>
      <w:bookmarkStart w:id="8987" w:name="_Toc209861594"/>
      <w:bookmarkEnd w:id="8979"/>
      <w:r w:rsidRPr="00F14D84">
        <w:t>9.9.3.3</w:t>
      </w:r>
      <w:r w:rsidRPr="00F14D84">
        <w:tab/>
        <w:t>Authentication parameter RAND</w:t>
      </w:r>
      <w:bookmarkEnd w:id="8980"/>
      <w:bookmarkEnd w:id="8981"/>
      <w:bookmarkEnd w:id="8982"/>
      <w:bookmarkEnd w:id="8983"/>
      <w:bookmarkEnd w:id="8984"/>
      <w:bookmarkEnd w:id="8985"/>
      <w:bookmarkEnd w:id="8986"/>
      <w:bookmarkEnd w:id="8987"/>
    </w:p>
    <w:p w14:paraId="38ADAC4A" w14:textId="20E539C0" w:rsidR="00D40C70" w:rsidRPr="00F14D84" w:rsidRDefault="00D40C70" w:rsidP="00D40C70">
      <w:r w:rsidRPr="00F14D84">
        <w:t xml:space="preserve">See </w:t>
      </w:r>
      <w:r w:rsidR="00FB1684" w:rsidRPr="00F14D84">
        <w:t>clause</w:t>
      </w:r>
      <w:r w:rsidRPr="00F14D84">
        <w:t> 10.5.3.1 in 3GPP TS 24.008 [13].</w:t>
      </w:r>
    </w:p>
    <w:p w14:paraId="02D5FD98" w14:textId="0BFFA4C5" w:rsidR="005D76CB" w:rsidRPr="00F14D84" w:rsidRDefault="005D76CB" w:rsidP="00C721D0">
      <w:pPr>
        <w:pStyle w:val="Heading4"/>
      </w:pPr>
      <w:bookmarkStart w:id="8988" w:name="_CR9_9_3_3A"/>
      <w:bookmarkStart w:id="8989" w:name="_Toc209861595"/>
      <w:bookmarkEnd w:id="8988"/>
      <w:r w:rsidRPr="00F14D84">
        <w:t>9.9.3.3A</w:t>
      </w:r>
      <w:r w:rsidRPr="00F14D84">
        <w:tab/>
        <w:t>Access technology utilization control</w:t>
      </w:r>
      <w:bookmarkEnd w:id="8989"/>
    </w:p>
    <w:p w14:paraId="666E668A" w14:textId="1018B28F" w:rsidR="005D76CB" w:rsidRPr="00F14D84" w:rsidRDefault="005D76CB" w:rsidP="00C721D0">
      <w:r w:rsidRPr="00F14D84">
        <w:t>The purpose of the access technology utilization control information element is for the network to communicate the restricted access technologies information to the UE</w:t>
      </w:r>
      <w:r w:rsidR="00750C18" w:rsidRPr="00F14D84">
        <w:t xml:space="preserve"> or </w:t>
      </w:r>
      <w:r w:rsidR="00750C18" w:rsidRPr="00F14D84">
        <w:rPr>
          <w:lang w:eastAsia="ja-JP"/>
        </w:rPr>
        <w:t xml:space="preserve">to indicate to the UE </w:t>
      </w:r>
      <w:r w:rsidR="00750C18" w:rsidRPr="00F14D84">
        <w:t>to remove the access technology utilization control information</w:t>
      </w:r>
      <w:r w:rsidRPr="00F14D84">
        <w:t>.</w:t>
      </w:r>
    </w:p>
    <w:p w14:paraId="3460B06D" w14:textId="2E5BFA0B" w:rsidR="005D76CB" w:rsidRPr="00F14D84" w:rsidRDefault="005D76CB" w:rsidP="00C721D0">
      <w:r w:rsidRPr="00F14D84">
        <w:t>The access technology utilization control information element is coded as shown in figure 9.9.3.3A.1 and table 9.9.3.3A.1.</w:t>
      </w:r>
    </w:p>
    <w:p w14:paraId="18B49E15" w14:textId="237DDE9A" w:rsidR="005D76CB" w:rsidRPr="00F14D84" w:rsidRDefault="005D76CB" w:rsidP="00456A94">
      <w:r w:rsidRPr="00F14D84">
        <w:t>The access technology utilization control is a type 4 information element</w:t>
      </w:r>
      <w:r w:rsidR="00EA0E53" w:rsidRPr="00F14D84">
        <w:t xml:space="preserve"> with a minimum length of 2 octets and a maximum length of 5 octets.</w:t>
      </w:r>
    </w:p>
    <w:p w14:paraId="741F6611" w14:textId="31DAE04A" w:rsidR="00FB65A8" w:rsidRPr="00F14D84" w:rsidRDefault="00FB65A8" w:rsidP="00456A94">
      <w:r w:rsidRPr="00F14D84">
        <w:t>If octet 3 is included in the access technology utilization control information element, then octet 4 shall also be included. If octet 3 is included but octet 4 is not included, the receiver shall ignore th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F14D84"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F14D84" w:rsidRDefault="000D57EC" w:rsidP="00C721D0">
            <w:pPr>
              <w:pStyle w:val="TAC"/>
            </w:pPr>
            <w:r w:rsidRPr="00F14D84">
              <w:t>8</w:t>
            </w:r>
          </w:p>
        </w:tc>
        <w:tc>
          <w:tcPr>
            <w:tcW w:w="721" w:type="dxa"/>
            <w:gridSpan w:val="2"/>
            <w:tcBorders>
              <w:top w:val="nil"/>
              <w:left w:val="nil"/>
              <w:bottom w:val="nil"/>
              <w:right w:val="nil"/>
            </w:tcBorders>
          </w:tcPr>
          <w:p w14:paraId="33A093AA" w14:textId="77777777" w:rsidR="000D57EC" w:rsidRPr="00F14D84" w:rsidRDefault="000D57EC" w:rsidP="00C721D0">
            <w:pPr>
              <w:pStyle w:val="TAC"/>
            </w:pPr>
            <w:r w:rsidRPr="00F14D84">
              <w:t>7</w:t>
            </w:r>
          </w:p>
        </w:tc>
        <w:tc>
          <w:tcPr>
            <w:tcW w:w="660" w:type="dxa"/>
            <w:gridSpan w:val="2"/>
            <w:tcBorders>
              <w:top w:val="nil"/>
              <w:left w:val="nil"/>
              <w:bottom w:val="nil"/>
              <w:right w:val="nil"/>
            </w:tcBorders>
          </w:tcPr>
          <w:p w14:paraId="324DB281" w14:textId="77777777" w:rsidR="000D57EC" w:rsidRPr="00F14D84" w:rsidRDefault="000D57EC" w:rsidP="00C721D0">
            <w:pPr>
              <w:pStyle w:val="TAC"/>
            </w:pPr>
            <w:r w:rsidRPr="00F14D84">
              <w:t>6</w:t>
            </w:r>
          </w:p>
        </w:tc>
        <w:tc>
          <w:tcPr>
            <w:tcW w:w="633" w:type="dxa"/>
            <w:gridSpan w:val="2"/>
            <w:tcBorders>
              <w:top w:val="nil"/>
              <w:left w:val="nil"/>
              <w:bottom w:val="nil"/>
              <w:right w:val="nil"/>
            </w:tcBorders>
          </w:tcPr>
          <w:p w14:paraId="69C5DF38" w14:textId="77777777" w:rsidR="000D57EC" w:rsidRPr="00F14D84" w:rsidRDefault="000D57EC" w:rsidP="00C721D0">
            <w:pPr>
              <w:pStyle w:val="TAC"/>
            </w:pPr>
            <w:r w:rsidRPr="00F14D84">
              <w:t>5</w:t>
            </w:r>
          </w:p>
        </w:tc>
        <w:tc>
          <w:tcPr>
            <w:tcW w:w="674" w:type="dxa"/>
            <w:tcBorders>
              <w:top w:val="nil"/>
              <w:left w:val="nil"/>
              <w:bottom w:val="nil"/>
              <w:right w:val="nil"/>
            </w:tcBorders>
          </w:tcPr>
          <w:p w14:paraId="671157CF" w14:textId="77777777" w:rsidR="000D57EC" w:rsidRPr="00F14D84" w:rsidRDefault="000D57EC" w:rsidP="00C721D0">
            <w:pPr>
              <w:pStyle w:val="TAC"/>
            </w:pPr>
            <w:r w:rsidRPr="00F14D84">
              <w:t>4</w:t>
            </w:r>
          </w:p>
        </w:tc>
        <w:tc>
          <w:tcPr>
            <w:tcW w:w="853" w:type="dxa"/>
            <w:gridSpan w:val="4"/>
            <w:tcBorders>
              <w:top w:val="nil"/>
              <w:left w:val="nil"/>
              <w:bottom w:val="nil"/>
              <w:right w:val="nil"/>
            </w:tcBorders>
          </w:tcPr>
          <w:p w14:paraId="1F6292B1" w14:textId="77777777" w:rsidR="000D57EC" w:rsidRPr="00F14D84" w:rsidRDefault="000D57EC" w:rsidP="00C721D0">
            <w:pPr>
              <w:pStyle w:val="TAC"/>
            </w:pPr>
            <w:r w:rsidRPr="00F14D84">
              <w:t>3</w:t>
            </w:r>
          </w:p>
        </w:tc>
        <w:tc>
          <w:tcPr>
            <w:tcW w:w="738" w:type="dxa"/>
            <w:gridSpan w:val="2"/>
            <w:tcBorders>
              <w:top w:val="nil"/>
              <w:left w:val="nil"/>
              <w:bottom w:val="nil"/>
              <w:right w:val="nil"/>
            </w:tcBorders>
          </w:tcPr>
          <w:p w14:paraId="23A258C2" w14:textId="77777777" w:rsidR="000D57EC" w:rsidRPr="00F14D84" w:rsidRDefault="000D57EC" w:rsidP="00C721D0">
            <w:pPr>
              <w:pStyle w:val="TAC"/>
            </w:pPr>
            <w:r w:rsidRPr="00F14D84">
              <w:t>2</w:t>
            </w:r>
          </w:p>
        </w:tc>
        <w:tc>
          <w:tcPr>
            <w:tcW w:w="635" w:type="dxa"/>
            <w:tcBorders>
              <w:top w:val="nil"/>
              <w:left w:val="nil"/>
              <w:bottom w:val="nil"/>
              <w:right w:val="nil"/>
            </w:tcBorders>
          </w:tcPr>
          <w:p w14:paraId="2633D6C1" w14:textId="77777777" w:rsidR="000D57EC" w:rsidRPr="00F14D84" w:rsidRDefault="000D57EC" w:rsidP="00C721D0">
            <w:pPr>
              <w:pStyle w:val="TAC"/>
            </w:pPr>
            <w:r w:rsidRPr="00F14D84">
              <w:t>1</w:t>
            </w:r>
          </w:p>
        </w:tc>
        <w:tc>
          <w:tcPr>
            <w:tcW w:w="1452" w:type="dxa"/>
            <w:tcBorders>
              <w:top w:val="nil"/>
              <w:left w:val="nil"/>
              <w:bottom w:val="nil"/>
              <w:right w:val="nil"/>
            </w:tcBorders>
          </w:tcPr>
          <w:p w14:paraId="2DC28082" w14:textId="77777777" w:rsidR="000D57EC" w:rsidRPr="00F14D84" w:rsidRDefault="000D57EC" w:rsidP="00C721D0">
            <w:pPr>
              <w:pStyle w:val="TAL"/>
            </w:pPr>
          </w:p>
        </w:tc>
      </w:tr>
      <w:tr w:rsidR="005D76CB" w:rsidRPr="00F14D84"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B61E320" w:rsidR="005D76CB" w:rsidRPr="00F14D84" w:rsidRDefault="005D76CB" w:rsidP="005D76CB">
            <w:pPr>
              <w:pStyle w:val="TAC"/>
            </w:pPr>
            <w:r w:rsidRPr="00F14D84">
              <w:t>Access technology utilization control IEI</w:t>
            </w:r>
          </w:p>
        </w:tc>
        <w:tc>
          <w:tcPr>
            <w:tcW w:w="1452" w:type="dxa"/>
            <w:tcBorders>
              <w:top w:val="nil"/>
              <w:left w:val="nil"/>
              <w:bottom w:val="nil"/>
              <w:right w:val="nil"/>
            </w:tcBorders>
          </w:tcPr>
          <w:p w14:paraId="4C76060A" w14:textId="77777777" w:rsidR="005D76CB" w:rsidRPr="00F14D84" w:rsidRDefault="005D76CB" w:rsidP="005D76CB">
            <w:pPr>
              <w:pStyle w:val="TAL"/>
            </w:pPr>
            <w:r w:rsidRPr="00F14D84">
              <w:t>octet 1</w:t>
            </w:r>
          </w:p>
        </w:tc>
      </w:tr>
      <w:tr w:rsidR="005D76CB" w:rsidRPr="00F14D84" w14:paraId="32CC39F6" w14:textId="77777777" w:rsidTr="005D76CB">
        <w:trPr>
          <w:cantSplit/>
          <w:jc w:val="center"/>
        </w:trPr>
        <w:tc>
          <w:tcPr>
            <w:tcW w:w="5785" w:type="dxa"/>
            <w:gridSpan w:val="16"/>
            <w:tcBorders>
              <w:top w:val="single" w:sz="4" w:space="0" w:color="auto"/>
              <w:right w:val="single" w:sz="4" w:space="0" w:color="auto"/>
            </w:tcBorders>
          </w:tcPr>
          <w:p w14:paraId="34CF4833" w14:textId="70617554" w:rsidR="005D76CB" w:rsidRPr="00F14D84" w:rsidRDefault="005D76CB" w:rsidP="005D76CB">
            <w:pPr>
              <w:pStyle w:val="TAC"/>
            </w:pPr>
            <w:r w:rsidRPr="00F14D84">
              <w:t>Length of Access technology utilization control contents</w:t>
            </w:r>
          </w:p>
        </w:tc>
        <w:tc>
          <w:tcPr>
            <w:tcW w:w="1452" w:type="dxa"/>
            <w:tcBorders>
              <w:top w:val="nil"/>
              <w:left w:val="nil"/>
              <w:bottom w:val="nil"/>
              <w:right w:val="nil"/>
            </w:tcBorders>
          </w:tcPr>
          <w:p w14:paraId="0F11A3F9" w14:textId="77777777" w:rsidR="005D76CB" w:rsidRPr="00F14D84" w:rsidRDefault="005D76CB" w:rsidP="005D76CB">
            <w:pPr>
              <w:pStyle w:val="TAL"/>
            </w:pPr>
            <w:r w:rsidRPr="00F14D84">
              <w:t>octet 2</w:t>
            </w:r>
          </w:p>
        </w:tc>
      </w:tr>
      <w:tr w:rsidR="005D76CB" w:rsidRPr="00F14D84"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F14D84" w:rsidRDefault="005D76CB" w:rsidP="005D76CB">
            <w:pPr>
              <w:pStyle w:val="TAC"/>
            </w:pPr>
            <w:r w:rsidRPr="00F14D84">
              <w:t>0</w:t>
            </w:r>
          </w:p>
          <w:p w14:paraId="096EE4F4" w14:textId="62094A4C" w:rsidR="005D76CB" w:rsidRPr="00F14D84" w:rsidRDefault="005D76CB" w:rsidP="005D76CB">
            <w:pPr>
              <w:pStyle w:val="TAC"/>
            </w:pPr>
            <w:r w:rsidRPr="00F14D84">
              <w:t>spare</w:t>
            </w:r>
          </w:p>
        </w:tc>
        <w:tc>
          <w:tcPr>
            <w:tcW w:w="727" w:type="dxa"/>
            <w:gridSpan w:val="2"/>
            <w:tcBorders>
              <w:top w:val="nil"/>
              <w:bottom w:val="single" w:sz="4" w:space="0" w:color="auto"/>
              <w:right w:val="single" w:sz="4" w:space="0" w:color="auto"/>
            </w:tcBorders>
          </w:tcPr>
          <w:p w14:paraId="1A65483B" w14:textId="77777777" w:rsidR="005D76CB" w:rsidRPr="00F14D84" w:rsidRDefault="005D76CB" w:rsidP="005D76CB">
            <w:pPr>
              <w:pStyle w:val="TAC"/>
            </w:pPr>
            <w:r w:rsidRPr="00F14D84">
              <w:t>0</w:t>
            </w:r>
          </w:p>
          <w:p w14:paraId="2BFBA506" w14:textId="3A90C92A" w:rsidR="005D76CB" w:rsidRPr="00F14D84" w:rsidRDefault="005D76CB" w:rsidP="005D76CB">
            <w:pPr>
              <w:pStyle w:val="TAC"/>
            </w:pPr>
            <w:r w:rsidRPr="00F14D84">
              <w:t>spare</w:t>
            </w:r>
          </w:p>
        </w:tc>
        <w:tc>
          <w:tcPr>
            <w:tcW w:w="674" w:type="dxa"/>
            <w:gridSpan w:val="2"/>
            <w:tcBorders>
              <w:top w:val="nil"/>
              <w:bottom w:val="single" w:sz="4" w:space="0" w:color="auto"/>
              <w:right w:val="single" w:sz="4" w:space="0" w:color="auto"/>
            </w:tcBorders>
          </w:tcPr>
          <w:p w14:paraId="1E0EE458" w14:textId="77777777" w:rsidR="005D76CB" w:rsidRPr="00F14D84" w:rsidRDefault="005D76CB" w:rsidP="005D76CB">
            <w:pPr>
              <w:pStyle w:val="TAC"/>
            </w:pPr>
            <w:r w:rsidRPr="00F14D84">
              <w:t>0</w:t>
            </w:r>
          </w:p>
          <w:p w14:paraId="63C9F751" w14:textId="3C5ACE60" w:rsidR="005D76CB" w:rsidRPr="00F14D84" w:rsidRDefault="005D76CB" w:rsidP="005D76CB">
            <w:pPr>
              <w:pStyle w:val="TAC"/>
            </w:pPr>
            <w:r w:rsidRPr="00F14D84">
              <w:t>Spare</w:t>
            </w:r>
          </w:p>
        </w:tc>
        <w:tc>
          <w:tcPr>
            <w:tcW w:w="708" w:type="dxa"/>
            <w:gridSpan w:val="2"/>
            <w:tcBorders>
              <w:top w:val="nil"/>
              <w:bottom w:val="single" w:sz="4" w:space="0" w:color="auto"/>
              <w:right w:val="single" w:sz="4" w:space="0" w:color="auto"/>
            </w:tcBorders>
          </w:tcPr>
          <w:p w14:paraId="1AB651ED" w14:textId="77777777" w:rsidR="005D76CB" w:rsidRPr="00F14D84" w:rsidRDefault="005D76CB" w:rsidP="005D76CB">
            <w:pPr>
              <w:pStyle w:val="TAC"/>
            </w:pPr>
            <w:r w:rsidRPr="00F14D84">
              <w:t>0</w:t>
            </w:r>
          </w:p>
          <w:p w14:paraId="6A333181" w14:textId="5F71BEE0" w:rsidR="005D76CB" w:rsidRPr="00F14D84" w:rsidRDefault="005D76CB" w:rsidP="005D76CB">
            <w:pPr>
              <w:pStyle w:val="TAC"/>
            </w:pPr>
            <w:r w:rsidRPr="00F14D84">
              <w:t>spare</w:t>
            </w:r>
          </w:p>
        </w:tc>
        <w:tc>
          <w:tcPr>
            <w:tcW w:w="776" w:type="dxa"/>
            <w:gridSpan w:val="4"/>
            <w:tcBorders>
              <w:top w:val="nil"/>
              <w:bottom w:val="single" w:sz="4" w:space="0" w:color="auto"/>
              <w:right w:val="single" w:sz="4" w:space="0" w:color="auto"/>
            </w:tcBorders>
          </w:tcPr>
          <w:p w14:paraId="0B39F337" w14:textId="77777777" w:rsidR="005D76CB" w:rsidRPr="00F14D84" w:rsidRDefault="005D76CB" w:rsidP="005D76CB">
            <w:pPr>
              <w:pStyle w:val="TAC"/>
            </w:pPr>
            <w:r w:rsidRPr="00F14D84">
              <w:t>0</w:t>
            </w:r>
          </w:p>
          <w:p w14:paraId="7F09F500" w14:textId="49343E13" w:rsidR="005D76CB" w:rsidRPr="00F14D84" w:rsidRDefault="005D76CB" w:rsidP="005D76CB">
            <w:pPr>
              <w:pStyle w:val="TAC"/>
            </w:pPr>
            <w:r w:rsidRPr="00F14D84">
              <w:t>spare</w:t>
            </w:r>
          </w:p>
        </w:tc>
        <w:tc>
          <w:tcPr>
            <w:tcW w:w="724" w:type="dxa"/>
            <w:tcBorders>
              <w:top w:val="nil"/>
              <w:bottom w:val="single" w:sz="4" w:space="0" w:color="auto"/>
              <w:right w:val="single" w:sz="4" w:space="0" w:color="auto"/>
            </w:tcBorders>
          </w:tcPr>
          <w:p w14:paraId="146F478A" w14:textId="77777777" w:rsidR="005D76CB" w:rsidRPr="00F14D84" w:rsidRDefault="005D76CB" w:rsidP="005D76CB">
            <w:pPr>
              <w:pStyle w:val="TAC"/>
            </w:pPr>
            <w:r w:rsidRPr="00F14D84">
              <w:t>0</w:t>
            </w:r>
          </w:p>
          <w:p w14:paraId="3E581278" w14:textId="0C183D19" w:rsidR="005D76CB" w:rsidRPr="00F14D84" w:rsidRDefault="005D76CB" w:rsidP="005D76CB">
            <w:pPr>
              <w:pStyle w:val="TAC"/>
            </w:pPr>
            <w:r w:rsidRPr="00F14D84">
              <w:t>spare</w:t>
            </w:r>
          </w:p>
        </w:tc>
        <w:tc>
          <w:tcPr>
            <w:tcW w:w="1450" w:type="dxa"/>
            <w:gridSpan w:val="4"/>
            <w:tcBorders>
              <w:top w:val="nil"/>
              <w:bottom w:val="single" w:sz="4" w:space="0" w:color="auto"/>
              <w:right w:val="single" w:sz="4" w:space="0" w:color="auto"/>
            </w:tcBorders>
          </w:tcPr>
          <w:p w14:paraId="53C95790" w14:textId="1EB8A2FF" w:rsidR="005D76CB" w:rsidRPr="00F14D84" w:rsidRDefault="005D76CB" w:rsidP="005D76CB">
            <w:pPr>
              <w:pStyle w:val="TAC"/>
            </w:pPr>
            <w:r w:rsidRPr="00F14D84">
              <w:t>Type of access technology</w:t>
            </w:r>
            <w:r w:rsidR="00E36FBC" w:rsidRPr="00F14D84">
              <w:t xml:space="preserve"> </w:t>
            </w:r>
            <w:r w:rsidRPr="00F14D84">
              <w:t>utilization control</w:t>
            </w:r>
          </w:p>
        </w:tc>
        <w:tc>
          <w:tcPr>
            <w:tcW w:w="1452" w:type="dxa"/>
            <w:tcBorders>
              <w:top w:val="nil"/>
              <w:left w:val="nil"/>
              <w:bottom w:val="nil"/>
              <w:right w:val="nil"/>
            </w:tcBorders>
          </w:tcPr>
          <w:p w14:paraId="6E312493" w14:textId="77777777" w:rsidR="005D76CB" w:rsidRPr="00F14D84" w:rsidRDefault="005D76CB" w:rsidP="005D76CB">
            <w:pPr>
              <w:pStyle w:val="TAL"/>
            </w:pPr>
          </w:p>
          <w:p w14:paraId="6E54FF81" w14:textId="1E4B35C2" w:rsidR="005D76CB" w:rsidRPr="00F14D84" w:rsidRDefault="005D76CB" w:rsidP="005D76CB">
            <w:pPr>
              <w:pStyle w:val="TAL"/>
            </w:pPr>
            <w:r w:rsidRPr="00F14D84">
              <w:t>octet 3*</w:t>
            </w:r>
          </w:p>
        </w:tc>
      </w:tr>
      <w:tr w:rsidR="005D76CB" w:rsidRPr="00F14D84"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F14D84" w:rsidRDefault="005D76CB" w:rsidP="005D76CB">
            <w:pPr>
              <w:pStyle w:val="TAC"/>
            </w:pPr>
            <w:bookmarkStart w:id="8990" w:name="_Hlk170811052"/>
            <w:r w:rsidRPr="00F14D84">
              <w:t>0</w:t>
            </w:r>
          </w:p>
          <w:p w14:paraId="2B624176" w14:textId="77777777" w:rsidR="005D76CB" w:rsidRPr="00F14D84" w:rsidRDefault="005D76CB" w:rsidP="005D76CB">
            <w:pPr>
              <w:pStyle w:val="TAC"/>
            </w:pPr>
            <w:r w:rsidRPr="00F14D84">
              <w:t>spare</w:t>
            </w:r>
          </w:p>
        </w:tc>
        <w:tc>
          <w:tcPr>
            <w:tcW w:w="727" w:type="dxa"/>
            <w:gridSpan w:val="2"/>
            <w:tcBorders>
              <w:top w:val="nil"/>
              <w:bottom w:val="single" w:sz="4" w:space="0" w:color="auto"/>
              <w:right w:val="single" w:sz="4" w:space="0" w:color="auto"/>
            </w:tcBorders>
          </w:tcPr>
          <w:p w14:paraId="737623C1" w14:textId="77777777" w:rsidR="005D76CB" w:rsidRPr="00F14D84" w:rsidRDefault="005D76CB" w:rsidP="005D76CB">
            <w:pPr>
              <w:pStyle w:val="TAC"/>
            </w:pPr>
            <w:r w:rsidRPr="00F14D84">
              <w:t>0</w:t>
            </w:r>
          </w:p>
          <w:p w14:paraId="1646A5CB" w14:textId="77777777" w:rsidR="005D76CB" w:rsidRPr="00F14D84" w:rsidRDefault="005D76CB" w:rsidP="005D76CB">
            <w:pPr>
              <w:pStyle w:val="TAC"/>
            </w:pPr>
            <w:r w:rsidRPr="00F14D84">
              <w:t>spare</w:t>
            </w:r>
          </w:p>
        </w:tc>
        <w:tc>
          <w:tcPr>
            <w:tcW w:w="674" w:type="dxa"/>
            <w:gridSpan w:val="2"/>
            <w:tcBorders>
              <w:top w:val="nil"/>
              <w:bottom w:val="single" w:sz="4" w:space="0" w:color="auto"/>
              <w:right w:val="single" w:sz="4" w:space="0" w:color="auto"/>
            </w:tcBorders>
          </w:tcPr>
          <w:p w14:paraId="1F603ADE" w14:textId="3AF9F125" w:rsidR="005D76CB" w:rsidRPr="00F14D84" w:rsidRDefault="005D76CB" w:rsidP="005D76CB">
            <w:pPr>
              <w:pStyle w:val="TAC"/>
            </w:pPr>
            <w:r w:rsidRPr="00F14D84">
              <w:t>Sat-NG-RAN</w:t>
            </w:r>
          </w:p>
        </w:tc>
        <w:tc>
          <w:tcPr>
            <w:tcW w:w="708" w:type="dxa"/>
            <w:gridSpan w:val="2"/>
            <w:tcBorders>
              <w:top w:val="nil"/>
              <w:bottom w:val="single" w:sz="4" w:space="0" w:color="auto"/>
              <w:right w:val="single" w:sz="4" w:space="0" w:color="auto"/>
            </w:tcBorders>
          </w:tcPr>
          <w:p w14:paraId="4110FE01" w14:textId="4DED5C6B" w:rsidR="005D76CB" w:rsidRPr="00F14D84" w:rsidRDefault="005D76CB" w:rsidP="005D76CB">
            <w:pPr>
              <w:pStyle w:val="TAC"/>
            </w:pPr>
            <w:r w:rsidRPr="00F14D84">
              <w:t>Sat-E-UTRAN</w:t>
            </w:r>
          </w:p>
        </w:tc>
        <w:tc>
          <w:tcPr>
            <w:tcW w:w="770" w:type="dxa"/>
            <w:gridSpan w:val="3"/>
            <w:tcBorders>
              <w:top w:val="nil"/>
              <w:bottom w:val="single" w:sz="4" w:space="0" w:color="auto"/>
              <w:right w:val="single" w:sz="4" w:space="0" w:color="auto"/>
            </w:tcBorders>
          </w:tcPr>
          <w:p w14:paraId="43ED42E8" w14:textId="77777777" w:rsidR="005D76CB" w:rsidRPr="00F14D84" w:rsidRDefault="005D76CB" w:rsidP="005D76CB">
            <w:pPr>
              <w:pStyle w:val="TAC"/>
            </w:pPr>
            <w:r w:rsidRPr="00F14D84">
              <w:t>NG-RAN</w:t>
            </w:r>
          </w:p>
        </w:tc>
        <w:tc>
          <w:tcPr>
            <w:tcW w:w="730" w:type="dxa"/>
            <w:gridSpan w:val="2"/>
            <w:tcBorders>
              <w:top w:val="nil"/>
              <w:bottom w:val="single" w:sz="4" w:space="0" w:color="auto"/>
              <w:right w:val="single" w:sz="4" w:space="0" w:color="auto"/>
            </w:tcBorders>
          </w:tcPr>
          <w:p w14:paraId="002C9042" w14:textId="77777777" w:rsidR="005D76CB" w:rsidRPr="00F14D84" w:rsidRDefault="005D76CB" w:rsidP="005D76CB">
            <w:pPr>
              <w:pStyle w:val="TAC"/>
            </w:pPr>
            <w:r w:rsidRPr="00F14D84">
              <w:t>E-UTRAN</w:t>
            </w:r>
          </w:p>
        </w:tc>
        <w:tc>
          <w:tcPr>
            <w:tcW w:w="724" w:type="dxa"/>
            <w:gridSpan w:val="2"/>
            <w:tcBorders>
              <w:top w:val="nil"/>
              <w:bottom w:val="single" w:sz="4" w:space="0" w:color="auto"/>
              <w:right w:val="single" w:sz="4" w:space="0" w:color="auto"/>
            </w:tcBorders>
          </w:tcPr>
          <w:p w14:paraId="48A6DC83" w14:textId="77777777" w:rsidR="005D76CB" w:rsidRPr="00F14D84" w:rsidRDefault="005D76CB" w:rsidP="005D76CB">
            <w:pPr>
              <w:pStyle w:val="TAC"/>
            </w:pPr>
            <w:r w:rsidRPr="00F14D84">
              <w:t>UTRAN</w:t>
            </w:r>
          </w:p>
        </w:tc>
        <w:tc>
          <w:tcPr>
            <w:tcW w:w="726" w:type="dxa"/>
            <w:gridSpan w:val="2"/>
            <w:tcBorders>
              <w:top w:val="nil"/>
              <w:bottom w:val="single" w:sz="4" w:space="0" w:color="auto"/>
              <w:right w:val="single" w:sz="4" w:space="0" w:color="auto"/>
            </w:tcBorders>
          </w:tcPr>
          <w:p w14:paraId="446671B2" w14:textId="77777777" w:rsidR="005D76CB" w:rsidRPr="00F14D84" w:rsidRDefault="005D76CB" w:rsidP="005D76CB">
            <w:pPr>
              <w:pStyle w:val="TAC"/>
            </w:pPr>
            <w:r w:rsidRPr="00F14D84">
              <w:t>GERAN</w:t>
            </w:r>
          </w:p>
        </w:tc>
        <w:tc>
          <w:tcPr>
            <w:tcW w:w="1452" w:type="dxa"/>
            <w:tcBorders>
              <w:top w:val="nil"/>
              <w:left w:val="nil"/>
              <w:bottom w:val="nil"/>
              <w:right w:val="nil"/>
            </w:tcBorders>
          </w:tcPr>
          <w:p w14:paraId="2924954E" w14:textId="77777777" w:rsidR="005D76CB" w:rsidRPr="00F14D84" w:rsidRDefault="005D76CB" w:rsidP="005D76CB">
            <w:pPr>
              <w:pStyle w:val="TAL"/>
            </w:pPr>
          </w:p>
          <w:p w14:paraId="7B808A6E" w14:textId="25D9E15F" w:rsidR="005D76CB" w:rsidRPr="00F14D84" w:rsidRDefault="005D76CB" w:rsidP="005D76CB">
            <w:pPr>
              <w:pStyle w:val="TAL"/>
            </w:pPr>
            <w:r w:rsidRPr="00F14D84">
              <w:t>octet 4*</w:t>
            </w:r>
          </w:p>
        </w:tc>
      </w:tr>
      <w:bookmarkEnd w:id="8990"/>
      <w:tr w:rsidR="00EA0E53" w:rsidRPr="00F14D84" w14:paraId="6411E807" w14:textId="77777777" w:rsidTr="00EA0E53">
        <w:trPr>
          <w:cantSplit/>
          <w:trHeight w:val="104"/>
          <w:jc w:val="center"/>
        </w:trPr>
        <w:tc>
          <w:tcPr>
            <w:tcW w:w="726" w:type="dxa"/>
            <w:tcBorders>
              <w:top w:val="nil"/>
              <w:left w:val="single" w:sz="4" w:space="0" w:color="auto"/>
              <w:bottom w:val="single" w:sz="4" w:space="0" w:color="auto"/>
              <w:right w:val="single" w:sz="4" w:space="0" w:color="auto"/>
            </w:tcBorders>
          </w:tcPr>
          <w:p w14:paraId="3A7C5756" w14:textId="77777777" w:rsidR="00EA0E53" w:rsidRPr="00F14D84" w:rsidRDefault="00EA0E53" w:rsidP="00C721D0">
            <w:pPr>
              <w:pStyle w:val="TAC"/>
            </w:pPr>
            <w:r w:rsidRPr="00F14D84">
              <w:t>0</w:t>
            </w:r>
          </w:p>
          <w:p w14:paraId="4F2F4499" w14:textId="77777777" w:rsidR="00EA0E53" w:rsidRPr="00F14D84" w:rsidRDefault="00EA0E53" w:rsidP="00C721D0">
            <w:pPr>
              <w:pStyle w:val="TAC"/>
            </w:pPr>
            <w:r w:rsidRPr="00F14D84">
              <w:t>spare</w:t>
            </w:r>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F14D84" w:rsidRDefault="00EA0E53" w:rsidP="00C721D0">
            <w:pPr>
              <w:pStyle w:val="TAC"/>
            </w:pPr>
            <w:r w:rsidRPr="00F14D84">
              <w:t>0</w:t>
            </w:r>
          </w:p>
          <w:p w14:paraId="172FAACB" w14:textId="77777777" w:rsidR="00EA0E53" w:rsidRPr="00F14D84" w:rsidRDefault="00EA0E53" w:rsidP="00C721D0">
            <w:pPr>
              <w:pStyle w:val="TAC"/>
            </w:pPr>
            <w:r w:rsidRPr="00F14D84">
              <w:t>spare</w:t>
            </w:r>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F14D84" w:rsidRDefault="00EA0E53" w:rsidP="00C721D0">
            <w:pPr>
              <w:pStyle w:val="TAC"/>
            </w:pPr>
            <w:r w:rsidRPr="00F14D84">
              <w:t>0</w:t>
            </w:r>
          </w:p>
          <w:p w14:paraId="1C30EEE8" w14:textId="77777777" w:rsidR="00EA0E53" w:rsidRPr="00F14D84" w:rsidRDefault="00EA0E53" w:rsidP="00C721D0">
            <w:pPr>
              <w:pStyle w:val="TAC"/>
            </w:pPr>
            <w:r w:rsidRPr="00F14D84">
              <w:t>Spare</w:t>
            </w:r>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F14D84" w:rsidRDefault="00EA0E53" w:rsidP="00C721D0">
            <w:pPr>
              <w:pStyle w:val="TAC"/>
            </w:pPr>
            <w:r w:rsidRPr="00F14D84">
              <w:t>0</w:t>
            </w:r>
          </w:p>
          <w:p w14:paraId="5CD98A23" w14:textId="77777777" w:rsidR="00EA0E53" w:rsidRPr="00F14D84" w:rsidRDefault="00EA0E53" w:rsidP="00C721D0">
            <w:pPr>
              <w:pStyle w:val="TAC"/>
            </w:pPr>
            <w:r w:rsidRPr="00F14D84">
              <w:t>spare</w:t>
            </w:r>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F14D84" w:rsidRDefault="00EA0E53" w:rsidP="00C721D0">
            <w:pPr>
              <w:pStyle w:val="TAC"/>
            </w:pPr>
            <w:r w:rsidRPr="00F14D84">
              <w:t>0</w:t>
            </w:r>
          </w:p>
          <w:p w14:paraId="19167E33" w14:textId="77777777" w:rsidR="00EA0E53" w:rsidRPr="00F14D84" w:rsidRDefault="00EA0E53" w:rsidP="00C721D0">
            <w:pPr>
              <w:pStyle w:val="TAC"/>
            </w:pPr>
            <w:r w:rsidRPr="00F14D84">
              <w:t>spare</w:t>
            </w:r>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F14D84" w:rsidRDefault="00EA0E53" w:rsidP="00C721D0">
            <w:pPr>
              <w:pStyle w:val="TAC"/>
            </w:pPr>
            <w:r w:rsidRPr="00F14D84">
              <w:t>0</w:t>
            </w:r>
          </w:p>
          <w:p w14:paraId="46FBF4DA" w14:textId="77777777" w:rsidR="00EA0E53" w:rsidRPr="00F14D84" w:rsidRDefault="00EA0E53" w:rsidP="00C721D0">
            <w:pPr>
              <w:pStyle w:val="TAC"/>
            </w:pPr>
            <w:r w:rsidRPr="00F14D84">
              <w:t>spare</w:t>
            </w:r>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F14D84" w:rsidRDefault="00EA0E53" w:rsidP="00C721D0">
            <w:pPr>
              <w:pStyle w:val="TAC"/>
            </w:pPr>
            <w:r w:rsidRPr="00F14D84">
              <w:t>0</w:t>
            </w:r>
          </w:p>
          <w:p w14:paraId="095FD805" w14:textId="77777777" w:rsidR="00EA0E53" w:rsidRPr="00F14D84" w:rsidRDefault="00EA0E53" w:rsidP="00C721D0">
            <w:pPr>
              <w:pStyle w:val="TAC"/>
            </w:pPr>
            <w:r w:rsidRPr="00F14D84">
              <w:t>spare</w:t>
            </w:r>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F14D84" w:rsidRDefault="00EA0E53" w:rsidP="00C721D0">
            <w:pPr>
              <w:pStyle w:val="TAC"/>
            </w:pPr>
            <w:r w:rsidRPr="00F14D84">
              <w:t>0</w:t>
            </w:r>
          </w:p>
          <w:p w14:paraId="356F064A" w14:textId="77777777" w:rsidR="00EA0E53" w:rsidRPr="00F14D84" w:rsidRDefault="00EA0E53" w:rsidP="00C721D0">
            <w:pPr>
              <w:pStyle w:val="TAC"/>
            </w:pPr>
            <w:r w:rsidRPr="00F14D84">
              <w:t>spare</w:t>
            </w:r>
          </w:p>
        </w:tc>
        <w:tc>
          <w:tcPr>
            <w:tcW w:w="1452" w:type="dxa"/>
            <w:tcBorders>
              <w:top w:val="nil"/>
              <w:left w:val="nil"/>
              <w:bottom w:val="nil"/>
              <w:right w:val="nil"/>
            </w:tcBorders>
          </w:tcPr>
          <w:p w14:paraId="7F51114E" w14:textId="77777777" w:rsidR="00EA0E53" w:rsidRPr="00F14D84" w:rsidRDefault="00EA0E53" w:rsidP="00C721D0">
            <w:pPr>
              <w:pStyle w:val="TAL"/>
            </w:pPr>
            <w:r w:rsidRPr="00F14D84">
              <w:t>octet 5*</w:t>
            </w:r>
          </w:p>
        </w:tc>
      </w:tr>
    </w:tbl>
    <w:p w14:paraId="4D2CF5CB" w14:textId="3FC65637" w:rsidR="005D76CB" w:rsidRPr="00F14D84" w:rsidRDefault="005D76CB" w:rsidP="00C721D0">
      <w:pPr>
        <w:pStyle w:val="TF"/>
      </w:pPr>
      <w:bookmarkStart w:id="8991" w:name="_CRFigure9_9_3_3A_1"/>
      <w:r w:rsidRPr="00F14D84">
        <w:t>Figure </w:t>
      </w:r>
      <w:bookmarkEnd w:id="8991"/>
      <w:r w:rsidRPr="00F14D84">
        <w:t>9.9.3.3A.1: Access technology utilization control information element</w:t>
      </w:r>
    </w:p>
    <w:p w14:paraId="50DE45E9" w14:textId="013B9A91" w:rsidR="005D76CB" w:rsidRPr="00F14D84" w:rsidRDefault="005D76CB" w:rsidP="005D76CB">
      <w:pPr>
        <w:pStyle w:val="TH"/>
      </w:pPr>
      <w:bookmarkStart w:id="8992" w:name="_CRTable9_9_3_3A_1"/>
      <w:r w:rsidRPr="00F14D84">
        <w:t>Table </w:t>
      </w:r>
      <w:bookmarkEnd w:id="8992"/>
      <w:r w:rsidRPr="00F14D84">
        <w:t>9.9.3.3A.1: Access technology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F14D84" w14:paraId="7D0E2382" w14:textId="77777777" w:rsidTr="003F323F">
        <w:trPr>
          <w:cantSplit/>
          <w:jc w:val="center"/>
        </w:trPr>
        <w:tc>
          <w:tcPr>
            <w:tcW w:w="7083" w:type="dxa"/>
            <w:gridSpan w:val="5"/>
          </w:tcPr>
          <w:p w14:paraId="638193C0" w14:textId="5EEBC4C9" w:rsidR="005D76CB" w:rsidRPr="00F14D84" w:rsidRDefault="005D76CB" w:rsidP="005D76CB">
            <w:pPr>
              <w:pStyle w:val="TAL"/>
            </w:pPr>
            <w:r w:rsidRPr="00F14D84">
              <w:t>Type of access technology</w:t>
            </w:r>
            <w:r w:rsidR="006E7A49" w:rsidRPr="00F14D84">
              <w:t xml:space="preserve"> </w:t>
            </w:r>
            <w:r w:rsidRPr="00F14D84">
              <w:t>utilization control (octet 3, bit 1 to 2)</w:t>
            </w:r>
          </w:p>
        </w:tc>
      </w:tr>
      <w:tr w:rsidR="000D57EC" w:rsidRPr="00F14D84" w14:paraId="0489DE3B" w14:textId="77777777" w:rsidTr="003F323F">
        <w:trPr>
          <w:cantSplit/>
          <w:jc w:val="center"/>
        </w:trPr>
        <w:tc>
          <w:tcPr>
            <w:tcW w:w="7083" w:type="dxa"/>
            <w:gridSpan w:val="5"/>
          </w:tcPr>
          <w:p w14:paraId="22752E9C" w14:textId="77777777" w:rsidR="000D57EC" w:rsidRPr="00F14D84" w:rsidRDefault="000D57EC" w:rsidP="00C721D0">
            <w:pPr>
              <w:pStyle w:val="TAL"/>
            </w:pPr>
            <w:r w:rsidRPr="00F14D84">
              <w:t>Bits</w:t>
            </w:r>
          </w:p>
        </w:tc>
      </w:tr>
      <w:tr w:rsidR="000D57EC" w:rsidRPr="00F14D84"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F14D84" w:rsidRDefault="000D57EC" w:rsidP="00C721D0">
            <w:pPr>
              <w:pStyle w:val="TAH"/>
            </w:pPr>
            <w:r w:rsidRPr="00F14D84">
              <w:t>2</w:t>
            </w:r>
          </w:p>
        </w:tc>
        <w:tc>
          <w:tcPr>
            <w:tcW w:w="284" w:type="dxa"/>
            <w:gridSpan w:val="2"/>
          </w:tcPr>
          <w:p w14:paraId="22532D69" w14:textId="77777777" w:rsidR="000D57EC" w:rsidRPr="00F14D84" w:rsidRDefault="000D57EC" w:rsidP="00C721D0">
            <w:pPr>
              <w:pStyle w:val="TAH"/>
            </w:pPr>
            <w:r w:rsidRPr="00F14D84">
              <w:t>1</w:t>
            </w:r>
          </w:p>
        </w:tc>
        <w:tc>
          <w:tcPr>
            <w:tcW w:w="6588" w:type="dxa"/>
          </w:tcPr>
          <w:p w14:paraId="6C01D4AE" w14:textId="77777777" w:rsidR="000D57EC" w:rsidRPr="00F14D84" w:rsidRDefault="000D57EC" w:rsidP="00C721D0">
            <w:pPr>
              <w:pStyle w:val="TAL"/>
            </w:pPr>
          </w:p>
        </w:tc>
      </w:tr>
      <w:tr w:rsidR="000D57EC" w:rsidRPr="00F14D84"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F14D84" w:rsidRDefault="000D57EC" w:rsidP="00C721D0">
            <w:pPr>
              <w:pStyle w:val="TAC"/>
            </w:pPr>
            <w:r w:rsidRPr="00F14D84">
              <w:t>0</w:t>
            </w:r>
          </w:p>
        </w:tc>
        <w:tc>
          <w:tcPr>
            <w:tcW w:w="284" w:type="dxa"/>
            <w:gridSpan w:val="2"/>
          </w:tcPr>
          <w:p w14:paraId="3900AF39" w14:textId="77777777" w:rsidR="000D57EC" w:rsidRPr="00F14D84" w:rsidRDefault="000D57EC" w:rsidP="00C721D0">
            <w:pPr>
              <w:pStyle w:val="TAC"/>
            </w:pPr>
            <w:r w:rsidRPr="00F14D84">
              <w:t>0</w:t>
            </w:r>
          </w:p>
        </w:tc>
        <w:tc>
          <w:tcPr>
            <w:tcW w:w="6588" w:type="dxa"/>
          </w:tcPr>
          <w:p w14:paraId="6A4EEDCE" w14:textId="77777777" w:rsidR="000D57EC" w:rsidRPr="00F14D84" w:rsidRDefault="000D57EC" w:rsidP="00C721D0">
            <w:pPr>
              <w:pStyle w:val="TAL"/>
            </w:pPr>
            <w:r w:rsidRPr="00F14D84">
              <w:t>current PLMN</w:t>
            </w:r>
          </w:p>
        </w:tc>
      </w:tr>
      <w:tr w:rsidR="000D57EC" w:rsidRPr="00F14D84"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F14D84" w:rsidRDefault="000D57EC" w:rsidP="00C721D0">
            <w:pPr>
              <w:pStyle w:val="TAC"/>
            </w:pPr>
            <w:r w:rsidRPr="00F14D84">
              <w:t>0</w:t>
            </w:r>
          </w:p>
        </w:tc>
        <w:tc>
          <w:tcPr>
            <w:tcW w:w="284" w:type="dxa"/>
            <w:gridSpan w:val="2"/>
          </w:tcPr>
          <w:p w14:paraId="06C0B70E" w14:textId="77777777" w:rsidR="000D57EC" w:rsidRPr="00F14D84" w:rsidRDefault="000D57EC" w:rsidP="00C721D0">
            <w:pPr>
              <w:pStyle w:val="TAC"/>
            </w:pPr>
            <w:r w:rsidRPr="00F14D84">
              <w:t>1</w:t>
            </w:r>
          </w:p>
        </w:tc>
        <w:tc>
          <w:tcPr>
            <w:tcW w:w="6588" w:type="dxa"/>
          </w:tcPr>
          <w:p w14:paraId="2A3B3DE6" w14:textId="6C3B2D8F" w:rsidR="000D57EC" w:rsidRPr="00F14D84" w:rsidRDefault="002C7413" w:rsidP="00C721D0">
            <w:pPr>
              <w:pStyle w:val="TAL"/>
            </w:pPr>
            <w:r w:rsidRPr="00F14D84">
              <w:t>current PLMN and its equivalent PLMN(s)</w:t>
            </w:r>
          </w:p>
        </w:tc>
      </w:tr>
      <w:tr w:rsidR="000D57EC" w:rsidRPr="00F14D84"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F14D84" w:rsidRDefault="000D57EC" w:rsidP="00C721D0">
            <w:pPr>
              <w:pStyle w:val="TAC"/>
            </w:pPr>
            <w:r w:rsidRPr="00F14D84">
              <w:t>1</w:t>
            </w:r>
          </w:p>
        </w:tc>
        <w:tc>
          <w:tcPr>
            <w:tcW w:w="284" w:type="dxa"/>
            <w:gridSpan w:val="2"/>
          </w:tcPr>
          <w:p w14:paraId="0B79B742" w14:textId="77777777" w:rsidR="000D57EC" w:rsidRPr="00F14D84" w:rsidRDefault="000D57EC" w:rsidP="00C721D0">
            <w:pPr>
              <w:pStyle w:val="TAC"/>
            </w:pPr>
            <w:r w:rsidRPr="00F14D84">
              <w:t>0</w:t>
            </w:r>
          </w:p>
        </w:tc>
        <w:tc>
          <w:tcPr>
            <w:tcW w:w="6588" w:type="dxa"/>
          </w:tcPr>
          <w:p w14:paraId="577824A9" w14:textId="77777777" w:rsidR="000D57EC" w:rsidRPr="00F14D84" w:rsidRDefault="000D57EC" w:rsidP="00C721D0">
            <w:pPr>
              <w:pStyle w:val="TAL"/>
            </w:pPr>
            <w:r w:rsidRPr="00F14D84">
              <w:t>Unused, shall be interpreted as "current PLMN" if received by the UE</w:t>
            </w:r>
          </w:p>
        </w:tc>
      </w:tr>
      <w:tr w:rsidR="000D57EC" w:rsidRPr="00F14D84"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F14D84" w:rsidRDefault="000D57EC" w:rsidP="00C721D0">
            <w:pPr>
              <w:pStyle w:val="TAC"/>
            </w:pPr>
            <w:r w:rsidRPr="00F14D84">
              <w:t>1</w:t>
            </w:r>
          </w:p>
        </w:tc>
        <w:tc>
          <w:tcPr>
            <w:tcW w:w="284" w:type="dxa"/>
            <w:gridSpan w:val="2"/>
          </w:tcPr>
          <w:p w14:paraId="20FC5924" w14:textId="77777777" w:rsidR="000D57EC" w:rsidRPr="00F14D84" w:rsidRDefault="000D57EC" w:rsidP="00C721D0">
            <w:pPr>
              <w:pStyle w:val="TAC"/>
            </w:pPr>
            <w:r w:rsidRPr="00F14D84">
              <w:t>1</w:t>
            </w:r>
          </w:p>
        </w:tc>
        <w:tc>
          <w:tcPr>
            <w:tcW w:w="6588" w:type="dxa"/>
          </w:tcPr>
          <w:p w14:paraId="0BF47A12" w14:textId="77777777" w:rsidR="000D57EC" w:rsidRPr="00F14D84" w:rsidRDefault="000D57EC" w:rsidP="00C721D0">
            <w:pPr>
              <w:pStyle w:val="TAL"/>
            </w:pPr>
            <w:r w:rsidRPr="00F14D84">
              <w:t>Unused, shall be interpreted as "current PLMN" if received by the UE</w:t>
            </w:r>
          </w:p>
        </w:tc>
      </w:tr>
      <w:tr w:rsidR="000D57EC" w:rsidRPr="00F14D84" w14:paraId="225CA13D" w14:textId="77777777" w:rsidTr="003F323F">
        <w:trPr>
          <w:cantSplit/>
          <w:jc w:val="center"/>
        </w:trPr>
        <w:tc>
          <w:tcPr>
            <w:tcW w:w="7083" w:type="dxa"/>
            <w:gridSpan w:val="5"/>
          </w:tcPr>
          <w:p w14:paraId="196DF1BD" w14:textId="77777777" w:rsidR="002C7413" w:rsidRPr="00F14D84" w:rsidRDefault="002C7413" w:rsidP="002C7413">
            <w:pPr>
              <w:pStyle w:val="TAL"/>
            </w:pPr>
          </w:p>
          <w:p w14:paraId="28C2B389" w14:textId="37508C84" w:rsidR="000D57EC" w:rsidRPr="00F14D84" w:rsidRDefault="002C7413" w:rsidP="002C7413">
            <w:pPr>
              <w:pStyle w:val="TAL"/>
            </w:pPr>
            <w:r w:rsidRPr="00F14D84">
              <w:rPr>
                <w:lang w:eastAsia="zh-CN"/>
              </w:rPr>
              <w:t xml:space="preserve">If </w:t>
            </w:r>
            <w:r w:rsidRPr="00F14D84">
              <w:t xml:space="preserve">Type of </w:t>
            </w:r>
            <w:r w:rsidR="005A1142" w:rsidRPr="00F14D84">
              <w:rPr>
                <w:lang w:eastAsia="ja-JP"/>
              </w:rPr>
              <w:t>access technology</w:t>
            </w:r>
            <w:r w:rsidRPr="00F14D84">
              <w:t xml:space="preserve"> utilization control = “00”, octet 4 applies to the current PLMN. If Type of </w:t>
            </w:r>
            <w:r w:rsidR="005A1142" w:rsidRPr="00F14D84">
              <w:rPr>
                <w:lang w:eastAsia="ja-JP"/>
              </w:rPr>
              <w:t>access technology</w:t>
            </w:r>
            <w:r w:rsidRPr="00F14D84">
              <w:t xml:space="preserve"> utilization control = “01”, octet 4 applies to the current PLMN and PLMN(s) included</w:t>
            </w:r>
            <w:r w:rsidR="00EA0E53" w:rsidRPr="00F14D84">
              <w:t xml:space="preserve"> the equivalent PLMNs list, if any</w:t>
            </w:r>
            <w:r w:rsidRPr="00F14D84">
              <w:t>.</w:t>
            </w:r>
          </w:p>
          <w:p w14:paraId="20817B1C" w14:textId="29DFA9D7" w:rsidR="002C7413" w:rsidRPr="00F14D84" w:rsidRDefault="002C7413" w:rsidP="002C7413">
            <w:pPr>
              <w:pStyle w:val="TAL"/>
            </w:pPr>
          </w:p>
        </w:tc>
      </w:tr>
      <w:tr w:rsidR="000D57EC" w:rsidRPr="00F14D84" w14:paraId="2E534ED8" w14:textId="77777777" w:rsidTr="003F323F">
        <w:trPr>
          <w:cantSplit/>
          <w:jc w:val="center"/>
        </w:trPr>
        <w:tc>
          <w:tcPr>
            <w:tcW w:w="7083" w:type="dxa"/>
            <w:gridSpan w:val="5"/>
          </w:tcPr>
          <w:p w14:paraId="56A26040" w14:textId="77777777" w:rsidR="000D57EC" w:rsidRPr="00F14D84" w:rsidRDefault="000D57EC" w:rsidP="00C721D0">
            <w:pPr>
              <w:pStyle w:val="TAL"/>
            </w:pPr>
            <w:r w:rsidRPr="00F14D84">
              <w:t>GERAN (octet 4, bit 1)</w:t>
            </w:r>
          </w:p>
        </w:tc>
      </w:tr>
      <w:tr w:rsidR="000D57EC" w:rsidRPr="00F14D84" w14:paraId="3F05CA37" w14:textId="77777777" w:rsidTr="003F323F">
        <w:trPr>
          <w:cantSplit/>
          <w:jc w:val="center"/>
        </w:trPr>
        <w:tc>
          <w:tcPr>
            <w:tcW w:w="7083" w:type="dxa"/>
            <w:gridSpan w:val="5"/>
          </w:tcPr>
          <w:p w14:paraId="4D0474E8" w14:textId="77777777" w:rsidR="000D57EC" w:rsidRPr="00F14D84" w:rsidRDefault="000D57EC" w:rsidP="00C721D0">
            <w:pPr>
              <w:pStyle w:val="TAL"/>
            </w:pPr>
            <w:r w:rsidRPr="00F14D84">
              <w:t>Bit</w:t>
            </w:r>
          </w:p>
        </w:tc>
      </w:tr>
      <w:tr w:rsidR="000D57EC" w:rsidRPr="00F14D84" w14:paraId="6C5D1EDB" w14:textId="77777777" w:rsidTr="003F323F">
        <w:trPr>
          <w:cantSplit/>
          <w:jc w:val="center"/>
        </w:trPr>
        <w:tc>
          <w:tcPr>
            <w:tcW w:w="211" w:type="dxa"/>
            <w:gridSpan w:val="2"/>
          </w:tcPr>
          <w:p w14:paraId="5C2B62F7" w14:textId="77777777" w:rsidR="000D57EC" w:rsidRPr="00F14D84" w:rsidRDefault="000D57EC" w:rsidP="00C721D0">
            <w:pPr>
              <w:pStyle w:val="TAH"/>
            </w:pPr>
            <w:r w:rsidRPr="00F14D84">
              <w:t>1</w:t>
            </w:r>
          </w:p>
        </w:tc>
        <w:tc>
          <w:tcPr>
            <w:tcW w:w="284" w:type="dxa"/>
            <w:gridSpan w:val="2"/>
          </w:tcPr>
          <w:p w14:paraId="07808669" w14:textId="77777777" w:rsidR="000D57EC" w:rsidRPr="00F14D84" w:rsidRDefault="000D57EC" w:rsidP="00C721D0">
            <w:pPr>
              <w:pStyle w:val="TAH"/>
            </w:pPr>
          </w:p>
        </w:tc>
        <w:tc>
          <w:tcPr>
            <w:tcW w:w="6588" w:type="dxa"/>
          </w:tcPr>
          <w:p w14:paraId="68B1141A" w14:textId="77777777" w:rsidR="000D57EC" w:rsidRPr="00F14D84" w:rsidRDefault="000D57EC" w:rsidP="00C721D0">
            <w:pPr>
              <w:pStyle w:val="TAL"/>
            </w:pPr>
          </w:p>
        </w:tc>
      </w:tr>
      <w:tr w:rsidR="000D57EC" w:rsidRPr="00F14D84" w14:paraId="4DF8C804" w14:textId="77777777" w:rsidTr="003F323F">
        <w:trPr>
          <w:cantSplit/>
          <w:jc w:val="center"/>
        </w:trPr>
        <w:tc>
          <w:tcPr>
            <w:tcW w:w="211" w:type="dxa"/>
            <w:gridSpan w:val="2"/>
          </w:tcPr>
          <w:p w14:paraId="4B75A999" w14:textId="77777777" w:rsidR="000D57EC" w:rsidRPr="00F14D84" w:rsidRDefault="000D57EC" w:rsidP="00C721D0">
            <w:pPr>
              <w:pStyle w:val="TAC"/>
            </w:pPr>
            <w:r w:rsidRPr="00F14D84">
              <w:t>0</w:t>
            </w:r>
          </w:p>
        </w:tc>
        <w:tc>
          <w:tcPr>
            <w:tcW w:w="284" w:type="dxa"/>
            <w:gridSpan w:val="2"/>
          </w:tcPr>
          <w:p w14:paraId="7BF83E1A" w14:textId="77777777" w:rsidR="000D57EC" w:rsidRPr="00F14D84" w:rsidRDefault="000D57EC" w:rsidP="00C721D0">
            <w:pPr>
              <w:pStyle w:val="TAC"/>
            </w:pPr>
          </w:p>
        </w:tc>
        <w:tc>
          <w:tcPr>
            <w:tcW w:w="6588" w:type="dxa"/>
          </w:tcPr>
          <w:p w14:paraId="7D735E62" w14:textId="77777777" w:rsidR="000D57EC" w:rsidRPr="00F14D84" w:rsidRDefault="000D57EC" w:rsidP="00C721D0">
            <w:pPr>
              <w:pStyle w:val="TAL"/>
            </w:pPr>
            <w:r w:rsidRPr="00F14D84">
              <w:t>GERAN is not restricted</w:t>
            </w:r>
          </w:p>
        </w:tc>
      </w:tr>
      <w:tr w:rsidR="000D57EC" w:rsidRPr="00F14D84" w14:paraId="66E1ED4C" w14:textId="77777777" w:rsidTr="003F323F">
        <w:trPr>
          <w:cantSplit/>
          <w:jc w:val="center"/>
        </w:trPr>
        <w:tc>
          <w:tcPr>
            <w:tcW w:w="211" w:type="dxa"/>
            <w:gridSpan w:val="2"/>
          </w:tcPr>
          <w:p w14:paraId="5C1E2961" w14:textId="77777777" w:rsidR="000D57EC" w:rsidRPr="00F14D84" w:rsidRDefault="000D57EC" w:rsidP="00C721D0">
            <w:pPr>
              <w:pStyle w:val="TAC"/>
            </w:pPr>
            <w:r w:rsidRPr="00F14D84">
              <w:t>1</w:t>
            </w:r>
          </w:p>
        </w:tc>
        <w:tc>
          <w:tcPr>
            <w:tcW w:w="284" w:type="dxa"/>
            <w:gridSpan w:val="2"/>
          </w:tcPr>
          <w:p w14:paraId="0C26459C" w14:textId="77777777" w:rsidR="000D57EC" w:rsidRPr="00F14D84" w:rsidRDefault="000D57EC" w:rsidP="00C721D0">
            <w:pPr>
              <w:pStyle w:val="TAC"/>
              <w:jc w:val="left"/>
            </w:pPr>
          </w:p>
        </w:tc>
        <w:tc>
          <w:tcPr>
            <w:tcW w:w="6588" w:type="dxa"/>
          </w:tcPr>
          <w:p w14:paraId="33491D35" w14:textId="77777777" w:rsidR="000D57EC" w:rsidRPr="00F14D84" w:rsidRDefault="000D57EC" w:rsidP="00C721D0">
            <w:pPr>
              <w:pStyle w:val="TAL"/>
            </w:pPr>
            <w:r w:rsidRPr="00F14D84">
              <w:t>GERAN is restricted</w:t>
            </w:r>
          </w:p>
          <w:p w14:paraId="16F24230" w14:textId="77777777" w:rsidR="000D57EC" w:rsidRPr="00F14D84" w:rsidRDefault="000D57EC" w:rsidP="00C721D0">
            <w:pPr>
              <w:pStyle w:val="TAL"/>
            </w:pPr>
          </w:p>
        </w:tc>
      </w:tr>
      <w:tr w:rsidR="000D57EC" w:rsidRPr="00F14D84" w14:paraId="7624BF9B" w14:textId="77777777" w:rsidTr="003F323F">
        <w:trPr>
          <w:cantSplit/>
          <w:jc w:val="center"/>
        </w:trPr>
        <w:tc>
          <w:tcPr>
            <w:tcW w:w="7083" w:type="dxa"/>
            <w:gridSpan w:val="5"/>
          </w:tcPr>
          <w:p w14:paraId="04596FDA" w14:textId="77777777" w:rsidR="000D57EC" w:rsidRPr="00F14D84" w:rsidRDefault="000D57EC" w:rsidP="00C721D0">
            <w:pPr>
              <w:pStyle w:val="TAL"/>
            </w:pPr>
            <w:r w:rsidRPr="00F14D84">
              <w:t>UTRAN (octet 4, bit 2)</w:t>
            </w:r>
          </w:p>
        </w:tc>
      </w:tr>
      <w:tr w:rsidR="000D57EC" w:rsidRPr="00F14D84" w14:paraId="3A4CF896" w14:textId="77777777" w:rsidTr="003F323F">
        <w:trPr>
          <w:cantSplit/>
          <w:jc w:val="center"/>
        </w:trPr>
        <w:tc>
          <w:tcPr>
            <w:tcW w:w="7083" w:type="dxa"/>
            <w:gridSpan w:val="5"/>
          </w:tcPr>
          <w:p w14:paraId="7AD78D19" w14:textId="77777777" w:rsidR="000D57EC" w:rsidRPr="00F14D84" w:rsidRDefault="000D57EC" w:rsidP="00C721D0">
            <w:pPr>
              <w:pStyle w:val="TAL"/>
            </w:pPr>
            <w:r w:rsidRPr="00F14D84">
              <w:t>Bit</w:t>
            </w:r>
          </w:p>
        </w:tc>
      </w:tr>
      <w:tr w:rsidR="000D57EC" w:rsidRPr="00F14D84" w14:paraId="54800EF9" w14:textId="77777777" w:rsidTr="003F323F">
        <w:trPr>
          <w:cantSplit/>
          <w:jc w:val="center"/>
        </w:trPr>
        <w:tc>
          <w:tcPr>
            <w:tcW w:w="211" w:type="dxa"/>
            <w:gridSpan w:val="2"/>
          </w:tcPr>
          <w:p w14:paraId="35E959C0" w14:textId="77777777" w:rsidR="000D57EC" w:rsidRPr="00F14D84" w:rsidRDefault="000D57EC" w:rsidP="00C721D0">
            <w:pPr>
              <w:pStyle w:val="TAH"/>
            </w:pPr>
            <w:r w:rsidRPr="00F14D84">
              <w:t>2</w:t>
            </w:r>
          </w:p>
        </w:tc>
        <w:tc>
          <w:tcPr>
            <w:tcW w:w="284" w:type="dxa"/>
            <w:gridSpan w:val="2"/>
          </w:tcPr>
          <w:p w14:paraId="5424EA9F" w14:textId="77777777" w:rsidR="000D57EC" w:rsidRPr="00F14D84" w:rsidRDefault="000D57EC" w:rsidP="00C721D0">
            <w:pPr>
              <w:pStyle w:val="TAH"/>
            </w:pPr>
          </w:p>
        </w:tc>
        <w:tc>
          <w:tcPr>
            <w:tcW w:w="6588" w:type="dxa"/>
          </w:tcPr>
          <w:p w14:paraId="2749C7BB" w14:textId="77777777" w:rsidR="000D57EC" w:rsidRPr="00F14D84" w:rsidRDefault="000D57EC" w:rsidP="00C721D0">
            <w:pPr>
              <w:pStyle w:val="TAL"/>
            </w:pPr>
          </w:p>
        </w:tc>
      </w:tr>
      <w:tr w:rsidR="000D57EC" w:rsidRPr="00F14D84" w14:paraId="5ED4C673" w14:textId="77777777" w:rsidTr="003F323F">
        <w:trPr>
          <w:cantSplit/>
          <w:jc w:val="center"/>
        </w:trPr>
        <w:tc>
          <w:tcPr>
            <w:tcW w:w="211" w:type="dxa"/>
            <w:gridSpan w:val="2"/>
          </w:tcPr>
          <w:p w14:paraId="4FCB4F95" w14:textId="77777777" w:rsidR="000D57EC" w:rsidRPr="00F14D84" w:rsidRDefault="000D57EC" w:rsidP="00C721D0">
            <w:pPr>
              <w:pStyle w:val="TAC"/>
            </w:pPr>
            <w:r w:rsidRPr="00F14D84">
              <w:t>0</w:t>
            </w:r>
          </w:p>
        </w:tc>
        <w:tc>
          <w:tcPr>
            <w:tcW w:w="284" w:type="dxa"/>
            <w:gridSpan w:val="2"/>
          </w:tcPr>
          <w:p w14:paraId="45B8DAE6" w14:textId="77777777" w:rsidR="000D57EC" w:rsidRPr="00F14D84" w:rsidRDefault="000D57EC" w:rsidP="00C721D0">
            <w:pPr>
              <w:pStyle w:val="TAC"/>
            </w:pPr>
          </w:p>
        </w:tc>
        <w:tc>
          <w:tcPr>
            <w:tcW w:w="6588" w:type="dxa"/>
          </w:tcPr>
          <w:p w14:paraId="5FB2863D" w14:textId="77777777" w:rsidR="000D57EC" w:rsidRPr="00F14D84" w:rsidRDefault="000D57EC" w:rsidP="00C721D0">
            <w:pPr>
              <w:pStyle w:val="TAL"/>
            </w:pPr>
            <w:r w:rsidRPr="00F14D84">
              <w:t>UTRAN is not restricted</w:t>
            </w:r>
          </w:p>
        </w:tc>
      </w:tr>
      <w:tr w:rsidR="000D57EC" w:rsidRPr="00F14D84" w14:paraId="40F1B3F4" w14:textId="77777777" w:rsidTr="003F323F">
        <w:trPr>
          <w:cantSplit/>
          <w:jc w:val="center"/>
        </w:trPr>
        <w:tc>
          <w:tcPr>
            <w:tcW w:w="211" w:type="dxa"/>
            <w:gridSpan w:val="2"/>
          </w:tcPr>
          <w:p w14:paraId="23CE0006" w14:textId="77777777" w:rsidR="000D57EC" w:rsidRPr="00F14D84" w:rsidRDefault="000D57EC" w:rsidP="00C721D0">
            <w:pPr>
              <w:pStyle w:val="TAC"/>
            </w:pPr>
            <w:r w:rsidRPr="00F14D84">
              <w:t>1</w:t>
            </w:r>
          </w:p>
        </w:tc>
        <w:tc>
          <w:tcPr>
            <w:tcW w:w="284" w:type="dxa"/>
            <w:gridSpan w:val="2"/>
          </w:tcPr>
          <w:p w14:paraId="30E39C47" w14:textId="77777777" w:rsidR="000D57EC" w:rsidRPr="00F14D84" w:rsidRDefault="000D57EC" w:rsidP="00C721D0">
            <w:pPr>
              <w:pStyle w:val="TAC"/>
              <w:jc w:val="left"/>
            </w:pPr>
          </w:p>
        </w:tc>
        <w:tc>
          <w:tcPr>
            <w:tcW w:w="6588" w:type="dxa"/>
          </w:tcPr>
          <w:p w14:paraId="26EF2F2E" w14:textId="77777777" w:rsidR="000D57EC" w:rsidRPr="00F14D84" w:rsidRDefault="000D57EC" w:rsidP="00C721D0">
            <w:pPr>
              <w:pStyle w:val="TAL"/>
            </w:pPr>
            <w:r w:rsidRPr="00F14D84">
              <w:t>UTRAN is restricted</w:t>
            </w:r>
          </w:p>
        </w:tc>
      </w:tr>
      <w:tr w:rsidR="000D57EC" w:rsidRPr="00F14D84" w14:paraId="4DF4CAC5" w14:textId="77777777" w:rsidTr="003F323F">
        <w:trPr>
          <w:cantSplit/>
          <w:jc w:val="center"/>
        </w:trPr>
        <w:tc>
          <w:tcPr>
            <w:tcW w:w="7083" w:type="dxa"/>
            <w:gridSpan w:val="5"/>
          </w:tcPr>
          <w:p w14:paraId="139172FB" w14:textId="77777777" w:rsidR="000D57EC" w:rsidRPr="00F14D84" w:rsidRDefault="000D57EC" w:rsidP="00C721D0">
            <w:pPr>
              <w:pStyle w:val="TAL"/>
            </w:pPr>
          </w:p>
        </w:tc>
      </w:tr>
      <w:tr w:rsidR="000D57EC" w:rsidRPr="00F14D84" w14:paraId="6703CF0E" w14:textId="77777777" w:rsidTr="003F323F">
        <w:trPr>
          <w:cantSplit/>
          <w:jc w:val="center"/>
        </w:trPr>
        <w:tc>
          <w:tcPr>
            <w:tcW w:w="7083" w:type="dxa"/>
            <w:gridSpan w:val="5"/>
          </w:tcPr>
          <w:p w14:paraId="4313BB43" w14:textId="77777777" w:rsidR="000D57EC" w:rsidRPr="00F14D84" w:rsidRDefault="000D57EC" w:rsidP="00C721D0">
            <w:pPr>
              <w:pStyle w:val="TAL"/>
            </w:pPr>
            <w:r w:rsidRPr="00F14D84">
              <w:t>E-UTRAN (octet 4, bit 3)</w:t>
            </w:r>
          </w:p>
        </w:tc>
      </w:tr>
      <w:tr w:rsidR="000D57EC" w:rsidRPr="00F14D84" w14:paraId="4EEF9201" w14:textId="77777777" w:rsidTr="003F323F">
        <w:trPr>
          <w:cantSplit/>
          <w:jc w:val="center"/>
        </w:trPr>
        <w:tc>
          <w:tcPr>
            <w:tcW w:w="7083" w:type="dxa"/>
            <w:gridSpan w:val="5"/>
          </w:tcPr>
          <w:p w14:paraId="182B4480" w14:textId="77777777" w:rsidR="000D57EC" w:rsidRPr="00F14D84" w:rsidRDefault="000D57EC" w:rsidP="00C721D0">
            <w:pPr>
              <w:pStyle w:val="TAL"/>
            </w:pPr>
            <w:r w:rsidRPr="00F14D84">
              <w:t xml:space="preserve">Bit </w:t>
            </w:r>
          </w:p>
        </w:tc>
      </w:tr>
      <w:tr w:rsidR="000D57EC" w:rsidRPr="00F14D84" w14:paraId="4438BF3E" w14:textId="77777777" w:rsidTr="003F323F">
        <w:trPr>
          <w:cantSplit/>
          <w:jc w:val="center"/>
        </w:trPr>
        <w:tc>
          <w:tcPr>
            <w:tcW w:w="211" w:type="dxa"/>
            <w:gridSpan w:val="2"/>
          </w:tcPr>
          <w:p w14:paraId="57C11058" w14:textId="77777777" w:rsidR="000D57EC" w:rsidRPr="00F14D84" w:rsidRDefault="000D57EC" w:rsidP="00C721D0">
            <w:pPr>
              <w:pStyle w:val="TAH"/>
            </w:pPr>
            <w:r w:rsidRPr="00F14D84">
              <w:t>3</w:t>
            </w:r>
          </w:p>
        </w:tc>
        <w:tc>
          <w:tcPr>
            <w:tcW w:w="284" w:type="dxa"/>
            <w:gridSpan w:val="2"/>
          </w:tcPr>
          <w:p w14:paraId="249CF3F6" w14:textId="77777777" w:rsidR="000D57EC" w:rsidRPr="00F14D84" w:rsidRDefault="000D57EC" w:rsidP="00C721D0">
            <w:pPr>
              <w:pStyle w:val="TAH"/>
            </w:pPr>
          </w:p>
        </w:tc>
        <w:tc>
          <w:tcPr>
            <w:tcW w:w="6588" w:type="dxa"/>
          </w:tcPr>
          <w:p w14:paraId="3447DEBD" w14:textId="77777777" w:rsidR="000D57EC" w:rsidRPr="00F14D84" w:rsidRDefault="000D57EC" w:rsidP="00C721D0">
            <w:pPr>
              <w:pStyle w:val="TAL"/>
            </w:pPr>
          </w:p>
        </w:tc>
      </w:tr>
      <w:tr w:rsidR="000D57EC" w:rsidRPr="00F14D84" w14:paraId="17F1735E" w14:textId="77777777" w:rsidTr="003F323F">
        <w:trPr>
          <w:cantSplit/>
          <w:jc w:val="center"/>
        </w:trPr>
        <w:tc>
          <w:tcPr>
            <w:tcW w:w="211" w:type="dxa"/>
            <w:gridSpan w:val="2"/>
          </w:tcPr>
          <w:p w14:paraId="500D8B68" w14:textId="77777777" w:rsidR="000D57EC" w:rsidRPr="00F14D84" w:rsidRDefault="000D57EC" w:rsidP="00C721D0">
            <w:pPr>
              <w:pStyle w:val="TAC"/>
            </w:pPr>
            <w:r w:rsidRPr="00F14D84">
              <w:t>0</w:t>
            </w:r>
          </w:p>
        </w:tc>
        <w:tc>
          <w:tcPr>
            <w:tcW w:w="284" w:type="dxa"/>
            <w:gridSpan w:val="2"/>
          </w:tcPr>
          <w:p w14:paraId="32AA0579" w14:textId="77777777" w:rsidR="000D57EC" w:rsidRPr="00F14D84" w:rsidRDefault="000D57EC" w:rsidP="00C721D0">
            <w:pPr>
              <w:pStyle w:val="TAC"/>
            </w:pPr>
          </w:p>
        </w:tc>
        <w:tc>
          <w:tcPr>
            <w:tcW w:w="6588" w:type="dxa"/>
          </w:tcPr>
          <w:p w14:paraId="3FA0D3FD" w14:textId="77777777" w:rsidR="000D57EC" w:rsidRPr="00F14D84" w:rsidRDefault="000D57EC" w:rsidP="00C721D0">
            <w:pPr>
              <w:pStyle w:val="TAL"/>
            </w:pPr>
            <w:r w:rsidRPr="00F14D84">
              <w:t>E-UTRAN is not restricted</w:t>
            </w:r>
          </w:p>
        </w:tc>
      </w:tr>
      <w:tr w:rsidR="000D57EC" w:rsidRPr="00F14D84" w14:paraId="26B0D6FF" w14:textId="77777777" w:rsidTr="003F323F">
        <w:trPr>
          <w:cantSplit/>
          <w:jc w:val="center"/>
        </w:trPr>
        <w:tc>
          <w:tcPr>
            <w:tcW w:w="211" w:type="dxa"/>
            <w:gridSpan w:val="2"/>
          </w:tcPr>
          <w:p w14:paraId="24E3AA8D" w14:textId="77777777" w:rsidR="000D57EC" w:rsidRPr="00F14D84" w:rsidRDefault="000D57EC" w:rsidP="00C721D0">
            <w:pPr>
              <w:pStyle w:val="TAC"/>
            </w:pPr>
            <w:r w:rsidRPr="00F14D84">
              <w:t>1</w:t>
            </w:r>
          </w:p>
        </w:tc>
        <w:tc>
          <w:tcPr>
            <w:tcW w:w="284" w:type="dxa"/>
            <w:gridSpan w:val="2"/>
          </w:tcPr>
          <w:p w14:paraId="4D12AF0D" w14:textId="77777777" w:rsidR="000D57EC" w:rsidRPr="00F14D84" w:rsidRDefault="000D57EC" w:rsidP="00C721D0">
            <w:pPr>
              <w:pStyle w:val="TAC"/>
              <w:jc w:val="left"/>
            </w:pPr>
          </w:p>
        </w:tc>
        <w:tc>
          <w:tcPr>
            <w:tcW w:w="6588" w:type="dxa"/>
          </w:tcPr>
          <w:p w14:paraId="60D258AB" w14:textId="77777777" w:rsidR="000D57EC" w:rsidRPr="00F14D84" w:rsidRDefault="000D57EC" w:rsidP="00C721D0">
            <w:pPr>
              <w:pStyle w:val="TAL"/>
            </w:pPr>
            <w:r w:rsidRPr="00F14D84">
              <w:t>E-UTRAN is restricted</w:t>
            </w:r>
          </w:p>
          <w:p w14:paraId="00A074E3" w14:textId="77777777" w:rsidR="000D57EC" w:rsidRPr="00F14D84" w:rsidRDefault="000D57EC" w:rsidP="00C721D0">
            <w:pPr>
              <w:pStyle w:val="TAL"/>
            </w:pPr>
          </w:p>
        </w:tc>
      </w:tr>
      <w:tr w:rsidR="000D57EC" w:rsidRPr="00F14D84" w14:paraId="28B9E8D1" w14:textId="77777777" w:rsidTr="003F323F">
        <w:trPr>
          <w:cantSplit/>
          <w:jc w:val="center"/>
        </w:trPr>
        <w:tc>
          <w:tcPr>
            <w:tcW w:w="7083" w:type="dxa"/>
            <w:gridSpan w:val="5"/>
          </w:tcPr>
          <w:p w14:paraId="6934C6C2" w14:textId="77777777" w:rsidR="000D57EC" w:rsidRPr="00F14D84" w:rsidRDefault="000D57EC" w:rsidP="00C721D0">
            <w:pPr>
              <w:pStyle w:val="TAL"/>
            </w:pPr>
            <w:r w:rsidRPr="00F14D84">
              <w:t>NG-RAN (octet 4, bit 4)</w:t>
            </w:r>
          </w:p>
        </w:tc>
      </w:tr>
      <w:tr w:rsidR="000D57EC" w:rsidRPr="00F14D84" w14:paraId="06729B71" w14:textId="77777777" w:rsidTr="003F323F">
        <w:trPr>
          <w:cantSplit/>
          <w:jc w:val="center"/>
        </w:trPr>
        <w:tc>
          <w:tcPr>
            <w:tcW w:w="7083" w:type="dxa"/>
            <w:gridSpan w:val="5"/>
          </w:tcPr>
          <w:p w14:paraId="7F255E1B" w14:textId="77777777" w:rsidR="000D57EC" w:rsidRPr="00F14D84" w:rsidRDefault="000D57EC" w:rsidP="00C721D0">
            <w:pPr>
              <w:pStyle w:val="TAL"/>
            </w:pPr>
            <w:r w:rsidRPr="00F14D84">
              <w:t>Bit</w:t>
            </w:r>
          </w:p>
          <w:p w14:paraId="57983D40" w14:textId="77777777" w:rsidR="000D57EC" w:rsidRPr="00F14D84" w:rsidRDefault="000D57EC" w:rsidP="00C721D0">
            <w:pPr>
              <w:pStyle w:val="TAL"/>
              <w:rPr>
                <w:b/>
                <w:bCs/>
              </w:rPr>
            </w:pPr>
            <w:r w:rsidRPr="00F14D84">
              <w:rPr>
                <w:b/>
                <w:bCs/>
              </w:rPr>
              <w:t>4</w:t>
            </w:r>
          </w:p>
        </w:tc>
      </w:tr>
      <w:tr w:rsidR="000D57EC" w:rsidRPr="00F14D84" w14:paraId="6D9560FC" w14:textId="77777777" w:rsidTr="003F323F">
        <w:trPr>
          <w:cantSplit/>
          <w:jc w:val="center"/>
        </w:trPr>
        <w:tc>
          <w:tcPr>
            <w:tcW w:w="211" w:type="dxa"/>
            <w:gridSpan w:val="2"/>
          </w:tcPr>
          <w:p w14:paraId="75C1F3B2" w14:textId="77777777" w:rsidR="000D57EC" w:rsidRPr="00F14D84" w:rsidRDefault="000D57EC" w:rsidP="00C721D0">
            <w:pPr>
              <w:pStyle w:val="TAC"/>
            </w:pPr>
            <w:r w:rsidRPr="00F14D84">
              <w:t>0</w:t>
            </w:r>
          </w:p>
        </w:tc>
        <w:tc>
          <w:tcPr>
            <w:tcW w:w="284" w:type="dxa"/>
            <w:gridSpan w:val="2"/>
          </w:tcPr>
          <w:p w14:paraId="2CAEF5F7" w14:textId="77777777" w:rsidR="000D57EC" w:rsidRPr="00F14D84" w:rsidRDefault="000D57EC" w:rsidP="00C721D0">
            <w:pPr>
              <w:pStyle w:val="TAC"/>
            </w:pPr>
          </w:p>
        </w:tc>
        <w:tc>
          <w:tcPr>
            <w:tcW w:w="6588" w:type="dxa"/>
          </w:tcPr>
          <w:p w14:paraId="4F1ED9C6" w14:textId="77777777" w:rsidR="000D57EC" w:rsidRPr="00F14D84" w:rsidRDefault="000D57EC" w:rsidP="00C721D0">
            <w:pPr>
              <w:pStyle w:val="TAL"/>
            </w:pPr>
            <w:r w:rsidRPr="00F14D84">
              <w:t>NG-RAN is not restricted</w:t>
            </w:r>
          </w:p>
        </w:tc>
      </w:tr>
      <w:tr w:rsidR="000D57EC" w:rsidRPr="00F14D84" w14:paraId="7654EA0B" w14:textId="77777777" w:rsidTr="003F323F">
        <w:trPr>
          <w:cantSplit/>
          <w:jc w:val="center"/>
        </w:trPr>
        <w:tc>
          <w:tcPr>
            <w:tcW w:w="211" w:type="dxa"/>
            <w:gridSpan w:val="2"/>
          </w:tcPr>
          <w:p w14:paraId="16B69E82" w14:textId="77777777" w:rsidR="000D57EC" w:rsidRPr="00F14D84" w:rsidRDefault="000D57EC" w:rsidP="00C721D0">
            <w:pPr>
              <w:pStyle w:val="TAC"/>
            </w:pPr>
            <w:r w:rsidRPr="00F14D84">
              <w:t>1</w:t>
            </w:r>
          </w:p>
        </w:tc>
        <w:tc>
          <w:tcPr>
            <w:tcW w:w="284" w:type="dxa"/>
            <w:gridSpan w:val="2"/>
          </w:tcPr>
          <w:p w14:paraId="76EB978C" w14:textId="77777777" w:rsidR="000D57EC" w:rsidRPr="00F14D84" w:rsidRDefault="000D57EC" w:rsidP="00C721D0">
            <w:pPr>
              <w:pStyle w:val="TAC"/>
              <w:jc w:val="left"/>
            </w:pPr>
          </w:p>
        </w:tc>
        <w:tc>
          <w:tcPr>
            <w:tcW w:w="6588" w:type="dxa"/>
          </w:tcPr>
          <w:p w14:paraId="4721CA26" w14:textId="77777777" w:rsidR="000D57EC" w:rsidRPr="00F14D84" w:rsidRDefault="000D57EC" w:rsidP="00C721D0">
            <w:pPr>
              <w:pStyle w:val="TAL"/>
            </w:pPr>
            <w:r w:rsidRPr="00F14D84">
              <w:t>NG-RAN is restricted</w:t>
            </w:r>
          </w:p>
        </w:tc>
      </w:tr>
      <w:tr w:rsidR="00750C18" w:rsidRPr="00F14D84" w14:paraId="3E8A066F" w14:textId="77777777" w:rsidTr="00C721D0">
        <w:trPr>
          <w:cantSplit/>
          <w:jc w:val="center"/>
        </w:trPr>
        <w:tc>
          <w:tcPr>
            <w:tcW w:w="7083" w:type="dxa"/>
            <w:gridSpan w:val="5"/>
          </w:tcPr>
          <w:p w14:paraId="0C8AA935" w14:textId="77777777" w:rsidR="00750C18" w:rsidRPr="00F14D84" w:rsidRDefault="00750C18" w:rsidP="00C721D0">
            <w:pPr>
              <w:pStyle w:val="TAL"/>
            </w:pPr>
          </w:p>
        </w:tc>
      </w:tr>
      <w:tr w:rsidR="00245143" w:rsidRPr="00F14D84" w14:paraId="20E87F81" w14:textId="77777777" w:rsidTr="003F323F">
        <w:trPr>
          <w:cantSplit/>
          <w:jc w:val="center"/>
        </w:trPr>
        <w:tc>
          <w:tcPr>
            <w:tcW w:w="7083" w:type="dxa"/>
            <w:gridSpan w:val="5"/>
          </w:tcPr>
          <w:p w14:paraId="3ADF4B43" w14:textId="77777777" w:rsidR="00245143" w:rsidRPr="00F14D84" w:rsidRDefault="00245143" w:rsidP="00C721D0">
            <w:pPr>
              <w:pStyle w:val="TAL"/>
            </w:pPr>
            <w:r w:rsidRPr="00F14D84">
              <w:t>Sat-E-UTRAN (octet 4, bit 5)</w:t>
            </w:r>
          </w:p>
        </w:tc>
      </w:tr>
      <w:tr w:rsidR="00245143" w:rsidRPr="00F14D84" w14:paraId="74669856" w14:textId="77777777" w:rsidTr="003F323F">
        <w:trPr>
          <w:cantSplit/>
          <w:jc w:val="center"/>
        </w:trPr>
        <w:tc>
          <w:tcPr>
            <w:tcW w:w="7083" w:type="dxa"/>
            <w:gridSpan w:val="5"/>
          </w:tcPr>
          <w:p w14:paraId="6040F524" w14:textId="77777777" w:rsidR="00245143" w:rsidRPr="00F14D84" w:rsidRDefault="00245143" w:rsidP="00C721D0">
            <w:pPr>
              <w:pStyle w:val="TAL"/>
            </w:pPr>
            <w:r w:rsidRPr="00F14D84">
              <w:t xml:space="preserve">Bit </w:t>
            </w:r>
          </w:p>
        </w:tc>
      </w:tr>
      <w:tr w:rsidR="00245143" w:rsidRPr="00F14D84" w14:paraId="1927E426" w14:textId="77777777" w:rsidTr="003F323F">
        <w:trPr>
          <w:cantSplit/>
          <w:jc w:val="center"/>
        </w:trPr>
        <w:tc>
          <w:tcPr>
            <w:tcW w:w="202" w:type="dxa"/>
          </w:tcPr>
          <w:p w14:paraId="7B640F54" w14:textId="77777777" w:rsidR="00245143" w:rsidRPr="00F14D84" w:rsidRDefault="00245143" w:rsidP="00C721D0">
            <w:pPr>
              <w:pStyle w:val="TAH"/>
            </w:pPr>
            <w:r w:rsidRPr="00F14D84">
              <w:t>5</w:t>
            </w:r>
          </w:p>
        </w:tc>
        <w:tc>
          <w:tcPr>
            <w:tcW w:w="284" w:type="dxa"/>
            <w:gridSpan w:val="2"/>
          </w:tcPr>
          <w:p w14:paraId="48AD0F1D" w14:textId="77777777" w:rsidR="00245143" w:rsidRPr="00F14D84" w:rsidRDefault="00245143" w:rsidP="00C721D0">
            <w:pPr>
              <w:pStyle w:val="TAH"/>
            </w:pPr>
          </w:p>
        </w:tc>
        <w:tc>
          <w:tcPr>
            <w:tcW w:w="6597" w:type="dxa"/>
            <w:gridSpan w:val="2"/>
          </w:tcPr>
          <w:p w14:paraId="3229A048" w14:textId="77777777" w:rsidR="00245143" w:rsidRPr="00F14D84" w:rsidRDefault="00245143" w:rsidP="00C721D0">
            <w:pPr>
              <w:pStyle w:val="TAL"/>
            </w:pPr>
          </w:p>
        </w:tc>
      </w:tr>
      <w:tr w:rsidR="00245143" w:rsidRPr="00F14D84" w14:paraId="22C97191" w14:textId="77777777" w:rsidTr="003F323F">
        <w:trPr>
          <w:cantSplit/>
          <w:jc w:val="center"/>
        </w:trPr>
        <w:tc>
          <w:tcPr>
            <w:tcW w:w="202" w:type="dxa"/>
          </w:tcPr>
          <w:p w14:paraId="6F8B24AE" w14:textId="77777777" w:rsidR="00245143" w:rsidRPr="00F14D84" w:rsidRDefault="00245143" w:rsidP="00C721D0">
            <w:pPr>
              <w:pStyle w:val="TAC"/>
            </w:pPr>
            <w:r w:rsidRPr="00F14D84">
              <w:t>0</w:t>
            </w:r>
          </w:p>
        </w:tc>
        <w:tc>
          <w:tcPr>
            <w:tcW w:w="284" w:type="dxa"/>
            <w:gridSpan w:val="2"/>
          </w:tcPr>
          <w:p w14:paraId="480B28B0" w14:textId="77777777" w:rsidR="00245143" w:rsidRPr="00F14D84" w:rsidRDefault="00245143" w:rsidP="00C721D0">
            <w:pPr>
              <w:pStyle w:val="TAC"/>
            </w:pPr>
          </w:p>
        </w:tc>
        <w:tc>
          <w:tcPr>
            <w:tcW w:w="6597" w:type="dxa"/>
            <w:gridSpan w:val="2"/>
          </w:tcPr>
          <w:p w14:paraId="6F24D40E" w14:textId="77777777" w:rsidR="00245143" w:rsidRPr="00F14D84" w:rsidRDefault="00245143" w:rsidP="00C721D0">
            <w:pPr>
              <w:pStyle w:val="TAL"/>
            </w:pPr>
            <w:r w:rsidRPr="00F14D84">
              <w:t>satellite E-UTRAN is not restricted</w:t>
            </w:r>
          </w:p>
        </w:tc>
      </w:tr>
      <w:tr w:rsidR="00245143" w:rsidRPr="00F14D84" w14:paraId="751C1A2D" w14:textId="77777777" w:rsidTr="003F323F">
        <w:trPr>
          <w:cantSplit/>
          <w:jc w:val="center"/>
        </w:trPr>
        <w:tc>
          <w:tcPr>
            <w:tcW w:w="202" w:type="dxa"/>
          </w:tcPr>
          <w:p w14:paraId="4E568A97" w14:textId="77777777" w:rsidR="00245143" w:rsidRPr="00F14D84" w:rsidRDefault="00245143" w:rsidP="00C721D0">
            <w:pPr>
              <w:pStyle w:val="TAC"/>
            </w:pPr>
            <w:r w:rsidRPr="00F14D84">
              <w:t>1</w:t>
            </w:r>
          </w:p>
        </w:tc>
        <w:tc>
          <w:tcPr>
            <w:tcW w:w="284" w:type="dxa"/>
            <w:gridSpan w:val="2"/>
          </w:tcPr>
          <w:p w14:paraId="690FADC7" w14:textId="77777777" w:rsidR="00245143" w:rsidRPr="00F14D84" w:rsidRDefault="00245143" w:rsidP="00C721D0">
            <w:pPr>
              <w:pStyle w:val="TAC"/>
              <w:jc w:val="left"/>
            </w:pPr>
          </w:p>
        </w:tc>
        <w:tc>
          <w:tcPr>
            <w:tcW w:w="6597" w:type="dxa"/>
            <w:gridSpan w:val="2"/>
          </w:tcPr>
          <w:p w14:paraId="198A8CDA" w14:textId="77777777" w:rsidR="00245143" w:rsidRPr="00F14D84" w:rsidRDefault="00245143" w:rsidP="00C721D0">
            <w:pPr>
              <w:pStyle w:val="TAL"/>
            </w:pPr>
            <w:r w:rsidRPr="00F14D84">
              <w:t>satellite E-UTRAN is restricted</w:t>
            </w:r>
          </w:p>
          <w:p w14:paraId="734A4DB3" w14:textId="77777777" w:rsidR="00245143" w:rsidRPr="00F14D84" w:rsidRDefault="00245143" w:rsidP="00C721D0">
            <w:pPr>
              <w:pStyle w:val="TAL"/>
            </w:pPr>
          </w:p>
        </w:tc>
      </w:tr>
      <w:tr w:rsidR="00245143" w:rsidRPr="00F14D84" w14:paraId="756B9E12" w14:textId="77777777" w:rsidTr="003F323F">
        <w:trPr>
          <w:cantSplit/>
          <w:jc w:val="center"/>
        </w:trPr>
        <w:tc>
          <w:tcPr>
            <w:tcW w:w="7083" w:type="dxa"/>
            <w:gridSpan w:val="5"/>
          </w:tcPr>
          <w:p w14:paraId="349EAA26" w14:textId="77777777" w:rsidR="00245143" w:rsidRPr="00F14D84" w:rsidRDefault="00245143" w:rsidP="00C721D0">
            <w:pPr>
              <w:pStyle w:val="TAL"/>
            </w:pPr>
            <w:r w:rsidRPr="00F14D84">
              <w:t>Sat-NG-RAN(octet 4, bit 6)</w:t>
            </w:r>
          </w:p>
        </w:tc>
      </w:tr>
      <w:tr w:rsidR="00245143" w:rsidRPr="00F14D84" w14:paraId="54A838D6" w14:textId="77777777" w:rsidTr="003F323F">
        <w:trPr>
          <w:cantSplit/>
          <w:jc w:val="center"/>
        </w:trPr>
        <w:tc>
          <w:tcPr>
            <w:tcW w:w="7083" w:type="dxa"/>
            <w:gridSpan w:val="5"/>
          </w:tcPr>
          <w:p w14:paraId="7C9F18D7" w14:textId="77777777" w:rsidR="00245143" w:rsidRPr="00F14D84" w:rsidRDefault="00245143" w:rsidP="00C721D0">
            <w:pPr>
              <w:pStyle w:val="TAL"/>
            </w:pPr>
            <w:r w:rsidRPr="00F14D84">
              <w:t>Bit</w:t>
            </w:r>
          </w:p>
          <w:p w14:paraId="7E88F879" w14:textId="77777777" w:rsidR="00245143" w:rsidRPr="00F14D84" w:rsidRDefault="00245143" w:rsidP="00C721D0">
            <w:pPr>
              <w:pStyle w:val="TAL"/>
              <w:rPr>
                <w:b/>
                <w:bCs/>
              </w:rPr>
            </w:pPr>
            <w:r w:rsidRPr="00F14D84">
              <w:rPr>
                <w:b/>
                <w:bCs/>
              </w:rPr>
              <w:t>6</w:t>
            </w:r>
          </w:p>
        </w:tc>
      </w:tr>
      <w:tr w:rsidR="00245143" w:rsidRPr="00F14D84" w14:paraId="2F7E8904" w14:textId="77777777" w:rsidTr="003F323F">
        <w:trPr>
          <w:cantSplit/>
          <w:jc w:val="center"/>
        </w:trPr>
        <w:tc>
          <w:tcPr>
            <w:tcW w:w="202" w:type="dxa"/>
          </w:tcPr>
          <w:p w14:paraId="12AFA410" w14:textId="77777777" w:rsidR="00245143" w:rsidRPr="00F14D84" w:rsidRDefault="00245143" w:rsidP="00C721D0">
            <w:pPr>
              <w:pStyle w:val="TAC"/>
            </w:pPr>
            <w:r w:rsidRPr="00F14D84">
              <w:t>0</w:t>
            </w:r>
          </w:p>
        </w:tc>
        <w:tc>
          <w:tcPr>
            <w:tcW w:w="284" w:type="dxa"/>
            <w:gridSpan w:val="2"/>
          </w:tcPr>
          <w:p w14:paraId="7735AB1D" w14:textId="77777777" w:rsidR="00245143" w:rsidRPr="00F14D84" w:rsidRDefault="00245143" w:rsidP="00C721D0">
            <w:pPr>
              <w:pStyle w:val="TAC"/>
            </w:pPr>
          </w:p>
        </w:tc>
        <w:tc>
          <w:tcPr>
            <w:tcW w:w="6597" w:type="dxa"/>
            <w:gridSpan w:val="2"/>
          </w:tcPr>
          <w:p w14:paraId="60F2654E" w14:textId="77777777" w:rsidR="00245143" w:rsidRPr="00F14D84" w:rsidRDefault="00245143" w:rsidP="00C721D0">
            <w:pPr>
              <w:pStyle w:val="TAL"/>
            </w:pPr>
            <w:r w:rsidRPr="00F14D84">
              <w:t>satellite NG-RAN is not restricted</w:t>
            </w:r>
          </w:p>
        </w:tc>
      </w:tr>
      <w:tr w:rsidR="00245143" w:rsidRPr="00F14D84" w14:paraId="376B4619" w14:textId="77777777" w:rsidTr="003F323F">
        <w:trPr>
          <w:cantSplit/>
          <w:jc w:val="center"/>
        </w:trPr>
        <w:tc>
          <w:tcPr>
            <w:tcW w:w="202" w:type="dxa"/>
          </w:tcPr>
          <w:p w14:paraId="05F7380A" w14:textId="77777777" w:rsidR="00245143" w:rsidRPr="00F14D84" w:rsidRDefault="00245143" w:rsidP="00C721D0">
            <w:pPr>
              <w:pStyle w:val="TAC"/>
            </w:pPr>
            <w:r w:rsidRPr="00F14D84">
              <w:t>1</w:t>
            </w:r>
          </w:p>
        </w:tc>
        <w:tc>
          <w:tcPr>
            <w:tcW w:w="284" w:type="dxa"/>
            <w:gridSpan w:val="2"/>
          </w:tcPr>
          <w:p w14:paraId="782D924C" w14:textId="77777777" w:rsidR="00245143" w:rsidRPr="00F14D84" w:rsidRDefault="00245143" w:rsidP="00C721D0">
            <w:pPr>
              <w:pStyle w:val="TAC"/>
              <w:jc w:val="left"/>
            </w:pPr>
          </w:p>
        </w:tc>
        <w:tc>
          <w:tcPr>
            <w:tcW w:w="6597" w:type="dxa"/>
            <w:gridSpan w:val="2"/>
          </w:tcPr>
          <w:p w14:paraId="0752766F" w14:textId="2E886966" w:rsidR="00245143" w:rsidRPr="00F14D84" w:rsidRDefault="00245143" w:rsidP="00C721D0">
            <w:pPr>
              <w:pStyle w:val="TAL"/>
            </w:pPr>
            <w:r w:rsidRPr="00F14D84">
              <w:t>satellite NG-RAN is restricted</w:t>
            </w:r>
          </w:p>
        </w:tc>
      </w:tr>
      <w:tr w:rsidR="00245143" w:rsidRPr="00F14D84" w14:paraId="45559AC5" w14:textId="77777777" w:rsidTr="003F323F">
        <w:trPr>
          <w:cantSplit/>
          <w:jc w:val="center"/>
        </w:trPr>
        <w:tc>
          <w:tcPr>
            <w:tcW w:w="7083" w:type="dxa"/>
            <w:gridSpan w:val="5"/>
          </w:tcPr>
          <w:p w14:paraId="3BFC4CD5" w14:textId="77777777" w:rsidR="00EA0E53" w:rsidRPr="00F14D84" w:rsidRDefault="00EA0E53" w:rsidP="00EA0E53">
            <w:pPr>
              <w:pStyle w:val="TAL"/>
            </w:pPr>
          </w:p>
          <w:p w14:paraId="591C69E9" w14:textId="77777777" w:rsidR="00EA0E53" w:rsidRPr="00F14D84" w:rsidRDefault="00EA0E53" w:rsidP="00EA0E53">
            <w:pPr>
              <w:pStyle w:val="TAL"/>
            </w:pPr>
            <w:r w:rsidRPr="00F14D84">
              <w:t>All other bits in octet 4 and 5 are spare and shall be coded as zero, if the respective octet is included in the information element.</w:t>
            </w:r>
          </w:p>
          <w:p w14:paraId="4922564D" w14:textId="77777777" w:rsidR="00245143" w:rsidRPr="00F14D84" w:rsidRDefault="00245143" w:rsidP="00C721D0">
            <w:pPr>
              <w:pStyle w:val="TAL"/>
            </w:pPr>
          </w:p>
        </w:tc>
      </w:tr>
    </w:tbl>
    <w:p w14:paraId="574BA0C7" w14:textId="77777777" w:rsidR="000D57EC" w:rsidRPr="00F14D84" w:rsidRDefault="000D57EC" w:rsidP="00D40C70"/>
    <w:p w14:paraId="79B76EF7" w14:textId="77777777" w:rsidR="00D40C70" w:rsidRPr="00F14D84" w:rsidRDefault="00D40C70" w:rsidP="00295835">
      <w:pPr>
        <w:pStyle w:val="Heading4"/>
      </w:pPr>
      <w:bookmarkStart w:id="8993" w:name="_CR9_9_3_4"/>
      <w:bookmarkStart w:id="8994" w:name="_Toc20218600"/>
      <w:bookmarkStart w:id="8995" w:name="_Toc27744488"/>
      <w:bookmarkStart w:id="8996" w:name="_Toc35960062"/>
      <w:bookmarkStart w:id="8997" w:name="_Toc45203500"/>
      <w:bookmarkStart w:id="8998" w:name="_Toc45700876"/>
      <w:bookmarkStart w:id="8999" w:name="_Toc51920612"/>
      <w:bookmarkStart w:id="9000" w:name="_Toc68251672"/>
      <w:bookmarkStart w:id="9001" w:name="_Toc209861596"/>
      <w:bookmarkEnd w:id="8993"/>
      <w:r w:rsidRPr="00F14D84">
        <w:t>9.9.3.4</w:t>
      </w:r>
      <w:r w:rsidRPr="00F14D84">
        <w:tab/>
        <w:t>Authentication response parameter</w:t>
      </w:r>
      <w:bookmarkEnd w:id="8994"/>
      <w:bookmarkEnd w:id="8995"/>
      <w:bookmarkEnd w:id="8996"/>
      <w:bookmarkEnd w:id="8997"/>
      <w:bookmarkEnd w:id="8998"/>
      <w:bookmarkEnd w:id="8999"/>
      <w:bookmarkEnd w:id="9000"/>
      <w:bookmarkEnd w:id="9001"/>
    </w:p>
    <w:p w14:paraId="0D290301" w14:textId="77777777" w:rsidR="00D40C70" w:rsidRPr="00F14D84" w:rsidRDefault="00D40C70" w:rsidP="00D40C70">
      <w:r w:rsidRPr="00F14D84">
        <w:t>The purpose of the Authentication response parameter information element is to provide the network with the authentication response calculated in the USIM.</w:t>
      </w:r>
    </w:p>
    <w:p w14:paraId="7964E7D8" w14:textId="77777777" w:rsidR="00D40C70" w:rsidRPr="00F14D84" w:rsidRDefault="00D40C70" w:rsidP="00D40C70">
      <w:r w:rsidRPr="00F14D84">
        <w:t>The Authentication response parameter information element is coded as shown in figure 9.9.3.4.1 and table 9.9.3.4.1.</w:t>
      </w:r>
    </w:p>
    <w:p w14:paraId="2F1F494C" w14:textId="77777777" w:rsidR="00D40C70" w:rsidRPr="00F14D84" w:rsidRDefault="00D40C70" w:rsidP="00D40C70">
      <w:r w:rsidRPr="00F14D84">
        <w:t>The Authentication response parameter is a type 4 information element with a minimum length of 6 octets and a maximum length of 18 octets.</w:t>
      </w:r>
    </w:p>
    <w:p w14:paraId="5E4BBDF4" w14:textId="77777777" w:rsidR="00D40C70" w:rsidRPr="00F14D84" w:rsidRDefault="00D40C70" w:rsidP="00D40C70">
      <w:r w:rsidRPr="00F14D84">
        <w:t>In an EPS authentication challenge, the response calculated in the USIM (RES) is minimum 4 octets and may be up to 16 octets in length.</w:t>
      </w:r>
    </w:p>
    <w:p w14:paraId="1AC30F36" w14:textId="77777777" w:rsidR="00D40C70" w:rsidRPr="00F14D84" w:rsidRDefault="00D40C70" w:rsidP="00D40C70">
      <w:r w:rsidRPr="00F14D84">
        <w:t>In a 5G AKA authentication challenge, the response calculated in the ME (RES*) is 16 octets in length.</w:t>
      </w:r>
    </w:p>
    <w:p w14:paraId="482B4EBA"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63A48DF9" w14:textId="77777777" w:rsidTr="00E6030B">
        <w:trPr>
          <w:cantSplit/>
          <w:jc w:val="center"/>
        </w:trPr>
        <w:tc>
          <w:tcPr>
            <w:tcW w:w="709" w:type="dxa"/>
            <w:tcBorders>
              <w:top w:val="nil"/>
              <w:left w:val="nil"/>
              <w:bottom w:val="nil"/>
              <w:right w:val="nil"/>
            </w:tcBorders>
          </w:tcPr>
          <w:p w14:paraId="407813AE" w14:textId="77777777" w:rsidR="00D40C70" w:rsidRPr="00F14D84" w:rsidRDefault="00D40C70" w:rsidP="00E6030B">
            <w:pPr>
              <w:pStyle w:val="TAC"/>
            </w:pPr>
            <w:r w:rsidRPr="00F14D84">
              <w:t>8</w:t>
            </w:r>
          </w:p>
        </w:tc>
        <w:tc>
          <w:tcPr>
            <w:tcW w:w="709" w:type="dxa"/>
            <w:tcBorders>
              <w:top w:val="nil"/>
              <w:left w:val="nil"/>
              <w:bottom w:val="nil"/>
              <w:right w:val="nil"/>
            </w:tcBorders>
          </w:tcPr>
          <w:p w14:paraId="5997D972" w14:textId="77777777" w:rsidR="00D40C70" w:rsidRPr="00F14D84" w:rsidRDefault="00D40C70" w:rsidP="00E6030B">
            <w:pPr>
              <w:pStyle w:val="TAC"/>
            </w:pPr>
            <w:r w:rsidRPr="00F14D84">
              <w:t>7</w:t>
            </w:r>
          </w:p>
        </w:tc>
        <w:tc>
          <w:tcPr>
            <w:tcW w:w="709" w:type="dxa"/>
            <w:tcBorders>
              <w:top w:val="nil"/>
              <w:left w:val="nil"/>
              <w:bottom w:val="nil"/>
              <w:right w:val="nil"/>
            </w:tcBorders>
          </w:tcPr>
          <w:p w14:paraId="317DBF16" w14:textId="77777777" w:rsidR="00D40C70" w:rsidRPr="00F14D84" w:rsidRDefault="00D40C70" w:rsidP="00E6030B">
            <w:pPr>
              <w:pStyle w:val="TAC"/>
            </w:pPr>
            <w:r w:rsidRPr="00F14D84">
              <w:t>6</w:t>
            </w:r>
          </w:p>
        </w:tc>
        <w:tc>
          <w:tcPr>
            <w:tcW w:w="709" w:type="dxa"/>
            <w:tcBorders>
              <w:top w:val="nil"/>
              <w:left w:val="nil"/>
              <w:bottom w:val="nil"/>
              <w:right w:val="nil"/>
            </w:tcBorders>
          </w:tcPr>
          <w:p w14:paraId="40186C35" w14:textId="77777777" w:rsidR="00D40C70" w:rsidRPr="00F14D84" w:rsidRDefault="00D40C70" w:rsidP="00E6030B">
            <w:pPr>
              <w:pStyle w:val="TAC"/>
            </w:pPr>
            <w:r w:rsidRPr="00F14D84">
              <w:t>5</w:t>
            </w:r>
          </w:p>
        </w:tc>
        <w:tc>
          <w:tcPr>
            <w:tcW w:w="709" w:type="dxa"/>
            <w:tcBorders>
              <w:top w:val="nil"/>
              <w:left w:val="nil"/>
              <w:bottom w:val="nil"/>
              <w:right w:val="nil"/>
            </w:tcBorders>
          </w:tcPr>
          <w:p w14:paraId="03FC1675" w14:textId="77777777" w:rsidR="00D40C70" w:rsidRPr="00F14D84" w:rsidRDefault="00D40C70" w:rsidP="00E6030B">
            <w:pPr>
              <w:pStyle w:val="TAC"/>
            </w:pPr>
            <w:r w:rsidRPr="00F14D84">
              <w:t>4</w:t>
            </w:r>
          </w:p>
        </w:tc>
        <w:tc>
          <w:tcPr>
            <w:tcW w:w="709" w:type="dxa"/>
            <w:tcBorders>
              <w:top w:val="nil"/>
              <w:left w:val="nil"/>
              <w:bottom w:val="nil"/>
              <w:right w:val="nil"/>
            </w:tcBorders>
          </w:tcPr>
          <w:p w14:paraId="78F63AE0" w14:textId="77777777" w:rsidR="00D40C70" w:rsidRPr="00F14D84" w:rsidRDefault="00D40C70" w:rsidP="00E6030B">
            <w:pPr>
              <w:pStyle w:val="TAC"/>
            </w:pPr>
            <w:r w:rsidRPr="00F14D84">
              <w:t>3</w:t>
            </w:r>
          </w:p>
        </w:tc>
        <w:tc>
          <w:tcPr>
            <w:tcW w:w="709" w:type="dxa"/>
            <w:tcBorders>
              <w:top w:val="nil"/>
              <w:left w:val="nil"/>
              <w:bottom w:val="nil"/>
              <w:right w:val="nil"/>
            </w:tcBorders>
          </w:tcPr>
          <w:p w14:paraId="193DA24E" w14:textId="77777777" w:rsidR="00D40C70" w:rsidRPr="00F14D84" w:rsidRDefault="00D40C70" w:rsidP="00E6030B">
            <w:pPr>
              <w:pStyle w:val="TAC"/>
            </w:pPr>
            <w:r w:rsidRPr="00F14D84">
              <w:t>2</w:t>
            </w:r>
          </w:p>
        </w:tc>
        <w:tc>
          <w:tcPr>
            <w:tcW w:w="709" w:type="dxa"/>
            <w:tcBorders>
              <w:top w:val="nil"/>
              <w:left w:val="nil"/>
              <w:bottom w:val="nil"/>
              <w:right w:val="nil"/>
            </w:tcBorders>
          </w:tcPr>
          <w:p w14:paraId="6C8858C9" w14:textId="77777777" w:rsidR="00D40C70" w:rsidRPr="00F14D84" w:rsidRDefault="00D40C70" w:rsidP="00E6030B">
            <w:pPr>
              <w:pStyle w:val="TAC"/>
            </w:pPr>
            <w:r w:rsidRPr="00F14D84">
              <w:t>1</w:t>
            </w:r>
          </w:p>
        </w:tc>
        <w:tc>
          <w:tcPr>
            <w:tcW w:w="1134" w:type="dxa"/>
            <w:tcBorders>
              <w:top w:val="nil"/>
              <w:left w:val="nil"/>
              <w:bottom w:val="nil"/>
              <w:right w:val="nil"/>
            </w:tcBorders>
          </w:tcPr>
          <w:p w14:paraId="45C2F7AD" w14:textId="77777777" w:rsidR="00D40C70" w:rsidRPr="00F14D84" w:rsidRDefault="00D40C70" w:rsidP="00E6030B">
            <w:pPr>
              <w:pStyle w:val="TAL"/>
            </w:pPr>
          </w:p>
        </w:tc>
      </w:tr>
      <w:tr w:rsidR="00D40C70" w:rsidRPr="00F14D8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F14D84" w:rsidRDefault="00D40C70" w:rsidP="00E6030B">
            <w:pPr>
              <w:pStyle w:val="TAC"/>
            </w:pPr>
            <w:r w:rsidRPr="00F14D84">
              <w:t>Authentication response parameter IEI</w:t>
            </w:r>
          </w:p>
        </w:tc>
        <w:tc>
          <w:tcPr>
            <w:tcW w:w="1134" w:type="dxa"/>
            <w:tcBorders>
              <w:top w:val="nil"/>
              <w:left w:val="nil"/>
              <w:bottom w:val="nil"/>
              <w:right w:val="nil"/>
            </w:tcBorders>
          </w:tcPr>
          <w:p w14:paraId="5D292621" w14:textId="77777777" w:rsidR="00D40C70" w:rsidRPr="00F14D84" w:rsidRDefault="00D40C70" w:rsidP="00E6030B">
            <w:pPr>
              <w:pStyle w:val="TAL"/>
            </w:pPr>
            <w:r w:rsidRPr="00F14D84">
              <w:t>octet 1</w:t>
            </w:r>
          </w:p>
        </w:tc>
      </w:tr>
      <w:tr w:rsidR="00D40C70" w:rsidRPr="00F14D8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F14D84" w:rsidRDefault="00D40C70" w:rsidP="00E6030B">
            <w:pPr>
              <w:pStyle w:val="TAC"/>
            </w:pPr>
            <w:r w:rsidRPr="00F14D84">
              <w:t>Length of Authentication response parameter contents</w:t>
            </w:r>
          </w:p>
        </w:tc>
        <w:tc>
          <w:tcPr>
            <w:tcW w:w="1134" w:type="dxa"/>
            <w:tcBorders>
              <w:top w:val="nil"/>
              <w:left w:val="nil"/>
              <w:bottom w:val="nil"/>
              <w:right w:val="nil"/>
            </w:tcBorders>
          </w:tcPr>
          <w:p w14:paraId="2308219A" w14:textId="77777777" w:rsidR="00D40C70" w:rsidRPr="00F14D84" w:rsidRDefault="00D40C70" w:rsidP="00E6030B">
            <w:pPr>
              <w:pStyle w:val="TAL"/>
            </w:pPr>
            <w:r w:rsidRPr="00F14D84">
              <w:t>octet 2</w:t>
            </w:r>
          </w:p>
        </w:tc>
      </w:tr>
      <w:tr w:rsidR="00D40C70" w:rsidRPr="00F14D8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F14D84" w:rsidRDefault="00D40C70" w:rsidP="00E6030B">
            <w:pPr>
              <w:pStyle w:val="TAC"/>
            </w:pPr>
            <w:r w:rsidRPr="00F14D84">
              <w:t>RES or RES*</w:t>
            </w:r>
          </w:p>
          <w:p w14:paraId="442CDEBD" w14:textId="77777777" w:rsidR="00D40C70" w:rsidRPr="00F14D84" w:rsidRDefault="00D40C70" w:rsidP="00E6030B">
            <w:pPr>
              <w:pStyle w:val="TAC"/>
            </w:pPr>
          </w:p>
        </w:tc>
        <w:tc>
          <w:tcPr>
            <w:tcW w:w="1134" w:type="dxa"/>
            <w:tcBorders>
              <w:top w:val="nil"/>
              <w:left w:val="nil"/>
              <w:bottom w:val="nil"/>
              <w:right w:val="nil"/>
            </w:tcBorders>
          </w:tcPr>
          <w:p w14:paraId="0869C5FD" w14:textId="77777777" w:rsidR="00D40C70" w:rsidRPr="00F14D84" w:rsidRDefault="00D40C70" w:rsidP="00E6030B">
            <w:pPr>
              <w:pStyle w:val="TAL"/>
            </w:pPr>
            <w:r w:rsidRPr="00F14D84">
              <w:t>octet 3</w:t>
            </w:r>
          </w:p>
          <w:p w14:paraId="5CDD3FC5" w14:textId="77777777" w:rsidR="00D40C70" w:rsidRPr="00F14D84" w:rsidRDefault="00D40C70" w:rsidP="00E6030B">
            <w:pPr>
              <w:pStyle w:val="TAL"/>
            </w:pPr>
          </w:p>
        </w:tc>
      </w:tr>
      <w:tr w:rsidR="00D40C70" w:rsidRPr="00F14D8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F14D84" w:rsidRDefault="00D40C70" w:rsidP="00E6030B">
            <w:pPr>
              <w:pStyle w:val="TAC"/>
            </w:pPr>
          </w:p>
        </w:tc>
        <w:tc>
          <w:tcPr>
            <w:tcW w:w="1134" w:type="dxa"/>
            <w:tcBorders>
              <w:top w:val="nil"/>
              <w:left w:val="nil"/>
              <w:bottom w:val="nil"/>
              <w:right w:val="nil"/>
            </w:tcBorders>
          </w:tcPr>
          <w:p w14:paraId="4F7E2A93" w14:textId="77777777" w:rsidR="00D40C70" w:rsidRPr="00F14D84" w:rsidRDefault="00D40C70" w:rsidP="00E6030B">
            <w:pPr>
              <w:pStyle w:val="TAL"/>
            </w:pPr>
          </w:p>
          <w:p w14:paraId="36343021" w14:textId="77777777" w:rsidR="00D40C70" w:rsidRPr="00F14D84" w:rsidRDefault="00D40C70" w:rsidP="00E6030B">
            <w:pPr>
              <w:pStyle w:val="TAL"/>
            </w:pPr>
            <w:r w:rsidRPr="00F14D84">
              <w:t>octet 18</w:t>
            </w:r>
          </w:p>
        </w:tc>
      </w:tr>
    </w:tbl>
    <w:p w14:paraId="7B5A23BF" w14:textId="77777777" w:rsidR="00D40C70" w:rsidRPr="00F14D84" w:rsidRDefault="00D40C70" w:rsidP="00D40C70">
      <w:pPr>
        <w:pStyle w:val="TAN"/>
      </w:pPr>
    </w:p>
    <w:p w14:paraId="4C1A3EB0" w14:textId="77777777" w:rsidR="00D40C70" w:rsidRPr="00F14D84" w:rsidRDefault="00D40C70" w:rsidP="00D40C70">
      <w:pPr>
        <w:pStyle w:val="TF"/>
      </w:pPr>
      <w:bookmarkStart w:id="9002" w:name="_CRFigure9_9_3_4_1"/>
      <w:r w:rsidRPr="00F14D84">
        <w:t xml:space="preserve">Figure </w:t>
      </w:r>
      <w:bookmarkEnd w:id="9002"/>
      <w:r w:rsidRPr="00F14D84">
        <w:t>9.9.3.4.1: Authentication response parameter information element</w:t>
      </w:r>
    </w:p>
    <w:p w14:paraId="25E3B9C9" w14:textId="77777777" w:rsidR="00D40C70" w:rsidRPr="00F14D84" w:rsidRDefault="00D40C70" w:rsidP="00D40C70">
      <w:pPr>
        <w:pStyle w:val="TH"/>
      </w:pPr>
      <w:bookmarkStart w:id="9003" w:name="_CRTable9_9_3_4_1"/>
      <w:r w:rsidRPr="00F14D84">
        <w:t xml:space="preserve">Table </w:t>
      </w:r>
      <w:bookmarkEnd w:id="9003"/>
      <w:r w:rsidRPr="00F14D84">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F14D84" w14:paraId="7257BBB8" w14:textId="77777777" w:rsidTr="00E6030B">
        <w:trPr>
          <w:cantSplit/>
          <w:jc w:val="center"/>
        </w:trPr>
        <w:tc>
          <w:tcPr>
            <w:tcW w:w="7984" w:type="dxa"/>
          </w:tcPr>
          <w:p w14:paraId="2C5B1150" w14:textId="77777777" w:rsidR="00D40C70" w:rsidRPr="00F14D84" w:rsidRDefault="00D40C70" w:rsidP="00E6030B">
            <w:pPr>
              <w:pStyle w:val="TAL"/>
            </w:pPr>
            <w:r w:rsidRPr="00F14D84">
              <w:t>RES value (octet 3 to 18)</w:t>
            </w:r>
          </w:p>
          <w:p w14:paraId="3CB3F3DE" w14:textId="77777777" w:rsidR="00D40C70" w:rsidRPr="00F14D84" w:rsidRDefault="00D40C70" w:rsidP="00E6030B">
            <w:pPr>
              <w:pStyle w:val="TAL"/>
            </w:pPr>
          </w:p>
          <w:p w14:paraId="5E9F6244" w14:textId="77777777" w:rsidR="00D40C70" w:rsidRPr="00F14D84" w:rsidRDefault="00D40C70" w:rsidP="00E6030B">
            <w:pPr>
              <w:pStyle w:val="TAL"/>
            </w:pPr>
            <w:r w:rsidRPr="00F14D84">
              <w:t>This contains the RES or RES*.</w:t>
            </w:r>
          </w:p>
          <w:p w14:paraId="2389A3A5" w14:textId="77777777" w:rsidR="00D40C70" w:rsidRPr="00F14D84" w:rsidRDefault="00D40C70" w:rsidP="00E6030B">
            <w:pPr>
              <w:pStyle w:val="TAL"/>
            </w:pPr>
          </w:p>
        </w:tc>
      </w:tr>
    </w:tbl>
    <w:p w14:paraId="2AC96653" w14:textId="77777777" w:rsidR="00D40C70" w:rsidRPr="00F14D84" w:rsidRDefault="00D40C70" w:rsidP="00D40C70"/>
    <w:p w14:paraId="0B6747F6" w14:textId="77777777" w:rsidR="00D40C70" w:rsidRPr="00F14D84" w:rsidRDefault="00D40C70" w:rsidP="00295835">
      <w:pPr>
        <w:pStyle w:val="Heading4"/>
      </w:pPr>
      <w:bookmarkStart w:id="9004" w:name="_CR9_9_3_4A"/>
      <w:bookmarkStart w:id="9005" w:name="_Toc20218601"/>
      <w:bookmarkStart w:id="9006" w:name="_Toc27744489"/>
      <w:bookmarkStart w:id="9007" w:name="_Toc35960063"/>
      <w:bookmarkStart w:id="9008" w:name="_Toc45203501"/>
      <w:bookmarkStart w:id="9009" w:name="_Toc45700877"/>
      <w:bookmarkStart w:id="9010" w:name="_Toc51920613"/>
      <w:bookmarkStart w:id="9011" w:name="_Toc68251673"/>
      <w:bookmarkStart w:id="9012" w:name="_Toc209861597"/>
      <w:bookmarkEnd w:id="9004"/>
      <w:r w:rsidRPr="00F14D84">
        <w:t>9.9.3.</w:t>
      </w:r>
      <w:r w:rsidRPr="00F14D84">
        <w:rPr>
          <w:lang w:eastAsia="ko-KR"/>
        </w:rPr>
        <w:t>4A</w:t>
      </w:r>
      <w:r w:rsidRPr="00F14D84">
        <w:tab/>
        <w:t>Ciphering key sequence number</w:t>
      </w:r>
      <w:bookmarkEnd w:id="9005"/>
      <w:bookmarkEnd w:id="9006"/>
      <w:bookmarkEnd w:id="9007"/>
      <w:bookmarkEnd w:id="9008"/>
      <w:bookmarkEnd w:id="9009"/>
      <w:bookmarkEnd w:id="9010"/>
      <w:bookmarkEnd w:id="9011"/>
      <w:bookmarkEnd w:id="9012"/>
    </w:p>
    <w:p w14:paraId="144058A0" w14:textId="3B360A2F" w:rsidR="00D40C70" w:rsidRPr="00F14D84" w:rsidRDefault="00D40C70" w:rsidP="00D40C70">
      <w:r w:rsidRPr="00F14D84">
        <w:t xml:space="preserve">See </w:t>
      </w:r>
      <w:r w:rsidR="00FB1684" w:rsidRPr="00F14D84">
        <w:t>clause</w:t>
      </w:r>
      <w:r w:rsidRPr="00F14D84">
        <w:t> </w:t>
      </w:r>
      <w:smartTag w:uri="urn:schemas-microsoft-com:office:smarttags" w:element="chsdate">
        <w:smartTagPr>
          <w:attr w:name="IsROCDate" w:val="False"/>
          <w:attr w:name="IsLunarDate" w:val="False"/>
          <w:attr w:name="Day" w:val="30"/>
          <w:attr w:name="Month" w:val="12"/>
          <w:attr w:name="Year" w:val="1899"/>
        </w:smartTagPr>
        <w:r w:rsidRPr="00F14D84">
          <w:t>10.5.1</w:t>
        </w:r>
      </w:smartTag>
      <w:r w:rsidRPr="00F14D84">
        <w:t>.2</w:t>
      </w:r>
      <w:r w:rsidRPr="00F14D84">
        <w:rPr>
          <w:lang w:eastAsia="ko-KR"/>
        </w:rPr>
        <w:t xml:space="preserve"> </w:t>
      </w:r>
      <w:r w:rsidRPr="00F14D84">
        <w:t>in 3GPP TS 24.008 [13].</w:t>
      </w:r>
    </w:p>
    <w:p w14:paraId="0394A4B5" w14:textId="77777777" w:rsidR="00D40C70" w:rsidRPr="00F14D84" w:rsidRDefault="00D40C70" w:rsidP="00295835">
      <w:pPr>
        <w:pStyle w:val="Heading4"/>
        <w:rPr>
          <w:lang w:eastAsia="ko-KR"/>
        </w:rPr>
      </w:pPr>
      <w:bookmarkStart w:id="9013" w:name="_CR9_9_3_4B"/>
      <w:bookmarkStart w:id="9014" w:name="_Toc20218602"/>
      <w:bookmarkStart w:id="9015" w:name="_Toc27744490"/>
      <w:bookmarkStart w:id="9016" w:name="_Toc35960064"/>
      <w:bookmarkStart w:id="9017" w:name="_Toc45203502"/>
      <w:bookmarkStart w:id="9018" w:name="_Toc45700878"/>
      <w:bookmarkStart w:id="9019" w:name="_Toc51920614"/>
      <w:bookmarkStart w:id="9020" w:name="_Toc68251674"/>
      <w:bookmarkStart w:id="9021" w:name="_Toc209861598"/>
      <w:bookmarkEnd w:id="9013"/>
      <w:r w:rsidRPr="00F14D84">
        <w:rPr>
          <w:lang w:eastAsia="ko-KR"/>
        </w:rPr>
        <w:t>9.9.3.4B</w:t>
      </w:r>
      <w:r w:rsidRPr="00F14D84">
        <w:rPr>
          <w:lang w:eastAsia="ko-KR"/>
        </w:rPr>
        <w:tab/>
      </w:r>
      <w:r w:rsidRPr="00F14D84">
        <w:t>SMS services status</w:t>
      </w:r>
      <w:bookmarkEnd w:id="9014"/>
      <w:bookmarkEnd w:id="9015"/>
      <w:bookmarkEnd w:id="9016"/>
      <w:bookmarkEnd w:id="9017"/>
      <w:bookmarkEnd w:id="9018"/>
      <w:bookmarkEnd w:id="9019"/>
      <w:bookmarkEnd w:id="9020"/>
      <w:bookmarkEnd w:id="9021"/>
    </w:p>
    <w:p w14:paraId="787F582A" w14:textId="77777777" w:rsidR="00D40C70" w:rsidRPr="00F14D84" w:rsidRDefault="00D40C70" w:rsidP="00D40C70">
      <w:r w:rsidRPr="00F14D8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F14D84" w:rsidRDefault="00D40C70" w:rsidP="00D40C70">
      <w:r w:rsidRPr="00F14D84">
        <w:t>The SMS services status information element is coded as shown in figure </w:t>
      </w:r>
      <w:r w:rsidRPr="00F14D84">
        <w:rPr>
          <w:lang w:eastAsia="ko-KR"/>
        </w:rPr>
        <w:t>9.9.3.4B.1</w:t>
      </w:r>
      <w:r w:rsidRPr="00F14D84">
        <w:t xml:space="preserve"> and table </w:t>
      </w:r>
      <w:r w:rsidRPr="00F14D84">
        <w:rPr>
          <w:lang w:eastAsia="ko-KR"/>
        </w:rPr>
        <w:t>9.9.3.4B.1</w:t>
      </w:r>
      <w:r w:rsidRPr="00F14D84">
        <w:t>.</w:t>
      </w:r>
    </w:p>
    <w:p w14:paraId="17CF0541" w14:textId="77777777" w:rsidR="00D40C70" w:rsidRPr="00F14D84" w:rsidRDefault="00D40C70" w:rsidP="00D40C70">
      <w:r w:rsidRPr="00F14D84">
        <w:t>The SMS services status is a type 1 information element.</w:t>
      </w:r>
    </w:p>
    <w:p w14:paraId="7C093EDD" w14:textId="77777777" w:rsidR="00D40C70" w:rsidRPr="00F14D8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F14D84" w14:paraId="7FF670B5" w14:textId="77777777" w:rsidTr="00E6030B">
        <w:trPr>
          <w:cantSplit/>
        </w:trPr>
        <w:tc>
          <w:tcPr>
            <w:tcW w:w="709" w:type="dxa"/>
            <w:tcMar>
              <w:top w:w="0" w:type="dxa"/>
              <w:left w:w="28" w:type="dxa"/>
              <w:bottom w:w="0" w:type="dxa"/>
              <w:right w:w="108" w:type="dxa"/>
            </w:tcMar>
          </w:tcPr>
          <w:p w14:paraId="09BDA398" w14:textId="77777777" w:rsidR="00D40C70" w:rsidRPr="00F14D84" w:rsidRDefault="00D40C70" w:rsidP="00E6030B">
            <w:pPr>
              <w:pStyle w:val="TAC"/>
            </w:pPr>
            <w:r w:rsidRPr="00F14D84">
              <w:t>8</w:t>
            </w:r>
          </w:p>
        </w:tc>
        <w:tc>
          <w:tcPr>
            <w:tcW w:w="709" w:type="dxa"/>
            <w:tcMar>
              <w:top w:w="0" w:type="dxa"/>
              <w:left w:w="28" w:type="dxa"/>
              <w:bottom w:w="0" w:type="dxa"/>
              <w:right w:w="108" w:type="dxa"/>
            </w:tcMar>
          </w:tcPr>
          <w:p w14:paraId="4B39A2B5" w14:textId="77777777" w:rsidR="00D40C70" w:rsidRPr="00F14D84" w:rsidRDefault="00D40C70" w:rsidP="00E6030B">
            <w:pPr>
              <w:pStyle w:val="TAC"/>
            </w:pPr>
            <w:r w:rsidRPr="00F14D84">
              <w:t>7</w:t>
            </w:r>
          </w:p>
        </w:tc>
        <w:tc>
          <w:tcPr>
            <w:tcW w:w="709" w:type="dxa"/>
            <w:tcMar>
              <w:top w:w="0" w:type="dxa"/>
              <w:left w:w="28" w:type="dxa"/>
              <w:bottom w:w="0" w:type="dxa"/>
              <w:right w:w="108" w:type="dxa"/>
            </w:tcMar>
          </w:tcPr>
          <w:p w14:paraId="7D23E533" w14:textId="77777777" w:rsidR="00D40C70" w:rsidRPr="00F14D84" w:rsidRDefault="00D40C70" w:rsidP="00E6030B">
            <w:pPr>
              <w:pStyle w:val="TAC"/>
            </w:pPr>
            <w:r w:rsidRPr="00F14D84">
              <w:t>6</w:t>
            </w:r>
          </w:p>
        </w:tc>
        <w:tc>
          <w:tcPr>
            <w:tcW w:w="709" w:type="dxa"/>
            <w:tcMar>
              <w:top w:w="0" w:type="dxa"/>
              <w:left w:w="28" w:type="dxa"/>
              <w:bottom w:w="0" w:type="dxa"/>
              <w:right w:w="108" w:type="dxa"/>
            </w:tcMar>
          </w:tcPr>
          <w:p w14:paraId="651CC17F" w14:textId="77777777" w:rsidR="00D40C70" w:rsidRPr="00F14D84" w:rsidRDefault="00D40C70" w:rsidP="00E6030B">
            <w:pPr>
              <w:pStyle w:val="TAC"/>
            </w:pPr>
            <w:r w:rsidRPr="00F14D84">
              <w:t>5</w:t>
            </w:r>
          </w:p>
        </w:tc>
        <w:tc>
          <w:tcPr>
            <w:tcW w:w="780" w:type="dxa"/>
            <w:tcMar>
              <w:top w:w="0" w:type="dxa"/>
              <w:left w:w="28" w:type="dxa"/>
              <w:bottom w:w="0" w:type="dxa"/>
              <w:right w:w="108" w:type="dxa"/>
            </w:tcMar>
          </w:tcPr>
          <w:p w14:paraId="1B381B9A" w14:textId="77777777" w:rsidR="00D40C70" w:rsidRPr="00F14D84" w:rsidRDefault="00D40C70" w:rsidP="00E6030B">
            <w:pPr>
              <w:pStyle w:val="TAC"/>
            </w:pPr>
            <w:r w:rsidRPr="00F14D84">
              <w:t>4</w:t>
            </w:r>
          </w:p>
        </w:tc>
        <w:tc>
          <w:tcPr>
            <w:tcW w:w="638" w:type="dxa"/>
            <w:tcMar>
              <w:top w:w="0" w:type="dxa"/>
              <w:left w:w="28" w:type="dxa"/>
              <w:bottom w:w="0" w:type="dxa"/>
              <w:right w:w="108" w:type="dxa"/>
            </w:tcMar>
          </w:tcPr>
          <w:p w14:paraId="52879D17" w14:textId="77777777" w:rsidR="00D40C70" w:rsidRPr="00F14D84" w:rsidRDefault="00D40C70" w:rsidP="00E6030B">
            <w:pPr>
              <w:pStyle w:val="TAC"/>
            </w:pPr>
            <w:r w:rsidRPr="00F14D84">
              <w:t>3</w:t>
            </w:r>
          </w:p>
        </w:tc>
        <w:tc>
          <w:tcPr>
            <w:tcW w:w="709" w:type="dxa"/>
            <w:tcMar>
              <w:top w:w="0" w:type="dxa"/>
              <w:left w:w="28" w:type="dxa"/>
              <w:bottom w:w="0" w:type="dxa"/>
              <w:right w:w="108" w:type="dxa"/>
            </w:tcMar>
          </w:tcPr>
          <w:p w14:paraId="37A25366" w14:textId="77777777" w:rsidR="00D40C70" w:rsidRPr="00F14D84" w:rsidRDefault="00D40C70" w:rsidP="00E6030B">
            <w:pPr>
              <w:pStyle w:val="TAC"/>
            </w:pPr>
            <w:r w:rsidRPr="00F14D84">
              <w:t>2</w:t>
            </w:r>
          </w:p>
        </w:tc>
        <w:tc>
          <w:tcPr>
            <w:tcW w:w="709" w:type="dxa"/>
            <w:tcMar>
              <w:top w:w="0" w:type="dxa"/>
              <w:left w:w="28" w:type="dxa"/>
              <w:bottom w:w="0" w:type="dxa"/>
              <w:right w:w="108" w:type="dxa"/>
            </w:tcMar>
          </w:tcPr>
          <w:p w14:paraId="696633F0" w14:textId="77777777" w:rsidR="00D40C70" w:rsidRPr="00F14D84" w:rsidRDefault="00D40C70" w:rsidP="00E6030B">
            <w:pPr>
              <w:pStyle w:val="TAC"/>
            </w:pPr>
            <w:r w:rsidRPr="00F14D84">
              <w:t>1</w:t>
            </w:r>
          </w:p>
        </w:tc>
        <w:tc>
          <w:tcPr>
            <w:tcW w:w="1560" w:type="dxa"/>
            <w:tcMar>
              <w:top w:w="0" w:type="dxa"/>
              <w:left w:w="28" w:type="dxa"/>
              <w:bottom w:w="0" w:type="dxa"/>
              <w:right w:w="108" w:type="dxa"/>
            </w:tcMar>
          </w:tcPr>
          <w:p w14:paraId="10E36DC2" w14:textId="77777777" w:rsidR="00D40C70" w:rsidRPr="00F14D84" w:rsidRDefault="00D40C70" w:rsidP="00E6030B">
            <w:pPr>
              <w:pStyle w:val="TAL"/>
            </w:pPr>
          </w:p>
        </w:tc>
      </w:tr>
      <w:tr w:rsidR="00D40C70" w:rsidRPr="00F14D8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F14D84" w:rsidRDefault="00D40C70" w:rsidP="00E6030B">
            <w:pPr>
              <w:pStyle w:val="TAC"/>
            </w:pPr>
            <w:r w:rsidRPr="00F14D8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F14D84" w:rsidRDefault="00D40C70" w:rsidP="00E6030B">
            <w:pPr>
              <w:pStyle w:val="TAC"/>
            </w:pPr>
            <w:r w:rsidRPr="00F14D84">
              <w:t>0</w:t>
            </w:r>
          </w:p>
          <w:p w14:paraId="10F0D64C" w14:textId="77777777" w:rsidR="00D40C70" w:rsidRPr="00F14D84" w:rsidRDefault="00D40C70" w:rsidP="00E6030B">
            <w:pPr>
              <w:pStyle w:val="TAC"/>
            </w:pPr>
            <w:r w:rsidRPr="00F14D8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F14D84" w:rsidRDefault="00D40C70" w:rsidP="00E6030B">
            <w:pPr>
              <w:pStyle w:val="TAC"/>
            </w:pPr>
            <w:r w:rsidRPr="00F14D84">
              <w:t>SMS services status value</w:t>
            </w:r>
          </w:p>
        </w:tc>
        <w:tc>
          <w:tcPr>
            <w:tcW w:w="1560" w:type="dxa"/>
            <w:tcMar>
              <w:top w:w="0" w:type="dxa"/>
              <w:left w:w="28" w:type="dxa"/>
              <w:bottom w:w="0" w:type="dxa"/>
              <w:right w:w="108" w:type="dxa"/>
            </w:tcMar>
          </w:tcPr>
          <w:p w14:paraId="49FD4DED" w14:textId="77777777" w:rsidR="00D40C70" w:rsidRPr="00F14D84" w:rsidRDefault="00D40C70" w:rsidP="00E6030B">
            <w:pPr>
              <w:pStyle w:val="TAL"/>
            </w:pPr>
            <w:r w:rsidRPr="00F14D84">
              <w:t>octet 1</w:t>
            </w:r>
          </w:p>
        </w:tc>
      </w:tr>
    </w:tbl>
    <w:p w14:paraId="345CB41B" w14:textId="77777777" w:rsidR="00D40C70" w:rsidRPr="00F14D84" w:rsidRDefault="00D40C70" w:rsidP="00D40C70">
      <w:pPr>
        <w:pStyle w:val="TAN"/>
      </w:pPr>
    </w:p>
    <w:p w14:paraId="6376526A" w14:textId="77777777" w:rsidR="00D40C70" w:rsidRPr="00F14D84" w:rsidRDefault="00D40C70" w:rsidP="00D40C70">
      <w:pPr>
        <w:pStyle w:val="TF"/>
        <w:rPr>
          <w:lang w:eastAsia="ko-KR"/>
        </w:rPr>
      </w:pPr>
      <w:bookmarkStart w:id="9022" w:name="_CRFigure9_9_3_4B_1"/>
      <w:r w:rsidRPr="00F14D84">
        <w:t xml:space="preserve">Figure </w:t>
      </w:r>
      <w:bookmarkEnd w:id="9022"/>
      <w:r w:rsidRPr="00F14D84">
        <w:rPr>
          <w:lang w:eastAsia="ko-KR"/>
        </w:rPr>
        <w:t>9.9.3.4B.1</w:t>
      </w:r>
      <w:r w:rsidRPr="00F14D84">
        <w:t>: SMS services status information element</w:t>
      </w:r>
    </w:p>
    <w:p w14:paraId="4D4487D8" w14:textId="77777777" w:rsidR="00D40C70" w:rsidRPr="00F14D84" w:rsidRDefault="00D40C70" w:rsidP="00D40C70">
      <w:pPr>
        <w:pStyle w:val="TH"/>
      </w:pPr>
      <w:bookmarkStart w:id="9023" w:name="_CRTable9_9_3_4B_1"/>
      <w:r w:rsidRPr="00F14D84">
        <w:t xml:space="preserve">Table </w:t>
      </w:r>
      <w:bookmarkEnd w:id="9023"/>
      <w:r w:rsidRPr="00F14D84">
        <w:rPr>
          <w:lang w:eastAsia="ko-KR"/>
        </w:rPr>
        <w:t>9.9.3.4B.1</w:t>
      </w:r>
      <w:r w:rsidRPr="00F14D8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F14D8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F14D84" w:rsidRDefault="00D40C70" w:rsidP="00E6030B">
            <w:pPr>
              <w:pStyle w:val="TAL"/>
            </w:pPr>
            <w:r w:rsidRPr="00F14D84">
              <w:t>SMS services status value (octet 1, bit 1 to 3)</w:t>
            </w:r>
          </w:p>
        </w:tc>
      </w:tr>
      <w:tr w:rsidR="00D40C70" w:rsidRPr="00F14D8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F14D84" w:rsidRDefault="00D40C70" w:rsidP="00E6030B">
            <w:pPr>
              <w:pStyle w:val="TAL"/>
            </w:pPr>
            <w:bookmarkStart w:id="9024" w:name="MCCQCTEMPBM_00000121"/>
          </w:p>
        </w:tc>
      </w:tr>
      <w:bookmarkEnd w:id="9024"/>
      <w:tr w:rsidR="00D40C70" w:rsidRPr="00F14D8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F14D84" w:rsidRDefault="00D40C70" w:rsidP="00E6030B">
            <w:pPr>
              <w:pStyle w:val="TAL"/>
            </w:pPr>
            <w:r w:rsidRPr="00F14D84">
              <w:t>Bits</w:t>
            </w:r>
          </w:p>
        </w:tc>
      </w:tr>
      <w:tr w:rsidR="00D40C70" w:rsidRPr="00F14D8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F14D84" w:rsidRDefault="00D40C70" w:rsidP="00E6030B">
            <w:pPr>
              <w:pStyle w:val="TAL"/>
            </w:pPr>
            <w:bookmarkStart w:id="9025" w:name="MCCQCTEMPBM_00000122"/>
          </w:p>
        </w:tc>
      </w:tr>
      <w:bookmarkEnd w:id="9025"/>
      <w:tr w:rsidR="00D40C70" w:rsidRPr="00F14D8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F14D84" w:rsidRDefault="00D40C70" w:rsidP="00E6030B">
            <w:pPr>
              <w:pStyle w:val="TAH"/>
            </w:pPr>
            <w:r w:rsidRPr="00F14D84">
              <w:t>3</w:t>
            </w:r>
          </w:p>
        </w:tc>
        <w:tc>
          <w:tcPr>
            <w:tcW w:w="287" w:type="dxa"/>
            <w:tcMar>
              <w:top w:w="0" w:type="dxa"/>
              <w:left w:w="28" w:type="dxa"/>
              <w:bottom w:w="0" w:type="dxa"/>
              <w:right w:w="108" w:type="dxa"/>
            </w:tcMar>
          </w:tcPr>
          <w:p w14:paraId="0D1FD477" w14:textId="77777777" w:rsidR="00D40C70" w:rsidRPr="00F14D84" w:rsidRDefault="00D40C70" w:rsidP="00E6030B">
            <w:pPr>
              <w:pStyle w:val="TAH"/>
            </w:pPr>
            <w:r w:rsidRPr="00F14D84">
              <w:t>2</w:t>
            </w:r>
          </w:p>
        </w:tc>
        <w:tc>
          <w:tcPr>
            <w:tcW w:w="283" w:type="dxa"/>
            <w:tcMar>
              <w:top w:w="0" w:type="dxa"/>
              <w:left w:w="28" w:type="dxa"/>
              <w:bottom w:w="0" w:type="dxa"/>
              <w:right w:w="108" w:type="dxa"/>
            </w:tcMar>
          </w:tcPr>
          <w:p w14:paraId="1926A390" w14:textId="77777777" w:rsidR="00D40C70" w:rsidRPr="00F14D84" w:rsidRDefault="00D40C70" w:rsidP="00E6030B">
            <w:pPr>
              <w:pStyle w:val="TAH"/>
            </w:pPr>
            <w:r w:rsidRPr="00F14D84">
              <w:t>1</w:t>
            </w:r>
          </w:p>
        </w:tc>
        <w:tc>
          <w:tcPr>
            <w:tcW w:w="283" w:type="dxa"/>
            <w:tcMar>
              <w:top w:w="0" w:type="dxa"/>
              <w:left w:w="28" w:type="dxa"/>
              <w:bottom w:w="0" w:type="dxa"/>
              <w:right w:w="108" w:type="dxa"/>
            </w:tcMar>
          </w:tcPr>
          <w:p w14:paraId="7A5D85FA" w14:textId="77777777" w:rsidR="00D40C70" w:rsidRPr="00F14D84" w:rsidRDefault="00D40C70" w:rsidP="00E6030B">
            <w:pPr>
              <w:pStyle w:val="TAH"/>
            </w:pPr>
          </w:p>
        </w:tc>
        <w:tc>
          <w:tcPr>
            <w:tcW w:w="5953" w:type="dxa"/>
            <w:tcMar>
              <w:top w:w="0" w:type="dxa"/>
              <w:left w:w="28" w:type="dxa"/>
              <w:bottom w:w="0" w:type="dxa"/>
              <w:right w:w="108" w:type="dxa"/>
            </w:tcMar>
          </w:tcPr>
          <w:p w14:paraId="70E9D0A3" w14:textId="77777777" w:rsidR="00D40C70" w:rsidRPr="00F14D84" w:rsidRDefault="00D40C70" w:rsidP="00E6030B">
            <w:pPr>
              <w:pStyle w:val="TAL"/>
            </w:pPr>
          </w:p>
        </w:tc>
      </w:tr>
      <w:tr w:rsidR="00D40C70" w:rsidRPr="00F14D8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2BCC8EB0"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618ACF7A"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2546577C" w14:textId="77777777" w:rsidR="00D40C70" w:rsidRPr="00F14D84" w:rsidRDefault="00D40C70" w:rsidP="00E6030B">
            <w:pPr>
              <w:pStyle w:val="TAC"/>
            </w:pPr>
          </w:p>
        </w:tc>
        <w:tc>
          <w:tcPr>
            <w:tcW w:w="5953" w:type="dxa"/>
            <w:tcMar>
              <w:top w:w="0" w:type="dxa"/>
              <w:left w:w="28" w:type="dxa"/>
              <w:bottom w:w="0" w:type="dxa"/>
              <w:right w:w="108" w:type="dxa"/>
            </w:tcMar>
          </w:tcPr>
          <w:p w14:paraId="1696F38F" w14:textId="77777777" w:rsidR="00D40C70" w:rsidRPr="00F14D84" w:rsidRDefault="00D40C70" w:rsidP="00E6030B">
            <w:pPr>
              <w:pStyle w:val="TAL"/>
            </w:pPr>
            <w:r w:rsidRPr="00F14D84">
              <w:t>SMS services not available</w:t>
            </w:r>
          </w:p>
        </w:tc>
      </w:tr>
      <w:tr w:rsidR="00D40C70" w:rsidRPr="00F14D8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3A1D689C"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15430210"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46B2EE0A" w14:textId="77777777" w:rsidR="00D40C70" w:rsidRPr="00F14D84" w:rsidRDefault="00D40C70" w:rsidP="00E6030B">
            <w:pPr>
              <w:pStyle w:val="TAC"/>
            </w:pPr>
          </w:p>
        </w:tc>
        <w:tc>
          <w:tcPr>
            <w:tcW w:w="5953" w:type="dxa"/>
            <w:tcMar>
              <w:top w:w="0" w:type="dxa"/>
              <w:left w:w="28" w:type="dxa"/>
              <w:bottom w:w="0" w:type="dxa"/>
              <w:right w:w="108" w:type="dxa"/>
            </w:tcMar>
          </w:tcPr>
          <w:p w14:paraId="5962C162" w14:textId="77777777" w:rsidR="00D40C70" w:rsidRPr="00F14D84" w:rsidRDefault="00D40C70" w:rsidP="00E6030B">
            <w:pPr>
              <w:pStyle w:val="TAL"/>
            </w:pPr>
            <w:r w:rsidRPr="00F14D84">
              <w:t>SMS services not available in this PLMN</w:t>
            </w:r>
          </w:p>
        </w:tc>
      </w:tr>
      <w:tr w:rsidR="00D40C70" w:rsidRPr="00F14D8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07E1EAD9"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00FB361E"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4057C19D" w14:textId="77777777" w:rsidR="00D40C70" w:rsidRPr="00F14D84" w:rsidRDefault="00D40C70" w:rsidP="00E6030B">
            <w:pPr>
              <w:pStyle w:val="TAC"/>
            </w:pPr>
          </w:p>
        </w:tc>
        <w:tc>
          <w:tcPr>
            <w:tcW w:w="5953" w:type="dxa"/>
            <w:tcMar>
              <w:top w:w="0" w:type="dxa"/>
              <w:left w:w="28" w:type="dxa"/>
              <w:bottom w:w="0" w:type="dxa"/>
              <w:right w:w="108" w:type="dxa"/>
            </w:tcMar>
          </w:tcPr>
          <w:p w14:paraId="01AB7E08" w14:textId="77777777" w:rsidR="00D40C70" w:rsidRPr="00F14D84" w:rsidRDefault="00D40C70" w:rsidP="00E6030B">
            <w:pPr>
              <w:pStyle w:val="TAL"/>
            </w:pPr>
            <w:r w:rsidRPr="00F14D84">
              <w:t>Network failure</w:t>
            </w:r>
          </w:p>
        </w:tc>
      </w:tr>
      <w:tr w:rsidR="00D40C70" w:rsidRPr="00F14D8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072BB1A9"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324B48A2"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0D2E3716" w14:textId="77777777" w:rsidR="00D40C70" w:rsidRPr="00F14D84" w:rsidRDefault="00D40C70" w:rsidP="00E6030B">
            <w:pPr>
              <w:pStyle w:val="TAC"/>
            </w:pPr>
          </w:p>
        </w:tc>
        <w:tc>
          <w:tcPr>
            <w:tcW w:w="5953" w:type="dxa"/>
            <w:tcMar>
              <w:top w:w="0" w:type="dxa"/>
              <w:left w:w="28" w:type="dxa"/>
              <w:bottom w:w="0" w:type="dxa"/>
              <w:right w:w="108" w:type="dxa"/>
            </w:tcMar>
          </w:tcPr>
          <w:p w14:paraId="4103FE5D" w14:textId="77777777" w:rsidR="00D40C70" w:rsidRPr="00F14D84" w:rsidRDefault="00D40C70" w:rsidP="00E6030B">
            <w:pPr>
              <w:pStyle w:val="TAL"/>
            </w:pPr>
            <w:r w:rsidRPr="00F14D84">
              <w:t>Congestion</w:t>
            </w:r>
          </w:p>
        </w:tc>
      </w:tr>
      <w:tr w:rsidR="00D40C70" w:rsidRPr="00F14D8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F14D84" w:rsidRDefault="00D40C70" w:rsidP="00E6030B">
            <w:pPr>
              <w:pStyle w:val="TAL"/>
            </w:pPr>
            <w:bookmarkStart w:id="9026" w:name="MCCQCTEMPBM_00000123"/>
          </w:p>
        </w:tc>
      </w:tr>
      <w:bookmarkEnd w:id="9026"/>
      <w:tr w:rsidR="00D40C70" w:rsidRPr="00F14D8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F14D84" w:rsidRDefault="00D40C70" w:rsidP="00E6030B">
            <w:pPr>
              <w:pStyle w:val="TAL"/>
            </w:pPr>
            <w:r w:rsidRPr="00F14D84">
              <w:t>All other values are unused and shall be treated as abnormal case, if received by the UE.</w:t>
            </w:r>
          </w:p>
        </w:tc>
      </w:tr>
      <w:tr w:rsidR="00D40C70" w:rsidRPr="00F14D8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F14D84" w:rsidRDefault="00D40C70" w:rsidP="00E6030B">
            <w:pPr>
              <w:pStyle w:val="TAL"/>
            </w:pPr>
            <w:bookmarkStart w:id="9027" w:name="MCCQCTEMPBM_00000124"/>
          </w:p>
        </w:tc>
      </w:tr>
      <w:bookmarkEnd w:id="9027"/>
      <w:tr w:rsidR="00D40C70" w:rsidRPr="00F14D8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F14D84" w:rsidRDefault="00D40C70" w:rsidP="00E6030B">
            <w:pPr>
              <w:pStyle w:val="TAL"/>
            </w:pPr>
            <w:proofErr w:type="spellStart"/>
            <w:r w:rsidRPr="00F14D84">
              <w:t>Bit</w:t>
            </w:r>
            <w:proofErr w:type="spellEnd"/>
            <w:r w:rsidRPr="00F14D84">
              <w:t xml:space="preserve"> 4 of octet 1 is spare and shall be coded as zero.</w:t>
            </w:r>
          </w:p>
        </w:tc>
      </w:tr>
    </w:tbl>
    <w:p w14:paraId="147358CD" w14:textId="77777777" w:rsidR="00D40C70" w:rsidRPr="00F14D84" w:rsidRDefault="00D40C70" w:rsidP="00D40C70"/>
    <w:p w14:paraId="28227496" w14:textId="77777777" w:rsidR="00D40C70" w:rsidRPr="00F14D84" w:rsidRDefault="00D40C70" w:rsidP="00295835">
      <w:pPr>
        <w:pStyle w:val="Heading4"/>
      </w:pPr>
      <w:bookmarkStart w:id="9028" w:name="_CR9_9_3_5"/>
      <w:bookmarkStart w:id="9029" w:name="_Toc20218603"/>
      <w:bookmarkStart w:id="9030" w:name="_Toc27744491"/>
      <w:bookmarkStart w:id="9031" w:name="_Toc35960065"/>
      <w:bookmarkStart w:id="9032" w:name="_Toc45203503"/>
      <w:bookmarkStart w:id="9033" w:name="_Toc45700879"/>
      <w:bookmarkStart w:id="9034" w:name="_Toc51920615"/>
      <w:bookmarkStart w:id="9035" w:name="_Toc68251675"/>
      <w:bookmarkStart w:id="9036" w:name="_Toc209861599"/>
      <w:bookmarkEnd w:id="9028"/>
      <w:r w:rsidRPr="00F14D84">
        <w:t>9.9.3.5</w:t>
      </w:r>
      <w:r w:rsidRPr="00F14D84">
        <w:tab/>
        <w:t>CSFB response</w:t>
      </w:r>
      <w:bookmarkEnd w:id="9029"/>
      <w:bookmarkEnd w:id="9030"/>
      <w:bookmarkEnd w:id="9031"/>
      <w:bookmarkEnd w:id="9032"/>
      <w:bookmarkEnd w:id="9033"/>
      <w:bookmarkEnd w:id="9034"/>
      <w:bookmarkEnd w:id="9035"/>
      <w:bookmarkEnd w:id="9036"/>
    </w:p>
    <w:p w14:paraId="4CDF563D" w14:textId="77777777" w:rsidR="00D40C70" w:rsidRPr="00F14D84" w:rsidRDefault="00D40C70" w:rsidP="00D40C70">
      <w:r w:rsidRPr="00F14D84">
        <w:t>The purpose of the CSFB response information element is to indicate whether the UE accepts or rejects a paging for CS fallback.</w:t>
      </w:r>
    </w:p>
    <w:p w14:paraId="2EFC4165" w14:textId="77777777" w:rsidR="00D40C70" w:rsidRPr="00F14D84" w:rsidRDefault="00D40C70" w:rsidP="00D40C70">
      <w:r w:rsidRPr="00F14D84">
        <w:t>The CSFB response information element is coded as shown in figure 9.9.3.5.1 and table 9.9.3.5.1.</w:t>
      </w:r>
    </w:p>
    <w:p w14:paraId="1E65945D" w14:textId="77777777" w:rsidR="00D40C70" w:rsidRPr="00F14D84" w:rsidRDefault="00D40C70" w:rsidP="00D40C70">
      <w:r w:rsidRPr="00F14D84">
        <w:t>The CSFB response is a type 1 information element.</w:t>
      </w:r>
    </w:p>
    <w:p w14:paraId="39F9710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7DCE711D" w14:textId="77777777" w:rsidTr="00E6030B">
        <w:trPr>
          <w:cantSplit/>
          <w:jc w:val="center"/>
        </w:trPr>
        <w:tc>
          <w:tcPr>
            <w:tcW w:w="709" w:type="dxa"/>
            <w:tcBorders>
              <w:top w:val="nil"/>
              <w:left w:val="nil"/>
              <w:bottom w:val="nil"/>
              <w:right w:val="nil"/>
            </w:tcBorders>
          </w:tcPr>
          <w:p w14:paraId="3170F633" w14:textId="77777777" w:rsidR="00D40C70" w:rsidRPr="00F14D84" w:rsidRDefault="00D40C70" w:rsidP="00E6030B">
            <w:pPr>
              <w:pStyle w:val="TAC"/>
            </w:pPr>
            <w:r w:rsidRPr="00F14D84">
              <w:t>8</w:t>
            </w:r>
          </w:p>
        </w:tc>
        <w:tc>
          <w:tcPr>
            <w:tcW w:w="709" w:type="dxa"/>
            <w:tcBorders>
              <w:top w:val="nil"/>
              <w:left w:val="nil"/>
              <w:bottom w:val="nil"/>
              <w:right w:val="nil"/>
            </w:tcBorders>
          </w:tcPr>
          <w:p w14:paraId="55A1DD44" w14:textId="77777777" w:rsidR="00D40C70" w:rsidRPr="00F14D84" w:rsidRDefault="00D40C70" w:rsidP="00E6030B">
            <w:pPr>
              <w:pStyle w:val="TAC"/>
            </w:pPr>
            <w:r w:rsidRPr="00F14D84">
              <w:t>7</w:t>
            </w:r>
          </w:p>
        </w:tc>
        <w:tc>
          <w:tcPr>
            <w:tcW w:w="709" w:type="dxa"/>
            <w:tcBorders>
              <w:top w:val="nil"/>
              <w:left w:val="nil"/>
              <w:bottom w:val="nil"/>
              <w:right w:val="nil"/>
            </w:tcBorders>
          </w:tcPr>
          <w:p w14:paraId="3DB25245" w14:textId="77777777" w:rsidR="00D40C70" w:rsidRPr="00F14D84" w:rsidRDefault="00D40C70" w:rsidP="00E6030B">
            <w:pPr>
              <w:pStyle w:val="TAC"/>
            </w:pPr>
            <w:r w:rsidRPr="00F14D84">
              <w:t>6</w:t>
            </w:r>
          </w:p>
        </w:tc>
        <w:tc>
          <w:tcPr>
            <w:tcW w:w="709" w:type="dxa"/>
            <w:tcBorders>
              <w:top w:val="nil"/>
              <w:left w:val="nil"/>
              <w:bottom w:val="nil"/>
              <w:right w:val="nil"/>
            </w:tcBorders>
          </w:tcPr>
          <w:p w14:paraId="7D0AEF5D" w14:textId="77777777" w:rsidR="00D40C70" w:rsidRPr="00F14D84" w:rsidRDefault="00D40C70" w:rsidP="00E6030B">
            <w:pPr>
              <w:pStyle w:val="TAC"/>
            </w:pPr>
            <w:r w:rsidRPr="00F14D84">
              <w:t>5</w:t>
            </w:r>
          </w:p>
        </w:tc>
        <w:tc>
          <w:tcPr>
            <w:tcW w:w="709" w:type="dxa"/>
            <w:tcBorders>
              <w:top w:val="nil"/>
              <w:left w:val="nil"/>
              <w:bottom w:val="nil"/>
              <w:right w:val="nil"/>
            </w:tcBorders>
          </w:tcPr>
          <w:p w14:paraId="278DBBDF" w14:textId="77777777" w:rsidR="00D40C70" w:rsidRPr="00F14D84" w:rsidRDefault="00D40C70" w:rsidP="00E6030B">
            <w:pPr>
              <w:pStyle w:val="TAC"/>
            </w:pPr>
            <w:r w:rsidRPr="00F14D84">
              <w:t>4</w:t>
            </w:r>
          </w:p>
        </w:tc>
        <w:tc>
          <w:tcPr>
            <w:tcW w:w="709" w:type="dxa"/>
            <w:tcBorders>
              <w:top w:val="nil"/>
              <w:left w:val="nil"/>
              <w:bottom w:val="nil"/>
              <w:right w:val="nil"/>
            </w:tcBorders>
          </w:tcPr>
          <w:p w14:paraId="036D21DF" w14:textId="77777777" w:rsidR="00D40C70" w:rsidRPr="00F14D84" w:rsidRDefault="00D40C70" w:rsidP="00E6030B">
            <w:pPr>
              <w:pStyle w:val="TAC"/>
            </w:pPr>
            <w:r w:rsidRPr="00F14D84">
              <w:t>3</w:t>
            </w:r>
          </w:p>
        </w:tc>
        <w:tc>
          <w:tcPr>
            <w:tcW w:w="709" w:type="dxa"/>
            <w:tcBorders>
              <w:top w:val="nil"/>
              <w:left w:val="nil"/>
              <w:bottom w:val="nil"/>
              <w:right w:val="nil"/>
            </w:tcBorders>
          </w:tcPr>
          <w:p w14:paraId="0CB922E9" w14:textId="77777777" w:rsidR="00D40C70" w:rsidRPr="00F14D84" w:rsidRDefault="00D40C70" w:rsidP="00E6030B">
            <w:pPr>
              <w:pStyle w:val="TAC"/>
            </w:pPr>
            <w:r w:rsidRPr="00F14D84">
              <w:t>2</w:t>
            </w:r>
          </w:p>
        </w:tc>
        <w:tc>
          <w:tcPr>
            <w:tcW w:w="709" w:type="dxa"/>
            <w:tcBorders>
              <w:top w:val="nil"/>
              <w:left w:val="nil"/>
              <w:bottom w:val="nil"/>
              <w:right w:val="nil"/>
            </w:tcBorders>
          </w:tcPr>
          <w:p w14:paraId="357CEF48" w14:textId="77777777" w:rsidR="00D40C70" w:rsidRPr="00F14D84" w:rsidRDefault="00D40C70" w:rsidP="00E6030B">
            <w:pPr>
              <w:pStyle w:val="TAC"/>
            </w:pPr>
            <w:r w:rsidRPr="00F14D84">
              <w:t>1</w:t>
            </w:r>
          </w:p>
        </w:tc>
        <w:tc>
          <w:tcPr>
            <w:tcW w:w="1560" w:type="dxa"/>
            <w:tcBorders>
              <w:top w:val="nil"/>
              <w:left w:val="nil"/>
              <w:bottom w:val="nil"/>
              <w:right w:val="nil"/>
            </w:tcBorders>
          </w:tcPr>
          <w:p w14:paraId="14F45E32" w14:textId="77777777" w:rsidR="00D40C70" w:rsidRPr="00F14D84" w:rsidRDefault="00D40C70" w:rsidP="00E6030B">
            <w:pPr>
              <w:pStyle w:val="TAL"/>
            </w:pPr>
          </w:p>
        </w:tc>
      </w:tr>
      <w:tr w:rsidR="00D40C70" w:rsidRPr="00F14D8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F14D84" w:rsidRDefault="00D40C70" w:rsidP="00E6030B">
            <w:pPr>
              <w:pStyle w:val="TAC"/>
            </w:pPr>
            <w:r w:rsidRPr="00F14D84">
              <w:t>CSFB response</w:t>
            </w:r>
          </w:p>
          <w:p w14:paraId="006C139E" w14:textId="77777777" w:rsidR="00D40C70" w:rsidRPr="00F14D84" w:rsidRDefault="00D40C70" w:rsidP="00E6030B">
            <w:pPr>
              <w:pStyle w:val="TAC"/>
            </w:pPr>
            <w:r w:rsidRPr="00F14D8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F14D84" w:rsidRDefault="00D40C70" w:rsidP="00E6030B">
            <w:pPr>
              <w:pStyle w:val="TAC"/>
            </w:pPr>
            <w:r w:rsidRPr="00F14D84">
              <w:t>0</w:t>
            </w:r>
          </w:p>
          <w:p w14:paraId="2BBA94B4" w14:textId="77777777" w:rsidR="00D40C70" w:rsidRPr="00F14D84" w:rsidRDefault="00D40C70" w:rsidP="00E6030B">
            <w:pPr>
              <w:pStyle w:val="TAC"/>
            </w:pPr>
            <w:r w:rsidRPr="00F14D8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F14D84" w:rsidRDefault="00D40C70" w:rsidP="00E6030B">
            <w:pPr>
              <w:pStyle w:val="TAC"/>
            </w:pPr>
            <w:r w:rsidRPr="00F14D84">
              <w:t>CSFB response value</w:t>
            </w:r>
          </w:p>
        </w:tc>
        <w:tc>
          <w:tcPr>
            <w:tcW w:w="1560" w:type="dxa"/>
            <w:tcBorders>
              <w:top w:val="nil"/>
              <w:left w:val="nil"/>
              <w:bottom w:val="nil"/>
              <w:right w:val="nil"/>
            </w:tcBorders>
          </w:tcPr>
          <w:p w14:paraId="5E37D6EE" w14:textId="77777777" w:rsidR="00D40C70" w:rsidRPr="00F14D84" w:rsidRDefault="00D40C70" w:rsidP="00E6030B">
            <w:pPr>
              <w:pStyle w:val="TAL"/>
            </w:pPr>
            <w:r w:rsidRPr="00F14D84">
              <w:t>octet 1</w:t>
            </w:r>
          </w:p>
        </w:tc>
      </w:tr>
    </w:tbl>
    <w:p w14:paraId="0D532812" w14:textId="77777777" w:rsidR="00D40C70" w:rsidRPr="00F14D84" w:rsidRDefault="00D40C70" w:rsidP="00D40C70">
      <w:pPr>
        <w:pStyle w:val="TAN"/>
      </w:pPr>
    </w:p>
    <w:p w14:paraId="4A34E2DA" w14:textId="77777777" w:rsidR="00D40C70" w:rsidRPr="00F14D84" w:rsidRDefault="00D40C70" w:rsidP="00D40C70">
      <w:pPr>
        <w:pStyle w:val="TF"/>
      </w:pPr>
      <w:bookmarkStart w:id="9037" w:name="_CRFigure9_9_3_5_1"/>
      <w:r w:rsidRPr="00F14D84">
        <w:t xml:space="preserve">Figure </w:t>
      </w:r>
      <w:bookmarkEnd w:id="9037"/>
      <w:r w:rsidRPr="00F14D84">
        <w:t>9.9.3.5.1: CSFB response information element</w:t>
      </w:r>
    </w:p>
    <w:p w14:paraId="69EF9464" w14:textId="77777777" w:rsidR="00D40C70" w:rsidRPr="00F14D84" w:rsidRDefault="00D40C70" w:rsidP="00D40C70">
      <w:pPr>
        <w:pStyle w:val="TH"/>
      </w:pPr>
      <w:bookmarkStart w:id="9038" w:name="_CRTable9_9_3_5_1"/>
      <w:r w:rsidRPr="00F14D84">
        <w:t xml:space="preserve">Table </w:t>
      </w:r>
      <w:bookmarkEnd w:id="9038"/>
      <w:r w:rsidRPr="00F14D84">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150A5378" w14:textId="77777777" w:rsidTr="00E6030B">
        <w:trPr>
          <w:cantSplit/>
          <w:jc w:val="center"/>
        </w:trPr>
        <w:tc>
          <w:tcPr>
            <w:tcW w:w="7087" w:type="dxa"/>
            <w:gridSpan w:val="5"/>
            <w:shd w:val="clear" w:color="auto" w:fill="FFFFFF"/>
          </w:tcPr>
          <w:p w14:paraId="271CC04F" w14:textId="77777777" w:rsidR="00D40C70" w:rsidRPr="00F14D84" w:rsidRDefault="00D40C70" w:rsidP="00E6030B">
            <w:pPr>
              <w:pStyle w:val="TAL"/>
            </w:pPr>
            <w:r w:rsidRPr="00F14D84">
              <w:t>CSFB response value (octet 1)</w:t>
            </w:r>
          </w:p>
        </w:tc>
      </w:tr>
      <w:tr w:rsidR="00D40C70" w:rsidRPr="00F14D84" w14:paraId="165A4DA7" w14:textId="77777777" w:rsidTr="00E6030B">
        <w:trPr>
          <w:cantSplit/>
          <w:jc w:val="center"/>
        </w:trPr>
        <w:tc>
          <w:tcPr>
            <w:tcW w:w="7087" w:type="dxa"/>
            <w:gridSpan w:val="5"/>
            <w:shd w:val="clear" w:color="auto" w:fill="FFFFFF"/>
          </w:tcPr>
          <w:p w14:paraId="4830E1FC" w14:textId="77777777" w:rsidR="00D40C70" w:rsidRPr="00F14D84" w:rsidRDefault="00D40C70" w:rsidP="00E6030B">
            <w:pPr>
              <w:pStyle w:val="TAL"/>
              <w:rPr>
                <w:lang w:eastAsia="ko-KR"/>
              </w:rPr>
            </w:pPr>
            <w:bookmarkStart w:id="9039" w:name="MCCQCTEMPBM_00000125"/>
          </w:p>
        </w:tc>
      </w:tr>
      <w:bookmarkEnd w:id="9039"/>
      <w:tr w:rsidR="00D40C70" w:rsidRPr="00F14D84" w14:paraId="3B9B4A31" w14:textId="77777777" w:rsidTr="00E6030B">
        <w:trPr>
          <w:cantSplit/>
          <w:jc w:val="center"/>
        </w:trPr>
        <w:tc>
          <w:tcPr>
            <w:tcW w:w="7087" w:type="dxa"/>
            <w:gridSpan w:val="5"/>
            <w:shd w:val="clear" w:color="auto" w:fill="FFFFFF"/>
          </w:tcPr>
          <w:p w14:paraId="2161AFA0" w14:textId="77777777" w:rsidR="00D40C70" w:rsidRPr="00F14D84" w:rsidRDefault="00D40C70" w:rsidP="00E6030B">
            <w:pPr>
              <w:pStyle w:val="TAL"/>
            </w:pPr>
            <w:r w:rsidRPr="00F14D84">
              <w:t>Bits</w:t>
            </w:r>
          </w:p>
        </w:tc>
      </w:tr>
      <w:tr w:rsidR="00D40C70" w:rsidRPr="00F14D84" w14:paraId="74DB8B0D" w14:textId="77777777" w:rsidTr="00E6030B">
        <w:trPr>
          <w:cantSplit/>
          <w:jc w:val="center"/>
        </w:trPr>
        <w:tc>
          <w:tcPr>
            <w:tcW w:w="284" w:type="dxa"/>
            <w:shd w:val="clear" w:color="auto" w:fill="FFFFFF"/>
          </w:tcPr>
          <w:p w14:paraId="4F7A1510" w14:textId="77777777" w:rsidR="00D40C70" w:rsidRPr="00F14D84" w:rsidRDefault="00D40C70" w:rsidP="00E6030B">
            <w:pPr>
              <w:pStyle w:val="TAH"/>
            </w:pPr>
            <w:r w:rsidRPr="00F14D84">
              <w:t>3</w:t>
            </w:r>
          </w:p>
        </w:tc>
        <w:tc>
          <w:tcPr>
            <w:tcW w:w="284" w:type="dxa"/>
            <w:shd w:val="clear" w:color="auto" w:fill="FFFFFF"/>
          </w:tcPr>
          <w:p w14:paraId="1986E9CC" w14:textId="77777777" w:rsidR="00D40C70" w:rsidRPr="00F14D84" w:rsidRDefault="00D40C70" w:rsidP="00E6030B">
            <w:pPr>
              <w:pStyle w:val="TAH"/>
            </w:pPr>
            <w:r w:rsidRPr="00F14D84">
              <w:t>2</w:t>
            </w:r>
          </w:p>
        </w:tc>
        <w:tc>
          <w:tcPr>
            <w:tcW w:w="283" w:type="dxa"/>
            <w:shd w:val="clear" w:color="auto" w:fill="FFFFFF"/>
          </w:tcPr>
          <w:p w14:paraId="67C3E88F" w14:textId="77777777" w:rsidR="00D40C70" w:rsidRPr="00F14D84" w:rsidRDefault="00D40C70" w:rsidP="00E6030B">
            <w:pPr>
              <w:pStyle w:val="TAH"/>
            </w:pPr>
            <w:r w:rsidRPr="00F14D84">
              <w:t>1</w:t>
            </w:r>
          </w:p>
        </w:tc>
        <w:tc>
          <w:tcPr>
            <w:tcW w:w="283" w:type="dxa"/>
            <w:shd w:val="clear" w:color="auto" w:fill="FFFFFF"/>
          </w:tcPr>
          <w:p w14:paraId="61BDB1A7" w14:textId="77777777" w:rsidR="00D40C70" w:rsidRPr="00F14D84" w:rsidRDefault="00D40C70" w:rsidP="00E6030B">
            <w:pPr>
              <w:pStyle w:val="TAH"/>
            </w:pPr>
          </w:p>
        </w:tc>
        <w:tc>
          <w:tcPr>
            <w:tcW w:w="5953" w:type="dxa"/>
            <w:shd w:val="clear" w:color="auto" w:fill="FFFFFF"/>
          </w:tcPr>
          <w:p w14:paraId="45554F99" w14:textId="77777777" w:rsidR="00D40C70" w:rsidRPr="00F14D84" w:rsidRDefault="00D40C70" w:rsidP="00E6030B">
            <w:pPr>
              <w:pStyle w:val="TAL"/>
            </w:pPr>
          </w:p>
        </w:tc>
      </w:tr>
      <w:tr w:rsidR="00D40C70" w:rsidRPr="00F14D84" w14:paraId="4ED45F15" w14:textId="77777777" w:rsidTr="00E6030B">
        <w:trPr>
          <w:cantSplit/>
          <w:jc w:val="center"/>
        </w:trPr>
        <w:tc>
          <w:tcPr>
            <w:tcW w:w="284" w:type="dxa"/>
            <w:shd w:val="clear" w:color="auto" w:fill="FFFFFF"/>
          </w:tcPr>
          <w:p w14:paraId="25727633" w14:textId="77777777" w:rsidR="00D40C70" w:rsidRPr="00F14D84" w:rsidRDefault="00D40C70" w:rsidP="00E6030B">
            <w:pPr>
              <w:pStyle w:val="TAC"/>
            </w:pPr>
            <w:r w:rsidRPr="00F14D84">
              <w:t>0</w:t>
            </w:r>
          </w:p>
        </w:tc>
        <w:tc>
          <w:tcPr>
            <w:tcW w:w="284" w:type="dxa"/>
            <w:shd w:val="clear" w:color="auto" w:fill="FFFFFF"/>
          </w:tcPr>
          <w:p w14:paraId="332D3B66" w14:textId="77777777" w:rsidR="00D40C70" w:rsidRPr="00F14D84" w:rsidRDefault="00D40C70" w:rsidP="00E6030B">
            <w:pPr>
              <w:pStyle w:val="TAC"/>
            </w:pPr>
            <w:r w:rsidRPr="00F14D84">
              <w:t>0</w:t>
            </w:r>
          </w:p>
        </w:tc>
        <w:tc>
          <w:tcPr>
            <w:tcW w:w="283" w:type="dxa"/>
            <w:shd w:val="clear" w:color="auto" w:fill="FFFFFF"/>
          </w:tcPr>
          <w:p w14:paraId="694C8CB9" w14:textId="77777777" w:rsidR="00D40C70" w:rsidRPr="00F14D84" w:rsidRDefault="00D40C70" w:rsidP="00E6030B">
            <w:pPr>
              <w:pStyle w:val="TAC"/>
            </w:pPr>
            <w:r w:rsidRPr="00F14D84">
              <w:t>0</w:t>
            </w:r>
          </w:p>
        </w:tc>
        <w:tc>
          <w:tcPr>
            <w:tcW w:w="283" w:type="dxa"/>
            <w:shd w:val="clear" w:color="auto" w:fill="FFFFFF"/>
          </w:tcPr>
          <w:p w14:paraId="38BF78CA" w14:textId="77777777" w:rsidR="00D40C70" w:rsidRPr="00F14D84" w:rsidRDefault="00D40C70" w:rsidP="00E6030B">
            <w:pPr>
              <w:pStyle w:val="TAC"/>
            </w:pPr>
          </w:p>
        </w:tc>
        <w:tc>
          <w:tcPr>
            <w:tcW w:w="5953" w:type="dxa"/>
            <w:shd w:val="clear" w:color="auto" w:fill="FFFFFF"/>
          </w:tcPr>
          <w:p w14:paraId="2489A039" w14:textId="77777777" w:rsidR="00D40C70" w:rsidRPr="00F14D84" w:rsidRDefault="00D40C70" w:rsidP="00E6030B">
            <w:pPr>
              <w:pStyle w:val="TAL"/>
            </w:pPr>
            <w:r w:rsidRPr="00F14D84">
              <w:t>CS fallback rejected by the UE</w:t>
            </w:r>
          </w:p>
        </w:tc>
      </w:tr>
      <w:tr w:rsidR="00D40C70" w:rsidRPr="00F14D84" w14:paraId="127A6CB2" w14:textId="77777777" w:rsidTr="00E6030B">
        <w:trPr>
          <w:cantSplit/>
          <w:jc w:val="center"/>
        </w:trPr>
        <w:tc>
          <w:tcPr>
            <w:tcW w:w="284" w:type="dxa"/>
            <w:shd w:val="clear" w:color="auto" w:fill="FFFFFF"/>
          </w:tcPr>
          <w:p w14:paraId="44508132" w14:textId="77777777" w:rsidR="00D40C70" w:rsidRPr="00F14D84" w:rsidRDefault="00D40C70" w:rsidP="00E6030B">
            <w:pPr>
              <w:pStyle w:val="TAC"/>
            </w:pPr>
            <w:r w:rsidRPr="00F14D84">
              <w:t>0</w:t>
            </w:r>
          </w:p>
        </w:tc>
        <w:tc>
          <w:tcPr>
            <w:tcW w:w="284" w:type="dxa"/>
            <w:shd w:val="clear" w:color="auto" w:fill="FFFFFF"/>
          </w:tcPr>
          <w:p w14:paraId="5F792976" w14:textId="77777777" w:rsidR="00D40C70" w:rsidRPr="00F14D84" w:rsidRDefault="00D40C70" w:rsidP="00E6030B">
            <w:pPr>
              <w:pStyle w:val="TAC"/>
            </w:pPr>
            <w:r w:rsidRPr="00F14D84">
              <w:t>0</w:t>
            </w:r>
          </w:p>
        </w:tc>
        <w:tc>
          <w:tcPr>
            <w:tcW w:w="283" w:type="dxa"/>
            <w:shd w:val="clear" w:color="auto" w:fill="FFFFFF"/>
          </w:tcPr>
          <w:p w14:paraId="46388CF4" w14:textId="77777777" w:rsidR="00D40C70" w:rsidRPr="00F14D84" w:rsidRDefault="00D40C70" w:rsidP="00E6030B">
            <w:pPr>
              <w:pStyle w:val="TAC"/>
            </w:pPr>
            <w:r w:rsidRPr="00F14D84">
              <w:t>1</w:t>
            </w:r>
          </w:p>
        </w:tc>
        <w:tc>
          <w:tcPr>
            <w:tcW w:w="283" w:type="dxa"/>
            <w:shd w:val="clear" w:color="auto" w:fill="FFFFFF"/>
          </w:tcPr>
          <w:p w14:paraId="02843480" w14:textId="77777777" w:rsidR="00D40C70" w:rsidRPr="00F14D84" w:rsidRDefault="00D40C70" w:rsidP="00E6030B">
            <w:pPr>
              <w:pStyle w:val="TAC"/>
            </w:pPr>
          </w:p>
        </w:tc>
        <w:tc>
          <w:tcPr>
            <w:tcW w:w="5953" w:type="dxa"/>
            <w:shd w:val="clear" w:color="auto" w:fill="FFFFFF"/>
          </w:tcPr>
          <w:p w14:paraId="24DECD65" w14:textId="77777777" w:rsidR="00D40C70" w:rsidRPr="00F14D84" w:rsidRDefault="00D40C70" w:rsidP="00E6030B">
            <w:pPr>
              <w:pStyle w:val="TAL"/>
            </w:pPr>
            <w:r w:rsidRPr="00F14D84">
              <w:t>CS fallback accepted by the UE</w:t>
            </w:r>
          </w:p>
        </w:tc>
      </w:tr>
      <w:tr w:rsidR="00D40C70" w:rsidRPr="00F14D84" w14:paraId="06994CFD" w14:textId="77777777" w:rsidTr="00E6030B">
        <w:trPr>
          <w:cantSplit/>
          <w:jc w:val="center"/>
        </w:trPr>
        <w:tc>
          <w:tcPr>
            <w:tcW w:w="284" w:type="dxa"/>
            <w:shd w:val="clear" w:color="auto" w:fill="FFFFFF"/>
          </w:tcPr>
          <w:p w14:paraId="7DA89A57" w14:textId="77777777" w:rsidR="00D40C70" w:rsidRPr="00F14D84" w:rsidRDefault="00D40C70" w:rsidP="00E6030B">
            <w:pPr>
              <w:pStyle w:val="TAC"/>
              <w:rPr>
                <w:lang w:eastAsia="ko-KR"/>
              </w:rPr>
            </w:pPr>
            <w:bookmarkStart w:id="9040" w:name="MCCQCTEMPBM_00000126"/>
          </w:p>
        </w:tc>
        <w:tc>
          <w:tcPr>
            <w:tcW w:w="284" w:type="dxa"/>
            <w:shd w:val="clear" w:color="auto" w:fill="FFFFFF"/>
          </w:tcPr>
          <w:p w14:paraId="4835E5DB" w14:textId="77777777" w:rsidR="00D40C70" w:rsidRPr="00F14D84" w:rsidRDefault="00D40C70" w:rsidP="00E6030B">
            <w:pPr>
              <w:pStyle w:val="TAC"/>
              <w:rPr>
                <w:lang w:eastAsia="ko-KR"/>
              </w:rPr>
            </w:pPr>
          </w:p>
        </w:tc>
        <w:tc>
          <w:tcPr>
            <w:tcW w:w="283" w:type="dxa"/>
            <w:shd w:val="clear" w:color="auto" w:fill="FFFFFF"/>
          </w:tcPr>
          <w:p w14:paraId="56BFCBEA" w14:textId="77777777" w:rsidR="00D40C70" w:rsidRPr="00F14D84" w:rsidRDefault="00D40C70" w:rsidP="00E6030B">
            <w:pPr>
              <w:pStyle w:val="TAC"/>
              <w:rPr>
                <w:lang w:eastAsia="ko-KR"/>
              </w:rPr>
            </w:pPr>
          </w:p>
        </w:tc>
        <w:tc>
          <w:tcPr>
            <w:tcW w:w="283" w:type="dxa"/>
            <w:shd w:val="clear" w:color="auto" w:fill="FFFFFF"/>
          </w:tcPr>
          <w:p w14:paraId="16FEA32E" w14:textId="77777777" w:rsidR="00D40C70" w:rsidRPr="00F14D84" w:rsidRDefault="00D40C70" w:rsidP="00E6030B">
            <w:pPr>
              <w:pStyle w:val="TAC"/>
            </w:pPr>
          </w:p>
        </w:tc>
        <w:tc>
          <w:tcPr>
            <w:tcW w:w="5953" w:type="dxa"/>
            <w:shd w:val="clear" w:color="auto" w:fill="FFFFFF"/>
          </w:tcPr>
          <w:p w14:paraId="41C6E704" w14:textId="77777777" w:rsidR="00D40C70" w:rsidRPr="00F14D84" w:rsidRDefault="00D40C70" w:rsidP="00E6030B">
            <w:pPr>
              <w:pStyle w:val="TAL"/>
              <w:rPr>
                <w:lang w:eastAsia="ko-KR"/>
              </w:rPr>
            </w:pPr>
          </w:p>
        </w:tc>
      </w:tr>
      <w:bookmarkEnd w:id="9040"/>
      <w:tr w:rsidR="00D40C70" w:rsidRPr="00F14D84" w14:paraId="0E486805" w14:textId="77777777" w:rsidTr="00E6030B">
        <w:trPr>
          <w:cantSplit/>
          <w:jc w:val="center"/>
        </w:trPr>
        <w:tc>
          <w:tcPr>
            <w:tcW w:w="7087" w:type="dxa"/>
            <w:gridSpan w:val="5"/>
            <w:shd w:val="clear" w:color="auto" w:fill="FFFFFF"/>
          </w:tcPr>
          <w:p w14:paraId="422B32CB" w14:textId="77777777" w:rsidR="00D40C70" w:rsidRPr="00F14D84" w:rsidRDefault="00D40C70" w:rsidP="00E6030B">
            <w:pPr>
              <w:pStyle w:val="TAL"/>
            </w:pPr>
            <w:r w:rsidRPr="00F14D84">
              <w:t>All other values are reserved.</w:t>
            </w:r>
          </w:p>
        </w:tc>
      </w:tr>
      <w:tr w:rsidR="00D40C70" w:rsidRPr="00F14D84" w14:paraId="343820B1" w14:textId="77777777" w:rsidTr="00E6030B">
        <w:trPr>
          <w:cantSplit/>
          <w:jc w:val="center"/>
        </w:trPr>
        <w:tc>
          <w:tcPr>
            <w:tcW w:w="7087" w:type="dxa"/>
            <w:gridSpan w:val="5"/>
            <w:shd w:val="clear" w:color="auto" w:fill="FFFFFF"/>
          </w:tcPr>
          <w:p w14:paraId="0ACB4C3B" w14:textId="77777777" w:rsidR="00D40C70" w:rsidRPr="00F14D84" w:rsidRDefault="00D40C70" w:rsidP="00E6030B">
            <w:pPr>
              <w:pStyle w:val="TAL"/>
            </w:pPr>
            <w:bookmarkStart w:id="9041" w:name="MCCQCTEMPBM_00000127"/>
          </w:p>
        </w:tc>
      </w:tr>
      <w:bookmarkEnd w:id="9041"/>
    </w:tbl>
    <w:p w14:paraId="684AF50C" w14:textId="77777777" w:rsidR="00D40C70" w:rsidRPr="00F14D84" w:rsidRDefault="00D40C70" w:rsidP="00D40C70"/>
    <w:p w14:paraId="1EA7C9E4" w14:textId="77777777" w:rsidR="00D40C70" w:rsidRPr="00F14D84" w:rsidRDefault="00D40C70" w:rsidP="00295835">
      <w:pPr>
        <w:pStyle w:val="Heading4"/>
      </w:pPr>
      <w:bookmarkStart w:id="9042" w:name="_CR9_9_3_6"/>
      <w:bookmarkStart w:id="9043" w:name="_Toc20218604"/>
      <w:bookmarkStart w:id="9044" w:name="_Toc27744492"/>
      <w:bookmarkStart w:id="9045" w:name="_Toc35960066"/>
      <w:bookmarkStart w:id="9046" w:name="_Toc45203504"/>
      <w:bookmarkStart w:id="9047" w:name="_Toc45700880"/>
      <w:bookmarkStart w:id="9048" w:name="_Toc51920616"/>
      <w:bookmarkStart w:id="9049" w:name="_Toc68251676"/>
      <w:bookmarkStart w:id="9050" w:name="_Toc209861600"/>
      <w:bookmarkEnd w:id="9042"/>
      <w:r w:rsidRPr="00F14D84">
        <w:t>9.9.3.6</w:t>
      </w:r>
      <w:r w:rsidRPr="00F14D84">
        <w:tab/>
        <w:t>Daylight saving time</w:t>
      </w:r>
      <w:bookmarkEnd w:id="9043"/>
      <w:bookmarkEnd w:id="9044"/>
      <w:bookmarkEnd w:id="9045"/>
      <w:bookmarkEnd w:id="9046"/>
      <w:bookmarkEnd w:id="9047"/>
      <w:bookmarkEnd w:id="9048"/>
      <w:bookmarkEnd w:id="9049"/>
      <w:bookmarkEnd w:id="9050"/>
    </w:p>
    <w:p w14:paraId="25F90553" w14:textId="3FE33BBB" w:rsidR="00D40C70" w:rsidRPr="00F14D84" w:rsidRDefault="00D40C70" w:rsidP="00D40C70">
      <w:r w:rsidRPr="00F14D84">
        <w:t xml:space="preserve">See </w:t>
      </w:r>
      <w:r w:rsidR="00FB1684" w:rsidRPr="00F14D84">
        <w:t>clause</w:t>
      </w:r>
      <w:r w:rsidRPr="00F14D84">
        <w:t> 10.5.3.12 in 3GPP TS 24.008 [13].</w:t>
      </w:r>
    </w:p>
    <w:p w14:paraId="5D4DFE4B" w14:textId="77777777" w:rsidR="00D40C70" w:rsidRPr="00F14D84" w:rsidRDefault="00D40C70" w:rsidP="00295835">
      <w:pPr>
        <w:pStyle w:val="Heading4"/>
      </w:pPr>
      <w:bookmarkStart w:id="9051" w:name="_CR9_9_3_7"/>
      <w:bookmarkStart w:id="9052" w:name="_Toc20218605"/>
      <w:bookmarkStart w:id="9053" w:name="_Toc27744493"/>
      <w:bookmarkStart w:id="9054" w:name="_Toc35960067"/>
      <w:bookmarkStart w:id="9055" w:name="_Toc45203505"/>
      <w:bookmarkStart w:id="9056" w:name="_Toc45700881"/>
      <w:bookmarkStart w:id="9057" w:name="_Toc51920617"/>
      <w:bookmarkStart w:id="9058" w:name="_Toc68251677"/>
      <w:bookmarkStart w:id="9059" w:name="_Toc209861601"/>
      <w:bookmarkEnd w:id="9051"/>
      <w:r w:rsidRPr="00F14D84">
        <w:t>9.9.3.7</w:t>
      </w:r>
      <w:r w:rsidRPr="00F14D84">
        <w:tab/>
        <w:t>Detach type</w:t>
      </w:r>
      <w:bookmarkEnd w:id="9052"/>
      <w:bookmarkEnd w:id="9053"/>
      <w:bookmarkEnd w:id="9054"/>
      <w:bookmarkEnd w:id="9055"/>
      <w:bookmarkEnd w:id="9056"/>
      <w:bookmarkEnd w:id="9057"/>
      <w:bookmarkEnd w:id="9058"/>
      <w:bookmarkEnd w:id="9059"/>
    </w:p>
    <w:p w14:paraId="1421657B" w14:textId="77777777" w:rsidR="00D40C70" w:rsidRPr="00F14D84" w:rsidRDefault="00D40C70" w:rsidP="00D40C70">
      <w:r w:rsidRPr="00F14D84">
        <w:t xml:space="preserve">The purpose of the </w:t>
      </w:r>
      <w:r w:rsidRPr="00F14D84">
        <w:rPr>
          <w:iCs/>
        </w:rPr>
        <w:t>Detach type</w:t>
      </w:r>
      <w:r w:rsidRPr="00F14D84">
        <w:t xml:space="preserve"> information element is to indicate the type of detach.</w:t>
      </w:r>
    </w:p>
    <w:p w14:paraId="603ED82E" w14:textId="77777777" w:rsidR="00D40C70" w:rsidRPr="00F14D84" w:rsidRDefault="00D40C70" w:rsidP="00D40C70">
      <w:r w:rsidRPr="00F14D84">
        <w:t xml:space="preserve">The </w:t>
      </w:r>
      <w:r w:rsidRPr="00F14D84">
        <w:rPr>
          <w:iCs/>
        </w:rPr>
        <w:t>Detach type</w:t>
      </w:r>
      <w:r w:rsidRPr="00F14D84">
        <w:t xml:space="preserve"> information element is coded as shown in figure 9.9.3.7.1 and table 9.9.3.7.1.</w:t>
      </w:r>
    </w:p>
    <w:p w14:paraId="65F834E6" w14:textId="77777777" w:rsidR="00D40C70" w:rsidRPr="00F14D84" w:rsidRDefault="00D40C70" w:rsidP="00D40C70">
      <w:r w:rsidRPr="00F14D84">
        <w:t xml:space="preserve">The </w:t>
      </w:r>
      <w:r w:rsidRPr="00F14D84">
        <w:rPr>
          <w:iCs/>
        </w:rPr>
        <w:t>Detach type</w:t>
      </w:r>
      <w:r w:rsidRPr="00F14D84">
        <w:t xml:space="preserve"> is a type 1 information element.</w:t>
      </w:r>
    </w:p>
    <w:p w14:paraId="7E1253BC"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F14D84" w14:paraId="26C10875" w14:textId="77777777" w:rsidTr="00E6030B">
        <w:trPr>
          <w:cantSplit/>
          <w:jc w:val="center"/>
        </w:trPr>
        <w:tc>
          <w:tcPr>
            <w:tcW w:w="709" w:type="dxa"/>
            <w:tcBorders>
              <w:top w:val="nil"/>
              <w:left w:val="nil"/>
              <w:bottom w:val="nil"/>
              <w:right w:val="nil"/>
            </w:tcBorders>
          </w:tcPr>
          <w:p w14:paraId="202360FD" w14:textId="77777777" w:rsidR="00D40C70" w:rsidRPr="00F14D84" w:rsidRDefault="00D40C70" w:rsidP="00E6030B">
            <w:pPr>
              <w:pStyle w:val="TAC"/>
            </w:pPr>
            <w:r w:rsidRPr="00F14D84">
              <w:t>8</w:t>
            </w:r>
          </w:p>
        </w:tc>
        <w:tc>
          <w:tcPr>
            <w:tcW w:w="781" w:type="dxa"/>
            <w:tcBorders>
              <w:top w:val="nil"/>
              <w:left w:val="nil"/>
              <w:bottom w:val="nil"/>
              <w:right w:val="nil"/>
            </w:tcBorders>
          </w:tcPr>
          <w:p w14:paraId="084C8FF9" w14:textId="77777777" w:rsidR="00D40C70" w:rsidRPr="00F14D84" w:rsidRDefault="00D40C70" w:rsidP="00E6030B">
            <w:pPr>
              <w:pStyle w:val="TAC"/>
            </w:pPr>
            <w:r w:rsidRPr="00F14D84">
              <w:t>7</w:t>
            </w:r>
          </w:p>
        </w:tc>
        <w:tc>
          <w:tcPr>
            <w:tcW w:w="780" w:type="dxa"/>
            <w:tcBorders>
              <w:top w:val="nil"/>
              <w:left w:val="nil"/>
              <w:bottom w:val="nil"/>
              <w:right w:val="nil"/>
            </w:tcBorders>
          </w:tcPr>
          <w:p w14:paraId="7C3BF08F" w14:textId="77777777" w:rsidR="00D40C70" w:rsidRPr="00F14D84" w:rsidRDefault="00D40C70" w:rsidP="00E6030B">
            <w:pPr>
              <w:pStyle w:val="TAC"/>
            </w:pPr>
            <w:r w:rsidRPr="00F14D84">
              <w:t>6</w:t>
            </w:r>
          </w:p>
        </w:tc>
        <w:tc>
          <w:tcPr>
            <w:tcW w:w="779" w:type="dxa"/>
            <w:gridSpan w:val="2"/>
            <w:tcBorders>
              <w:top w:val="nil"/>
              <w:left w:val="nil"/>
              <w:bottom w:val="nil"/>
              <w:right w:val="nil"/>
            </w:tcBorders>
          </w:tcPr>
          <w:p w14:paraId="2288AB7E" w14:textId="77777777" w:rsidR="00D40C70" w:rsidRPr="00F14D84" w:rsidRDefault="00D40C70" w:rsidP="00E6030B">
            <w:pPr>
              <w:pStyle w:val="TAC"/>
            </w:pPr>
            <w:r w:rsidRPr="00F14D84">
              <w:t>5</w:t>
            </w:r>
          </w:p>
        </w:tc>
        <w:tc>
          <w:tcPr>
            <w:tcW w:w="496" w:type="dxa"/>
            <w:tcBorders>
              <w:top w:val="nil"/>
              <w:left w:val="nil"/>
              <w:bottom w:val="nil"/>
              <w:right w:val="nil"/>
            </w:tcBorders>
          </w:tcPr>
          <w:p w14:paraId="7027B8E4" w14:textId="77777777" w:rsidR="00D40C70" w:rsidRPr="00F14D84" w:rsidRDefault="00D40C70" w:rsidP="00E6030B">
            <w:pPr>
              <w:pStyle w:val="TAC"/>
            </w:pPr>
            <w:r w:rsidRPr="00F14D84">
              <w:t>4</w:t>
            </w:r>
          </w:p>
        </w:tc>
        <w:tc>
          <w:tcPr>
            <w:tcW w:w="709" w:type="dxa"/>
            <w:gridSpan w:val="2"/>
            <w:tcBorders>
              <w:top w:val="nil"/>
              <w:left w:val="nil"/>
              <w:bottom w:val="nil"/>
              <w:right w:val="nil"/>
            </w:tcBorders>
          </w:tcPr>
          <w:p w14:paraId="3EED04E7" w14:textId="77777777" w:rsidR="00D40C70" w:rsidRPr="00F14D84" w:rsidRDefault="00D40C70" w:rsidP="00E6030B">
            <w:pPr>
              <w:pStyle w:val="TAC"/>
            </w:pPr>
            <w:r w:rsidRPr="00F14D84">
              <w:t>3</w:t>
            </w:r>
          </w:p>
        </w:tc>
        <w:tc>
          <w:tcPr>
            <w:tcW w:w="993" w:type="dxa"/>
            <w:tcBorders>
              <w:top w:val="nil"/>
              <w:left w:val="nil"/>
              <w:bottom w:val="nil"/>
              <w:right w:val="nil"/>
            </w:tcBorders>
          </w:tcPr>
          <w:p w14:paraId="25E1F859" w14:textId="77777777" w:rsidR="00D40C70" w:rsidRPr="00F14D84" w:rsidRDefault="00D40C70" w:rsidP="00E6030B">
            <w:pPr>
              <w:pStyle w:val="TAC"/>
            </w:pPr>
            <w:r w:rsidRPr="00F14D84">
              <w:t>2</w:t>
            </w:r>
          </w:p>
        </w:tc>
        <w:tc>
          <w:tcPr>
            <w:tcW w:w="708" w:type="dxa"/>
            <w:tcBorders>
              <w:top w:val="nil"/>
              <w:left w:val="nil"/>
              <w:bottom w:val="nil"/>
              <w:right w:val="nil"/>
            </w:tcBorders>
          </w:tcPr>
          <w:p w14:paraId="69012D6B" w14:textId="77777777" w:rsidR="00D40C70" w:rsidRPr="00F14D84" w:rsidRDefault="00D40C70" w:rsidP="00E6030B">
            <w:pPr>
              <w:pStyle w:val="TAC"/>
            </w:pPr>
            <w:r w:rsidRPr="00F14D84">
              <w:t>1</w:t>
            </w:r>
          </w:p>
        </w:tc>
        <w:tc>
          <w:tcPr>
            <w:tcW w:w="1560" w:type="dxa"/>
            <w:tcBorders>
              <w:top w:val="nil"/>
              <w:left w:val="nil"/>
              <w:bottom w:val="nil"/>
              <w:right w:val="nil"/>
            </w:tcBorders>
          </w:tcPr>
          <w:p w14:paraId="6D385FD3" w14:textId="77777777" w:rsidR="00D40C70" w:rsidRPr="00F14D84" w:rsidRDefault="00D40C70" w:rsidP="00E6030B">
            <w:pPr>
              <w:pStyle w:val="TAL"/>
            </w:pPr>
          </w:p>
        </w:tc>
      </w:tr>
      <w:tr w:rsidR="00D40C70" w:rsidRPr="00F14D8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F14D84" w:rsidRDefault="00D40C70" w:rsidP="00E6030B">
            <w:pPr>
              <w:pStyle w:val="TAC"/>
            </w:pPr>
            <w:r w:rsidRPr="00F14D84">
              <w:t>Detach type</w:t>
            </w:r>
          </w:p>
          <w:p w14:paraId="5B9D97E3" w14:textId="77777777" w:rsidR="00D40C70" w:rsidRPr="00F14D84" w:rsidRDefault="00D40C70" w:rsidP="00E6030B">
            <w:pPr>
              <w:pStyle w:val="TAC"/>
            </w:pPr>
            <w:r w:rsidRPr="00F14D84">
              <w:t>IEI</w:t>
            </w:r>
          </w:p>
        </w:tc>
        <w:tc>
          <w:tcPr>
            <w:tcW w:w="749" w:type="dxa"/>
            <w:gridSpan w:val="3"/>
            <w:tcBorders>
              <w:top w:val="single" w:sz="4" w:space="0" w:color="auto"/>
              <w:right w:val="single" w:sz="4" w:space="0" w:color="auto"/>
            </w:tcBorders>
          </w:tcPr>
          <w:p w14:paraId="47D8C824" w14:textId="77777777" w:rsidR="00D40C70" w:rsidRPr="00F14D84" w:rsidRDefault="00D40C70" w:rsidP="00E6030B">
            <w:pPr>
              <w:pStyle w:val="TAC"/>
            </w:pPr>
            <w:r w:rsidRPr="00F14D84">
              <w:t>Switch</w:t>
            </w:r>
          </w:p>
          <w:p w14:paraId="6282DD66" w14:textId="77777777" w:rsidR="00D40C70" w:rsidRPr="00F14D84" w:rsidRDefault="00D40C70" w:rsidP="00E6030B">
            <w:pPr>
              <w:pStyle w:val="TAC"/>
            </w:pPr>
            <w:r w:rsidRPr="00F14D84">
              <w:t>off</w:t>
            </w:r>
          </w:p>
        </w:tc>
        <w:tc>
          <w:tcPr>
            <w:tcW w:w="2249" w:type="dxa"/>
            <w:gridSpan w:val="3"/>
            <w:tcBorders>
              <w:top w:val="single" w:sz="4" w:space="0" w:color="auto"/>
              <w:right w:val="single" w:sz="4" w:space="0" w:color="auto"/>
            </w:tcBorders>
          </w:tcPr>
          <w:p w14:paraId="51748777" w14:textId="77777777" w:rsidR="00D40C70" w:rsidRPr="00F14D84" w:rsidRDefault="00D40C70" w:rsidP="00E6030B">
            <w:pPr>
              <w:pStyle w:val="TAC"/>
            </w:pPr>
            <w:r w:rsidRPr="00F14D84">
              <w:t>Type of detach</w:t>
            </w:r>
          </w:p>
        </w:tc>
        <w:tc>
          <w:tcPr>
            <w:tcW w:w="1560" w:type="dxa"/>
            <w:tcBorders>
              <w:top w:val="nil"/>
              <w:left w:val="nil"/>
              <w:bottom w:val="nil"/>
              <w:right w:val="nil"/>
            </w:tcBorders>
          </w:tcPr>
          <w:p w14:paraId="7E7DD245" w14:textId="77777777" w:rsidR="00D40C70" w:rsidRPr="00F14D84" w:rsidRDefault="00D40C70" w:rsidP="00E6030B">
            <w:pPr>
              <w:pStyle w:val="TAL"/>
            </w:pPr>
            <w:r w:rsidRPr="00F14D84">
              <w:t>octet 1</w:t>
            </w:r>
          </w:p>
        </w:tc>
      </w:tr>
    </w:tbl>
    <w:p w14:paraId="493089C4" w14:textId="77777777" w:rsidR="00D40C70" w:rsidRPr="00F14D84" w:rsidRDefault="00D40C70" w:rsidP="00D40C70">
      <w:pPr>
        <w:pStyle w:val="TAN"/>
      </w:pPr>
    </w:p>
    <w:p w14:paraId="6621FF50" w14:textId="77777777" w:rsidR="00D40C70" w:rsidRPr="00F14D84" w:rsidRDefault="00D40C70" w:rsidP="00D40C70">
      <w:pPr>
        <w:pStyle w:val="TF"/>
      </w:pPr>
      <w:bookmarkStart w:id="9060" w:name="_CRFigure9_9_3_7_1"/>
      <w:r w:rsidRPr="00F14D84">
        <w:t xml:space="preserve">Figure </w:t>
      </w:r>
      <w:bookmarkEnd w:id="9060"/>
      <w:r w:rsidRPr="00F14D84">
        <w:t>9.9.3.7.1: Detach type information element</w:t>
      </w:r>
    </w:p>
    <w:p w14:paraId="414C9B78" w14:textId="77777777" w:rsidR="00D40C70" w:rsidRPr="00F14D84" w:rsidRDefault="00D40C70" w:rsidP="00D40C70">
      <w:pPr>
        <w:pStyle w:val="TH"/>
      </w:pPr>
      <w:bookmarkStart w:id="9061" w:name="_CRTable9_9_3_7_1"/>
      <w:r w:rsidRPr="00F14D84">
        <w:t xml:space="preserve">Table </w:t>
      </w:r>
      <w:bookmarkEnd w:id="9061"/>
      <w:r w:rsidRPr="00F14D84">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02721D44" w14:textId="77777777" w:rsidTr="00E6030B">
        <w:trPr>
          <w:cantSplit/>
          <w:jc w:val="center"/>
        </w:trPr>
        <w:tc>
          <w:tcPr>
            <w:tcW w:w="7087" w:type="dxa"/>
            <w:gridSpan w:val="5"/>
          </w:tcPr>
          <w:p w14:paraId="32F52AA7" w14:textId="77777777" w:rsidR="00D40C70" w:rsidRPr="00F14D84" w:rsidRDefault="00D40C70" w:rsidP="00E6030B">
            <w:pPr>
              <w:pStyle w:val="TAL"/>
            </w:pPr>
            <w:r w:rsidRPr="00F14D84">
              <w:t>Type of detach (octet 1)</w:t>
            </w:r>
          </w:p>
        </w:tc>
      </w:tr>
      <w:tr w:rsidR="00D40C70" w:rsidRPr="00F14D84" w14:paraId="26A8AA9A" w14:textId="77777777" w:rsidTr="00E6030B">
        <w:trPr>
          <w:cantSplit/>
          <w:jc w:val="center"/>
        </w:trPr>
        <w:tc>
          <w:tcPr>
            <w:tcW w:w="7087" w:type="dxa"/>
            <w:gridSpan w:val="5"/>
          </w:tcPr>
          <w:p w14:paraId="6ED96FF3" w14:textId="77777777" w:rsidR="00D40C70" w:rsidRPr="00F14D84" w:rsidRDefault="00D40C70" w:rsidP="00E6030B">
            <w:pPr>
              <w:pStyle w:val="TAL"/>
            </w:pPr>
            <w:bookmarkStart w:id="9062" w:name="MCCQCTEMPBM_00000128"/>
          </w:p>
        </w:tc>
      </w:tr>
      <w:bookmarkEnd w:id="9062"/>
      <w:tr w:rsidR="00D40C70" w:rsidRPr="00F14D84" w14:paraId="001C5D4D" w14:textId="77777777" w:rsidTr="00E6030B">
        <w:trPr>
          <w:cantSplit/>
          <w:jc w:val="center"/>
        </w:trPr>
        <w:tc>
          <w:tcPr>
            <w:tcW w:w="7087" w:type="dxa"/>
            <w:gridSpan w:val="5"/>
          </w:tcPr>
          <w:p w14:paraId="2FA5A0F3" w14:textId="77777777" w:rsidR="00D40C70" w:rsidRPr="00F14D84" w:rsidRDefault="00D40C70" w:rsidP="00E6030B">
            <w:pPr>
              <w:pStyle w:val="TAL"/>
            </w:pPr>
            <w:r w:rsidRPr="00F14D84">
              <w:t xml:space="preserve">In the </w:t>
            </w:r>
            <w:r w:rsidRPr="00F14D84">
              <w:rPr>
                <w:lang w:eastAsia="ja-JP"/>
              </w:rPr>
              <w:t>UE</w:t>
            </w:r>
            <w:r w:rsidRPr="00F14D84">
              <w:t xml:space="preserve"> to network direction:</w:t>
            </w:r>
          </w:p>
        </w:tc>
      </w:tr>
      <w:tr w:rsidR="00D40C70" w:rsidRPr="00F14D84" w14:paraId="7763AA60" w14:textId="77777777" w:rsidTr="00E6030B">
        <w:trPr>
          <w:cantSplit/>
          <w:jc w:val="center"/>
        </w:trPr>
        <w:tc>
          <w:tcPr>
            <w:tcW w:w="7087" w:type="dxa"/>
            <w:gridSpan w:val="5"/>
          </w:tcPr>
          <w:p w14:paraId="5B341056" w14:textId="77777777" w:rsidR="00D40C70" w:rsidRPr="00F14D84" w:rsidRDefault="00D40C70" w:rsidP="00E6030B">
            <w:pPr>
              <w:pStyle w:val="TAL"/>
            </w:pPr>
            <w:r w:rsidRPr="00F14D84">
              <w:t>Bits</w:t>
            </w:r>
          </w:p>
        </w:tc>
      </w:tr>
      <w:tr w:rsidR="00D40C70" w:rsidRPr="00F14D84" w14:paraId="0F1D40F8" w14:textId="77777777" w:rsidTr="00E6030B">
        <w:trPr>
          <w:cantSplit/>
          <w:jc w:val="center"/>
        </w:trPr>
        <w:tc>
          <w:tcPr>
            <w:tcW w:w="284" w:type="dxa"/>
          </w:tcPr>
          <w:p w14:paraId="458C2C1F" w14:textId="77777777" w:rsidR="00D40C70" w:rsidRPr="00F14D84" w:rsidRDefault="00D40C70" w:rsidP="00E6030B">
            <w:pPr>
              <w:pStyle w:val="TAH"/>
            </w:pPr>
            <w:r w:rsidRPr="00F14D84">
              <w:t>3</w:t>
            </w:r>
          </w:p>
        </w:tc>
        <w:tc>
          <w:tcPr>
            <w:tcW w:w="284" w:type="dxa"/>
          </w:tcPr>
          <w:p w14:paraId="2D8575DB" w14:textId="77777777" w:rsidR="00D40C70" w:rsidRPr="00F14D84" w:rsidRDefault="00D40C70" w:rsidP="00E6030B">
            <w:pPr>
              <w:pStyle w:val="TAH"/>
            </w:pPr>
            <w:r w:rsidRPr="00F14D84">
              <w:t>2</w:t>
            </w:r>
          </w:p>
        </w:tc>
        <w:tc>
          <w:tcPr>
            <w:tcW w:w="283" w:type="dxa"/>
          </w:tcPr>
          <w:p w14:paraId="74072F2B" w14:textId="77777777" w:rsidR="00D40C70" w:rsidRPr="00F14D84" w:rsidRDefault="00D40C70" w:rsidP="00E6030B">
            <w:pPr>
              <w:pStyle w:val="TAH"/>
            </w:pPr>
            <w:r w:rsidRPr="00F14D84">
              <w:t>1</w:t>
            </w:r>
          </w:p>
        </w:tc>
        <w:tc>
          <w:tcPr>
            <w:tcW w:w="283" w:type="dxa"/>
          </w:tcPr>
          <w:p w14:paraId="52A971F1" w14:textId="77777777" w:rsidR="00D40C70" w:rsidRPr="00F14D84" w:rsidRDefault="00D40C70" w:rsidP="00E6030B">
            <w:pPr>
              <w:pStyle w:val="TAH"/>
            </w:pPr>
          </w:p>
        </w:tc>
        <w:tc>
          <w:tcPr>
            <w:tcW w:w="5953" w:type="dxa"/>
          </w:tcPr>
          <w:p w14:paraId="498504FD" w14:textId="77777777" w:rsidR="00D40C70" w:rsidRPr="00F14D84" w:rsidRDefault="00D40C70" w:rsidP="00E6030B">
            <w:pPr>
              <w:pStyle w:val="TAL"/>
            </w:pPr>
          </w:p>
        </w:tc>
      </w:tr>
      <w:tr w:rsidR="00D40C70" w:rsidRPr="00F14D84" w14:paraId="7CB78CBB" w14:textId="77777777" w:rsidTr="00E6030B">
        <w:trPr>
          <w:cantSplit/>
          <w:jc w:val="center"/>
        </w:trPr>
        <w:tc>
          <w:tcPr>
            <w:tcW w:w="284" w:type="dxa"/>
          </w:tcPr>
          <w:p w14:paraId="70522283" w14:textId="77777777" w:rsidR="00D40C70" w:rsidRPr="00F14D84" w:rsidRDefault="00D40C70" w:rsidP="00E6030B">
            <w:pPr>
              <w:pStyle w:val="TAC"/>
            </w:pPr>
            <w:r w:rsidRPr="00F14D84">
              <w:t>0</w:t>
            </w:r>
          </w:p>
        </w:tc>
        <w:tc>
          <w:tcPr>
            <w:tcW w:w="284" w:type="dxa"/>
          </w:tcPr>
          <w:p w14:paraId="1A02F32E" w14:textId="77777777" w:rsidR="00D40C70" w:rsidRPr="00F14D84" w:rsidRDefault="00D40C70" w:rsidP="00E6030B">
            <w:pPr>
              <w:pStyle w:val="TAC"/>
            </w:pPr>
            <w:r w:rsidRPr="00F14D84">
              <w:t>0</w:t>
            </w:r>
          </w:p>
        </w:tc>
        <w:tc>
          <w:tcPr>
            <w:tcW w:w="283" w:type="dxa"/>
          </w:tcPr>
          <w:p w14:paraId="7E37DB49" w14:textId="77777777" w:rsidR="00D40C70" w:rsidRPr="00F14D84" w:rsidRDefault="00D40C70" w:rsidP="00E6030B">
            <w:pPr>
              <w:pStyle w:val="TAC"/>
            </w:pPr>
            <w:r w:rsidRPr="00F14D84">
              <w:t>1</w:t>
            </w:r>
          </w:p>
        </w:tc>
        <w:tc>
          <w:tcPr>
            <w:tcW w:w="283" w:type="dxa"/>
          </w:tcPr>
          <w:p w14:paraId="3FE48CD6" w14:textId="77777777" w:rsidR="00D40C70" w:rsidRPr="00F14D84" w:rsidRDefault="00D40C70" w:rsidP="00E6030B">
            <w:pPr>
              <w:pStyle w:val="TAC"/>
            </w:pPr>
          </w:p>
        </w:tc>
        <w:tc>
          <w:tcPr>
            <w:tcW w:w="5953" w:type="dxa"/>
          </w:tcPr>
          <w:p w14:paraId="3DFBB766" w14:textId="77777777" w:rsidR="00D40C70" w:rsidRPr="00F14D84" w:rsidRDefault="00D40C70" w:rsidP="00E6030B">
            <w:pPr>
              <w:pStyle w:val="TAL"/>
            </w:pPr>
            <w:r w:rsidRPr="00F14D84">
              <w:rPr>
                <w:lang w:eastAsia="ja-JP"/>
              </w:rPr>
              <w:t>EPS</w:t>
            </w:r>
            <w:r w:rsidRPr="00F14D84">
              <w:t xml:space="preserve"> detach</w:t>
            </w:r>
          </w:p>
        </w:tc>
      </w:tr>
      <w:tr w:rsidR="00D40C70" w:rsidRPr="00F14D84" w14:paraId="7B1577C1" w14:textId="77777777" w:rsidTr="00E6030B">
        <w:trPr>
          <w:cantSplit/>
          <w:jc w:val="center"/>
        </w:trPr>
        <w:tc>
          <w:tcPr>
            <w:tcW w:w="284" w:type="dxa"/>
          </w:tcPr>
          <w:p w14:paraId="289EE97B" w14:textId="77777777" w:rsidR="00D40C70" w:rsidRPr="00F14D84" w:rsidRDefault="00D40C70" w:rsidP="00E6030B">
            <w:pPr>
              <w:pStyle w:val="TAC"/>
            </w:pPr>
            <w:r w:rsidRPr="00F14D84">
              <w:t>0</w:t>
            </w:r>
          </w:p>
        </w:tc>
        <w:tc>
          <w:tcPr>
            <w:tcW w:w="284" w:type="dxa"/>
          </w:tcPr>
          <w:p w14:paraId="736FDDC9" w14:textId="77777777" w:rsidR="00D40C70" w:rsidRPr="00F14D84" w:rsidRDefault="00D40C70" w:rsidP="00E6030B">
            <w:pPr>
              <w:pStyle w:val="TAC"/>
            </w:pPr>
            <w:r w:rsidRPr="00F14D84">
              <w:t>1</w:t>
            </w:r>
          </w:p>
        </w:tc>
        <w:tc>
          <w:tcPr>
            <w:tcW w:w="283" w:type="dxa"/>
          </w:tcPr>
          <w:p w14:paraId="259C5A83" w14:textId="77777777" w:rsidR="00D40C70" w:rsidRPr="00F14D84" w:rsidRDefault="00D40C70" w:rsidP="00E6030B">
            <w:pPr>
              <w:pStyle w:val="TAC"/>
            </w:pPr>
            <w:r w:rsidRPr="00F14D84">
              <w:t>0</w:t>
            </w:r>
          </w:p>
        </w:tc>
        <w:tc>
          <w:tcPr>
            <w:tcW w:w="283" w:type="dxa"/>
          </w:tcPr>
          <w:p w14:paraId="7A491C0B" w14:textId="77777777" w:rsidR="00D40C70" w:rsidRPr="00F14D84" w:rsidRDefault="00D40C70" w:rsidP="00E6030B">
            <w:pPr>
              <w:pStyle w:val="TAC"/>
            </w:pPr>
          </w:p>
        </w:tc>
        <w:tc>
          <w:tcPr>
            <w:tcW w:w="5953" w:type="dxa"/>
          </w:tcPr>
          <w:p w14:paraId="61C5C4A2" w14:textId="77777777" w:rsidR="00D40C70" w:rsidRPr="00F14D84" w:rsidRDefault="00D40C70" w:rsidP="00E6030B">
            <w:pPr>
              <w:pStyle w:val="TAL"/>
            </w:pPr>
            <w:r w:rsidRPr="00F14D84">
              <w:t>IMSI detach</w:t>
            </w:r>
          </w:p>
        </w:tc>
      </w:tr>
      <w:tr w:rsidR="00D40C70" w:rsidRPr="00F14D84" w14:paraId="7739C7B7" w14:textId="77777777" w:rsidTr="00E6030B">
        <w:trPr>
          <w:cantSplit/>
          <w:jc w:val="center"/>
        </w:trPr>
        <w:tc>
          <w:tcPr>
            <w:tcW w:w="284" w:type="dxa"/>
          </w:tcPr>
          <w:p w14:paraId="01A01F74" w14:textId="77777777" w:rsidR="00D40C70" w:rsidRPr="00F14D84" w:rsidRDefault="00D40C70" w:rsidP="00E6030B">
            <w:pPr>
              <w:pStyle w:val="TAC"/>
            </w:pPr>
            <w:r w:rsidRPr="00F14D84">
              <w:t>0</w:t>
            </w:r>
          </w:p>
        </w:tc>
        <w:tc>
          <w:tcPr>
            <w:tcW w:w="284" w:type="dxa"/>
          </w:tcPr>
          <w:p w14:paraId="76E34DD3" w14:textId="77777777" w:rsidR="00D40C70" w:rsidRPr="00F14D84" w:rsidRDefault="00D40C70" w:rsidP="00E6030B">
            <w:pPr>
              <w:pStyle w:val="TAC"/>
            </w:pPr>
            <w:r w:rsidRPr="00F14D84">
              <w:t>1</w:t>
            </w:r>
          </w:p>
        </w:tc>
        <w:tc>
          <w:tcPr>
            <w:tcW w:w="283" w:type="dxa"/>
          </w:tcPr>
          <w:p w14:paraId="092D89B3" w14:textId="77777777" w:rsidR="00D40C70" w:rsidRPr="00F14D84" w:rsidRDefault="00D40C70" w:rsidP="00E6030B">
            <w:pPr>
              <w:pStyle w:val="TAC"/>
            </w:pPr>
            <w:r w:rsidRPr="00F14D84">
              <w:t>1</w:t>
            </w:r>
          </w:p>
        </w:tc>
        <w:tc>
          <w:tcPr>
            <w:tcW w:w="283" w:type="dxa"/>
          </w:tcPr>
          <w:p w14:paraId="33084237" w14:textId="77777777" w:rsidR="00D40C70" w:rsidRPr="00F14D84" w:rsidRDefault="00D40C70" w:rsidP="00E6030B">
            <w:pPr>
              <w:pStyle w:val="TAC"/>
            </w:pPr>
          </w:p>
        </w:tc>
        <w:tc>
          <w:tcPr>
            <w:tcW w:w="5953" w:type="dxa"/>
          </w:tcPr>
          <w:p w14:paraId="5EE0F592" w14:textId="77777777" w:rsidR="00D40C70" w:rsidRPr="00F14D84" w:rsidRDefault="00D40C70" w:rsidP="00E6030B">
            <w:pPr>
              <w:pStyle w:val="TAL"/>
              <w:rPr>
                <w:lang w:eastAsia="ja-JP"/>
              </w:rPr>
            </w:pPr>
            <w:r w:rsidRPr="00F14D84">
              <w:t>combined</w:t>
            </w:r>
            <w:r w:rsidRPr="00F14D84">
              <w:rPr>
                <w:lang w:eastAsia="ja-JP"/>
              </w:rPr>
              <w:t xml:space="preserve"> EPS/IMSI detach</w:t>
            </w:r>
          </w:p>
        </w:tc>
      </w:tr>
      <w:tr w:rsidR="00D40C70" w:rsidRPr="00F14D84" w14:paraId="1B1D19D4" w14:textId="77777777" w:rsidTr="00E6030B">
        <w:trPr>
          <w:cantSplit/>
          <w:jc w:val="center"/>
        </w:trPr>
        <w:tc>
          <w:tcPr>
            <w:tcW w:w="284" w:type="dxa"/>
          </w:tcPr>
          <w:p w14:paraId="7EAFA3F9" w14:textId="77777777" w:rsidR="00D40C70" w:rsidRPr="00F14D84" w:rsidRDefault="00D40C70" w:rsidP="00E6030B">
            <w:pPr>
              <w:pStyle w:val="TAC"/>
            </w:pPr>
            <w:r w:rsidRPr="00F14D84">
              <w:t>1</w:t>
            </w:r>
          </w:p>
        </w:tc>
        <w:tc>
          <w:tcPr>
            <w:tcW w:w="284" w:type="dxa"/>
          </w:tcPr>
          <w:p w14:paraId="33328843" w14:textId="77777777" w:rsidR="00D40C70" w:rsidRPr="00F14D84" w:rsidRDefault="00D40C70" w:rsidP="00E6030B">
            <w:pPr>
              <w:pStyle w:val="TAC"/>
            </w:pPr>
            <w:r w:rsidRPr="00F14D84">
              <w:t>1</w:t>
            </w:r>
          </w:p>
        </w:tc>
        <w:tc>
          <w:tcPr>
            <w:tcW w:w="283" w:type="dxa"/>
          </w:tcPr>
          <w:p w14:paraId="34A22F1C" w14:textId="77777777" w:rsidR="00D40C70" w:rsidRPr="00F14D84" w:rsidRDefault="00D40C70" w:rsidP="00E6030B">
            <w:pPr>
              <w:pStyle w:val="TAC"/>
            </w:pPr>
            <w:r w:rsidRPr="00F14D84">
              <w:t>0</w:t>
            </w:r>
          </w:p>
        </w:tc>
        <w:tc>
          <w:tcPr>
            <w:tcW w:w="283" w:type="dxa"/>
          </w:tcPr>
          <w:p w14:paraId="4CF60490" w14:textId="77777777" w:rsidR="00D40C70" w:rsidRPr="00F14D84" w:rsidRDefault="00D40C70" w:rsidP="00E6030B">
            <w:pPr>
              <w:pStyle w:val="TAC"/>
            </w:pPr>
          </w:p>
        </w:tc>
        <w:tc>
          <w:tcPr>
            <w:tcW w:w="5953" w:type="dxa"/>
          </w:tcPr>
          <w:p w14:paraId="1519D56B" w14:textId="77777777" w:rsidR="00D40C70" w:rsidRPr="00F14D84" w:rsidRDefault="00D40C70" w:rsidP="00E6030B">
            <w:pPr>
              <w:pStyle w:val="TAL"/>
              <w:rPr>
                <w:lang w:eastAsia="ja-JP"/>
              </w:rPr>
            </w:pPr>
            <w:r w:rsidRPr="00F14D84">
              <w:t>reserved</w:t>
            </w:r>
          </w:p>
        </w:tc>
      </w:tr>
      <w:tr w:rsidR="00D40C70" w:rsidRPr="00F14D84" w14:paraId="0F636721" w14:textId="77777777" w:rsidTr="00E6030B">
        <w:trPr>
          <w:cantSplit/>
          <w:jc w:val="center"/>
        </w:trPr>
        <w:tc>
          <w:tcPr>
            <w:tcW w:w="284" w:type="dxa"/>
          </w:tcPr>
          <w:p w14:paraId="46749715" w14:textId="77777777" w:rsidR="00D40C70" w:rsidRPr="00F14D84" w:rsidRDefault="00D40C70" w:rsidP="00E6030B">
            <w:pPr>
              <w:pStyle w:val="TAC"/>
            </w:pPr>
            <w:r w:rsidRPr="00F14D84">
              <w:t>1</w:t>
            </w:r>
          </w:p>
        </w:tc>
        <w:tc>
          <w:tcPr>
            <w:tcW w:w="284" w:type="dxa"/>
          </w:tcPr>
          <w:p w14:paraId="01D4DBE5" w14:textId="77777777" w:rsidR="00D40C70" w:rsidRPr="00F14D84" w:rsidRDefault="00D40C70" w:rsidP="00E6030B">
            <w:pPr>
              <w:pStyle w:val="TAC"/>
            </w:pPr>
            <w:r w:rsidRPr="00F14D84">
              <w:t>1</w:t>
            </w:r>
          </w:p>
        </w:tc>
        <w:tc>
          <w:tcPr>
            <w:tcW w:w="283" w:type="dxa"/>
          </w:tcPr>
          <w:p w14:paraId="5E049CCF" w14:textId="77777777" w:rsidR="00D40C70" w:rsidRPr="00F14D84" w:rsidRDefault="00D40C70" w:rsidP="00E6030B">
            <w:pPr>
              <w:pStyle w:val="TAC"/>
            </w:pPr>
            <w:r w:rsidRPr="00F14D84">
              <w:t>1</w:t>
            </w:r>
          </w:p>
        </w:tc>
        <w:tc>
          <w:tcPr>
            <w:tcW w:w="283" w:type="dxa"/>
          </w:tcPr>
          <w:p w14:paraId="72008904" w14:textId="77777777" w:rsidR="00D40C70" w:rsidRPr="00F14D84" w:rsidRDefault="00D40C70" w:rsidP="00E6030B">
            <w:pPr>
              <w:pStyle w:val="TAC"/>
            </w:pPr>
          </w:p>
        </w:tc>
        <w:tc>
          <w:tcPr>
            <w:tcW w:w="5953" w:type="dxa"/>
          </w:tcPr>
          <w:p w14:paraId="19954ACD" w14:textId="77777777" w:rsidR="00D40C70" w:rsidRPr="00F14D84" w:rsidRDefault="00D40C70" w:rsidP="00E6030B">
            <w:pPr>
              <w:pStyle w:val="TAL"/>
              <w:rPr>
                <w:lang w:eastAsia="ja-JP"/>
              </w:rPr>
            </w:pPr>
            <w:r w:rsidRPr="00F14D84">
              <w:t>reserved</w:t>
            </w:r>
          </w:p>
        </w:tc>
      </w:tr>
      <w:tr w:rsidR="00D40C70" w:rsidRPr="00F14D84" w14:paraId="5F1122EE" w14:textId="77777777" w:rsidTr="00E6030B">
        <w:trPr>
          <w:cantSplit/>
          <w:jc w:val="center"/>
        </w:trPr>
        <w:tc>
          <w:tcPr>
            <w:tcW w:w="7087" w:type="dxa"/>
            <w:gridSpan w:val="5"/>
          </w:tcPr>
          <w:p w14:paraId="7378097E" w14:textId="77777777" w:rsidR="00D40C70" w:rsidRPr="00F14D84" w:rsidRDefault="00D40C70" w:rsidP="00E6030B">
            <w:pPr>
              <w:pStyle w:val="TAL"/>
            </w:pPr>
            <w:bookmarkStart w:id="9063" w:name="MCCQCTEMPBM_00000129"/>
          </w:p>
        </w:tc>
      </w:tr>
      <w:bookmarkEnd w:id="9063"/>
      <w:tr w:rsidR="00D40C70" w:rsidRPr="00F14D84" w14:paraId="57C142F0" w14:textId="77777777" w:rsidTr="00E6030B">
        <w:trPr>
          <w:cantSplit/>
          <w:jc w:val="center"/>
        </w:trPr>
        <w:tc>
          <w:tcPr>
            <w:tcW w:w="7087" w:type="dxa"/>
            <w:gridSpan w:val="5"/>
          </w:tcPr>
          <w:p w14:paraId="2F75DD8D" w14:textId="77777777" w:rsidR="00D40C70" w:rsidRPr="00F14D84" w:rsidRDefault="00D40C70" w:rsidP="00E6030B">
            <w:pPr>
              <w:pStyle w:val="TAL"/>
            </w:pPr>
            <w:r w:rsidRPr="00F14D84">
              <w:t xml:space="preserve">All other values are interpreted as "combined </w:t>
            </w:r>
            <w:r w:rsidRPr="00F14D84">
              <w:rPr>
                <w:lang w:eastAsia="ja-JP"/>
              </w:rPr>
              <w:t>EPS</w:t>
            </w:r>
            <w:r w:rsidRPr="00F14D84">
              <w:t>/IMSI detach" in this version of the protocol.</w:t>
            </w:r>
          </w:p>
        </w:tc>
      </w:tr>
      <w:tr w:rsidR="00D40C70" w:rsidRPr="00F14D84" w14:paraId="0DA29914" w14:textId="77777777" w:rsidTr="00E6030B">
        <w:trPr>
          <w:cantSplit/>
          <w:jc w:val="center"/>
        </w:trPr>
        <w:tc>
          <w:tcPr>
            <w:tcW w:w="7087" w:type="dxa"/>
            <w:gridSpan w:val="5"/>
          </w:tcPr>
          <w:p w14:paraId="2C31CD6D" w14:textId="77777777" w:rsidR="00D40C70" w:rsidRPr="00F14D84" w:rsidRDefault="00D40C70" w:rsidP="00E6030B">
            <w:pPr>
              <w:pStyle w:val="TAL"/>
            </w:pPr>
            <w:bookmarkStart w:id="9064" w:name="MCCQCTEMPBM_00000130"/>
          </w:p>
        </w:tc>
      </w:tr>
      <w:bookmarkEnd w:id="9064"/>
      <w:tr w:rsidR="00D40C70" w:rsidRPr="00F14D84" w14:paraId="2E12B13A" w14:textId="77777777" w:rsidTr="00E6030B">
        <w:trPr>
          <w:cantSplit/>
          <w:jc w:val="center"/>
        </w:trPr>
        <w:tc>
          <w:tcPr>
            <w:tcW w:w="7087" w:type="dxa"/>
            <w:gridSpan w:val="5"/>
          </w:tcPr>
          <w:p w14:paraId="31D75CDF" w14:textId="77777777" w:rsidR="00D40C70" w:rsidRPr="00F14D84" w:rsidRDefault="00D40C70" w:rsidP="00E6030B">
            <w:pPr>
              <w:pStyle w:val="TAL"/>
            </w:pPr>
            <w:r w:rsidRPr="00F14D84">
              <w:t>In the network to UE direction:</w:t>
            </w:r>
          </w:p>
        </w:tc>
      </w:tr>
      <w:tr w:rsidR="00D40C70" w:rsidRPr="00F14D84" w14:paraId="2B186B7E" w14:textId="77777777" w:rsidTr="00E6030B">
        <w:trPr>
          <w:cantSplit/>
          <w:jc w:val="center"/>
        </w:trPr>
        <w:tc>
          <w:tcPr>
            <w:tcW w:w="7087" w:type="dxa"/>
            <w:gridSpan w:val="5"/>
          </w:tcPr>
          <w:p w14:paraId="1E25CC39" w14:textId="77777777" w:rsidR="00D40C70" w:rsidRPr="00F14D84" w:rsidRDefault="00D40C70" w:rsidP="00E6030B">
            <w:pPr>
              <w:pStyle w:val="TAL"/>
            </w:pPr>
            <w:r w:rsidRPr="00F14D84">
              <w:t>Bits</w:t>
            </w:r>
          </w:p>
        </w:tc>
      </w:tr>
      <w:tr w:rsidR="00D40C70" w:rsidRPr="00F14D84" w14:paraId="089E6A85" w14:textId="77777777" w:rsidTr="00E6030B">
        <w:trPr>
          <w:cantSplit/>
          <w:jc w:val="center"/>
        </w:trPr>
        <w:tc>
          <w:tcPr>
            <w:tcW w:w="284" w:type="dxa"/>
          </w:tcPr>
          <w:p w14:paraId="62E090DF" w14:textId="77777777" w:rsidR="00D40C70" w:rsidRPr="00F14D84" w:rsidRDefault="00D40C70" w:rsidP="00E6030B">
            <w:pPr>
              <w:pStyle w:val="TAH"/>
            </w:pPr>
            <w:r w:rsidRPr="00F14D84">
              <w:t>3</w:t>
            </w:r>
          </w:p>
        </w:tc>
        <w:tc>
          <w:tcPr>
            <w:tcW w:w="284" w:type="dxa"/>
          </w:tcPr>
          <w:p w14:paraId="5C229B85" w14:textId="77777777" w:rsidR="00D40C70" w:rsidRPr="00F14D84" w:rsidRDefault="00D40C70" w:rsidP="00E6030B">
            <w:pPr>
              <w:pStyle w:val="TAH"/>
            </w:pPr>
            <w:r w:rsidRPr="00F14D84">
              <w:t>2</w:t>
            </w:r>
          </w:p>
        </w:tc>
        <w:tc>
          <w:tcPr>
            <w:tcW w:w="283" w:type="dxa"/>
          </w:tcPr>
          <w:p w14:paraId="36B5155C" w14:textId="77777777" w:rsidR="00D40C70" w:rsidRPr="00F14D84" w:rsidRDefault="00D40C70" w:rsidP="00E6030B">
            <w:pPr>
              <w:pStyle w:val="TAH"/>
            </w:pPr>
            <w:r w:rsidRPr="00F14D84">
              <w:t>1</w:t>
            </w:r>
          </w:p>
        </w:tc>
        <w:tc>
          <w:tcPr>
            <w:tcW w:w="283" w:type="dxa"/>
          </w:tcPr>
          <w:p w14:paraId="5C012E4E" w14:textId="77777777" w:rsidR="00D40C70" w:rsidRPr="00F14D84" w:rsidRDefault="00D40C70" w:rsidP="00E6030B">
            <w:pPr>
              <w:pStyle w:val="TAH"/>
            </w:pPr>
          </w:p>
        </w:tc>
        <w:tc>
          <w:tcPr>
            <w:tcW w:w="5953" w:type="dxa"/>
          </w:tcPr>
          <w:p w14:paraId="345A55E8" w14:textId="77777777" w:rsidR="00D40C70" w:rsidRPr="00F14D84" w:rsidRDefault="00D40C70" w:rsidP="00E6030B">
            <w:pPr>
              <w:pStyle w:val="TAL"/>
            </w:pPr>
          </w:p>
        </w:tc>
      </w:tr>
      <w:tr w:rsidR="00D40C70" w:rsidRPr="00F14D84" w14:paraId="526737CC" w14:textId="77777777" w:rsidTr="00E6030B">
        <w:trPr>
          <w:cantSplit/>
          <w:jc w:val="center"/>
        </w:trPr>
        <w:tc>
          <w:tcPr>
            <w:tcW w:w="284" w:type="dxa"/>
          </w:tcPr>
          <w:p w14:paraId="40691D80" w14:textId="77777777" w:rsidR="00D40C70" w:rsidRPr="00F14D84" w:rsidRDefault="00D40C70" w:rsidP="00E6030B">
            <w:pPr>
              <w:pStyle w:val="TAC"/>
            </w:pPr>
            <w:r w:rsidRPr="00F14D84">
              <w:t>0</w:t>
            </w:r>
          </w:p>
        </w:tc>
        <w:tc>
          <w:tcPr>
            <w:tcW w:w="284" w:type="dxa"/>
          </w:tcPr>
          <w:p w14:paraId="1B9D7F49" w14:textId="77777777" w:rsidR="00D40C70" w:rsidRPr="00F14D84" w:rsidRDefault="00D40C70" w:rsidP="00E6030B">
            <w:pPr>
              <w:pStyle w:val="TAC"/>
            </w:pPr>
            <w:r w:rsidRPr="00F14D84">
              <w:t>0</w:t>
            </w:r>
          </w:p>
        </w:tc>
        <w:tc>
          <w:tcPr>
            <w:tcW w:w="283" w:type="dxa"/>
          </w:tcPr>
          <w:p w14:paraId="0428C773" w14:textId="77777777" w:rsidR="00D40C70" w:rsidRPr="00F14D84" w:rsidRDefault="00D40C70" w:rsidP="00E6030B">
            <w:pPr>
              <w:pStyle w:val="TAC"/>
            </w:pPr>
            <w:r w:rsidRPr="00F14D84">
              <w:t>1</w:t>
            </w:r>
          </w:p>
        </w:tc>
        <w:tc>
          <w:tcPr>
            <w:tcW w:w="283" w:type="dxa"/>
          </w:tcPr>
          <w:p w14:paraId="2B783589" w14:textId="77777777" w:rsidR="00D40C70" w:rsidRPr="00F14D84" w:rsidRDefault="00D40C70" w:rsidP="00E6030B">
            <w:pPr>
              <w:pStyle w:val="TAC"/>
            </w:pPr>
          </w:p>
        </w:tc>
        <w:tc>
          <w:tcPr>
            <w:tcW w:w="5953" w:type="dxa"/>
          </w:tcPr>
          <w:p w14:paraId="3DAA896F" w14:textId="77777777" w:rsidR="00D40C70" w:rsidRPr="00F14D84" w:rsidRDefault="00D40C70" w:rsidP="00E6030B">
            <w:pPr>
              <w:pStyle w:val="TAL"/>
            </w:pPr>
            <w:r w:rsidRPr="00F14D84">
              <w:t>re-attach required</w:t>
            </w:r>
          </w:p>
        </w:tc>
      </w:tr>
      <w:tr w:rsidR="00D40C70" w:rsidRPr="00F14D84" w14:paraId="568AB20A" w14:textId="77777777" w:rsidTr="00E6030B">
        <w:trPr>
          <w:cantSplit/>
          <w:jc w:val="center"/>
        </w:trPr>
        <w:tc>
          <w:tcPr>
            <w:tcW w:w="284" w:type="dxa"/>
          </w:tcPr>
          <w:p w14:paraId="5CD46A18" w14:textId="77777777" w:rsidR="00D40C70" w:rsidRPr="00F14D84" w:rsidRDefault="00D40C70" w:rsidP="00E6030B">
            <w:pPr>
              <w:pStyle w:val="TAC"/>
            </w:pPr>
            <w:r w:rsidRPr="00F14D84">
              <w:t>0</w:t>
            </w:r>
          </w:p>
        </w:tc>
        <w:tc>
          <w:tcPr>
            <w:tcW w:w="284" w:type="dxa"/>
          </w:tcPr>
          <w:p w14:paraId="5BF70484" w14:textId="77777777" w:rsidR="00D40C70" w:rsidRPr="00F14D84" w:rsidRDefault="00D40C70" w:rsidP="00E6030B">
            <w:pPr>
              <w:pStyle w:val="TAC"/>
            </w:pPr>
            <w:r w:rsidRPr="00F14D84">
              <w:t>1</w:t>
            </w:r>
          </w:p>
        </w:tc>
        <w:tc>
          <w:tcPr>
            <w:tcW w:w="283" w:type="dxa"/>
          </w:tcPr>
          <w:p w14:paraId="2E752813" w14:textId="77777777" w:rsidR="00D40C70" w:rsidRPr="00F14D84" w:rsidRDefault="00D40C70" w:rsidP="00E6030B">
            <w:pPr>
              <w:pStyle w:val="TAC"/>
            </w:pPr>
            <w:r w:rsidRPr="00F14D84">
              <w:t>0</w:t>
            </w:r>
          </w:p>
        </w:tc>
        <w:tc>
          <w:tcPr>
            <w:tcW w:w="283" w:type="dxa"/>
          </w:tcPr>
          <w:p w14:paraId="5F8F3EDC" w14:textId="77777777" w:rsidR="00D40C70" w:rsidRPr="00F14D84" w:rsidRDefault="00D40C70" w:rsidP="00E6030B">
            <w:pPr>
              <w:pStyle w:val="TAC"/>
            </w:pPr>
          </w:p>
        </w:tc>
        <w:tc>
          <w:tcPr>
            <w:tcW w:w="5953" w:type="dxa"/>
          </w:tcPr>
          <w:p w14:paraId="156B7596" w14:textId="77777777" w:rsidR="00D40C70" w:rsidRPr="00F14D84" w:rsidRDefault="00D40C70" w:rsidP="00E6030B">
            <w:pPr>
              <w:pStyle w:val="TAL"/>
            </w:pPr>
            <w:r w:rsidRPr="00F14D84">
              <w:t>re-attach not required</w:t>
            </w:r>
          </w:p>
        </w:tc>
      </w:tr>
      <w:tr w:rsidR="00D40C70" w:rsidRPr="00F14D84" w14:paraId="0AB264CD" w14:textId="77777777" w:rsidTr="00E6030B">
        <w:trPr>
          <w:cantSplit/>
          <w:jc w:val="center"/>
        </w:trPr>
        <w:tc>
          <w:tcPr>
            <w:tcW w:w="284" w:type="dxa"/>
          </w:tcPr>
          <w:p w14:paraId="21DD0C77" w14:textId="77777777" w:rsidR="00D40C70" w:rsidRPr="00F14D84" w:rsidRDefault="00D40C70" w:rsidP="00E6030B">
            <w:pPr>
              <w:pStyle w:val="TAC"/>
              <w:rPr>
                <w:lang w:eastAsia="ko-KR"/>
              </w:rPr>
            </w:pPr>
            <w:r w:rsidRPr="00F14D84">
              <w:rPr>
                <w:lang w:eastAsia="ko-KR"/>
              </w:rPr>
              <w:t>0</w:t>
            </w:r>
          </w:p>
        </w:tc>
        <w:tc>
          <w:tcPr>
            <w:tcW w:w="284" w:type="dxa"/>
          </w:tcPr>
          <w:p w14:paraId="3833FB1C" w14:textId="77777777" w:rsidR="00D40C70" w:rsidRPr="00F14D84" w:rsidRDefault="00D40C70" w:rsidP="00E6030B">
            <w:pPr>
              <w:pStyle w:val="TAC"/>
              <w:rPr>
                <w:lang w:eastAsia="ko-KR"/>
              </w:rPr>
            </w:pPr>
            <w:r w:rsidRPr="00F14D84">
              <w:rPr>
                <w:lang w:eastAsia="ko-KR"/>
              </w:rPr>
              <w:t>1</w:t>
            </w:r>
          </w:p>
        </w:tc>
        <w:tc>
          <w:tcPr>
            <w:tcW w:w="283" w:type="dxa"/>
          </w:tcPr>
          <w:p w14:paraId="3D353EC2" w14:textId="77777777" w:rsidR="00D40C70" w:rsidRPr="00F14D84" w:rsidRDefault="00D40C70" w:rsidP="00E6030B">
            <w:pPr>
              <w:pStyle w:val="TAC"/>
              <w:rPr>
                <w:lang w:eastAsia="ko-KR"/>
              </w:rPr>
            </w:pPr>
            <w:r w:rsidRPr="00F14D84">
              <w:rPr>
                <w:lang w:eastAsia="ko-KR"/>
              </w:rPr>
              <w:t>1</w:t>
            </w:r>
          </w:p>
        </w:tc>
        <w:tc>
          <w:tcPr>
            <w:tcW w:w="283" w:type="dxa"/>
          </w:tcPr>
          <w:p w14:paraId="3EB56D4C" w14:textId="77777777" w:rsidR="00D40C70" w:rsidRPr="00F14D84" w:rsidRDefault="00D40C70" w:rsidP="00E6030B">
            <w:pPr>
              <w:pStyle w:val="TAC"/>
            </w:pPr>
          </w:p>
        </w:tc>
        <w:tc>
          <w:tcPr>
            <w:tcW w:w="5953" w:type="dxa"/>
          </w:tcPr>
          <w:p w14:paraId="512EC7C3" w14:textId="77777777" w:rsidR="00D40C70" w:rsidRPr="00F14D84" w:rsidRDefault="00D40C70" w:rsidP="00E6030B">
            <w:pPr>
              <w:pStyle w:val="TAL"/>
              <w:rPr>
                <w:lang w:eastAsia="ko-KR"/>
              </w:rPr>
            </w:pPr>
            <w:r w:rsidRPr="00F14D84">
              <w:rPr>
                <w:lang w:eastAsia="ko-KR"/>
              </w:rPr>
              <w:t>IMSI detach</w:t>
            </w:r>
          </w:p>
        </w:tc>
      </w:tr>
      <w:tr w:rsidR="00D40C70" w:rsidRPr="00F14D84" w14:paraId="237A9CBB" w14:textId="77777777" w:rsidTr="00E6030B">
        <w:trPr>
          <w:cantSplit/>
          <w:jc w:val="center"/>
        </w:trPr>
        <w:tc>
          <w:tcPr>
            <w:tcW w:w="284" w:type="dxa"/>
          </w:tcPr>
          <w:p w14:paraId="78D1C198" w14:textId="77777777" w:rsidR="00D40C70" w:rsidRPr="00F14D84" w:rsidRDefault="00D40C70" w:rsidP="00E6030B">
            <w:pPr>
              <w:pStyle w:val="TAC"/>
            </w:pPr>
            <w:r w:rsidRPr="00F14D84">
              <w:t>1</w:t>
            </w:r>
          </w:p>
        </w:tc>
        <w:tc>
          <w:tcPr>
            <w:tcW w:w="284" w:type="dxa"/>
          </w:tcPr>
          <w:p w14:paraId="21FCDC1B" w14:textId="77777777" w:rsidR="00D40C70" w:rsidRPr="00F14D84" w:rsidRDefault="00D40C70" w:rsidP="00E6030B">
            <w:pPr>
              <w:pStyle w:val="TAC"/>
            </w:pPr>
            <w:r w:rsidRPr="00F14D84">
              <w:t>1</w:t>
            </w:r>
          </w:p>
        </w:tc>
        <w:tc>
          <w:tcPr>
            <w:tcW w:w="283" w:type="dxa"/>
          </w:tcPr>
          <w:p w14:paraId="7C94C342" w14:textId="77777777" w:rsidR="00D40C70" w:rsidRPr="00F14D84" w:rsidRDefault="00D40C70" w:rsidP="00E6030B">
            <w:pPr>
              <w:pStyle w:val="TAC"/>
            </w:pPr>
            <w:r w:rsidRPr="00F14D84">
              <w:t>0</w:t>
            </w:r>
          </w:p>
        </w:tc>
        <w:tc>
          <w:tcPr>
            <w:tcW w:w="283" w:type="dxa"/>
          </w:tcPr>
          <w:p w14:paraId="7213B7CE" w14:textId="77777777" w:rsidR="00D40C70" w:rsidRPr="00F14D84" w:rsidRDefault="00D40C70" w:rsidP="00E6030B">
            <w:pPr>
              <w:pStyle w:val="TAC"/>
            </w:pPr>
          </w:p>
        </w:tc>
        <w:tc>
          <w:tcPr>
            <w:tcW w:w="5953" w:type="dxa"/>
          </w:tcPr>
          <w:p w14:paraId="797F4B59" w14:textId="77777777" w:rsidR="00D40C70" w:rsidRPr="00F14D84" w:rsidRDefault="00D40C70" w:rsidP="00E6030B">
            <w:pPr>
              <w:pStyle w:val="TAL"/>
              <w:rPr>
                <w:lang w:eastAsia="ja-JP"/>
              </w:rPr>
            </w:pPr>
            <w:r w:rsidRPr="00F14D84">
              <w:t>reserved</w:t>
            </w:r>
          </w:p>
        </w:tc>
      </w:tr>
      <w:tr w:rsidR="00D40C70" w:rsidRPr="00F14D84" w14:paraId="08A6445D" w14:textId="77777777" w:rsidTr="00E6030B">
        <w:trPr>
          <w:cantSplit/>
          <w:jc w:val="center"/>
        </w:trPr>
        <w:tc>
          <w:tcPr>
            <w:tcW w:w="284" w:type="dxa"/>
          </w:tcPr>
          <w:p w14:paraId="31DB6E1A" w14:textId="77777777" w:rsidR="00D40C70" w:rsidRPr="00F14D84" w:rsidRDefault="00D40C70" w:rsidP="00E6030B">
            <w:pPr>
              <w:pStyle w:val="TAC"/>
            </w:pPr>
            <w:r w:rsidRPr="00F14D84">
              <w:t>1</w:t>
            </w:r>
          </w:p>
        </w:tc>
        <w:tc>
          <w:tcPr>
            <w:tcW w:w="284" w:type="dxa"/>
          </w:tcPr>
          <w:p w14:paraId="4A1BAFD0" w14:textId="77777777" w:rsidR="00D40C70" w:rsidRPr="00F14D84" w:rsidRDefault="00D40C70" w:rsidP="00E6030B">
            <w:pPr>
              <w:pStyle w:val="TAC"/>
            </w:pPr>
            <w:r w:rsidRPr="00F14D84">
              <w:t>1</w:t>
            </w:r>
          </w:p>
        </w:tc>
        <w:tc>
          <w:tcPr>
            <w:tcW w:w="283" w:type="dxa"/>
          </w:tcPr>
          <w:p w14:paraId="2334ACA2" w14:textId="77777777" w:rsidR="00D40C70" w:rsidRPr="00F14D84" w:rsidRDefault="00D40C70" w:rsidP="00E6030B">
            <w:pPr>
              <w:pStyle w:val="TAC"/>
            </w:pPr>
            <w:r w:rsidRPr="00F14D84">
              <w:t>1</w:t>
            </w:r>
          </w:p>
        </w:tc>
        <w:tc>
          <w:tcPr>
            <w:tcW w:w="283" w:type="dxa"/>
          </w:tcPr>
          <w:p w14:paraId="36CF962C" w14:textId="77777777" w:rsidR="00D40C70" w:rsidRPr="00F14D84" w:rsidRDefault="00D40C70" w:rsidP="00E6030B">
            <w:pPr>
              <w:pStyle w:val="TAC"/>
            </w:pPr>
          </w:p>
        </w:tc>
        <w:tc>
          <w:tcPr>
            <w:tcW w:w="5953" w:type="dxa"/>
          </w:tcPr>
          <w:p w14:paraId="54C0EF39" w14:textId="77777777" w:rsidR="00D40C70" w:rsidRPr="00F14D84" w:rsidRDefault="00D40C70" w:rsidP="00E6030B">
            <w:pPr>
              <w:pStyle w:val="TAL"/>
              <w:rPr>
                <w:lang w:eastAsia="ja-JP"/>
              </w:rPr>
            </w:pPr>
            <w:r w:rsidRPr="00F14D84">
              <w:t>reserved</w:t>
            </w:r>
          </w:p>
        </w:tc>
      </w:tr>
      <w:tr w:rsidR="00D40C70" w:rsidRPr="00F14D84" w14:paraId="2DD5411A" w14:textId="77777777" w:rsidTr="00E6030B">
        <w:trPr>
          <w:cantSplit/>
          <w:jc w:val="center"/>
        </w:trPr>
        <w:tc>
          <w:tcPr>
            <w:tcW w:w="7087" w:type="dxa"/>
            <w:gridSpan w:val="5"/>
          </w:tcPr>
          <w:p w14:paraId="6D99516A" w14:textId="77777777" w:rsidR="00D40C70" w:rsidRPr="00F14D84" w:rsidRDefault="00D40C70" w:rsidP="00E6030B">
            <w:pPr>
              <w:pStyle w:val="TAL"/>
            </w:pPr>
            <w:bookmarkStart w:id="9065" w:name="MCCQCTEMPBM_00000131"/>
          </w:p>
        </w:tc>
      </w:tr>
      <w:bookmarkEnd w:id="9065"/>
      <w:tr w:rsidR="00D40C70" w:rsidRPr="00F14D84" w14:paraId="5550D818" w14:textId="77777777" w:rsidTr="00E6030B">
        <w:trPr>
          <w:cantSplit/>
          <w:jc w:val="center"/>
        </w:trPr>
        <w:tc>
          <w:tcPr>
            <w:tcW w:w="7087" w:type="dxa"/>
            <w:gridSpan w:val="5"/>
          </w:tcPr>
          <w:p w14:paraId="692F4401" w14:textId="77777777" w:rsidR="00D40C70" w:rsidRPr="00F14D84" w:rsidRDefault="00D40C70" w:rsidP="00E6030B">
            <w:pPr>
              <w:pStyle w:val="TAL"/>
            </w:pPr>
            <w:r w:rsidRPr="00F14D84">
              <w:t>All other values are interpreted as "re-attach not required" in this version of the protocol.</w:t>
            </w:r>
          </w:p>
        </w:tc>
      </w:tr>
      <w:tr w:rsidR="00D40C70" w:rsidRPr="00F14D84" w14:paraId="33C88F55" w14:textId="77777777" w:rsidTr="00E6030B">
        <w:trPr>
          <w:cantSplit/>
          <w:jc w:val="center"/>
        </w:trPr>
        <w:tc>
          <w:tcPr>
            <w:tcW w:w="7087" w:type="dxa"/>
            <w:gridSpan w:val="5"/>
          </w:tcPr>
          <w:p w14:paraId="197EE29E" w14:textId="77777777" w:rsidR="00D40C70" w:rsidRPr="00F14D84" w:rsidRDefault="00D40C70" w:rsidP="00E6030B">
            <w:pPr>
              <w:pStyle w:val="TAL"/>
            </w:pPr>
            <w:bookmarkStart w:id="9066" w:name="MCCQCTEMPBM_00000132"/>
          </w:p>
        </w:tc>
      </w:tr>
      <w:bookmarkEnd w:id="9066"/>
      <w:tr w:rsidR="00D40C70" w:rsidRPr="00F14D84" w14:paraId="272B52E7" w14:textId="77777777" w:rsidTr="00E6030B">
        <w:trPr>
          <w:cantSplit/>
          <w:jc w:val="center"/>
        </w:trPr>
        <w:tc>
          <w:tcPr>
            <w:tcW w:w="7087" w:type="dxa"/>
            <w:gridSpan w:val="5"/>
          </w:tcPr>
          <w:p w14:paraId="302F71BE" w14:textId="77777777" w:rsidR="00D40C70" w:rsidRPr="00F14D84" w:rsidRDefault="00D40C70" w:rsidP="00E6030B">
            <w:pPr>
              <w:pStyle w:val="TAL"/>
            </w:pPr>
            <w:r w:rsidRPr="00F14D84">
              <w:t>Switch off (octet 1)</w:t>
            </w:r>
          </w:p>
        </w:tc>
      </w:tr>
      <w:tr w:rsidR="00D40C70" w:rsidRPr="00F14D84" w14:paraId="6DF66B4E" w14:textId="77777777" w:rsidTr="00E6030B">
        <w:trPr>
          <w:cantSplit/>
          <w:jc w:val="center"/>
        </w:trPr>
        <w:tc>
          <w:tcPr>
            <w:tcW w:w="7087" w:type="dxa"/>
            <w:gridSpan w:val="5"/>
          </w:tcPr>
          <w:p w14:paraId="44182955" w14:textId="77777777" w:rsidR="00D40C70" w:rsidRPr="00F14D84" w:rsidRDefault="00D40C70" w:rsidP="00E6030B">
            <w:pPr>
              <w:pStyle w:val="TAL"/>
            </w:pPr>
            <w:bookmarkStart w:id="9067" w:name="MCCQCTEMPBM_00000133"/>
          </w:p>
        </w:tc>
      </w:tr>
      <w:bookmarkEnd w:id="9067"/>
      <w:tr w:rsidR="00D40C70" w:rsidRPr="00F14D84" w14:paraId="35BDF25D" w14:textId="77777777" w:rsidTr="00E6030B">
        <w:trPr>
          <w:cantSplit/>
          <w:jc w:val="center"/>
        </w:trPr>
        <w:tc>
          <w:tcPr>
            <w:tcW w:w="7087" w:type="dxa"/>
            <w:gridSpan w:val="5"/>
          </w:tcPr>
          <w:p w14:paraId="217F8FD7" w14:textId="77777777" w:rsidR="00D40C70" w:rsidRPr="00F14D84" w:rsidRDefault="00D40C70" w:rsidP="00E6030B">
            <w:pPr>
              <w:pStyle w:val="TAL"/>
            </w:pPr>
            <w:r w:rsidRPr="00F14D84">
              <w:t>In the UE to network direction:</w:t>
            </w:r>
          </w:p>
        </w:tc>
      </w:tr>
      <w:tr w:rsidR="00D40C70" w:rsidRPr="00F14D84" w14:paraId="680483FF" w14:textId="77777777" w:rsidTr="00E6030B">
        <w:trPr>
          <w:cantSplit/>
          <w:jc w:val="center"/>
        </w:trPr>
        <w:tc>
          <w:tcPr>
            <w:tcW w:w="7087" w:type="dxa"/>
            <w:gridSpan w:val="5"/>
          </w:tcPr>
          <w:p w14:paraId="5307A9A8" w14:textId="77777777" w:rsidR="00D40C70" w:rsidRPr="00F14D84" w:rsidRDefault="00D40C70" w:rsidP="00E6030B">
            <w:pPr>
              <w:pStyle w:val="TAL"/>
            </w:pPr>
            <w:r w:rsidRPr="00F14D84">
              <w:t>Bit</w:t>
            </w:r>
          </w:p>
        </w:tc>
      </w:tr>
      <w:tr w:rsidR="00D40C70" w:rsidRPr="00F14D84" w14:paraId="7ADB72C1" w14:textId="77777777" w:rsidTr="00E6030B">
        <w:trPr>
          <w:cantSplit/>
          <w:jc w:val="center"/>
        </w:trPr>
        <w:tc>
          <w:tcPr>
            <w:tcW w:w="284" w:type="dxa"/>
          </w:tcPr>
          <w:p w14:paraId="1048B20B" w14:textId="77777777" w:rsidR="00D40C70" w:rsidRPr="00F14D84" w:rsidRDefault="00D40C70" w:rsidP="00E6030B">
            <w:pPr>
              <w:pStyle w:val="TAH"/>
            </w:pPr>
            <w:r w:rsidRPr="00F14D84">
              <w:t>4</w:t>
            </w:r>
          </w:p>
        </w:tc>
        <w:tc>
          <w:tcPr>
            <w:tcW w:w="284" w:type="dxa"/>
          </w:tcPr>
          <w:p w14:paraId="4FE312C2" w14:textId="77777777" w:rsidR="00D40C70" w:rsidRPr="00F14D84" w:rsidRDefault="00D40C70" w:rsidP="00E6030B">
            <w:pPr>
              <w:pStyle w:val="TAH"/>
            </w:pPr>
          </w:p>
        </w:tc>
        <w:tc>
          <w:tcPr>
            <w:tcW w:w="283" w:type="dxa"/>
          </w:tcPr>
          <w:p w14:paraId="5553703F" w14:textId="77777777" w:rsidR="00D40C70" w:rsidRPr="00F14D84" w:rsidRDefault="00D40C70" w:rsidP="00E6030B">
            <w:pPr>
              <w:pStyle w:val="TAH"/>
            </w:pPr>
          </w:p>
        </w:tc>
        <w:tc>
          <w:tcPr>
            <w:tcW w:w="283" w:type="dxa"/>
          </w:tcPr>
          <w:p w14:paraId="7D05FD92" w14:textId="77777777" w:rsidR="00D40C70" w:rsidRPr="00F14D84" w:rsidRDefault="00D40C70" w:rsidP="00E6030B">
            <w:pPr>
              <w:pStyle w:val="TAH"/>
            </w:pPr>
          </w:p>
        </w:tc>
        <w:tc>
          <w:tcPr>
            <w:tcW w:w="5953" w:type="dxa"/>
          </w:tcPr>
          <w:p w14:paraId="69DDBE53" w14:textId="77777777" w:rsidR="00D40C70" w:rsidRPr="00F14D84" w:rsidRDefault="00D40C70" w:rsidP="00E6030B">
            <w:pPr>
              <w:pStyle w:val="TAL"/>
            </w:pPr>
          </w:p>
        </w:tc>
      </w:tr>
      <w:tr w:rsidR="00D40C70" w:rsidRPr="00F14D84" w14:paraId="76102E74" w14:textId="77777777" w:rsidTr="00E6030B">
        <w:trPr>
          <w:cantSplit/>
          <w:jc w:val="center"/>
        </w:trPr>
        <w:tc>
          <w:tcPr>
            <w:tcW w:w="284" w:type="dxa"/>
          </w:tcPr>
          <w:p w14:paraId="4FCE58F0" w14:textId="77777777" w:rsidR="00D40C70" w:rsidRPr="00F14D84" w:rsidRDefault="00D40C70" w:rsidP="00E6030B">
            <w:pPr>
              <w:pStyle w:val="TAC"/>
            </w:pPr>
            <w:r w:rsidRPr="00F14D84">
              <w:t>0</w:t>
            </w:r>
          </w:p>
        </w:tc>
        <w:tc>
          <w:tcPr>
            <w:tcW w:w="284" w:type="dxa"/>
          </w:tcPr>
          <w:p w14:paraId="3A36CEB9" w14:textId="77777777" w:rsidR="00D40C70" w:rsidRPr="00F14D84" w:rsidRDefault="00D40C70" w:rsidP="00E6030B">
            <w:pPr>
              <w:pStyle w:val="TAC"/>
            </w:pPr>
          </w:p>
        </w:tc>
        <w:tc>
          <w:tcPr>
            <w:tcW w:w="283" w:type="dxa"/>
          </w:tcPr>
          <w:p w14:paraId="63A55962" w14:textId="77777777" w:rsidR="00D40C70" w:rsidRPr="00F14D84" w:rsidRDefault="00D40C70" w:rsidP="00E6030B">
            <w:pPr>
              <w:pStyle w:val="TAC"/>
            </w:pPr>
          </w:p>
        </w:tc>
        <w:tc>
          <w:tcPr>
            <w:tcW w:w="283" w:type="dxa"/>
          </w:tcPr>
          <w:p w14:paraId="5962FE0F" w14:textId="77777777" w:rsidR="00D40C70" w:rsidRPr="00F14D84" w:rsidRDefault="00D40C70" w:rsidP="00E6030B">
            <w:pPr>
              <w:pStyle w:val="TAC"/>
            </w:pPr>
          </w:p>
        </w:tc>
        <w:tc>
          <w:tcPr>
            <w:tcW w:w="5953" w:type="dxa"/>
          </w:tcPr>
          <w:p w14:paraId="45B97026" w14:textId="77777777" w:rsidR="00D40C70" w:rsidRPr="00F14D84" w:rsidRDefault="00D40C70" w:rsidP="00E6030B">
            <w:pPr>
              <w:pStyle w:val="TAL"/>
            </w:pPr>
            <w:r w:rsidRPr="00F14D84">
              <w:t>normal detach</w:t>
            </w:r>
          </w:p>
        </w:tc>
      </w:tr>
      <w:tr w:rsidR="00D40C70" w:rsidRPr="00F14D84" w14:paraId="28253291" w14:textId="77777777" w:rsidTr="00E6030B">
        <w:trPr>
          <w:cantSplit/>
          <w:jc w:val="center"/>
        </w:trPr>
        <w:tc>
          <w:tcPr>
            <w:tcW w:w="284" w:type="dxa"/>
          </w:tcPr>
          <w:p w14:paraId="65D3115F" w14:textId="77777777" w:rsidR="00D40C70" w:rsidRPr="00F14D84" w:rsidRDefault="00D40C70" w:rsidP="00E6030B">
            <w:pPr>
              <w:pStyle w:val="TAC"/>
            </w:pPr>
            <w:r w:rsidRPr="00F14D84">
              <w:t>1</w:t>
            </w:r>
          </w:p>
        </w:tc>
        <w:tc>
          <w:tcPr>
            <w:tcW w:w="284" w:type="dxa"/>
          </w:tcPr>
          <w:p w14:paraId="6D4E65D1" w14:textId="77777777" w:rsidR="00D40C70" w:rsidRPr="00F14D84" w:rsidRDefault="00D40C70" w:rsidP="00E6030B">
            <w:pPr>
              <w:pStyle w:val="TAC"/>
            </w:pPr>
          </w:p>
        </w:tc>
        <w:tc>
          <w:tcPr>
            <w:tcW w:w="283" w:type="dxa"/>
          </w:tcPr>
          <w:p w14:paraId="73A4E9E0" w14:textId="77777777" w:rsidR="00D40C70" w:rsidRPr="00F14D84" w:rsidRDefault="00D40C70" w:rsidP="00E6030B">
            <w:pPr>
              <w:pStyle w:val="TAC"/>
            </w:pPr>
          </w:p>
        </w:tc>
        <w:tc>
          <w:tcPr>
            <w:tcW w:w="283" w:type="dxa"/>
          </w:tcPr>
          <w:p w14:paraId="18AD2665" w14:textId="77777777" w:rsidR="00D40C70" w:rsidRPr="00F14D84" w:rsidRDefault="00D40C70" w:rsidP="00E6030B">
            <w:pPr>
              <w:pStyle w:val="TAC"/>
            </w:pPr>
          </w:p>
        </w:tc>
        <w:tc>
          <w:tcPr>
            <w:tcW w:w="5953" w:type="dxa"/>
          </w:tcPr>
          <w:p w14:paraId="45A6B972" w14:textId="77777777" w:rsidR="00D40C70" w:rsidRPr="00F14D84" w:rsidRDefault="00D40C70" w:rsidP="00E6030B">
            <w:pPr>
              <w:pStyle w:val="TAL"/>
            </w:pPr>
            <w:r w:rsidRPr="00F14D84">
              <w:t>switch off</w:t>
            </w:r>
          </w:p>
        </w:tc>
      </w:tr>
      <w:tr w:rsidR="00D40C70" w:rsidRPr="00F14D84" w14:paraId="5ECA0206" w14:textId="77777777" w:rsidTr="00E6030B">
        <w:trPr>
          <w:cantSplit/>
          <w:jc w:val="center"/>
        </w:trPr>
        <w:tc>
          <w:tcPr>
            <w:tcW w:w="7087" w:type="dxa"/>
            <w:gridSpan w:val="5"/>
          </w:tcPr>
          <w:p w14:paraId="3611AA96" w14:textId="77777777" w:rsidR="00D40C70" w:rsidRPr="00F14D84" w:rsidRDefault="00D40C70" w:rsidP="00E6030B">
            <w:pPr>
              <w:pStyle w:val="TAL"/>
            </w:pPr>
            <w:bookmarkStart w:id="9068" w:name="MCCQCTEMPBM_00000134"/>
          </w:p>
        </w:tc>
      </w:tr>
      <w:bookmarkEnd w:id="9068"/>
      <w:tr w:rsidR="00D40C70" w:rsidRPr="00F14D84" w14:paraId="0ADDBE3F" w14:textId="77777777" w:rsidTr="00E6030B">
        <w:trPr>
          <w:cantSplit/>
          <w:jc w:val="center"/>
        </w:trPr>
        <w:tc>
          <w:tcPr>
            <w:tcW w:w="7087" w:type="dxa"/>
            <w:gridSpan w:val="5"/>
          </w:tcPr>
          <w:p w14:paraId="06BC8F9A" w14:textId="77777777" w:rsidR="00D40C70" w:rsidRPr="00F14D84" w:rsidRDefault="00D40C70" w:rsidP="00E6030B">
            <w:pPr>
              <w:pStyle w:val="TAL"/>
            </w:pPr>
            <w:r w:rsidRPr="00F14D84">
              <w:t>In the network to UE direction bit 4 is spare. The network shall set this bit to zero.</w:t>
            </w:r>
          </w:p>
        </w:tc>
      </w:tr>
    </w:tbl>
    <w:p w14:paraId="77D82C4F" w14:textId="77777777" w:rsidR="00D40C70" w:rsidRPr="00F14D84" w:rsidRDefault="00D40C70" w:rsidP="00D40C70"/>
    <w:p w14:paraId="3B28C018" w14:textId="77777777" w:rsidR="00D40C70" w:rsidRPr="00F14D84" w:rsidRDefault="00D40C70" w:rsidP="00295835">
      <w:pPr>
        <w:pStyle w:val="Heading4"/>
      </w:pPr>
      <w:bookmarkStart w:id="9069" w:name="_CR9_9_3_8"/>
      <w:bookmarkStart w:id="9070" w:name="_Toc20218606"/>
      <w:bookmarkStart w:id="9071" w:name="_Toc27744494"/>
      <w:bookmarkStart w:id="9072" w:name="_Toc35960068"/>
      <w:bookmarkStart w:id="9073" w:name="_Toc45203506"/>
      <w:bookmarkStart w:id="9074" w:name="_Toc45700882"/>
      <w:bookmarkStart w:id="9075" w:name="_Toc51920618"/>
      <w:bookmarkStart w:id="9076" w:name="_Toc68251678"/>
      <w:bookmarkStart w:id="9077" w:name="_Toc209861602"/>
      <w:bookmarkEnd w:id="9069"/>
      <w:r w:rsidRPr="00F14D84">
        <w:t>9.9.3.8</w:t>
      </w:r>
      <w:r w:rsidRPr="00F14D84">
        <w:tab/>
        <w:t>DRX parameter</w:t>
      </w:r>
      <w:bookmarkEnd w:id="9070"/>
      <w:bookmarkEnd w:id="9071"/>
      <w:bookmarkEnd w:id="9072"/>
      <w:bookmarkEnd w:id="9073"/>
      <w:bookmarkEnd w:id="9074"/>
      <w:bookmarkEnd w:id="9075"/>
      <w:bookmarkEnd w:id="9076"/>
      <w:bookmarkEnd w:id="9077"/>
    </w:p>
    <w:p w14:paraId="255E3A0D" w14:textId="78B46F04" w:rsidR="00D40C70" w:rsidRPr="00F14D84" w:rsidRDefault="00D40C70" w:rsidP="00D40C70">
      <w:r w:rsidRPr="00F14D84">
        <w:t xml:space="preserve">See </w:t>
      </w:r>
      <w:r w:rsidR="00FB1684" w:rsidRPr="00F14D84">
        <w:t>clause</w:t>
      </w:r>
      <w:r w:rsidRPr="00F14D84">
        <w:t> 10.5.5.6 in 3GPP TS 24.008 [13].</w:t>
      </w:r>
    </w:p>
    <w:p w14:paraId="2AE5DCB1" w14:textId="77777777" w:rsidR="00D40C70" w:rsidRPr="00F14D84" w:rsidRDefault="00D40C70" w:rsidP="00295835">
      <w:pPr>
        <w:pStyle w:val="Heading4"/>
      </w:pPr>
      <w:bookmarkStart w:id="9078" w:name="_CR9_9_3_9"/>
      <w:bookmarkStart w:id="9079" w:name="_Toc20218607"/>
      <w:bookmarkStart w:id="9080" w:name="_Toc27744495"/>
      <w:bookmarkStart w:id="9081" w:name="_Toc35960069"/>
      <w:bookmarkStart w:id="9082" w:name="_Toc45203507"/>
      <w:bookmarkStart w:id="9083" w:name="_Toc45700883"/>
      <w:bookmarkStart w:id="9084" w:name="_Toc51920619"/>
      <w:bookmarkStart w:id="9085" w:name="_Toc68251679"/>
      <w:bookmarkStart w:id="9086" w:name="_Toc209861603"/>
      <w:bookmarkEnd w:id="9078"/>
      <w:r w:rsidRPr="00F14D84">
        <w:t>9.9.3.9</w:t>
      </w:r>
      <w:r w:rsidRPr="00F14D84">
        <w:tab/>
        <w:t>EMM cause</w:t>
      </w:r>
      <w:bookmarkEnd w:id="9079"/>
      <w:bookmarkEnd w:id="9080"/>
      <w:bookmarkEnd w:id="9081"/>
      <w:bookmarkEnd w:id="9082"/>
      <w:bookmarkEnd w:id="9083"/>
      <w:bookmarkEnd w:id="9084"/>
      <w:bookmarkEnd w:id="9085"/>
      <w:bookmarkEnd w:id="9086"/>
    </w:p>
    <w:p w14:paraId="4F502F38" w14:textId="6EE8CF18" w:rsidR="00D40C70" w:rsidRPr="00F14D84" w:rsidRDefault="00D40C70" w:rsidP="00D40C70">
      <w:r w:rsidRPr="00F14D84">
        <w:t>The purpose of the EMM cause information element is to indicate the reason why an EMM request is rejected.</w:t>
      </w:r>
    </w:p>
    <w:p w14:paraId="523044AB" w14:textId="77777777" w:rsidR="00D40C70" w:rsidRPr="00F14D84" w:rsidRDefault="00D40C70" w:rsidP="00D40C70">
      <w:r w:rsidRPr="00F14D84">
        <w:t>The EMM cause information element is coded as shown in figure 9.9.3.9.1 and table 9.9.3.9.1.</w:t>
      </w:r>
    </w:p>
    <w:p w14:paraId="20C73F59" w14:textId="77777777" w:rsidR="00D40C70" w:rsidRPr="00F14D84" w:rsidRDefault="00D40C70" w:rsidP="00D40C70">
      <w:r w:rsidRPr="00F14D84">
        <w:t>The EMM cause is a type 3 information element with 2 octets length.</w:t>
      </w:r>
    </w:p>
    <w:p w14:paraId="16D5EA0A"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2EBDAB8A" w14:textId="77777777" w:rsidTr="00E6030B">
        <w:trPr>
          <w:cantSplit/>
          <w:jc w:val="center"/>
        </w:trPr>
        <w:tc>
          <w:tcPr>
            <w:tcW w:w="709" w:type="dxa"/>
            <w:tcBorders>
              <w:top w:val="nil"/>
              <w:left w:val="nil"/>
              <w:bottom w:val="nil"/>
              <w:right w:val="nil"/>
            </w:tcBorders>
          </w:tcPr>
          <w:p w14:paraId="278037A8" w14:textId="77777777" w:rsidR="00D40C70" w:rsidRPr="00F14D84" w:rsidRDefault="00D40C70" w:rsidP="00E6030B">
            <w:pPr>
              <w:pStyle w:val="TAC"/>
            </w:pPr>
            <w:r w:rsidRPr="00F14D84">
              <w:t>8</w:t>
            </w:r>
          </w:p>
        </w:tc>
        <w:tc>
          <w:tcPr>
            <w:tcW w:w="781" w:type="dxa"/>
            <w:tcBorders>
              <w:top w:val="nil"/>
              <w:left w:val="nil"/>
              <w:bottom w:val="nil"/>
              <w:right w:val="nil"/>
            </w:tcBorders>
          </w:tcPr>
          <w:p w14:paraId="7CE40071" w14:textId="77777777" w:rsidR="00D40C70" w:rsidRPr="00F14D84" w:rsidRDefault="00D40C70" w:rsidP="00E6030B">
            <w:pPr>
              <w:pStyle w:val="TAC"/>
            </w:pPr>
            <w:r w:rsidRPr="00F14D84">
              <w:t>7</w:t>
            </w:r>
          </w:p>
        </w:tc>
        <w:tc>
          <w:tcPr>
            <w:tcW w:w="780" w:type="dxa"/>
            <w:tcBorders>
              <w:top w:val="nil"/>
              <w:left w:val="nil"/>
              <w:bottom w:val="nil"/>
              <w:right w:val="nil"/>
            </w:tcBorders>
          </w:tcPr>
          <w:p w14:paraId="51F1FC24" w14:textId="77777777" w:rsidR="00D40C70" w:rsidRPr="00F14D84" w:rsidRDefault="00D40C70" w:rsidP="00E6030B">
            <w:pPr>
              <w:pStyle w:val="TAC"/>
            </w:pPr>
            <w:r w:rsidRPr="00F14D84">
              <w:t>6</w:t>
            </w:r>
          </w:p>
        </w:tc>
        <w:tc>
          <w:tcPr>
            <w:tcW w:w="779" w:type="dxa"/>
            <w:tcBorders>
              <w:top w:val="nil"/>
              <w:left w:val="nil"/>
              <w:bottom w:val="nil"/>
              <w:right w:val="nil"/>
            </w:tcBorders>
          </w:tcPr>
          <w:p w14:paraId="4B62CC1E" w14:textId="77777777" w:rsidR="00D40C70" w:rsidRPr="00F14D84" w:rsidRDefault="00D40C70" w:rsidP="00E6030B">
            <w:pPr>
              <w:pStyle w:val="TAC"/>
            </w:pPr>
            <w:r w:rsidRPr="00F14D84">
              <w:t>5</w:t>
            </w:r>
          </w:p>
        </w:tc>
        <w:tc>
          <w:tcPr>
            <w:tcW w:w="496" w:type="dxa"/>
            <w:tcBorders>
              <w:top w:val="nil"/>
              <w:left w:val="nil"/>
              <w:bottom w:val="nil"/>
              <w:right w:val="nil"/>
            </w:tcBorders>
          </w:tcPr>
          <w:p w14:paraId="283D68FA" w14:textId="77777777" w:rsidR="00D40C70" w:rsidRPr="00F14D84" w:rsidRDefault="00D40C70" w:rsidP="00E6030B">
            <w:pPr>
              <w:pStyle w:val="TAC"/>
            </w:pPr>
            <w:r w:rsidRPr="00F14D84">
              <w:t>4</w:t>
            </w:r>
          </w:p>
        </w:tc>
        <w:tc>
          <w:tcPr>
            <w:tcW w:w="709" w:type="dxa"/>
            <w:tcBorders>
              <w:top w:val="nil"/>
              <w:left w:val="nil"/>
              <w:bottom w:val="nil"/>
              <w:right w:val="nil"/>
            </w:tcBorders>
          </w:tcPr>
          <w:p w14:paraId="56F0FCA3" w14:textId="77777777" w:rsidR="00D40C70" w:rsidRPr="00F14D84" w:rsidRDefault="00D40C70" w:rsidP="00E6030B">
            <w:pPr>
              <w:pStyle w:val="TAC"/>
            </w:pPr>
            <w:r w:rsidRPr="00F14D84">
              <w:t>3</w:t>
            </w:r>
          </w:p>
        </w:tc>
        <w:tc>
          <w:tcPr>
            <w:tcW w:w="993" w:type="dxa"/>
            <w:tcBorders>
              <w:top w:val="nil"/>
              <w:left w:val="nil"/>
              <w:bottom w:val="nil"/>
              <w:right w:val="nil"/>
            </w:tcBorders>
          </w:tcPr>
          <w:p w14:paraId="7618CD6E" w14:textId="77777777" w:rsidR="00D40C70" w:rsidRPr="00F14D84" w:rsidRDefault="00D40C70" w:rsidP="00E6030B">
            <w:pPr>
              <w:pStyle w:val="TAC"/>
            </w:pPr>
            <w:r w:rsidRPr="00F14D84">
              <w:t>2</w:t>
            </w:r>
          </w:p>
        </w:tc>
        <w:tc>
          <w:tcPr>
            <w:tcW w:w="708" w:type="dxa"/>
            <w:tcBorders>
              <w:top w:val="nil"/>
              <w:left w:val="nil"/>
              <w:bottom w:val="nil"/>
              <w:right w:val="nil"/>
            </w:tcBorders>
          </w:tcPr>
          <w:p w14:paraId="308DFB75" w14:textId="77777777" w:rsidR="00D40C70" w:rsidRPr="00F14D84" w:rsidRDefault="00D40C70" w:rsidP="00E6030B">
            <w:pPr>
              <w:pStyle w:val="TAC"/>
            </w:pPr>
            <w:r w:rsidRPr="00F14D84">
              <w:t>1</w:t>
            </w:r>
          </w:p>
        </w:tc>
        <w:tc>
          <w:tcPr>
            <w:tcW w:w="1560" w:type="dxa"/>
            <w:tcBorders>
              <w:top w:val="nil"/>
              <w:left w:val="nil"/>
              <w:bottom w:val="nil"/>
              <w:right w:val="nil"/>
            </w:tcBorders>
          </w:tcPr>
          <w:p w14:paraId="51F49324" w14:textId="77777777" w:rsidR="00D40C70" w:rsidRPr="00F14D84" w:rsidRDefault="00D40C70" w:rsidP="00E6030B">
            <w:pPr>
              <w:pStyle w:val="TAL"/>
            </w:pPr>
          </w:p>
        </w:tc>
      </w:tr>
      <w:tr w:rsidR="00D40C70" w:rsidRPr="00F14D8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F14D84" w:rsidRDefault="00D40C70" w:rsidP="00E6030B">
            <w:pPr>
              <w:pStyle w:val="TAC"/>
            </w:pPr>
            <w:r w:rsidRPr="00F14D84">
              <w:t>EMM cause IEI</w:t>
            </w:r>
          </w:p>
        </w:tc>
        <w:tc>
          <w:tcPr>
            <w:tcW w:w="1560" w:type="dxa"/>
            <w:tcBorders>
              <w:top w:val="nil"/>
              <w:left w:val="nil"/>
              <w:bottom w:val="nil"/>
              <w:right w:val="nil"/>
            </w:tcBorders>
          </w:tcPr>
          <w:p w14:paraId="3C305730" w14:textId="77777777" w:rsidR="00D40C70" w:rsidRPr="00F14D84" w:rsidRDefault="00D40C70" w:rsidP="00E6030B">
            <w:pPr>
              <w:pStyle w:val="TAL"/>
            </w:pPr>
            <w:r w:rsidRPr="00F14D84">
              <w:t>octet 1</w:t>
            </w:r>
          </w:p>
        </w:tc>
      </w:tr>
      <w:tr w:rsidR="00D40C70" w:rsidRPr="00F14D8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F14D84" w:rsidRDefault="00D40C70" w:rsidP="00E6030B">
            <w:pPr>
              <w:pStyle w:val="TAC"/>
            </w:pPr>
            <w:r w:rsidRPr="00F14D84">
              <w:t>Cause value</w:t>
            </w:r>
          </w:p>
        </w:tc>
        <w:tc>
          <w:tcPr>
            <w:tcW w:w="1560" w:type="dxa"/>
            <w:tcBorders>
              <w:top w:val="nil"/>
              <w:left w:val="nil"/>
              <w:bottom w:val="nil"/>
              <w:right w:val="nil"/>
            </w:tcBorders>
          </w:tcPr>
          <w:p w14:paraId="0F76BD8D" w14:textId="77777777" w:rsidR="00D40C70" w:rsidRPr="00F14D84" w:rsidRDefault="00D40C70" w:rsidP="00E6030B">
            <w:pPr>
              <w:pStyle w:val="TAL"/>
            </w:pPr>
            <w:r w:rsidRPr="00F14D84">
              <w:t>octet 2</w:t>
            </w:r>
          </w:p>
        </w:tc>
      </w:tr>
    </w:tbl>
    <w:p w14:paraId="4BC9F7EA" w14:textId="77777777" w:rsidR="00D40C70" w:rsidRPr="00F14D84" w:rsidRDefault="00D40C70" w:rsidP="00D40C70">
      <w:pPr>
        <w:pStyle w:val="TAN"/>
      </w:pPr>
    </w:p>
    <w:p w14:paraId="1E38B80F" w14:textId="77777777" w:rsidR="00D40C70" w:rsidRPr="00F14D84" w:rsidRDefault="00D40C70" w:rsidP="00D40C70">
      <w:pPr>
        <w:pStyle w:val="TF"/>
      </w:pPr>
      <w:bookmarkStart w:id="9087" w:name="_CRFigure9_9_3_9_1"/>
      <w:r w:rsidRPr="00F14D84">
        <w:t xml:space="preserve">Figure </w:t>
      </w:r>
      <w:bookmarkEnd w:id="9087"/>
      <w:r w:rsidRPr="00F14D84">
        <w:t>9.9.3.9.1: EMM cause information element</w:t>
      </w:r>
    </w:p>
    <w:p w14:paraId="00F9C815" w14:textId="77777777" w:rsidR="00D40C70" w:rsidRPr="00F14D84" w:rsidRDefault="00D40C70" w:rsidP="00D40C70">
      <w:pPr>
        <w:pStyle w:val="TH"/>
      </w:pPr>
      <w:bookmarkStart w:id="9088" w:name="_CRTable9_9_3_9_1"/>
      <w:r w:rsidRPr="00F14D84">
        <w:t xml:space="preserve">Table </w:t>
      </w:r>
      <w:bookmarkEnd w:id="9088"/>
      <w:r w:rsidRPr="00F14D84">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4"/>
        <w:gridCol w:w="285"/>
        <w:gridCol w:w="283"/>
        <w:gridCol w:w="283"/>
        <w:gridCol w:w="284"/>
        <w:gridCol w:w="284"/>
        <w:gridCol w:w="284"/>
        <w:gridCol w:w="284"/>
        <w:gridCol w:w="709"/>
        <w:gridCol w:w="4111"/>
      </w:tblGrid>
      <w:tr w:rsidR="00D40C70" w:rsidRPr="00F14D84" w14:paraId="2E25221D" w14:textId="77777777" w:rsidTr="00EF2172">
        <w:trPr>
          <w:jc w:val="center"/>
        </w:trPr>
        <w:tc>
          <w:tcPr>
            <w:tcW w:w="7131" w:type="dxa"/>
            <w:gridSpan w:val="10"/>
          </w:tcPr>
          <w:p w14:paraId="097D7CB0" w14:textId="77777777" w:rsidR="00D40C70" w:rsidRPr="00F14D84" w:rsidRDefault="00D40C70" w:rsidP="00E6030B">
            <w:pPr>
              <w:pStyle w:val="TAL"/>
            </w:pPr>
            <w:r w:rsidRPr="00F14D84">
              <w:t>Cause value (octet 2)</w:t>
            </w:r>
          </w:p>
        </w:tc>
      </w:tr>
      <w:tr w:rsidR="00D40C70" w:rsidRPr="00F14D84" w14:paraId="7EE1994F" w14:textId="77777777" w:rsidTr="00EF2172">
        <w:trPr>
          <w:jc w:val="center"/>
        </w:trPr>
        <w:tc>
          <w:tcPr>
            <w:tcW w:w="7131" w:type="dxa"/>
            <w:gridSpan w:val="10"/>
          </w:tcPr>
          <w:p w14:paraId="619A7E06" w14:textId="77777777" w:rsidR="00D40C70" w:rsidRPr="00F14D84" w:rsidRDefault="00D40C70" w:rsidP="00E6030B">
            <w:pPr>
              <w:pStyle w:val="TAL"/>
            </w:pPr>
            <w:bookmarkStart w:id="9089" w:name="MCCQCTEMPBM_00000135"/>
          </w:p>
        </w:tc>
      </w:tr>
      <w:bookmarkEnd w:id="9089"/>
      <w:tr w:rsidR="00D40C70" w:rsidRPr="00F14D84" w14:paraId="77686ABA" w14:textId="77777777" w:rsidTr="00EF2172">
        <w:trPr>
          <w:jc w:val="center"/>
        </w:trPr>
        <w:tc>
          <w:tcPr>
            <w:tcW w:w="7131" w:type="dxa"/>
            <w:gridSpan w:val="10"/>
          </w:tcPr>
          <w:p w14:paraId="2FC36E3A" w14:textId="77777777" w:rsidR="00D40C70" w:rsidRPr="00F14D84" w:rsidRDefault="00D40C70" w:rsidP="00E6030B">
            <w:pPr>
              <w:pStyle w:val="TAL"/>
            </w:pPr>
            <w:r w:rsidRPr="00F14D84">
              <w:t>Bits</w:t>
            </w:r>
          </w:p>
        </w:tc>
      </w:tr>
      <w:tr w:rsidR="00D40C70" w:rsidRPr="00F14D84" w14:paraId="2C54BFAE" w14:textId="77777777" w:rsidTr="00EF2172">
        <w:trPr>
          <w:jc w:val="center"/>
        </w:trPr>
        <w:tc>
          <w:tcPr>
            <w:tcW w:w="324" w:type="dxa"/>
          </w:tcPr>
          <w:p w14:paraId="7BD36298" w14:textId="77777777" w:rsidR="00D40C70" w:rsidRPr="00F14D84" w:rsidRDefault="00D40C70" w:rsidP="00E6030B">
            <w:pPr>
              <w:pStyle w:val="TAH"/>
            </w:pPr>
            <w:r w:rsidRPr="00F14D84">
              <w:t>8</w:t>
            </w:r>
          </w:p>
        </w:tc>
        <w:tc>
          <w:tcPr>
            <w:tcW w:w="285" w:type="dxa"/>
          </w:tcPr>
          <w:p w14:paraId="777A5953" w14:textId="77777777" w:rsidR="00D40C70" w:rsidRPr="00F14D84" w:rsidRDefault="00D40C70" w:rsidP="00E6030B">
            <w:pPr>
              <w:pStyle w:val="TAH"/>
            </w:pPr>
            <w:r w:rsidRPr="00F14D84">
              <w:t>7</w:t>
            </w:r>
          </w:p>
        </w:tc>
        <w:tc>
          <w:tcPr>
            <w:tcW w:w="283" w:type="dxa"/>
          </w:tcPr>
          <w:p w14:paraId="2BC1CBF3" w14:textId="77777777" w:rsidR="00D40C70" w:rsidRPr="00F14D84" w:rsidRDefault="00D40C70" w:rsidP="00E6030B">
            <w:pPr>
              <w:pStyle w:val="TAH"/>
            </w:pPr>
            <w:r w:rsidRPr="00F14D84">
              <w:t>6</w:t>
            </w:r>
          </w:p>
        </w:tc>
        <w:tc>
          <w:tcPr>
            <w:tcW w:w="283" w:type="dxa"/>
          </w:tcPr>
          <w:p w14:paraId="44B9FA6D" w14:textId="77777777" w:rsidR="00D40C70" w:rsidRPr="00F14D84" w:rsidRDefault="00D40C70" w:rsidP="00E6030B">
            <w:pPr>
              <w:pStyle w:val="TAH"/>
            </w:pPr>
            <w:r w:rsidRPr="00F14D84">
              <w:t>5</w:t>
            </w:r>
          </w:p>
        </w:tc>
        <w:tc>
          <w:tcPr>
            <w:tcW w:w="284" w:type="dxa"/>
          </w:tcPr>
          <w:p w14:paraId="2DC8F693" w14:textId="77777777" w:rsidR="00D40C70" w:rsidRPr="00F14D84" w:rsidRDefault="00D40C70" w:rsidP="00E6030B">
            <w:pPr>
              <w:pStyle w:val="TAH"/>
            </w:pPr>
            <w:r w:rsidRPr="00F14D84">
              <w:t>4</w:t>
            </w:r>
          </w:p>
        </w:tc>
        <w:tc>
          <w:tcPr>
            <w:tcW w:w="284" w:type="dxa"/>
          </w:tcPr>
          <w:p w14:paraId="11A82A1D" w14:textId="77777777" w:rsidR="00D40C70" w:rsidRPr="00F14D84" w:rsidRDefault="00D40C70" w:rsidP="00E6030B">
            <w:pPr>
              <w:pStyle w:val="TAH"/>
            </w:pPr>
            <w:r w:rsidRPr="00F14D84">
              <w:t>3</w:t>
            </w:r>
          </w:p>
        </w:tc>
        <w:tc>
          <w:tcPr>
            <w:tcW w:w="284" w:type="dxa"/>
          </w:tcPr>
          <w:p w14:paraId="7B6463A9" w14:textId="77777777" w:rsidR="00D40C70" w:rsidRPr="00F14D84" w:rsidRDefault="00D40C70" w:rsidP="00E6030B">
            <w:pPr>
              <w:pStyle w:val="TAH"/>
            </w:pPr>
            <w:r w:rsidRPr="00F14D84">
              <w:t>2</w:t>
            </w:r>
          </w:p>
        </w:tc>
        <w:tc>
          <w:tcPr>
            <w:tcW w:w="284" w:type="dxa"/>
          </w:tcPr>
          <w:p w14:paraId="55505563" w14:textId="77777777" w:rsidR="00D40C70" w:rsidRPr="00F14D84" w:rsidRDefault="00D40C70" w:rsidP="00E6030B">
            <w:pPr>
              <w:pStyle w:val="TAH"/>
            </w:pPr>
            <w:r w:rsidRPr="00F14D84">
              <w:t>1</w:t>
            </w:r>
          </w:p>
        </w:tc>
        <w:tc>
          <w:tcPr>
            <w:tcW w:w="709" w:type="dxa"/>
          </w:tcPr>
          <w:p w14:paraId="05E88EB6" w14:textId="77777777" w:rsidR="00D40C70" w:rsidRPr="00F14D84" w:rsidRDefault="00D40C70" w:rsidP="00E6030B">
            <w:pPr>
              <w:pStyle w:val="TAL"/>
            </w:pPr>
          </w:p>
        </w:tc>
        <w:tc>
          <w:tcPr>
            <w:tcW w:w="4111" w:type="dxa"/>
          </w:tcPr>
          <w:p w14:paraId="45B78421" w14:textId="77777777" w:rsidR="00D40C70" w:rsidRPr="00F14D84" w:rsidRDefault="00D40C70" w:rsidP="00E6030B">
            <w:pPr>
              <w:pStyle w:val="TAL"/>
            </w:pPr>
          </w:p>
        </w:tc>
      </w:tr>
      <w:tr w:rsidR="00D40C70" w:rsidRPr="00F14D84" w14:paraId="0408022F" w14:textId="77777777" w:rsidTr="00EF2172">
        <w:trPr>
          <w:jc w:val="center"/>
        </w:trPr>
        <w:tc>
          <w:tcPr>
            <w:tcW w:w="324" w:type="dxa"/>
          </w:tcPr>
          <w:p w14:paraId="4A4A39F2" w14:textId="77777777" w:rsidR="00D40C70" w:rsidRPr="00F14D84" w:rsidRDefault="00D40C70" w:rsidP="00E6030B">
            <w:pPr>
              <w:pStyle w:val="TAC"/>
            </w:pPr>
            <w:r w:rsidRPr="00F14D84">
              <w:t>0</w:t>
            </w:r>
          </w:p>
        </w:tc>
        <w:tc>
          <w:tcPr>
            <w:tcW w:w="285" w:type="dxa"/>
          </w:tcPr>
          <w:p w14:paraId="1C9DDA8C" w14:textId="77777777" w:rsidR="00D40C70" w:rsidRPr="00F14D84" w:rsidRDefault="00D40C70" w:rsidP="00E6030B">
            <w:pPr>
              <w:pStyle w:val="TAC"/>
            </w:pPr>
            <w:r w:rsidRPr="00F14D84">
              <w:t>0</w:t>
            </w:r>
          </w:p>
        </w:tc>
        <w:tc>
          <w:tcPr>
            <w:tcW w:w="283" w:type="dxa"/>
          </w:tcPr>
          <w:p w14:paraId="6ED5FA55" w14:textId="77777777" w:rsidR="00D40C70" w:rsidRPr="00F14D84" w:rsidRDefault="00D40C70" w:rsidP="00E6030B">
            <w:pPr>
              <w:pStyle w:val="TAC"/>
            </w:pPr>
            <w:r w:rsidRPr="00F14D84">
              <w:t>0</w:t>
            </w:r>
          </w:p>
        </w:tc>
        <w:tc>
          <w:tcPr>
            <w:tcW w:w="283" w:type="dxa"/>
          </w:tcPr>
          <w:p w14:paraId="21F1880A" w14:textId="77777777" w:rsidR="00D40C70" w:rsidRPr="00F14D84" w:rsidRDefault="00D40C70" w:rsidP="00E6030B">
            <w:pPr>
              <w:pStyle w:val="TAC"/>
            </w:pPr>
            <w:r w:rsidRPr="00F14D84">
              <w:t>0</w:t>
            </w:r>
          </w:p>
        </w:tc>
        <w:tc>
          <w:tcPr>
            <w:tcW w:w="284" w:type="dxa"/>
          </w:tcPr>
          <w:p w14:paraId="49FCB688" w14:textId="77777777" w:rsidR="00D40C70" w:rsidRPr="00F14D84" w:rsidRDefault="00D40C70" w:rsidP="00E6030B">
            <w:pPr>
              <w:pStyle w:val="TAC"/>
            </w:pPr>
            <w:r w:rsidRPr="00F14D84">
              <w:t>0</w:t>
            </w:r>
          </w:p>
        </w:tc>
        <w:tc>
          <w:tcPr>
            <w:tcW w:w="284" w:type="dxa"/>
          </w:tcPr>
          <w:p w14:paraId="7EF36382" w14:textId="77777777" w:rsidR="00D40C70" w:rsidRPr="00F14D84" w:rsidRDefault="00D40C70" w:rsidP="00E6030B">
            <w:pPr>
              <w:pStyle w:val="TAC"/>
            </w:pPr>
            <w:r w:rsidRPr="00F14D84">
              <w:t>0</w:t>
            </w:r>
          </w:p>
        </w:tc>
        <w:tc>
          <w:tcPr>
            <w:tcW w:w="284" w:type="dxa"/>
          </w:tcPr>
          <w:p w14:paraId="5A3D65D7" w14:textId="77777777" w:rsidR="00D40C70" w:rsidRPr="00F14D84" w:rsidRDefault="00D40C70" w:rsidP="00E6030B">
            <w:pPr>
              <w:pStyle w:val="TAC"/>
            </w:pPr>
            <w:r w:rsidRPr="00F14D84">
              <w:t>1</w:t>
            </w:r>
          </w:p>
        </w:tc>
        <w:tc>
          <w:tcPr>
            <w:tcW w:w="284" w:type="dxa"/>
          </w:tcPr>
          <w:p w14:paraId="0078CD70" w14:textId="77777777" w:rsidR="00D40C70" w:rsidRPr="00F14D84" w:rsidRDefault="00D40C70" w:rsidP="00E6030B">
            <w:pPr>
              <w:pStyle w:val="TAC"/>
            </w:pPr>
            <w:r w:rsidRPr="00F14D84">
              <w:t>0</w:t>
            </w:r>
          </w:p>
        </w:tc>
        <w:tc>
          <w:tcPr>
            <w:tcW w:w="709" w:type="dxa"/>
          </w:tcPr>
          <w:p w14:paraId="356DFD7B" w14:textId="77777777" w:rsidR="00D40C70" w:rsidRPr="00F14D84" w:rsidRDefault="00D40C70" w:rsidP="00E6030B">
            <w:pPr>
              <w:pStyle w:val="TAL"/>
            </w:pPr>
          </w:p>
        </w:tc>
        <w:tc>
          <w:tcPr>
            <w:tcW w:w="4111" w:type="dxa"/>
          </w:tcPr>
          <w:p w14:paraId="57A22F93" w14:textId="77777777" w:rsidR="00D40C70" w:rsidRPr="00F14D84" w:rsidRDefault="00D40C70" w:rsidP="00E6030B">
            <w:pPr>
              <w:pStyle w:val="TAL"/>
            </w:pPr>
            <w:r w:rsidRPr="00F14D84">
              <w:t>IMSI unknown in HSS</w:t>
            </w:r>
          </w:p>
        </w:tc>
      </w:tr>
      <w:tr w:rsidR="00D40C70" w:rsidRPr="00F14D84" w14:paraId="42B4C93F" w14:textId="77777777" w:rsidTr="00EF2172">
        <w:trPr>
          <w:jc w:val="center"/>
        </w:trPr>
        <w:tc>
          <w:tcPr>
            <w:tcW w:w="324" w:type="dxa"/>
          </w:tcPr>
          <w:p w14:paraId="42486824" w14:textId="77777777" w:rsidR="00D40C70" w:rsidRPr="00F14D84" w:rsidRDefault="00D40C70" w:rsidP="00E6030B">
            <w:pPr>
              <w:pStyle w:val="TAC"/>
            </w:pPr>
            <w:r w:rsidRPr="00F14D84">
              <w:t>0</w:t>
            </w:r>
          </w:p>
        </w:tc>
        <w:tc>
          <w:tcPr>
            <w:tcW w:w="285" w:type="dxa"/>
          </w:tcPr>
          <w:p w14:paraId="6ED00737" w14:textId="77777777" w:rsidR="00D40C70" w:rsidRPr="00F14D84" w:rsidRDefault="00D40C70" w:rsidP="00E6030B">
            <w:pPr>
              <w:pStyle w:val="TAC"/>
            </w:pPr>
            <w:r w:rsidRPr="00F14D84">
              <w:t>0</w:t>
            </w:r>
          </w:p>
        </w:tc>
        <w:tc>
          <w:tcPr>
            <w:tcW w:w="283" w:type="dxa"/>
          </w:tcPr>
          <w:p w14:paraId="3DB1B687" w14:textId="77777777" w:rsidR="00D40C70" w:rsidRPr="00F14D84" w:rsidRDefault="00D40C70" w:rsidP="00E6030B">
            <w:pPr>
              <w:pStyle w:val="TAC"/>
            </w:pPr>
            <w:r w:rsidRPr="00F14D84">
              <w:t>0</w:t>
            </w:r>
          </w:p>
        </w:tc>
        <w:tc>
          <w:tcPr>
            <w:tcW w:w="283" w:type="dxa"/>
          </w:tcPr>
          <w:p w14:paraId="65B42219" w14:textId="77777777" w:rsidR="00D40C70" w:rsidRPr="00F14D84" w:rsidRDefault="00D40C70" w:rsidP="00E6030B">
            <w:pPr>
              <w:pStyle w:val="TAC"/>
            </w:pPr>
            <w:r w:rsidRPr="00F14D84">
              <w:t>0</w:t>
            </w:r>
          </w:p>
        </w:tc>
        <w:tc>
          <w:tcPr>
            <w:tcW w:w="284" w:type="dxa"/>
          </w:tcPr>
          <w:p w14:paraId="4A8CF6BE" w14:textId="77777777" w:rsidR="00D40C70" w:rsidRPr="00F14D84" w:rsidRDefault="00D40C70" w:rsidP="00E6030B">
            <w:pPr>
              <w:pStyle w:val="TAC"/>
            </w:pPr>
            <w:r w:rsidRPr="00F14D84">
              <w:t>0</w:t>
            </w:r>
          </w:p>
        </w:tc>
        <w:tc>
          <w:tcPr>
            <w:tcW w:w="284" w:type="dxa"/>
          </w:tcPr>
          <w:p w14:paraId="1CE2B2D0" w14:textId="77777777" w:rsidR="00D40C70" w:rsidRPr="00F14D84" w:rsidRDefault="00D40C70" w:rsidP="00E6030B">
            <w:pPr>
              <w:pStyle w:val="TAC"/>
            </w:pPr>
            <w:r w:rsidRPr="00F14D84">
              <w:t>0</w:t>
            </w:r>
          </w:p>
        </w:tc>
        <w:tc>
          <w:tcPr>
            <w:tcW w:w="284" w:type="dxa"/>
          </w:tcPr>
          <w:p w14:paraId="3FF29C98" w14:textId="77777777" w:rsidR="00D40C70" w:rsidRPr="00F14D84" w:rsidRDefault="00D40C70" w:rsidP="00E6030B">
            <w:pPr>
              <w:pStyle w:val="TAC"/>
            </w:pPr>
            <w:r w:rsidRPr="00F14D84">
              <w:t>1</w:t>
            </w:r>
          </w:p>
        </w:tc>
        <w:tc>
          <w:tcPr>
            <w:tcW w:w="284" w:type="dxa"/>
          </w:tcPr>
          <w:p w14:paraId="596E548D" w14:textId="77777777" w:rsidR="00D40C70" w:rsidRPr="00F14D84" w:rsidRDefault="00D40C70" w:rsidP="00E6030B">
            <w:pPr>
              <w:pStyle w:val="TAC"/>
            </w:pPr>
            <w:r w:rsidRPr="00F14D84">
              <w:t>1</w:t>
            </w:r>
          </w:p>
        </w:tc>
        <w:tc>
          <w:tcPr>
            <w:tcW w:w="709" w:type="dxa"/>
          </w:tcPr>
          <w:p w14:paraId="78AE7D2F" w14:textId="77777777" w:rsidR="00D40C70" w:rsidRPr="00F14D84" w:rsidRDefault="00D40C70" w:rsidP="00E6030B">
            <w:pPr>
              <w:pStyle w:val="TAL"/>
            </w:pPr>
          </w:p>
        </w:tc>
        <w:tc>
          <w:tcPr>
            <w:tcW w:w="4111" w:type="dxa"/>
          </w:tcPr>
          <w:p w14:paraId="59057DB7" w14:textId="77777777" w:rsidR="00D40C70" w:rsidRPr="00F14D84" w:rsidRDefault="00D40C70" w:rsidP="00E6030B">
            <w:pPr>
              <w:pStyle w:val="TAL"/>
            </w:pPr>
            <w:r w:rsidRPr="00F14D84">
              <w:t>Illegal UE</w:t>
            </w:r>
          </w:p>
        </w:tc>
      </w:tr>
      <w:tr w:rsidR="00D40C70" w:rsidRPr="00F14D84" w14:paraId="0FEB8305" w14:textId="77777777" w:rsidTr="00EF2172">
        <w:trPr>
          <w:jc w:val="center"/>
        </w:trPr>
        <w:tc>
          <w:tcPr>
            <w:tcW w:w="324" w:type="dxa"/>
          </w:tcPr>
          <w:p w14:paraId="2C9941B7" w14:textId="77777777" w:rsidR="00D40C70" w:rsidRPr="00F14D84" w:rsidRDefault="00D40C70" w:rsidP="00E6030B">
            <w:pPr>
              <w:pStyle w:val="TAC"/>
            </w:pPr>
            <w:r w:rsidRPr="00F14D84">
              <w:t>0</w:t>
            </w:r>
          </w:p>
        </w:tc>
        <w:tc>
          <w:tcPr>
            <w:tcW w:w="285" w:type="dxa"/>
          </w:tcPr>
          <w:p w14:paraId="0E7ADC6E" w14:textId="77777777" w:rsidR="00D40C70" w:rsidRPr="00F14D84" w:rsidRDefault="00D40C70" w:rsidP="00E6030B">
            <w:pPr>
              <w:pStyle w:val="TAC"/>
            </w:pPr>
            <w:r w:rsidRPr="00F14D84">
              <w:t>0</w:t>
            </w:r>
          </w:p>
        </w:tc>
        <w:tc>
          <w:tcPr>
            <w:tcW w:w="283" w:type="dxa"/>
          </w:tcPr>
          <w:p w14:paraId="1A671E5D" w14:textId="77777777" w:rsidR="00D40C70" w:rsidRPr="00F14D84" w:rsidRDefault="00D40C70" w:rsidP="00E6030B">
            <w:pPr>
              <w:pStyle w:val="TAC"/>
            </w:pPr>
            <w:r w:rsidRPr="00F14D84">
              <w:t>0</w:t>
            </w:r>
          </w:p>
        </w:tc>
        <w:tc>
          <w:tcPr>
            <w:tcW w:w="283" w:type="dxa"/>
          </w:tcPr>
          <w:p w14:paraId="01048452" w14:textId="77777777" w:rsidR="00D40C70" w:rsidRPr="00F14D84" w:rsidRDefault="00D40C70" w:rsidP="00E6030B">
            <w:pPr>
              <w:pStyle w:val="TAC"/>
            </w:pPr>
            <w:r w:rsidRPr="00F14D84">
              <w:t>0</w:t>
            </w:r>
          </w:p>
        </w:tc>
        <w:tc>
          <w:tcPr>
            <w:tcW w:w="284" w:type="dxa"/>
          </w:tcPr>
          <w:p w14:paraId="2554E98D" w14:textId="77777777" w:rsidR="00D40C70" w:rsidRPr="00F14D84" w:rsidRDefault="00D40C70" w:rsidP="00E6030B">
            <w:pPr>
              <w:pStyle w:val="TAC"/>
            </w:pPr>
            <w:r w:rsidRPr="00F14D84">
              <w:t>0</w:t>
            </w:r>
          </w:p>
        </w:tc>
        <w:tc>
          <w:tcPr>
            <w:tcW w:w="284" w:type="dxa"/>
          </w:tcPr>
          <w:p w14:paraId="45907CB2" w14:textId="77777777" w:rsidR="00D40C70" w:rsidRPr="00F14D84" w:rsidRDefault="00D40C70" w:rsidP="00E6030B">
            <w:pPr>
              <w:pStyle w:val="TAC"/>
            </w:pPr>
            <w:r w:rsidRPr="00F14D84">
              <w:t>1</w:t>
            </w:r>
          </w:p>
        </w:tc>
        <w:tc>
          <w:tcPr>
            <w:tcW w:w="284" w:type="dxa"/>
          </w:tcPr>
          <w:p w14:paraId="530CA007" w14:textId="77777777" w:rsidR="00D40C70" w:rsidRPr="00F14D84" w:rsidRDefault="00D40C70" w:rsidP="00E6030B">
            <w:pPr>
              <w:pStyle w:val="TAC"/>
            </w:pPr>
            <w:r w:rsidRPr="00F14D84">
              <w:t>0</w:t>
            </w:r>
          </w:p>
        </w:tc>
        <w:tc>
          <w:tcPr>
            <w:tcW w:w="284" w:type="dxa"/>
          </w:tcPr>
          <w:p w14:paraId="26640928" w14:textId="77777777" w:rsidR="00D40C70" w:rsidRPr="00F14D84" w:rsidRDefault="00D40C70" w:rsidP="00E6030B">
            <w:pPr>
              <w:pStyle w:val="TAC"/>
            </w:pPr>
            <w:r w:rsidRPr="00F14D84">
              <w:t>1</w:t>
            </w:r>
          </w:p>
        </w:tc>
        <w:tc>
          <w:tcPr>
            <w:tcW w:w="709" w:type="dxa"/>
          </w:tcPr>
          <w:p w14:paraId="66C00A7C" w14:textId="77777777" w:rsidR="00D40C70" w:rsidRPr="00F14D84" w:rsidRDefault="00D40C70" w:rsidP="00E6030B">
            <w:pPr>
              <w:pStyle w:val="PL"/>
            </w:pPr>
          </w:p>
        </w:tc>
        <w:tc>
          <w:tcPr>
            <w:tcW w:w="4111" w:type="dxa"/>
          </w:tcPr>
          <w:p w14:paraId="705F37C5" w14:textId="77777777" w:rsidR="00D40C70" w:rsidRPr="00F14D84" w:rsidRDefault="00D40C70" w:rsidP="00E6030B">
            <w:pPr>
              <w:pStyle w:val="TAL"/>
            </w:pPr>
            <w:r w:rsidRPr="00F14D84">
              <w:t>IMEI not accepted</w:t>
            </w:r>
          </w:p>
        </w:tc>
      </w:tr>
      <w:tr w:rsidR="00D40C70" w:rsidRPr="00F14D84" w14:paraId="1F2DFF38" w14:textId="77777777" w:rsidTr="00EF2172">
        <w:trPr>
          <w:jc w:val="center"/>
        </w:trPr>
        <w:tc>
          <w:tcPr>
            <w:tcW w:w="324" w:type="dxa"/>
          </w:tcPr>
          <w:p w14:paraId="590E136F" w14:textId="77777777" w:rsidR="00D40C70" w:rsidRPr="00F14D84" w:rsidRDefault="00D40C70" w:rsidP="00E6030B">
            <w:pPr>
              <w:pStyle w:val="TAC"/>
            </w:pPr>
            <w:r w:rsidRPr="00F14D84">
              <w:t>0</w:t>
            </w:r>
          </w:p>
        </w:tc>
        <w:tc>
          <w:tcPr>
            <w:tcW w:w="285" w:type="dxa"/>
          </w:tcPr>
          <w:p w14:paraId="0C0C6125" w14:textId="77777777" w:rsidR="00D40C70" w:rsidRPr="00F14D84" w:rsidRDefault="00D40C70" w:rsidP="00E6030B">
            <w:pPr>
              <w:pStyle w:val="TAC"/>
            </w:pPr>
            <w:r w:rsidRPr="00F14D84">
              <w:t>0</w:t>
            </w:r>
          </w:p>
        </w:tc>
        <w:tc>
          <w:tcPr>
            <w:tcW w:w="283" w:type="dxa"/>
          </w:tcPr>
          <w:p w14:paraId="51F7776C" w14:textId="77777777" w:rsidR="00D40C70" w:rsidRPr="00F14D84" w:rsidRDefault="00D40C70" w:rsidP="00E6030B">
            <w:pPr>
              <w:pStyle w:val="TAC"/>
            </w:pPr>
            <w:r w:rsidRPr="00F14D84">
              <w:t>0</w:t>
            </w:r>
          </w:p>
        </w:tc>
        <w:tc>
          <w:tcPr>
            <w:tcW w:w="283" w:type="dxa"/>
          </w:tcPr>
          <w:p w14:paraId="1DAD3FCE" w14:textId="77777777" w:rsidR="00D40C70" w:rsidRPr="00F14D84" w:rsidRDefault="00D40C70" w:rsidP="00E6030B">
            <w:pPr>
              <w:pStyle w:val="TAC"/>
            </w:pPr>
            <w:r w:rsidRPr="00F14D84">
              <w:t>0</w:t>
            </w:r>
          </w:p>
        </w:tc>
        <w:tc>
          <w:tcPr>
            <w:tcW w:w="284" w:type="dxa"/>
          </w:tcPr>
          <w:p w14:paraId="1A7585F3" w14:textId="77777777" w:rsidR="00D40C70" w:rsidRPr="00F14D84" w:rsidRDefault="00D40C70" w:rsidP="00E6030B">
            <w:pPr>
              <w:pStyle w:val="TAC"/>
            </w:pPr>
            <w:r w:rsidRPr="00F14D84">
              <w:t>0</w:t>
            </w:r>
          </w:p>
        </w:tc>
        <w:tc>
          <w:tcPr>
            <w:tcW w:w="284" w:type="dxa"/>
          </w:tcPr>
          <w:p w14:paraId="29A07307" w14:textId="77777777" w:rsidR="00D40C70" w:rsidRPr="00F14D84" w:rsidRDefault="00D40C70" w:rsidP="00E6030B">
            <w:pPr>
              <w:pStyle w:val="TAC"/>
            </w:pPr>
            <w:r w:rsidRPr="00F14D84">
              <w:t>1</w:t>
            </w:r>
          </w:p>
        </w:tc>
        <w:tc>
          <w:tcPr>
            <w:tcW w:w="284" w:type="dxa"/>
          </w:tcPr>
          <w:p w14:paraId="0B698C6B" w14:textId="77777777" w:rsidR="00D40C70" w:rsidRPr="00F14D84" w:rsidRDefault="00D40C70" w:rsidP="00E6030B">
            <w:pPr>
              <w:pStyle w:val="TAC"/>
            </w:pPr>
            <w:r w:rsidRPr="00F14D84">
              <w:t>1</w:t>
            </w:r>
          </w:p>
        </w:tc>
        <w:tc>
          <w:tcPr>
            <w:tcW w:w="284" w:type="dxa"/>
          </w:tcPr>
          <w:p w14:paraId="6B3C932D" w14:textId="77777777" w:rsidR="00D40C70" w:rsidRPr="00F14D84" w:rsidRDefault="00D40C70" w:rsidP="00E6030B">
            <w:pPr>
              <w:pStyle w:val="TAC"/>
            </w:pPr>
            <w:r w:rsidRPr="00F14D84">
              <w:t>0</w:t>
            </w:r>
          </w:p>
        </w:tc>
        <w:tc>
          <w:tcPr>
            <w:tcW w:w="709" w:type="dxa"/>
          </w:tcPr>
          <w:p w14:paraId="0DE708EE" w14:textId="77777777" w:rsidR="00D40C70" w:rsidRPr="00F14D84" w:rsidRDefault="00D40C70" w:rsidP="00E6030B">
            <w:pPr>
              <w:pStyle w:val="TAL"/>
            </w:pPr>
          </w:p>
        </w:tc>
        <w:tc>
          <w:tcPr>
            <w:tcW w:w="4111" w:type="dxa"/>
          </w:tcPr>
          <w:p w14:paraId="734E555E" w14:textId="77777777" w:rsidR="00D40C70" w:rsidRPr="00F14D84" w:rsidRDefault="00D40C70" w:rsidP="00E6030B">
            <w:pPr>
              <w:pStyle w:val="TAL"/>
            </w:pPr>
            <w:r w:rsidRPr="00F14D84">
              <w:t>Illegal ME</w:t>
            </w:r>
          </w:p>
        </w:tc>
      </w:tr>
      <w:tr w:rsidR="00D40C70" w:rsidRPr="00F14D84" w14:paraId="7A7A3BAB" w14:textId="77777777" w:rsidTr="00EF2172">
        <w:trPr>
          <w:jc w:val="center"/>
        </w:trPr>
        <w:tc>
          <w:tcPr>
            <w:tcW w:w="324" w:type="dxa"/>
          </w:tcPr>
          <w:p w14:paraId="42A4DBCA" w14:textId="77777777" w:rsidR="00D40C70" w:rsidRPr="00F14D84" w:rsidRDefault="00D40C70" w:rsidP="00E6030B">
            <w:pPr>
              <w:pStyle w:val="TAC"/>
            </w:pPr>
            <w:r w:rsidRPr="00F14D84">
              <w:t>0</w:t>
            </w:r>
          </w:p>
        </w:tc>
        <w:tc>
          <w:tcPr>
            <w:tcW w:w="285" w:type="dxa"/>
          </w:tcPr>
          <w:p w14:paraId="4990A30F" w14:textId="77777777" w:rsidR="00D40C70" w:rsidRPr="00F14D84" w:rsidRDefault="00D40C70" w:rsidP="00E6030B">
            <w:pPr>
              <w:pStyle w:val="TAC"/>
            </w:pPr>
            <w:r w:rsidRPr="00F14D84">
              <w:t>0</w:t>
            </w:r>
          </w:p>
        </w:tc>
        <w:tc>
          <w:tcPr>
            <w:tcW w:w="283" w:type="dxa"/>
          </w:tcPr>
          <w:p w14:paraId="4CCC45A6" w14:textId="77777777" w:rsidR="00D40C70" w:rsidRPr="00F14D84" w:rsidRDefault="00D40C70" w:rsidP="00E6030B">
            <w:pPr>
              <w:pStyle w:val="TAC"/>
            </w:pPr>
            <w:r w:rsidRPr="00F14D84">
              <w:t>0</w:t>
            </w:r>
          </w:p>
        </w:tc>
        <w:tc>
          <w:tcPr>
            <w:tcW w:w="283" w:type="dxa"/>
          </w:tcPr>
          <w:p w14:paraId="5398CAEB" w14:textId="77777777" w:rsidR="00D40C70" w:rsidRPr="00F14D84" w:rsidRDefault="00D40C70" w:rsidP="00E6030B">
            <w:pPr>
              <w:pStyle w:val="TAC"/>
            </w:pPr>
            <w:r w:rsidRPr="00F14D84">
              <w:t>0</w:t>
            </w:r>
          </w:p>
        </w:tc>
        <w:tc>
          <w:tcPr>
            <w:tcW w:w="284" w:type="dxa"/>
          </w:tcPr>
          <w:p w14:paraId="27AD7C81" w14:textId="77777777" w:rsidR="00D40C70" w:rsidRPr="00F14D84" w:rsidRDefault="00D40C70" w:rsidP="00E6030B">
            <w:pPr>
              <w:pStyle w:val="TAC"/>
            </w:pPr>
            <w:r w:rsidRPr="00F14D84">
              <w:t>0</w:t>
            </w:r>
          </w:p>
        </w:tc>
        <w:tc>
          <w:tcPr>
            <w:tcW w:w="284" w:type="dxa"/>
          </w:tcPr>
          <w:p w14:paraId="458E2041" w14:textId="77777777" w:rsidR="00D40C70" w:rsidRPr="00F14D84" w:rsidRDefault="00D40C70" w:rsidP="00E6030B">
            <w:pPr>
              <w:pStyle w:val="TAC"/>
            </w:pPr>
            <w:r w:rsidRPr="00F14D84">
              <w:t>1</w:t>
            </w:r>
          </w:p>
        </w:tc>
        <w:tc>
          <w:tcPr>
            <w:tcW w:w="284" w:type="dxa"/>
          </w:tcPr>
          <w:p w14:paraId="78782AB6" w14:textId="77777777" w:rsidR="00D40C70" w:rsidRPr="00F14D84" w:rsidRDefault="00D40C70" w:rsidP="00E6030B">
            <w:pPr>
              <w:pStyle w:val="TAC"/>
            </w:pPr>
            <w:r w:rsidRPr="00F14D84">
              <w:t>1</w:t>
            </w:r>
          </w:p>
        </w:tc>
        <w:tc>
          <w:tcPr>
            <w:tcW w:w="284" w:type="dxa"/>
          </w:tcPr>
          <w:p w14:paraId="350B84CD" w14:textId="77777777" w:rsidR="00D40C70" w:rsidRPr="00F14D84" w:rsidRDefault="00D40C70" w:rsidP="00E6030B">
            <w:pPr>
              <w:pStyle w:val="TAC"/>
            </w:pPr>
            <w:r w:rsidRPr="00F14D84">
              <w:t>1</w:t>
            </w:r>
          </w:p>
        </w:tc>
        <w:tc>
          <w:tcPr>
            <w:tcW w:w="709" w:type="dxa"/>
          </w:tcPr>
          <w:p w14:paraId="15F2698B" w14:textId="77777777" w:rsidR="00D40C70" w:rsidRPr="00F14D84" w:rsidRDefault="00D40C70" w:rsidP="00E6030B">
            <w:pPr>
              <w:pStyle w:val="TAL"/>
            </w:pPr>
          </w:p>
        </w:tc>
        <w:tc>
          <w:tcPr>
            <w:tcW w:w="4111" w:type="dxa"/>
          </w:tcPr>
          <w:p w14:paraId="0FC7AE66" w14:textId="77777777" w:rsidR="00D40C70" w:rsidRPr="00F14D84" w:rsidRDefault="00D40C70" w:rsidP="00E6030B">
            <w:pPr>
              <w:pStyle w:val="TAL"/>
            </w:pPr>
            <w:r w:rsidRPr="00F14D84">
              <w:t>EPS services not allowed</w:t>
            </w:r>
          </w:p>
        </w:tc>
      </w:tr>
      <w:tr w:rsidR="00D40C70" w:rsidRPr="00F14D84" w14:paraId="2429639B" w14:textId="77777777" w:rsidTr="00EF2172">
        <w:trPr>
          <w:jc w:val="center"/>
        </w:trPr>
        <w:tc>
          <w:tcPr>
            <w:tcW w:w="324" w:type="dxa"/>
          </w:tcPr>
          <w:p w14:paraId="3E500D4D" w14:textId="77777777" w:rsidR="00D40C70" w:rsidRPr="00F14D84" w:rsidRDefault="00D40C70" w:rsidP="00E6030B">
            <w:pPr>
              <w:pStyle w:val="TAC"/>
            </w:pPr>
            <w:r w:rsidRPr="00F14D84">
              <w:t>0</w:t>
            </w:r>
          </w:p>
        </w:tc>
        <w:tc>
          <w:tcPr>
            <w:tcW w:w="285" w:type="dxa"/>
          </w:tcPr>
          <w:p w14:paraId="201B1851" w14:textId="77777777" w:rsidR="00D40C70" w:rsidRPr="00F14D84" w:rsidRDefault="00D40C70" w:rsidP="00E6030B">
            <w:pPr>
              <w:pStyle w:val="TAC"/>
            </w:pPr>
            <w:r w:rsidRPr="00F14D84">
              <w:t>0</w:t>
            </w:r>
          </w:p>
        </w:tc>
        <w:tc>
          <w:tcPr>
            <w:tcW w:w="283" w:type="dxa"/>
          </w:tcPr>
          <w:p w14:paraId="4A80B0FE" w14:textId="77777777" w:rsidR="00D40C70" w:rsidRPr="00F14D84" w:rsidRDefault="00D40C70" w:rsidP="00E6030B">
            <w:pPr>
              <w:pStyle w:val="TAC"/>
            </w:pPr>
            <w:r w:rsidRPr="00F14D84">
              <w:t>0</w:t>
            </w:r>
          </w:p>
        </w:tc>
        <w:tc>
          <w:tcPr>
            <w:tcW w:w="283" w:type="dxa"/>
          </w:tcPr>
          <w:p w14:paraId="4612EABF" w14:textId="77777777" w:rsidR="00D40C70" w:rsidRPr="00F14D84" w:rsidRDefault="00D40C70" w:rsidP="00E6030B">
            <w:pPr>
              <w:pStyle w:val="TAC"/>
            </w:pPr>
            <w:r w:rsidRPr="00F14D84">
              <w:t>0</w:t>
            </w:r>
          </w:p>
        </w:tc>
        <w:tc>
          <w:tcPr>
            <w:tcW w:w="284" w:type="dxa"/>
          </w:tcPr>
          <w:p w14:paraId="5EC47F7F" w14:textId="77777777" w:rsidR="00D40C70" w:rsidRPr="00F14D84" w:rsidRDefault="00D40C70" w:rsidP="00E6030B">
            <w:pPr>
              <w:pStyle w:val="TAC"/>
            </w:pPr>
            <w:r w:rsidRPr="00F14D84">
              <w:t>1</w:t>
            </w:r>
          </w:p>
        </w:tc>
        <w:tc>
          <w:tcPr>
            <w:tcW w:w="284" w:type="dxa"/>
          </w:tcPr>
          <w:p w14:paraId="335C0A5F" w14:textId="77777777" w:rsidR="00D40C70" w:rsidRPr="00F14D84" w:rsidRDefault="00D40C70" w:rsidP="00E6030B">
            <w:pPr>
              <w:pStyle w:val="TAC"/>
            </w:pPr>
            <w:r w:rsidRPr="00F14D84">
              <w:t>0</w:t>
            </w:r>
          </w:p>
        </w:tc>
        <w:tc>
          <w:tcPr>
            <w:tcW w:w="284" w:type="dxa"/>
          </w:tcPr>
          <w:p w14:paraId="6D06B32E" w14:textId="77777777" w:rsidR="00D40C70" w:rsidRPr="00F14D84" w:rsidRDefault="00D40C70" w:rsidP="00E6030B">
            <w:pPr>
              <w:pStyle w:val="TAC"/>
            </w:pPr>
            <w:r w:rsidRPr="00F14D84">
              <w:t>0</w:t>
            </w:r>
          </w:p>
        </w:tc>
        <w:tc>
          <w:tcPr>
            <w:tcW w:w="284" w:type="dxa"/>
          </w:tcPr>
          <w:p w14:paraId="3514CF4B" w14:textId="77777777" w:rsidR="00D40C70" w:rsidRPr="00F14D84" w:rsidRDefault="00D40C70" w:rsidP="00E6030B">
            <w:pPr>
              <w:pStyle w:val="TAC"/>
            </w:pPr>
            <w:r w:rsidRPr="00F14D84">
              <w:t>0</w:t>
            </w:r>
          </w:p>
        </w:tc>
        <w:tc>
          <w:tcPr>
            <w:tcW w:w="709" w:type="dxa"/>
          </w:tcPr>
          <w:p w14:paraId="7A613327" w14:textId="77777777" w:rsidR="00D40C70" w:rsidRPr="00F14D84" w:rsidRDefault="00D40C70" w:rsidP="00E6030B">
            <w:pPr>
              <w:pStyle w:val="TAL"/>
            </w:pPr>
          </w:p>
        </w:tc>
        <w:tc>
          <w:tcPr>
            <w:tcW w:w="4111" w:type="dxa"/>
          </w:tcPr>
          <w:p w14:paraId="7DF4673C" w14:textId="77777777" w:rsidR="00D40C70" w:rsidRPr="00F14D84" w:rsidRDefault="00D40C70" w:rsidP="00E6030B">
            <w:pPr>
              <w:pStyle w:val="TAL"/>
            </w:pPr>
            <w:r w:rsidRPr="00F14D84">
              <w:t>EPS services and non-EPS services not allowed</w:t>
            </w:r>
          </w:p>
        </w:tc>
      </w:tr>
      <w:tr w:rsidR="00D40C70" w:rsidRPr="00F14D84" w14:paraId="40947A84" w14:textId="77777777" w:rsidTr="00EF2172">
        <w:trPr>
          <w:jc w:val="center"/>
        </w:trPr>
        <w:tc>
          <w:tcPr>
            <w:tcW w:w="324" w:type="dxa"/>
          </w:tcPr>
          <w:p w14:paraId="62DF000E" w14:textId="77777777" w:rsidR="00D40C70" w:rsidRPr="00F14D84" w:rsidRDefault="00D40C70" w:rsidP="00E6030B">
            <w:pPr>
              <w:pStyle w:val="TAC"/>
            </w:pPr>
            <w:r w:rsidRPr="00F14D84">
              <w:t>0</w:t>
            </w:r>
          </w:p>
        </w:tc>
        <w:tc>
          <w:tcPr>
            <w:tcW w:w="285" w:type="dxa"/>
          </w:tcPr>
          <w:p w14:paraId="2012159E" w14:textId="77777777" w:rsidR="00D40C70" w:rsidRPr="00F14D84" w:rsidRDefault="00D40C70" w:rsidP="00E6030B">
            <w:pPr>
              <w:pStyle w:val="TAC"/>
            </w:pPr>
            <w:r w:rsidRPr="00F14D84">
              <w:t>0</w:t>
            </w:r>
          </w:p>
        </w:tc>
        <w:tc>
          <w:tcPr>
            <w:tcW w:w="283" w:type="dxa"/>
          </w:tcPr>
          <w:p w14:paraId="70D423E4" w14:textId="77777777" w:rsidR="00D40C70" w:rsidRPr="00F14D84" w:rsidRDefault="00D40C70" w:rsidP="00E6030B">
            <w:pPr>
              <w:pStyle w:val="TAC"/>
            </w:pPr>
            <w:r w:rsidRPr="00F14D84">
              <w:t>0</w:t>
            </w:r>
          </w:p>
        </w:tc>
        <w:tc>
          <w:tcPr>
            <w:tcW w:w="283" w:type="dxa"/>
          </w:tcPr>
          <w:p w14:paraId="1571C556" w14:textId="77777777" w:rsidR="00D40C70" w:rsidRPr="00F14D84" w:rsidRDefault="00D40C70" w:rsidP="00E6030B">
            <w:pPr>
              <w:pStyle w:val="TAC"/>
            </w:pPr>
            <w:r w:rsidRPr="00F14D84">
              <w:t>0</w:t>
            </w:r>
          </w:p>
        </w:tc>
        <w:tc>
          <w:tcPr>
            <w:tcW w:w="284" w:type="dxa"/>
          </w:tcPr>
          <w:p w14:paraId="48AC301C" w14:textId="77777777" w:rsidR="00D40C70" w:rsidRPr="00F14D84" w:rsidRDefault="00D40C70" w:rsidP="00E6030B">
            <w:pPr>
              <w:pStyle w:val="TAC"/>
            </w:pPr>
            <w:r w:rsidRPr="00F14D84">
              <w:t>1</w:t>
            </w:r>
          </w:p>
        </w:tc>
        <w:tc>
          <w:tcPr>
            <w:tcW w:w="284" w:type="dxa"/>
          </w:tcPr>
          <w:p w14:paraId="10BE8109" w14:textId="77777777" w:rsidR="00D40C70" w:rsidRPr="00F14D84" w:rsidRDefault="00D40C70" w:rsidP="00E6030B">
            <w:pPr>
              <w:pStyle w:val="TAC"/>
            </w:pPr>
            <w:r w:rsidRPr="00F14D84">
              <w:t>0</w:t>
            </w:r>
          </w:p>
        </w:tc>
        <w:tc>
          <w:tcPr>
            <w:tcW w:w="284" w:type="dxa"/>
          </w:tcPr>
          <w:p w14:paraId="7768E818" w14:textId="77777777" w:rsidR="00D40C70" w:rsidRPr="00F14D84" w:rsidRDefault="00D40C70" w:rsidP="00E6030B">
            <w:pPr>
              <w:pStyle w:val="TAC"/>
            </w:pPr>
            <w:r w:rsidRPr="00F14D84">
              <w:t>0</w:t>
            </w:r>
          </w:p>
        </w:tc>
        <w:tc>
          <w:tcPr>
            <w:tcW w:w="284" w:type="dxa"/>
          </w:tcPr>
          <w:p w14:paraId="0E9CD8E8" w14:textId="77777777" w:rsidR="00D40C70" w:rsidRPr="00F14D84" w:rsidRDefault="00D40C70" w:rsidP="00E6030B">
            <w:pPr>
              <w:pStyle w:val="TAC"/>
            </w:pPr>
            <w:r w:rsidRPr="00F14D84">
              <w:t>1</w:t>
            </w:r>
          </w:p>
        </w:tc>
        <w:tc>
          <w:tcPr>
            <w:tcW w:w="709" w:type="dxa"/>
          </w:tcPr>
          <w:p w14:paraId="3239FD3F" w14:textId="77777777" w:rsidR="00D40C70" w:rsidRPr="00F14D84" w:rsidRDefault="00D40C70" w:rsidP="00E6030B">
            <w:pPr>
              <w:pStyle w:val="TAL"/>
            </w:pPr>
          </w:p>
        </w:tc>
        <w:tc>
          <w:tcPr>
            <w:tcW w:w="4111" w:type="dxa"/>
          </w:tcPr>
          <w:p w14:paraId="75B51FDE" w14:textId="77777777" w:rsidR="00D40C70" w:rsidRPr="00F14D84" w:rsidRDefault="00D40C70" w:rsidP="00E6030B">
            <w:pPr>
              <w:pStyle w:val="TAL"/>
            </w:pPr>
            <w:r w:rsidRPr="00F14D84">
              <w:t>UE identity cannot be derived by the network</w:t>
            </w:r>
          </w:p>
        </w:tc>
      </w:tr>
      <w:tr w:rsidR="00D40C70" w:rsidRPr="00F14D84" w14:paraId="6F6BD2B2" w14:textId="77777777" w:rsidTr="00EF2172">
        <w:trPr>
          <w:jc w:val="center"/>
        </w:trPr>
        <w:tc>
          <w:tcPr>
            <w:tcW w:w="324" w:type="dxa"/>
          </w:tcPr>
          <w:p w14:paraId="1B2CDEF7" w14:textId="77777777" w:rsidR="00D40C70" w:rsidRPr="00F14D84" w:rsidRDefault="00D40C70" w:rsidP="00E6030B">
            <w:pPr>
              <w:pStyle w:val="TAC"/>
            </w:pPr>
            <w:r w:rsidRPr="00F14D84">
              <w:t>0</w:t>
            </w:r>
          </w:p>
        </w:tc>
        <w:tc>
          <w:tcPr>
            <w:tcW w:w="285" w:type="dxa"/>
          </w:tcPr>
          <w:p w14:paraId="2372685F" w14:textId="77777777" w:rsidR="00D40C70" w:rsidRPr="00F14D84" w:rsidRDefault="00D40C70" w:rsidP="00E6030B">
            <w:pPr>
              <w:pStyle w:val="TAC"/>
            </w:pPr>
            <w:r w:rsidRPr="00F14D84">
              <w:t>0</w:t>
            </w:r>
          </w:p>
        </w:tc>
        <w:tc>
          <w:tcPr>
            <w:tcW w:w="283" w:type="dxa"/>
          </w:tcPr>
          <w:p w14:paraId="771AD8A7" w14:textId="77777777" w:rsidR="00D40C70" w:rsidRPr="00F14D84" w:rsidRDefault="00D40C70" w:rsidP="00E6030B">
            <w:pPr>
              <w:pStyle w:val="TAC"/>
            </w:pPr>
            <w:r w:rsidRPr="00F14D84">
              <w:t>0</w:t>
            </w:r>
          </w:p>
        </w:tc>
        <w:tc>
          <w:tcPr>
            <w:tcW w:w="283" w:type="dxa"/>
          </w:tcPr>
          <w:p w14:paraId="5BF67E32" w14:textId="77777777" w:rsidR="00D40C70" w:rsidRPr="00F14D84" w:rsidRDefault="00D40C70" w:rsidP="00E6030B">
            <w:pPr>
              <w:pStyle w:val="TAC"/>
            </w:pPr>
            <w:r w:rsidRPr="00F14D84">
              <w:t>0</w:t>
            </w:r>
          </w:p>
        </w:tc>
        <w:tc>
          <w:tcPr>
            <w:tcW w:w="284" w:type="dxa"/>
          </w:tcPr>
          <w:p w14:paraId="1A542400" w14:textId="77777777" w:rsidR="00D40C70" w:rsidRPr="00F14D84" w:rsidRDefault="00D40C70" w:rsidP="00E6030B">
            <w:pPr>
              <w:pStyle w:val="TAC"/>
            </w:pPr>
            <w:r w:rsidRPr="00F14D84">
              <w:t>1</w:t>
            </w:r>
          </w:p>
        </w:tc>
        <w:tc>
          <w:tcPr>
            <w:tcW w:w="284" w:type="dxa"/>
          </w:tcPr>
          <w:p w14:paraId="28F5D3B1" w14:textId="77777777" w:rsidR="00D40C70" w:rsidRPr="00F14D84" w:rsidRDefault="00D40C70" w:rsidP="00E6030B">
            <w:pPr>
              <w:pStyle w:val="TAC"/>
            </w:pPr>
            <w:r w:rsidRPr="00F14D84">
              <w:t>0</w:t>
            </w:r>
          </w:p>
        </w:tc>
        <w:tc>
          <w:tcPr>
            <w:tcW w:w="284" w:type="dxa"/>
          </w:tcPr>
          <w:p w14:paraId="79C6EFE9" w14:textId="77777777" w:rsidR="00D40C70" w:rsidRPr="00F14D84" w:rsidRDefault="00D40C70" w:rsidP="00E6030B">
            <w:pPr>
              <w:pStyle w:val="TAC"/>
            </w:pPr>
            <w:r w:rsidRPr="00F14D84">
              <w:t>1</w:t>
            </w:r>
          </w:p>
        </w:tc>
        <w:tc>
          <w:tcPr>
            <w:tcW w:w="284" w:type="dxa"/>
          </w:tcPr>
          <w:p w14:paraId="5FEEA9D7" w14:textId="77777777" w:rsidR="00D40C70" w:rsidRPr="00F14D84" w:rsidRDefault="00D40C70" w:rsidP="00E6030B">
            <w:pPr>
              <w:pStyle w:val="TAC"/>
            </w:pPr>
            <w:r w:rsidRPr="00F14D84">
              <w:t>0</w:t>
            </w:r>
          </w:p>
        </w:tc>
        <w:tc>
          <w:tcPr>
            <w:tcW w:w="709" w:type="dxa"/>
          </w:tcPr>
          <w:p w14:paraId="61F68208" w14:textId="77777777" w:rsidR="00D40C70" w:rsidRPr="00F14D84" w:rsidRDefault="00D40C70" w:rsidP="00E6030B">
            <w:pPr>
              <w:pStyle w:val="TAL"/>
            </w:pPr>
          </w:p>
        </w:tc>
        <w:tc>
          <w:tcPr>
            <w:tcW w:w="4111" w:type="dxa"/>
          </w:tcPr>
          <w:p w14:paraId="48E76072" w14:textId="77777777" w:rsidR="00D40C70" w:rsidRPr="00F14D84" w:rsidRDefault="00D40C70" w:rsidP="00E6030B">
            <w:pPr>
              <w:pStyle w:val="TAL"/>
            </w:pPr>
            <w:r w:rsidRPr="00F14D84">
              <w:t>Implicitly detached</w:t>
            </w:r>
          </w:p>
        </w:tc>
      </w:tr>
      <w:tr w:rsidR="00D40C70" w:rsidRPr="00F14D84" w14:paraId="0E7FA758" w14:textId="77777777" w:rsidTr="00EF2172">
        <w:trPr>
          <w:jc w:val="center"/>
        </w:trPr>
        <w:tc>
          <w:tcPr>
            <w:tcW w:w="324" w:type="dxa"/>
          </w:tcPr>
          <w:p w14:paraId="167EFC57" w14:textId="77777777" w:rsidR="00D40C70" w:rsidRPr="00F14D84" w:rsidRDefault="00D40C70" w:rsidP="00E6030B">
            <w:pPr>
              <w:pStyle w:val="TAC"/>
            </w:pPr>
            <w:r w:rsidRPr="00F14D84">
              <w:t>0</w:t>
            </w:r>
          </w:p>
        </w:tc>
        <w:tc>
          <w:tcPr>
            <w:tcW w:w="285" w:type="dxa"/>
          </w:tcPr>
          <w:p w14:paraId="20A34AE2" w14:textId="77777777" w:rsidR="00D40C70" w:rsidRPr="00F14D84" w:rsidRDefault="00D40C70" w:rsidP="00E6030B">
            <w:pPr>
              <w:pStyle w:val="TAC"/>
            </w:pPr>
            <w:r w:rsidRPr="00F14D84">
              <w:t>0</w:t>
            </w:r>
          </w:p>
        </w:tc>
        <w:tc>
          <w:tcPr>
            <w:tcW w:w="283" w:type="dxa"/>
          </w:tcPr>
          <w:p w14:paraId="337C7933" w14:textId="77777777" w:rsidR="00D40C70" w:rsidRPr="00F14D84" w:rsidRDefault="00D40C70" w:rsidP="00E6030B">
            <w:pPr>
              <w:pStyle w:val="TAC"/>
            </w:pPr>
            <w:r w:rsidRPr="00F14D84">
              <w:t>0</w:t>
            </w:r>
          </w:p>
        </w:tc>
        <w:tc>
          <w:tcPr>
            <w:tcW w:w="283" w:type="dxa"/>
          </w:tcPr>
          <w:p w14:paraId="49425CBD" w14:textId="77777777" w:rsidR="00D40C70" w:rsidRPr="00F14D84" w:rsidRDefault="00D40C70" w:rsidP="00E6030B">
            <w:pPr>
              <w:pStyle w:val="TAC"/>
            </w:pPr>
            <w:r w:rsidRPr="00F14D84">
              <w:t>0</w:t>
            </w:r>
          </w:p>
        </w:tc>
        <w:tc>
          <w:tcPr>
            <w:tcW w:w="284" w:type="dxa"/>
          </w:tcPr>
          <w:p w14:paraId="11EC95E1" w14:textId="77777777" w:rsidR="00D40C70" w:rsidRPr="00F14D84" w:rsidRDefault="00D40C70" w:rsidP="00E6030B">
            <w:pPr>
              <w:pStyle w:val="TAC"/>
            </w:pPr>
            <w:r w:rsidRPr="00F14D84">
              <w:t>1</w:t>
            </w:r>
          </w:p>
        </w:tc>
        <w:tc>
          <w:tcPr>
            <w:tcW w:w="284" w:type="dxa"/>
          </w:tcPr>
          <w:p w14:paraId="3C3E9CB3" w14:textId="77777777" w:rsidR="00D40C70" w:rsidRPr="00F14D84" w:rsidRDefault="00D40C70" w:rsidP="00E6030B">
            <w:pPr>
              <w:pStyle w:val="TAC"/>
            </w:pPr>
            <w:r w:rsidRPr="00F14D84">
              <w:t>0</w:t>
            </w:r>
          </w:p>
        </w:tc>
        <w:tc>
          <w:tcPr>
            <w:tcW w:w="284" w:type="dxa"/>
          </w:tcPr>
          <w:p w14:paraId="490E4F33" w14:textId="77777777" w:rsidR="00D40C70" w:rsidRPr="00F14D84" w:rsidRDefault="00D40C70" w:rsidP="00E6030B">
            <w:pPr>
              <w:pStyle w:val="TAC"/>
            </w:pPr>
            <w:r w:rsidRPr="00F14D84">
              <w:t>1</w:t>
            </w:r>
          </w:p>
        </w:tc>
        <w:tc>
          <w:tcPr>
            <w:tcW w:w="284" w:type="dxa"/>
          </w:tcPr>
          <w:p w14:paraId="45013F01" w14:textId="77777777" w:rsidR="00D40C70" w:rsidRPr="00F14D84" w:rsidRDefault="00D40C70" w:rsidP="00E6030B">
            <w:pPr>
              <w:pStyle w:val="TAC"/>
            </w:pPr>
            <w:r w:rsidRPr="00F14D84">
              <w:t>1</w:t>
            </w:r>
          </w:p>
        </w:tc>
        <w:tc>
          <w:tcPr>
            <w:tcW w:w="709" w:type="dxa"/>
          </w:tcPr>
          <w:p w14:paraId="5BDADD48" w14:textId="77777777" w:rsidR="00D40C70" w:rsidRPr="00F14D84" w:rsidRDefault="00D40C70" w:rsidP="00E6030B">
            <w:pPr>
              <w:pStyle w:val="TAL"/>
            </w:pPr>
          </w:p>
        </w:tc>
        <w:tc>
          <w:tcPr>
            <w:tcW w:w="4111" w:type="dxa"/>
          </w:tcPr>
          <w:p w14:paraId="7667FDC7" w14:textId="77777777" w:rsidR="00D40C70" w:rsidRPr="00F14D84" w:rsidRDefault="00D40C70" w:rsidP="00E6030B">
            <w:pPr>
              <w:pStyle w:val="TAL"/>
            </w:pPr>
            <w:r w:rsidRPr="00F14D84">
              <w:t>PLMN not allowed</w:t>
            </w:r>
          </w:p>
        </w:tc>
      </w:tr>
      <w:tr w:rsidR="00D40C70" w:rsidRPr="00F14D84" w14:paraId="3BE8AFA8" w14:textId="77777777" w:rsidTr="00EF2172">
        <w:trPr>
          <w:jc w:val="center"/>
        </w:trPr>
        <w:tc>
          <w:tcPr>
            <w:tcW w:w="324" w:type="dxa"/>
          </w:tcPr>
          <w:p w14:paraId="52438BBF" w14:textId="77777777" w:rsidR="00D40C70" w:rsidRPr="00F14D84" w:rsidRDefault="00D40C70" w:rsidP="00E6030B">
            <w:pPr>
              <w:pStyle w:val="TAC"/>
            </w:pPr>
            <w:r w:rsidRPr="00F14D84">
              <w:t>0</w:t>
            </w:r>
          </w:p>
        </w:tc>
        <w:tc>
          <w:tcPr>
            <w:tcW w:w="285" w:type="dxa"/>
          </w:tcPr>
          <w:p w14:paraId="045501BF" w14:textId="77777777" w:rsidR="00D40C70" w:rsidRPr="00F14D84" w:rsidRDefault="00D40C70" w:rsidP="00E6030B">
            <w:pPr>
              <w:pStyle w:val="TAC"/>
            </w:pPr>
            <w:r w:rsidRPr="00F14D84">
              <w:t>0</w:t>
            </w:r>
          </w:p>
        </w:tc>
        <w:tc>
          <w:tcPr>
            <w:tcW w:w="283" w:type="dxa"/>
          </w:tcPr>
          <w:p w14:paraId="4C30AA51" w14:textId="77777777" w:rsidR="00D40C70" w:rsidRPr="00F14D84" w:rsidRDefault="00D40C70" w:rsidP="00E6030B">
            <w:pPr>
              <w:pStyle w:val="TAC"/>
            </w:pPr>
            <w:r w:rsidRPr="00F14D84">
              <w:t>0</w:t>
            </w:r>
          </w:p>
        </w:tc>
        <w:tc>
          <w:tcPr>
            <w:tcW w:w="283" w:type="dxa"/>
          </w:tcPr>
          <w:p w14:paraId="0202CC88" w14:textId="77777777" w:rsidR="00D40C70" w:rsidRPr="00F14D84" w:rsidRDefault="00D40C70" w:rsidP="00E6030B">
            <w:pPr>
              <w:pStyle w:val="TAC"/>
            </w:pPr>
            <w:r w:rsidRPr="00F14D84">
              <w:t>0</w:t>
            </w:r>
          </w:p>
        </w:tc>
        <w:tc>
          <w:tcPr>
            <w:tcW w:w="284" w:type="dxa"/>
          </w:tcPr>
          <w:p w14:paraId="406D2E7C" w14:textId="77777777" w:rsidR="00D40C70" w:rsidRPr="00F14D84" w:rsidRDefault="00D40C70" w:rsidP="00E6030B">
            <w:pPr>
              <w:pStyle w:val="TAC"/>
            </w:pPr>
            <w:r w:rsidRPr="00F14D84">
              <w:t>1</w:t>
            </w:r>
          </w:p>
        </w:tc>
        <w:tc>
          <w:tcPr>
            <w:tcW w:w="284" w:type="dxa"/>
          </w:tcPr>
          <w:p w14:paraId="379D23EA" w14:textId="77777777" w:rsidR="00D40C70" w:rsidRPr="00F14D84" w:rsidRDefault="00D40C70" w:rsidP="00E6030B">
            <w:pPr>
              <w:pStyle w:val="TAC"/>
            </w:pPr>
            <w:r w:rsidRPr="00F14D84">
              <w:t>1</w:t>
            </w:r>
          </w:p>
        </w:tc>
        <w:tc>
          <w:tcPr>
            <w:tcW w:w="284" w:type="dxa"/>
          </w:tcPr>
          <w:p w14:paraId="2277A2D3" w14:textId="77777777" w:rsidR="00D40C70" w:rsidRPr="00F14D84" w:rsidRDefault="00D40C70" w:rsidP="00E6030B">
            <w:pPr>
              <w:pStyle w:val="TAC"/>
            </w:pPr>
            <w:r w:rsidRPr="00F14D84">
              <w:t>0</w:t>
            </w:r>
          </w:p>
        </w:tc>
        <w:tc>
          <w:tcPr>
            <w:tcW w:w="284" w:type="dxa"/>
          </w:tcPr>
          <w:p w14:paraId="62AE31D2" w14:textId="77777777" w:rsidR="00D40C70" w:rsidRPr="00F14D84" w:rsidRDefault="00D40C70" w:rsidP="00E6030B">
            <w:pPr>
              <w:pStyle w:val="TAC"/>
            </w:pPr>
            <w:r w:rsidRPr="00F14D84">
              <w:t>0</w:t>
            </w:r>
          </w:p>
        </w:tc>
        <w:tc>
          <w:tcPr>
            <w:tcW w:w="709" w:type="dxa"/>
          </w:tcPr>
          <w:p w14:paraId="4FBA35D5" w14:textId="77777777" w:rsidR="00D40C70" w:rsidRPr="00F14D84" w:rsidRDefault="00D40C70" w:rsidP="00E6030B">
            <w:pPr>
              <w:pStyle w:val="TAL"/>
            </w:pPr>
          </w:p>
        </w:tc>
        <w:tc>
          <w:tcPr>
            <w:tcW w:w="4111" w:type="dxa"/>
          </w:tcPr>
          <w:p w14:paraId="35AFFF7A" w14:textId="77777777" w:rsidR="00D40C70" w:rsidRPr="00F14D84" w:rsidRDefault="00D40C70" w:rsidP="00E6030B">
            <w:pPr>
              <w:pStyle w:val="TAL"/>
            </w:pPr>
            <w:r w:rsidRPr="00F14D84">
              <w:t>Tracking Area not allowed</w:t>
            </w:r>
          </w:p>
        </w:tc>
      </w:tr>
      <w:tr w:rsidR="00D40C70" w:rsidRPr="00F14D84" w14:paraId="7D9A9024" w14:textId="77777777" w:rsidTr="00EF2172">
        <w:trPr>
          <w:jc w:val="center"/>
        </w:trPr>
        <w:tc>
          <w:tcPr>
            <w:tcW w:w="324" w:type="dxa"/>
          </w:tcPr>
          <w:p w14:paraId="68A78CAE" w14:textId="77777777" w:rsidR="00D40C70" w:rsidRPr="00F14D84" w:rsidRDefault="00D40C70" w:rsidP="00E6030B">
            <w:pPr>
              <w:pStyle w:val="TAC"/>
            </w:pPr>
            <w:r w:rsidRPr="00F14D84">
              <w:t>0</w:t>
            </w:r>
          </w:p>
        </w:tc>
        <w:tc>
          <w:tcPr>
            <w:tcW w:w="285" w:type="dxa"/>
          </w:tcPr>
          <w:p w14:paraId="7ECCE871" w14:textId="77777777" w:rsidR="00D40C70" w:rsidRPr="00F14D84" w:rsidRDefault="00D40C70" w:rsidP="00E6030B">
            <w:pPr>
              <w:pStyle w:val="TAC"/>
            </w:pPr>
            <w:r w:rsidRPr="00F14D84">
              <w:t>0</w:t>
            </w:r>
          </w:p>
        </w:tc>
        <w:tc>
          <w:tcPr>
            <w:tcW w:w="283" w:type="dxa"/>
          </w:tcPr>
          <w:p w14:paraId="15FE3336" w14:textId="77777777" w:rsidR="00D40C70" w:rsidRPr="00F14D84" w:rsidRDefault="00D40C70" w:rsidP="00E6030B">
            <w:pPr>
              <w:pStyle w:val="TAC"/>
            </w:pPr>
            <w:r w:rsidRPr="00F14D84">
              <w:t>0</w:t>
            </w:r>
          </w:p>
        </w:tc>
        <w:tc>
          <w:tcPr>
            <w:tcW w:w="283" w:type="dxa"/>
          </w:tcPr>
          <w:p w14:paraId="53FF5158" w14:textId="77777777" w:rsidR="00D40C70" w:rsidRPr="00F14D84" w:rsidRDefault="00D40C70" w:rsidP="00E6030B">
            <w:pPr>
              <w:pStyle w:val="TAC"/>
            </w:pPr>
            <w:r w:rsidRPr="00F14D84">
              <w:t>0</w:t>
            </w:r>
          </w:p>
        </w:tc>
        <w:tc>
          <w:tcPr>
            <w:tcW w:w="284" w:type="dxa"/>
          </w:tcPr>
          <w:p w14:paraId="04E075B0" w14:textId="77777777" w:rsidR="00D40C70" w:rsidRPr="00F14D84" w:rsidRDefault="00D40C70" w:rsidP="00E6030B">
            <w:pPr>
              <w:pStyle w:val="TAC"/>
            </w:pPr>
            <w:r w:rsidRPr="00F14D84">
              <w:t>1</w:t>
            </w:r>
          </w:p>
        </w:tc>
        <w:tc>
          <w:tcPr>
            <w:tcW w:w="284" w:type="dxa"/>
          </w:tcPr>
          <w:p w14:paraId="320F96D0" w14:textId="77777777" w:rsidR="00D40C70" w:rsidRPr="00F14D84" w:rsidRDefault="00D40C70" w:rsidP="00E6030B">
            <w:pPr>
              <w:pStyle w:val="TAC"/>
            </w:pPr>
            <w:r w:rsidRPr="00F14D84">
              <w:t>1</w:t>
            </w:r>
          </w:p>
        </w:tc>
        <w:tc>
          <w:tcPr>
            <w:tcW w:w="284" w:type="dxa"/>
          </w:tcPr>
          <w:p w14:paraId="1B19740B" w14:textId="77777777" w:rsidR="00D40C70" w:rsidRPr="00F14D84" w:rsidRDefault="00D40C70" w:rsidP="00E6030B">
            <w:pPr>
              <w:pStyle w:val="TAC"/>
            </w:pPr>
            <w:r w:rsidRPr="00F14D84">
              <w:t>0</w:t>
            </w:r>
          </w:p>
        </w:tc>
        <w:tc>
          <w:tcPr>
            <w:tcW w:w="284" w:type="dxa"/>
          </w:tcPr>
          <w:p w14:paraId="3A85929A" w14:textId="77777777" w:rsidR="00D40C70" w:rsidRPr="00F14D84" w:rsidRDefault="00D40C70" w:rsidP="00E6030B">
            <w:pPr>
              <w:pStyle w:val="TAC"/>
            </w:pPr>
            <w:r w:rsidRPr="00F14D84">
              <w:t>1</w:t>
            </w:r>
          </w:p>
        </w:tc>
        <w:tc>
          <w:tcPr>
            <w:tcW w:w="709" w:type="dxa"/>
          </w:tcPr>
          <w:p w14:paraId="3155F829" w14:textId="77777777" w:rsidR="00D40C70" w:rsidRPr="00F14D84" w:rsidRDefault="00D40C70" w:rsidP="00E6030B">
            <w:pPr>
              <w:pStyle w:val="TAL"/>
            </w:pPr>
          </w:p>
        </w:tc>
        <w:tc>
          <w:tcPr>
            <w:tcW w:w="4111" w:type="dxa"/>
          </w:tcPr>
          <w:p w14:paraId="4A1E0B0B" w14:textId="77777777" w:rsidR="00D40C70" w:rsidRPr="00F14D84" w:rsidRDefault="00D40C70" w:rsidP="00E6030B">
            <w:pPr>
              <w:pStyle w:val="TAL"/>
            </w:pPr>
            <w:r w:rsidRPr="00F14D84">
              <w:t>Roaming not allowed in this tracking area</w:t>
            </w:r>
          </w:p>
        </w:tc>
      </w:tr>
      <w:tr w:rsidR="00D40C70" w:rsidRPr="00F14D84" w14:paraId="64CEBE9D" w14:textId="77777777" w:rsidTr="00EF2172">
        <w:trPr>
          <w:jc w:val="center"/>
        </w:trPr>
        <w:tc>
          <w:tcPr>
            <w:tcW w:w="324" w:type="dxa"/>
          </w:tcPr>
          <w:p w14:paraId="2D98AB8B" w14:textId="77777777" w:rsidR="00D40C70" w:rsidRPr="00F14D84" w:rsidRDefault="00D40C70" w:rsidP="00E6030B">
            <w:pPr>
              <w:pStyle w:val="TAC"/>
            </w:pPr>
            <w:r w:rsidRPr="00F14D84">
              <w:t>0</w:t>
            </w:r>
          </w:p>
        </w:tc>
        <w:tc>
          <w:tcPr>
            <w:tcW w:w="285" w:type="dxa"/>
          </w:tcPr>
          <w:p w14:paraId="54F9ADB7" w14:textId="77777777" w:rsidR="00D40C70" w:rsidRPr="00F14D84" w:rsidRDefault="00D40C70" w:rsidP="00E6030B">
            <w:pPr>
              <w:pStyle w:val="TAC"/>
            </w:pPr>
            <w:r w:rsidRPr="00F14D84">
              <w:t>0</w:t>
            </w:r>
          </w:p>
        </w:tc>
        <w:tc>
          <w:tcPr>
            <w:tcW w:w="283" w:type="dxa"/>
          </w:tcPr>
          <w:p w14:paraId="098A247E" w14:textId="77777777" w:rsidR="00D40C70" w:rsidRPr="00F14D84" w:rsidRDefault="00D40C70" w:rsidP="00E6030B">
            <w:pPr>
              <w:pStyle w:val="TAC"/>
            </w:pPr>
            <w:r w:rsidRPr="00F14D84">
              <w:t>0</w:t>
            </w:r>
          </w:p>
        </w:tc>
        <w:tc>
          <w:tcPr>
            <w:tcW w:w="283" w:type="dxa"/>
          </w:tcPr>
          <w:p w14:paraId="13A6B58A" w14:textId="77777777" w:rsidR="00D40C70" w:rsidRPr="00F14D84" w:rsidRDefault="00D40C70" w:rsidP="00E6030B">
            <w:pPr>
              <w:pStyle w:val="TAC"/>
            </w:pPr>
            <w:r w:rsidRPr="00F14D84">
              <w:t>0</w:t>
            </w:r>
          </w:p>
        </w:tc>
        <w:tc>
          <w:tcPr>
            <w:tcW w:w="284" w:type="dxa"/>
          </w:tcPr>
          <w:p w14:paraId="7D8F38B5" w14:textId="77777777" w:rsidR="00D40C70" w:rsidRPr="00F14D84" w:rsidRDefault="00D40C70" w:rsidP="00E6030B">
            <w:pPr>
              <w:pStyle w:val="TAC"/>
            </w:pPr>
            <w:r w:rsidRPr="00F14D84">
              <w:t>1</w:t>
            </w:r>
          </w:p>
        </w:tc>
        <w:tc>
          <w:tcPr>
            <w:tcW w:w="284" w:type="dxa"/>
          </w:tcPr>
          <w:p w14:paraId="7A7F8630" w14:textId="77777777" w:rsidR="00D40C70" w:rsidRPr="00F14D84" w:rsidRDefault="00D40C70" w:rsidP="00E6030B">
            <w:pPr>
              <w:pStyle w:val="TAC"/>
            </w:pPr>
            <w:r w:rsidRPr="00F14D84">
              <w:t>1</w:t>
            </w:r>
          </w:p>
        </w:tc>
        <w:tc>
          <w:tcPr>
            <w:tcW w:w="284" w:type="dxa"/>
          </w:tcPr>
          <w:p w14:paraId="094BEB2F" w14:textId="77777777" w:rsidR="00D40C70" w:rsidRPr="00F14D84" w:rsidRDefault="00D40C70" w:rsidP="00E6030B">
            <w:pPr>
              <w:pStyle w:val="TAC"/>
            </w:pPr>
            <w:r w:rsidRPr="00F14D84">
              <w:t>1</w:t>
            </w:r>
          </w:p>
        </w:tc>
        <w:tc>
          <w:tcPr>
            <w:tcW w:w="284" w:type="dxa"/>
          </w:tcPr>
          <w:p w14:paraId="408A1469" w14:textId="77777777" w:rsidR="00D40C70" w:rsidRPr="00F14D84" w:rsidRDefault="00D40C70" w:rsidP="00E6030B">
            <w:pPr>
              <w:pStyle w:val="TAC"/>
            </w:pPr>
            <w:r w:rsidRPr="00F14D84">
              <w:t>0</w:t>
            </w:r>
          </w:p>
        </w:tc>
        <w:tc>
          <w:tcPr>
            <w:tcW w:w="709" w:type="dxa"/>
          </w:tcPr>
          <w:p w14:paraId="0C3DCBAD" w14:textId="77777777" w:rsidR="00D40C70" w:rsidRPr="00F14D84" w:rsidRDefault="00D40C70" w:rsidP="00E6030B">
            <w:pPr>
              <w:pStyle w:val="TAL"/>
            </w:pPr>
          </w:p>
        </w:tc>
        <w:tc>
          <w:tcPr>
            <w:tcW w:w="4111" w:type="dxa"/>
          </w:tcPr>
          <w:p w14:paraId="39BB62EC" w14:textId="77777777" w:rsidR="00D40C70" w:rsidRPr="00F14D84" w:rsidRDefault="00D40C70" w:rsidP="00E6030B">
            <w:pPr>
              <w:pStyle w:val="TAL"/>
            </w:pPr>
            <w:r w:rsidRPr="00F14D84">
              <w:t>EPS services not allowed in this PLMN</w:t>
            </w:r>
          </w:p>
        </w:tc>
      </w:tr>
      <w:tr w:rsidR="00D40C70" w:rsidRPr="00F14D84" w14:paraId="4C26A611" w14:textId="77777777" w:rsidTr="00EF2172">
        <w:trPr>
          <w:jc w:val="center"/>
        </w:trPr>
        <w:tc>
          <w:tcPr>
            <w:tcW w:w="324" w:type="dxa"/>
          </w:tcPr>
          <w:p w14:paraId="6A7386CB" w14:textId="77777777" w:rsidR="00D40C70" w:rsidRPr="00F14D84" w:rsidRDefault="00D40C70" w:rsidP="00E6030B">
            <w:pPr>
              <w:pStyle w:val="TAC"/>
            </w:pPr>
            <w:r w:rsidRPr="00F14D84">
              <w:t>0</w:t>
            </w:r>
          </w:p>
        </w:tc>
        <w:tc>
          <w:tcPr>
            <w:tcW w:w="285" w:type="dxa"/>
          </w:tcPr>
          <w:p w14:paraId="6D06F9F4" w14:textId="77777777" w:rsidR="00D40C70" w:rsidRPr="00F14D84" w:rsidRDefault="00D40C70" w:rsidP="00E6030B">
            <w:pPr>
              <w:pStyle w:val="TAC"/>
            </w:pPr>
            <w:r w:rsidRPr="00F14D84">
              <w:t>0</w:t>
            </w:r>
          </w:p>
        </w:tc>
        <w:tc>
          <w:tcPr>
            <w:tcW w:w="283" w:type="dxa"/>
          </w:tcPr>
          <w:p w14:paraId="3FAFE82C" w14:textId="77777777" w:rsidR="00D40C70" w:rsidRPr="00F14D84" w:rsidRDefault="00D40C70" w:rsidP="00E6030B">
            <w:pPr>
              <w:pStyle w:val="TAC"/>
            </w:pPr>
            <w:r w:rsidRPr="00F14D84">
              <w:t>0</w:t>
            </w:r>
          </w:p>
        </w:tc>
        <w:tc>
          <w:tcPr>
            <w:tcW w:w="283" w:type="dxa"/>
          </w:tcPr>
          <w:p w14:paraId="5A6AB46D" w14:textId="77777777" w:rsidR="00D40C70" w:rsidRPr="00F14D84" w:rsidRDefault="00D40C70" w:rsidP="00E6030B">
            <w:pPr>
              <w:pStyle w:val="TAC"/>
            </w:pPr>
            <w:r w:rsidRPr="00F14D84">
              <w:t>0</w:t>
            </w:r>
          </w:p>
        </w:tc>
        <w:tc>
          <w:tcPr>
            <w:tcW w:w="284" w:type="dxa"/>
          </w:tcPr>
          <w:p w14:paraId="4A98AEA3" w14:textId="77777777" w:rsidR="00D40C70" w:rsidRPr="00F14D84" w:rsidRDefault="00D40C70" w:rsidP="00E6030B">
            <w:pPr>
              <w:pStyle w:val="TAC"/>
            </w:pPr>
            <w:r w:rsidRPr="00F14D84">
              <w:t>1</w:t>
            </w:r>
          </w:p>
        </w:tc>
        <w:tc>
          <w:tcPr>
            <w:tcW w:w="284" w:type="dxa"/>
          </w:tcPr>
          <w:p w14:paraId="5E70726A" w14:textId="77777777" w:rsidR="00D40C70" w:rsidRPr="00F14D84" w:rsidRDefault="00D40C70" w:rsidP="00E6030B">
            <w:pPr>
              <w:pStyle w:val="TAC"/>
            </w:pPr>
            <w:r w:rsidRPr="00F14D84">
              <w:t>1</w:t>
            </w:r>
          </w:p>
        </w:tc>
        <w:tc>
          <w:tcPr>
            <w:tcW w:w="284" w:type="dxa"/>
          </w:tcPr>
          <w:p w14:paraId="1AE22620" w14:textId="77777777" w:rsidR="00D40C70" w:rsidRPr="00F14D84" w:rsidRDefault="00D40C70" w:rsidP="00E6030B">
            <w:pPr>
              <w:pStyle w:val="TAC"/>
            </w:pPr>
            <w:r w:rsidRPr="00F14D84">
              <w:t>1</w:t>
            </w:r>
          </w:p>
        </w:tc>
        <w:tc>
          <w:tcPr>
            <w:tcW w:w="284" w:type="dxa"/>
          </w:tcPr>
          <w:p w14:paraId="70DD5664" w14:textId="77777777" w:rsidR="00D40C70" w:rsidRPr="00F14D84" w:rsidRDefault="00D40C70" w:rsidP="00E6030B">
            <w:pPr>
              <w:pStyle w:val="TAC"/>
            </w:pPr>
            <w:r w:rsidRPr="00F14D84">
              <w:t>1</w:t>
            </w:r>
          </w:p>
        </w:tc>
        <w:tc>
          <w:tcPr>
            <w:tcW w:w="709" w:type="dxa"/>
          </w:tcPr>
          <w:p w14:paraId="76482014" w14:textId="77777777" w:rsidR="00D40C70" w:rsidRPr="00F14D84" w:rsidRDefault="00D40C70" w:rsidP="00E6030B">
            <w:pPr>
              <w:pStyle w:val="TAL"/>
            </w:pPr>
          </w:p>
        </w:tc>
        <w:tc>
          <w:tcPr>
            <w:tcW w:w="4111" w:type="dxa"/>
          </w:tcPr>
          <w:p w14:paraId="480392E1" w14:textId="77777777" w:rsidR="00D40C70" w:rsidRPr="00F14D84" w:rsidRDefault="00D40C70" w:rsidP="00E6030B">
            <w:pPr>
              <w:pStyle w:val="TAL"/>
            </w:pPr>
            <w:r w:rsidRPr="00F14D84">
              <w:t>No Suitable Cells In tracking area</w:t>
            </w:r>
          </w:p>
        </w:tc>
      </w:tr>
      <w:tr w:rsidR="00D40C70" w:rsidRPr="00F14D84" w14:paraId="5CEB63DC" w14:textId="77777777" w:rsidTr="00EF2172">
        <w:trPr>
          <w:jc w:val="center"/>
        </w:trPr>
        <w:tc>
          <w:tcPr>
            <w:tcW w:w="324" w:type="dxa"/>
          </w:tcPr>
          <w:p w14:paraId="01BDBC56" w14:textId="77777777" w:rsidR="00D40C70" w:rsidRPr="00F14D84" w:rsidRDefault="00D40C70" w:rsidP="00E6030B">
            <w:pPr>
              <w:pStyle w:val="TAC"/>
            </w:pPr>
            <w:r w:rsidRPr="00F14D84">
              <w:t>0</w:t>
            </w:r>
          </w:p>
        </w:tc>
        <w:tc>
          <w:tcPr>
            <w:tcW w:w="285" w:type="dxa"/>
          </w:tcPr>
          <w:p w14:paraId="66EEE0C5" w14:textId="77777777" w:rsidR="00D40C70" w:rsidRPr="00F14D84" w:rsidRDefault="00D40C70" w:rsidP="00E6030B">
            <w:pPr>
              <w:pStyle w:val="TAC"/>
            </w:pPr>
            <w:r w:rsidRPr="00F14D84">
              <w:t>0</w:t>
            </w:r>
          </w:p>
        </w:tc>
        <w:tc>
          <w:tcPr>
            <w:tcW w:w="283" w:type="dxa"/>
          </w:tcPr>
          <w:p w14:paraId="7531C1E1" w14:textId="77777777" w:rsidR="00D40C70" w:rsidRPr="00F14D84" w:rsidRDefault="00D40C70" w:rsidP="00E6030B">
            <w:pPr>
              <w:pStyle w:val="TAC"/>
            </w:pPr>
            <w:r w:rsidRPr="00F14D84">
              <w:t>0</w:t>
            </w:r>
          </w:p>
        </w:tc>
        <w:tc>
          <w:tcPr>
            <w:tcW w:w="283" w:type="dxa"/>
          </w:tcPr>
          <w:p w14:paraId="10E7BD31" w14:textId="77777777" w:rsidR="00D40C70" w:rsidRPr="00F14D84" w:rsidRDefault="00D40C70" w:rsidP="00E6030B">
            <w:pPr>
              <w:pStyle w:val="TAC"/>
            </w:pPr>
            <w:r w:rsidRPr="00F14D84">
              <w:t>1</w:t>
            </w:r>
          </w:p>
        </w:tc>
        <w:tc>
          <w:tcPr>
            <w:tcW w:w="284" w:type="dxa"/>
          </w:tcPr>
          <w:p w14:paraId="2551BC5F" w14:textId="77777777" w:rsidR="00D40C70" w:rsidRPr="00F14D84" w:rsidRDefault="00D40C70" w:rsidP="00E6030B">
            <w:pPr>
              <w:pStyle w:val="TAC"/>
            </w:pPr>
            <w:r w:rsidRPr="00F14D84">
              <w:t>0</w:t>
            </w:r>
          </w:p>
        </w:tc>
        <w:tc>
          <w:tcPr>
            <w:tcW w:w="284" w:type="dxa"/>
          </w:tcPr>
          <w:p w14:paraId="4BB44B7F" w14:textId="77777777" w:rsidR="00D40C70" w:rsidRPr="00F14D84" w:rsidRDefault="00D40C70" w:rsidP="00E6030B">
            <w:pPr>
              <w:pStyle w:val="TAC"/>
            </w:pPr>
            <w:r w:rsidRPr="00F14D84">
              <w:t>0</w:t>
            </w:r>
          </w:p>
        </w:tc>
        <w:tc>
          <w:tcPr>
            <w:tcW w:w="284" w:type="dxa"/>
          </w:tcPr>
          <w:p w14:paraId="5EC12FCF" w14:textId="77777777" w:rsidR="00D40C70" w:rsidRPr="00F14D84" w:rsidRDefault="00D40C70" w:rsidP="00E6030B">
            <w:pPr>
              <w:pStyle w:val="TAC"/>
            </w:pPr>
            <w:r w:rsidRPr="00F14D84">
              <w:t>0</w:t>
            </w:r>
          </w:p>
        </w:tc>
        <w:tc>
          <w:tcPr>
            <w:tcW w:w="284" w:type="dxa"/>
          </w:tcPr>
          <w:p w14:paraId="34540EE3" w14:textId="77777777" w:rsidR="00D40C70" w:rsidRPr="00F14D84" w:rsidRDefault="00D40C70" w:rsidP="00E6030B">
            <w:pPr>
              <w:pStyle w:val="TAC"/>
            </w:pPr>
            <w:r w:rsidRPr="00F14D84">
              <w:t>0</w:t>
            </w:r>
          </w:p>
        </w:tc>
        <w:tc>
          <w:tcPr>
            <w:tcW w:w="709" w:type="dxa"/>
          </w:tcPr>
          <w:p w14:paraId="17CBE984" w14:textId="77777777" w:rsidR="00D40C70" w:rsidRPr="00F14D84" w:rsidRDefault="00D40C70" w:rsidP="00E6030B">
            <w:pPr>
              <w:pStyle w:val="TAL"/>
            </w:pPr>
          </w:p>
        </w:tc>
        <w:tc>
          <w:tcPr>
            <w:tcW w:w="4111" w:type="dxa"/>
          </w:tcPr>
          <w:p w14:paraId="04CA38A2" w14:textId="77777777" w:rsidR="00D40C70" w:rsidRPr="00F14D84" w:rsidRDefault="00D40C70" w:rsidP="00E6030B">
            <w:pPr>
              <w:pStyle w:val="TAL"/>
            </w:pPr>
            <w:r w:rsidRPr="00F14D84">
              <w:t>MSC temporarily not reachable</w:t>
            </w:r>
          </w:p>
        </w:tc>
      </w:tr>
      <w:tr w:rsidR="00D40C70" w:rsidRPr="00F14D84" w14:paraId="486389BB" w14:textId="77777777" w:rsidTr="00EF2172">
        <w:trPr>
          <w:jc w:val="center"/>
        </w:trPr>
        <w:tc>
          <w:tcPr>
            <w:tcW w:w="324" w:type="dxa"/>
          </w:tcPr>
          <w:p w14:paraId="4D62D3ED" w14:textId="77777777" w:rsidR="00D40C70" w:rsidRPr="00F14D84" w:rsidRDefault="00D40C70" w:rsidP="00E6030B">
            <w:pPr>
              <w:pStyle w:val="TAC"/>
            </w:pPr>
            <w:r w:rsidRPr="00F14D84">
              <w:t>0</w:t>
            </w:r>
          </w:p>
        </w:tc>
        <w:tc>
          <w:tcPr>
            <w:tcW w:w="285" w:type="dxa"/>
          </w:tcPr>
          <w:p w14:paraId="6368FF3E" w14:textId="77777777" w:rsidR="00D40C70" w:rsidRPr="00F14D84" w:rsidRDefault="00D40C70" w:rsidP="00E6030B">
            <w:pPr>
              <w:pStyle w:val="TAC"/>
            </w:pPr>
            <w:r w:rsidRPr="00F14D84">
              <w:t>0</w:t>
            </w:r>
          </w:p>
        </w:tc>
        <w:tc>
          <w:tcPr>
            <w:tcW w:w="283" w:type="dxa"/>
          </w:tcPr>
          <w:p w14:paraId="4E14C6B0" w14:textId="77777777" w:rsidR="00D40C70" w:rsidRPr="00F14D84" w:rsidRDefault="00D40C70" w:rsidP="00E6030B">
            <w:pPr>
              <w:pStyle w:val="TAC"/>
            </w:pPr>
            <w:r w:rsidRPr="00F14D84">
              <w:t>0</w:t>
            </w:r>
          </w:p>
        </w:tc>
        <w:tc>
          <w:tcPr>
            <w:tcW w:w="283" w:type="dxa"/>
          </w:tcPr>
          <w:p w14:paraId="0E172DA0" w14:textId="77777777" w:rsidR="00D40C70" w:rsidRPr="00F14D84" w:rsidRDefault="00D40C70" w:rsidP="00E6030B">
            <w:pPr>
              <w:pStyle w:val="TAC"/>
            </w:pPr>
            <w:r w:rsidRPr="00F14D84">
              <w:t>1</w:t>
            </w:r>
          </w:p>
        </w:tc>
        <w:tc>
          <w:tcPr>
            <w:tcW w:w="284" w:type="dxa"/>
          </w:tcPr>
          <w:p w14:paraId="2A3E04E1" w14:textId="77777777" w:rsidR="00D40C70" w:rsidRPr="00F14D84" w:rsidRDefault="00D40C70" w:rsidP="00E6030B">
            <w:pPr>
              <w:pStyle w:val="TAC"/>
            </w:pPr>
            <w:r w:rsidRPr="00F14D84">
              <w:t>0</w:t>
            </w:r>
          </w:p>
        </w:tc>
        <w:tc>
          <w:tcPr>
            <w:tcW w:w="284" w:type="dxa"/>
          </w:tcPr>
          <w:p w14:paraId="284DF698" w14:textId="77777777" w:rsidR="00D40C70" w:rsidRPr="00F14D84" w:rsidRDefault="00D40C70" w:rsidP="00E6030B">
            <w:pPr>
              <w:pStyle w:val="TAC"/>
            </w:pPr>
            <w:r w:rsidRPr="00F14D84">
              <w:t>0</w:t>
            </w:r>
          </w:p>
        </w:tc>
        <w:tc>
          <w:tcPr>
            <w:tcW w:w="284" w:type="dxa"/>
          </w:tcPr>
          <w:p w14:paraId="51F9EA4D" w14:textId="77777777" w:rsidR="00D40C70" w:rsidRPr="00F14D84" w:rsidRDefault="00D40C70" w:rsidP="00E6030B">
            <w:pPr>
              <w:pStyle w:val="TAC"/>
            </w:pPr>
            <w:r w:rsidRPr="00F14D84">
              <w:t>0</w:t>
            </w:r>
          </w:p>
        </w:tc>
        <w:tc>
          <w:tcPr>
            <w:tcW w:w="284" w:type="dxa"/>
          </w:tcPr>
          <w:p w14:paraId="7B9E77F1" w14:textId="77777777" w:rsidR="00D40C70" w:rsidRPr="00F14D84" w:rsidRDefault="00D40C70" w:rsidP="00E6030B">
            <w:pPr>
              <w:pStyle w:val="TAC"/>
            </w:pPr>
            <w:r w:rsidRPr="00F14D84">
              <w:t>1</w:t>
            </w:r>
          </w:p>
        </w:tc>
        <w:tc>
          <w:tcPr>
            <w:tcW w:w="709" w:type="dxa"/>
          </w:tcPr>
          <w:p w14:paraId="096C4EF1" w14:textId="77777777" w:rsidR="00D40C70" w:rsidRPr="00F14D84" w:rsidRDefault="00D40C70" w:rsidP="00E6030B">
            <w:pPr>
              <w:pStyle w:val="TAL"/>
            </w:pPr>
          </w:p>
        </w:tc>
        <w:tc>
          <w:tcPr>
            <w:tcW w:w="4111" w:type="dxa"/>
          </w:tcPr>
          <w:p w14:paraId="1B1D26BB" w14:textId="77777777" w:rsidR="00D40C70" w:rsidRPr="00F14D84" w:rsidRDefault="00D40C70" w:rsidP="00E6030B">
            <w:pPr>
              <w:pStyle w:val="TAL"/>
            </w:pPr>
            <w:r w:rsidRPr="00F14D84">
              <w:t>Network failure</w:t>
            </w:r>
          </w:p>
        </w:tc>
      </w:tr>
      <w:tr w:rsidR="00D40C70" w:rsidRPr="00F14D84" w14:paraId="3C423C31" w14:textId="77777777" w:rsidTr="00EF2172">
        <w:trPr>
          <w:jc w:val="center"/>
        </w:trPr>
        <w:tc>
          <w:tcPr>
            <w:tcW w:w="324" w:type="dxa"/>
          </w:tcPr>
          <w:p w14:paraId="2DA7B4CF" w14:textId="77777777" w:rsidR="00D40C70" w:rsidRPr="00F14D84" w:rsidRDefault="00D40C70" w:rsidP="00E6030B">
            <w:pPr>
              <w:pStyle w:val="TAC"/>
            </w:pPr>
            <w:r w:rsidRPr="00F14D84">
              <w:t>0</w:t>
            </w:r>
          </w:p>
        </w:tc>
        <w:tc>
          <w:tcPr>
            <w:tcW w:w="285" w:type="dxa"/>
          </w:tcPr>
          <w:p w14:paraId="15D035EE" w14:textId="77777777" w:rsidR="00D40C70" w:rsidRPr="00F14D84" w:rsidRDefault="00D40C70" w:rsidP="00E6030B">
            <w:pPr>
              <w:pStyle w:val="TAC"/>
            </w:pPr>
            <w:r w:rsidRPr="00F14D84">
              <w:t>0</w:t>
            </w:r>
          </w:p>
        </w:tc>
        <w:tc>
          <w:tcPr>
            <w:tcW w:w="283" w:type="dxa"/>
          </w:tcPr>
          <w:p w14:paraId="6FB19EEF" w14:textId="77777777" w:rsidR="00D40C70" w:rsidRPr="00F14D84" w:rsidRDefault="00D40C70" w:rsidP="00E6030B">
            <w:pPr>
              <w:pStyle w:val="TAC"/>
            </w:pPr>
            <w:r w:rsidRPr="00F14D84">
              <w:t>0</w:t>
            </w:r>
          </w:p>
        </w:tc>
        <w:tc>
          <w:tcPr>
            <w:tcW w:w="283" w:type="dxa"/>
          </w:tcPr>
          <w:p w14:paraId="0C2B2EDD" w14:textId="77777777" w:rsidR="00D40C70" w:rsidRPr="00F14D84" w:rsidRDefault="00D40C70" w:rsidP="00E6030B">
            <w:pPr>
              <w:pStyle w:val="TAC"/>
            </w:pPr>
            <w:r w:rsidRPr="00F14D84">
              <w:t>1</w:t>
            </w:r>
          </w:p>
        </w:tc>
        <w:tc>
          <w:tcPr>
            <w:tcW w:w="284" w:type="dxa"/>
          </w:tcPr>
          <w:p w14:paraId="6FB18775" w14:textId="77777777" w:rsidR="00D40C70" w:rsidRPr="00F14D84" w:rsidRDefault="00D40C70" w:rsidP="00E6030B">
            <w:pPr>
              <w:pStyle w:val="TAC"/>
            </w:pPr>
            <w:r w:rsidRPr="00F14D84">
              <w:t>0</w:t>
            </w:r>
          </w:p>
        </w:tc>
        <w:tc>
          <w:tcPr>
            <w:tcW w:w="284" w:type="dxa"/>
          </w:tcPr>
          <w:p w14:paraId="08A69608" w14:textId="77777777" w:rsidR="00D40C70" w:rsidRPr="00F14D84" w:rsidRDefault="00D40C70" w:rsidP="00E6030B">
            <w:pPr>
              <w:pStyle w:val="TAC"/>
            </w:pPr>
            <w:r w:rsidRPr="00F14D84">
              <w:t>0</w:t>
            </w:r>
          </w:p>
        </w:tc>
        <w:tc>
          <w:tcPr>
            <w:tcW w:w="284" w:type="dxa"/>
          </w:tcPr>
          <w:p w14:paraId="79D67490" w14:textId="77777777" w:rsidR="00D40C70" w:rsidRPr="00F14D84" w:rsidRDefault="00D40C70" w:rsidP="00E6030B">
            <w:pPr>
              <w:pStyle w:val="TAC"/>
            </w:pPr>
            <w:r w:rsidRPr="00F14D84">
              <w:t>1</w:t>
            </w:r>
          </w:p>
        </w:tc>
        <w:tc>
          <w:tcPr>
            <w:tcW w:w="284" w:type="dxa"/>
          </w:tcPr>
          <w:p w14:paraId="3342B957" w14:textId="77777777" w:rsidR="00D40C70" w:rsidRPr="00F14D84" w:rsidRDefault="00D40C70" w:rsidP="00E6030B">
            <w:pPr>
              <w:pStyle w:val="TAC"/>
            </w:pPr>
            <w:r w:rsidRPr="00F14D84">
              <w:t>0</w:t>
            </w:r>
          </w:p>
        </w:tc>
        <w:tc>
          <w:tcPr>
            <w:tcW w:w="709" w:type="dxa"/>
          </w:tcPr>
          <w:p w14:paraId="21CD105B" w14:textId="77777777" w:rsidR="00D40C70" w:rsidRPr="00F14D84" w:rsidRDefault="00D40C70" w:rsidP="00E6030B">
            <w:pPr>
              <w:pStyle w:val="TAL"/>
            </w:pPr>
          </w:p>
        </w:tc>
        <w:tc>
          <w:tcPr>
            <w:tcW w:w="4111" w:type="dxa"/>
          </w:tcPr>
          <w:p w14:paraId="52F92D0D" w14:textId="77777777" w:rsidR="00D40C70" w:rsidRPr="00F14D84" w:rsidRDefault="00D40C70" w:rsidP="00E6030B">
            <w:pPr>
              <w:pStyle w:val="TAL"/>
            </w:pPr>
            <w:r w:rsidRPr="00F14D84">
              <w:t>CS domain not available</w:t>
            </w:r>
          </w:p>
        </w:tc>
      </w:tr>
      <w:tr w:rsidR="00D40C70" w:rsidRPr="00F14D84" w14:paraId="06FC5EFB" w14:textId="77777777" w:rsidTr="00EF2172">
        <w:trPr>
          <w:jc w:val="center"/>
        </w:trPr>
        <w:tc>
          <w:tcPr>
            <w:tcW w:w="324" w:type="dxa"/>
          </w:tcPr>
          <w:p w14:paraId="540BEFED" w14:textId="77777777" w:rsidR="00D40C70" w:rsidRPr="00F14D84" w:rsidRDefault="00D40C70" w:rsidP="00E6030B">
            <w:pPr>
              <w:pStyle w:val="TAC"/>
            </w:pPr>
            <w:r w:rsidRPr="00F14D84">
              <w:t>0</w:t>
            </w:r>
          </w:p>
        </w:tc>
        <w:tc>
          <w:tcPr>
            <w:tcW w:w="285" w:type="dxa"/>
          </w:tcPr>
          <w:p w14:paraId="690045EA" w14:textId="77777777" w:rsidR="00D40C70" w:rsidRPr="00F14D84" w:rsidRDefault="00D40C70" w:rsidP="00E6030B">
            <w:pPr>
              <w:pStyle w:val="TAC"/>
            </w:pPr>
            <w:r w:rsidRPr="00F14D84">
              <w:t>0</w:t>
            </w:r>
          </w:p>
        </w:tc>
        <w:tc>
          <w:tcPr>
            <w:tcW w:w="283" w:type="dxa"/>
          </w:tcPr>
          <w:p w14:paraId="4A8714A6" w14:textId="77777777" w:rsidR="00D40C70" w:rsidRPr="00F14D84" w:rsidRDefault="00D40C70" w:rsidP="00E6030B">
            <w:pPr>
              <w:pStyle w:val="TAC"/>
            </w:pPr>
            <w:r w:rsidRPr="00F14D84">
              <w:t>0</w:t>
            </w:r>
          </w:p>
        </w:tc>
        <w:tc>
          <w:tcPr>
            <w:tcW w:w="283" w:type="dxa"/>
          </w:tcPr>
          <w:p w14:paraId="3B2FFAB3" w14:textId="77777777" w:rsidR="00D40C70" w:rsidRPr="00F14D84" w:rsidRDefault="00D40C70" w:rsidP="00E6030B">
            <w:pPr>
              <w:pStyle w:val="TAC"/>
            </w:pPr>
            <w:r w:rsidRPr="00F14D84">
              <w:t>1</w:t>
            </w:r>
          </w:p>
        </w:tc>
        <w:tc>
          <w:tcPr>
            <w:tcW w:w="284" w:type="dxa"/>
          </w:tcPr>
          <w:p w14:paraId="3AB16910" w14:textId="77777777" w:rsidR="00D40C70" w:rsidRPr="00F14D84" w:rsidRDefault="00D40C70" w:rsidP="00E6030B">
            <w:pPr>
              <w:pStyle w:val="TAC"/>
            </w:pPr>
            <w:r w:rsidRPr="00F14D84">
              <w:t>0</w:t>
            </w:r>
          </w:p>
        </w:tc>
        <w:tc>
          <w:tcPr>
            <w:tcW w:w="284" w:type="dxa"/>
          </w:tcPr>
          <w:p w14:paraId="431861F4" w14:textId="77777777" w:rsidR="00D40C70" w:rsidRPr="00F14D84" w:rsidRDefault="00D40C70" w:rsidP="00E6030B">
            <w:pPr>
              <w:pStyle w:val="TAC"/>
            </w:pPr>
            <w:r w:rsidRPr="00F14D84">
              <w:t>0</w:t>
            </w:r>
          </w:p>
        </w:tc>
        <w:tc>
          <w:tcPr>
            <w:tcW w:w="284" w:type="dxa"/>
          </w:tcPr>
          <w:p w14:paraId="1972B100" w14:textId="77777777" w:rsidR="00D40C70" w:rsidRPr="00F14D84" w:rsidRDefault="00D40C70" w:rsidP="00E6030B">
            <w:pPr>
              <w:pStyle w:val="TAC"/>
            </w:pPr>
            <w:r w:rsidRPr="00F14D84">
              <w:t>1</w:t>
            </w:r>
          </w:p>
        </w:tc>
        <w:tc>
          <w:tcPr>
            <w:tcW w:w="284" w:type="dxa"/>
          </w:tcPr>
          <w:p w14:paraId="5FFCFAEE" w14:textId="77777777" w:rsidR="00D40C70" w:rsidRPr="00F14D84" w:rsidRDefault="00D40C70" w:rsidP="00E6030B">
            <w:pPr>
              <w:pStyle w:val="TAC"/>
            </w:pPr>
            <w:r w:rsidRPr="00F14D84">
              <w:t>1</w:t>
            </w:r>
          </w:p>
        </w:tc>
        <w:tc>
          <w:tcPr>
            <w:tcW w:w="709" w:type="dxa"/>
          </w:tcPr>
          <w:p w14:paraId="07336391" w14:textId="77777777" w:rsidR="00D40C70" w:rsidRPr="00F14D84" w:rsidRDefault="00D40C70" w:rsidP="00E6030B">
            <w:pPr>
              <w:pStyle w:val="TAL"/>
            </w:pPr>
          </w:p>
        </w:tc>
        <w:tc>
          <w:tcPr>
            <w:tcW w:w="4111" w:type="dxa"/>
          </w:tcPr>
          <w:p w14:paraId="597F62C1" w14:textId="77777777" w:rsidR="00D40C70" w:rsidRPr="00F14D84" w:rsidRDefault="00D40C70" w:rsidP="00E6030B">
            <w:pPr>
              <w:pStyle w:val="TAL"/>
            </w:pPr>
            <w:r w:rsidRPr="00F14D84">
              <w:t>ESM failure</w:t>
            </w:r>
          </w:p>
        </w:tc>
      </w:tr>
      <w:tr w:rsidR="00D40C70" w:rsidRPr="00F14D84" w14:paraId="28F1FD01" w14:textId="77777777" w:rsidTr="00EF2172">
        <w:trPr>
          <w:jc w:val="center"/>
        </w:trPr>
        <w:tc>
          <w:tcPr>
            <w:tcW w:w="324" w:type="dxa"/>
          </w:tcPr>
          <w:p w14:paraId="1AD486FF" w14:textId="77777777" w:rsidR="00D40C70" w:rsidRPr="00F14D84" w:rsidRDefault="00D40C70" w:rsidP="00E6030B">
            <w:pPr>
              <w:pStyle w:val="TAC"/>
            </w:pPr>
            <w:r w:rsidRPr="00F14D84">
              <w:t>0</w:t>
            </w:r>
          </w:p>
        </w:tc>
        <w:tc>
          <w:tcPr>
            <w:tcW w:w="285" w:type="dxa"/>
          </w:tcPr>
          <w:p w14:paraId="664BA6DF" w14:textId="77777777" w:rsidR="00D40C70" w:rsidRPr="00F14D84" w:rsidRDefault="00D40C70" w:rsidP="00E6030B">
            <w:pPr>
              <w:pStyle w:val="TAC"/>
            </w:pPr>
            <w:r w:rsidRPr="00F14D84">
              <w:t>0</w:t>
            </w:r>
          </w:p>
        </w:tc>
        <w:tc>
          <w:tcPr>
            <w:tcW w:w="283" w:type="dxa"/>
          </w:tcPr>
          <w:p w14:paraId="7F4DA8BA" w14:textId="77777777" w:rsidR="00D40C70" w:rsidRPr="00F14D84" w:rsidRDefault="00D40C70" w:rsidP="00E6030B">
            <w:pPr>
              <w:pStyle w:val="TAC"/>
            </w:pPr>
            <w:r w:rsidRPr="00F14D84">
              <w:t>0</w:t>
            </w:r>
          </w:p>
        </w:tc>
        <w:tc>
          <w:tcPr>
            <w:tcW w:w="283" w:type="dxa"/>
          </w:tcPr>
          <w:p w14:paraId="614EE11A" w14:textId="77777777" w:rsidR="00D40C70" w:rsidRPr="00F14D84" w:rsidRDefault="00D40C70" w:rsidP="00E6030B">
            <w:pPr>
              <w:pStyle w:val="TAC"/>
            </w:pPr>
            <w:r w:rsidRPr="00F14D84">
              <w:t>1</w:t>
            </w:r>
          </w:p>
        </w:tc>
        <w:tc>
          <w:tcPr>
            <w:tcW w:w="284" w:type="dxa"/>
          </w:tcPr>
          <w:p w14:paraId="2A1E9443" w14:textId="77777777" w:rsidR="00D40C70" w:rsidRPr="00F14D84" w:rsidRDefault="00D40C70" w:rsidP="00E6030B">
            <w:pPr>
              <w:pStyle w:val="TAC"/>
            </w:pPr>
            <w:r w:rsidRPr="00F14D84">
              <w:t>0</w:t>
            </w:r>
          </w:p>
        </w:tc>
        <w:tc>
          <w:tcPr>
            <w:tcW w:w="284" w:type="dxa"/>
          </w:tcPr>
          <w:p w14:paraId="722AA4CE" w14:textId="77777777" w:rsidR="00D40C70" w:rsidRPr="00F14D84" w:rsidRDefault="00D40C70" w:rsidP="00E6030B">
            <w:pPr>
              <w:pStyle w:val="TAC"/>
            </w:pPr>
            <w:r w:rsidRPr="00F14D84">
              <w:t>1</w:t>
            </w:r>
          </w:p>
        </w:tc>
        <w:tc>
          <w:tcPr>
            <w:tcW w:w="284" w:type="dxa"/>
          </w:tcPr>
          <w:p w14:paraId="69016433" w14:textId="77777777" w:rsidR="00D40C70" w:rsidRPr="00F14D84" w:rsidRDefault="00D40C70" w:rsidP="00E6030B">
            <w:pPr>
              <w:pStyle w:val="TAC"/>
            </w:pPr>
            <w:r w:rsidRPr="00F14D84">
              <w:t>0</w:t>
            </w:r>
          </w:p>
        </w:tc>
        <w:tc>
          <w:tcPr>
            <w:tcW w:w="284" w:type="dxa"/>
          </w:tcPr>
          <w:p w14:paraId="756DF1FC" w14:textId="77777777" w:rsidR="00D40C70" w:rsidRPr="00F14D84" w:rsidRDefault="00D40C70" w:rsidP="00E6030B">
            <w:pPr>
              <w:pStyle w:val="TAC"/>
            </w:pPr>
            <w:r w:rsidRPr="00F14D84">
              <w:t>0</w:t>
            </w:r>
          </w:p>
        </w:tc>
        <w:tc>
          <w:tcPr>
            <w:tcW w:w="709" w:type="dxa"/>
          </w:tcPr>
          <w:p w14:paraId="15E93B3F" w14:textId="77777777" w:rsidR="00D40C70" w:rsidRPr="00F14D84" w:rsidRDefault="00D40C70" w:rsidP="00E6030B">
            <w:pPr>
              <w:pStyle w:val="TAL"/>
            </w:pPr>
          </w:p>
        </w:tc>
        <w:tc>
          <w:tcPr>
            <w:tcW w:w="4111" w:type="dxa"/>
          </w:tcPr>
          <w:p w14:paraId="2F92AC8A" w14:textId="77777777" w:rsidR="00D40C70" w:rsidRPr="00F14D84" w:rsidRDefault="00D40C70" w:rsidP="00E6030B">
            <w:pPr>
              <w:pStyle w:val="TAL"/>
            </w:pPr>
            <w:r w:rsidRPr="00F14D84">
              <w:t>MAC failure</w:t>
            </w:r>
          </w:p>
        </w:tc>
      </w:tr>
      <w:tr w:rsidR="00D40C70" w:rsidRPr="00F14D84" w14:paraId="70015A3B" w14:textId="77777777" w:rsidTr="00EF2172">
        <w:trPr>
          <w:jc w:val="center"/>
        </w:trPr>
        <w:tc>
          <w:tcPr>
            <w:tcW w:w="324" w:type="dxa"/>
          </w:tcPr>
          <w:p w14:paraId="6683E527" w14:textId="77777777" w:rsidR="00D40C70" w:rsidRPr="00F14D84" w:rsidRDefault="00D40C70" w:rsidP="00E6030B">
            <w:pPr>
              <w:pStyle w:val="TAC"/>
            </w:pPr>
            <w:r w:rsidRPr="00F14D84">
              <w:t>0</w:t>
            </w:r>
          </w:p>
        </w:tc>
        <w:tc>
          <w:tcPr>
            <w:tcW w:w="285" w:type="dxa"/>
          </w:tcPr>
          <w:p w14:paraId="6CFB088B" w14:textId="77777777" w:rsidR="00D40C70" w:rsidRPr="00F14D84" w:rsidRDefault="00D40C70" w:rsidP="00E6030B">
            <w:pPr>
              <w:pStyle w:val="TAC"/>
            </w:pPr>
            <w:r w:rsidRPr="00F14D84">
              <w:t>0</w:t>
            </w:r>
          </w:p>
        </w:tc>
        <w:tc>
          <w:tcPr>
            <w:tcW w:w="283" w:type="dxa"/>
          </w:tcPr>
          <w:p w14:paraId="7583B49A" w14:textId="77777777" w:rsidR="00D40C70" w:rsidRPr="00F14D84" w:rsidRDefault="00D40C70" w:rsidP="00E6030B">
            <w:pPr>
              <w:pStyle w:val="TAC"/>
            </w:pPr>
            <w:r w:rsidRPr="00F14D84">
              <w:t>0</w:t>
            </w:r>
          </w:p>
        </w:tc>
        <w:tc>
          <w:tcPr>
            <w:tcW w:w="283" w:type="dxa"/>
          </w:tcPr>
          <w:p w14:paraId="58B47EBD" w14:textId="77777777" w:rsidR="00D40C70" w:rsidRPr="00F14D84" w:rsidRDefault="00D40C70" w:rsidP="00E6030B">
            <w:pPr>
              <w:pStyle w:val="TAC"/>
            </w:pPr>
            <w:r w:rsidRPr="00F14D84">
              <w:t>1</w:t>
            </w:r>
          </w:p>
        </w:tc>
        <w:tc>
          <w:tcPr>
            <w:tcW w:w="284" w:type="dxa"/>
          </w:tcPr>
          <w:p w14:paraId="1F6F102C" w14:textId="77777777" w:rsidR="00D40C70" w:rsidRPr="00F14D84" w:rsidRDefault="00D40C70" w:rsidP="00E6030B">
            <w:pPr>
              <w:pStyle w:val="TAC"/>
            </w:pPr>
            <w:r w:rsidRPr="00F14D84">
              <w:t>0</w:t>
            </w:r>
          </w:p>
        </w:tc>
        <w:tc>
          <w:tcPr>
            <w:tcW w:w="284" w:type="dxa"/>
          </w:tcPr>
          <w:p w14:paraId="02CC36F6" w14:textId="77777777" w:rsidR="00D40C70" w:rsidRPr="00F14D84" w:rsidRDefault="00D40C70" w:rsidP="00E6030B">
            <w:pPr>
              <w:pStyle w:val="TAC"/>
            </w:pPr>
            <w:r w:rsidRPr="00F14D84">
              <w:t>1</w:t>
            </w:r>
          </w:p>
        </w:tc>
        <w:tc>
          <w:tcPr>
            <w:tcW w:w="284" w:type="dxa"/>
          </w:tcPr>
          <w:p w14:paraId="6F654013" w14:textId="77777777" w:rsidR="00D40C70" w:rsidRPr="00F14D84" w:rsidRDefault="00D40C70" w:rsidP="00E6030B">
            <w:pPr>
              <w:pStyle w:val="TAC"/>
            </w:pPr>
            <w:r w:rsidRPr="00F14D84">
              <w:t>0</w:t>
            </w:r>
          </w:p>
        </w:tc>
        <w:tc>
          <w:tcPr>
            <w:tcW w:w="284" w:type="dxa"/>
          </w:tcPr>
          <w:p w14:paraId="1A580867" w14:textId="77777777" w:rsidR="00D40C70" w:rsidRPr="00F14D84" w:rsidRDefault="00D40C70" w:rsidP="00E6030B">
            <w:pPr>
              <w:pStyle w:val="TAC"/>
            </w:pPr>
            <w:r w:rsidRPr="00F14D84">
              <w:t>1</w:t>
            </w:r>
          </w:p>
        </w:tc>
        <w:tc>
          <w:tcPr>
            <w:tcW w:w="709" w:type="dxa"/>
          </w:tcPr>
          <w:p w14:paraId="3E470666" w14:textId="77777777" w:rsidR="00D40C70" w:rsidRPr="00F14D84" w:rsidRDefault="00D40C70" w:rsidP="00E6030B">
            <w:pPr>
              <w:pStyle w:val="TAL"/>
            </w:pPr>
          </w:p>
        </w:tc>
        <w:tc>
          <w:tcPr>
            <w:tcW w:w="4111" w:type="dxa"/>
          </w:tcPr>
          <w:p w14:paraId="45CD4C9F" w14:textId="77777777" w:rsidR="00D40C70" w:rsidRPr="00F14D84" w:rsidRDefault="00D40C70" w:rsidP="00E6030B">
            <w:pPr>
              <w:pStyle w:val="TAL"/>
            </w:pPr>
            <w:r w:rsidRPr="00F14D84">
              <w:t>Synch failure</w:t>
            </w:r>
          </w:p>
        </w:tc>
      </w:tr>
      <w:tr w:rsidR="00D40C70" w:rsidRPr="00F14D84" w14:paraId="5D1C2ED7" w14:textId="77777777" w:rsidTr="00EF2172">
        <w:trPr>
          <w:jc w:val="center"/>
        </w:trPr>
        <w:tc>
          <w:tcPr>
            <w:tcW w:w="324" w:type="dxa"/>
          </w:tcPr>
          <w:p w14:paraId="7EEF8DE7" w14:textId="77777777" w:rsidR="00D40C70" w:rsidRPr="00F14D84" w:rsidRDefault="00D40C70" w:rsidP="00E6030B">
            <w:pPr>
              <w:pStyle w:val="TAC"/>
            </w:pPr>
            <w:r w:rsidRPr="00F14D84">
              <w:t>0</w:t>
            </w:r>
          </w:p>
        </w:tc>
        <w:tc>
          <w:tcPr>
            <w:tcW w:w="285" w:type="dxa"/>
          </w:tcPr>
          <w:p w14:paraId="4723DC84" w14:textId="77777777" w:rsidR="00D40C70" w:rsidRPr="00F14D84" w:rsidRDefault="00D40C70" w:rsidP="00E6030B">
            <w:pPr>
              <w:pStyle w:val="TAC"/>
            </w:pPr>
            <w:r w:rsidRPr="00F14D84">
              <w:t>0</w:t>
            </w:r>
          </w:p>
        </w:tc>
        <w:tc>
          <w:tcPr>
            <w:tcW w:w="283" w:type="dxa"/>
          </w:tcPr>
          <w:p w14:paraId="45CF88B2" w14:textId="77777777" w:rsidR="00D40C70" w:rsidRPr="00F14D84" w:rsidRDefault="00D40C70" w:rsidP="00E6030B">
            <w:pPr>
              <w:pStyle w:val="TAC"/>
            </w:pPr>
            <w:r w:rsidRPr="00F14D84">
              <w:t>0</w:t>
            </w:r>
          </w:p>
        </w:tc>
        <w:tc>
          <w:tcPr>
            <w:tcW w:w="283" w:type="dxa"/>
          </w:tcPr>
          <w:p w14:paraId="45BBFF36" w14:textId="77777777" w:rsidR="00D40C70" w:rsidRPr="00F14D84" w:rsidRDefault="00D40C70" w:rsidP="00E6030B">
            <w:pPr>
              <w:pStyle w:val="TAC"/>
            </w:pPr>
            <w:r w:rsidRPr="00F14D84">
              <w:t>1</w:t>
            </w:r>
          </w:p>
        </w:tc>
        <w:tc>
          <w:tcPr>
            <w:tcW w:w="284" w:type="dxa"/>
          </w:tcPr>
          <w:p w14:paraId="583A9FB2" w14:textId="77777777" w:rsidR="00D40C70" w:rsidRPr="00F14D84" w:rsidRDefault="00D40C70" w:rsidP="00E6030B">
            <w:pPr>
              <w:pStyle w:val="TAC"/>
            </w:pPr>
            <w:r w:rsidRPr="00F14D84">
              <w:t>0</w:t>
            </w:r>
          </w:p>
        </w:tc>
        <w:tc>
          <w:tcPr>
            <w:tcW w:w="284" w:type="dxa"/>
          </w:tcPr>
          <w:p w14:paraId="5C0D4AC7" w14:textId="77777777" w:rsidR="00D40C70" w:rsidRPr="00F14D84" w:rsidRDefault="00D40C70" w:rsidP="00E6030B">
            <w:pPr>
              <w:pStyle w:val="TAC"/>
            </w:pPr>
            <w:r w:rsidRPr="00F14D84">
              <w:t>1</w:t>
            </w:r>
          </w:p>
        </w:tc>
        <w:tc>
          <w:tcPr>
            <w:tcW w:w="284" w:type="dxa"/>
          </w:tcPr>
          <w:p w14:paraId="04FA8957" w14:textId="77777777" w:rsidR="00D40C70" w:rsidRPr="00F14D84" w:rsidRDefault="00D40C70" w:rsidP="00E6030B">
            <w:pPr>
              <w:pStyle w:val="TAC"/>
            </w:pPr>
            <w:r w:rsidRPr="00F14D84">
              <w:t>1</w:t>
            </w:r>
          </w:p>
        </w:tc>
        <w:tc>
          <w:tcPr>
            <w:tcW w:w="284" w:type="dxa"/>
          </w:tcPr>
          <w:p w14:paraId="1A73884E" w14:textId="77777777" w:rsidR="00D40C70" w:rsidRPr="00F14D84" w:rsidRDefault="00D40C70" w:rsidP="00E6030B">
            <w:pPr>
              <w:pStyle w:val="TAC"/>
            </w:pPr>
            <w:r w:rsidRPr="00F14D84">
              <w:t>0</w:t>
            </w:r>
          </w:p>
        </w:tc>
        <w:tc>
          <w:tcPr>
            <w:tcW w:w="709" w:type="dxa"/>
          </w:tcPr>
          <w:p w14:paraId="5D40C691" w14:textId="77777777" w:rsidR="00D40C70" w:rsidRPr="00F14D84" w:rsidRDefault="00D40C70" w:rsidP="00E6030B">
            <w:pPr>
              <w:pStyle w:val="TAL"/>
            </w:pPr>
          </w:p>
        </w:tc>
        <w:tc>
          <w:tcPr>
            <w:tcW w:w="4111" w:type="dxa"/>
          </w:tcPr>
          <w:p w14:paraId="190E854A" w14:textId="77777777" w:rsidR="00D40C70" w:rsidRPr="00F14D84" w:rsidRDefault="00D40C70" w:rsidP="00E6030B">
            <w:pPr>
              <w:pStyle w:val="TAL"/>
            </w:pPr>
            <w:r w:rsidRPr="00F14D84">
              <w:t>Congestion</w:t>
            </w:r>
          </w:p>
        </w:tc>
      </w:tr>
      <w:tr w:rsidR="00D40C70" w:rsidRPr="00F14D84" w14:paraId="47DC7236" w14:textId="77777777" w:rsidTr="00EF2172">
        <w:trPr>
          <w:jc w:val="center"/>
        </w:trPr>
        <w:tc>
          <w:tcPr>
            <w:tcW w:w="324" w:type="dxa"/>
          </w:tcPr>
          <w:p w14:paraId="1D3DC879" w14:textId="77777777" w:rsidR="00D40C70" w:rsidRPr="00F14D84" w:rsidRDefault="00D40C70" w:rsidP="00E6030B">
            <w:pPr>
              <w:pStyle w:val="TAC"/>
            </w:pPr>
            <w:r w:rsidRPr="00F14D84">
              <w:t>0</w:t>
            </w:r>
          </w:p>
        </w:tc>
        <w:tc>
          <w:tcPr>
            <w:tcW w:w="285" w:type="dxa"/>
          </w:tcPr>
          <w:p w14:paraId="66407FAE" w14:textId="77777777" w:rsidR="00D40C70" w:rsidRPr="00F14D84" w:rsidRDefault="00D40C70" w:rsidP="00E6030B">
            <w:pPr>
              <w:pStyle w:val="TAC"/>
            </w:pPr>
            <w:r w:rsidRPr="00F14D84">
              <w:t>0</w:t>
            </w:r>
          </w:p>
        </w:tc>
        <w:tc>
          <w:tcPr>
            <w:tcW w:w="283" w:type="dxa"/>
          </w:tcPr>
          <w:p w14:paraId="536F191E" w14:textId="77777777" w:rsidR="00D40C70" w:rsidRPr="00F14D84" w:rsidRDefault="00D40C70" w:rsidP="00E6030B">
            <w:pPr>
              <w:pStyle w:val="TAC"/>
            </w:pPr>
            <w:r w:rsidRPr="00F14D84">
              <w:t>0</w:t>
            </w:r>
          </w:p>
        </w:tc>
        <w:tc>
          <w:tcPr>
            <w:tcW w:w="283" w:type="dxa"/>
          </w:tcPr>
          <w:p w14:paraId="682364BE" w14:textId="77777777" w:rsidR="00D40C70" w:rsidRPr="00F14D84" w:rsidRDefault="00D40C70" w:rsidP="00E6030B">
            <w:pPr>
              <w:pStyle w:val="TAC"/>
            </w:pPr>
            <w:r w:rsidRPr="00F14D84">
              <w:t>1</w:t>
            </w:r>
          </w:p>
        </w:tc>
        <w:tc>
          <w:tcPr>
            <w:tcW w:w="284" w:type="dxa"/>
          </w:tcPr>
          <w:p w14:paraId="30DCCCDA" w14:textId="77777777" w:rsidR="00D40C70" w:rsidRPr="00F14D84" w:rsidRDefault="00D40C70" w:rsidP="00E6030B">
            <w:pPr>
              <w:pStyle w:val="TAC"/>
            </w:pPr>
            <w:r w:rsidRPr="00F14D84">
              <w:t>0</w:t>
            </w:r>
          </w:p>
        </w:tc>
        <w:tc>
          <w:tcPr>
            <w:tcW w:w="284" w:type="dxa"/>
          </w:tcPr>
          <w:p w14:paraId="21AB9C64" w14:textId="77777777" w:rsidR="00D40C70" w:rsidRPr="00F14D84" w:rsidRDefault="00D40C70" w:rsidP="00E6030B">
            <w:pPr>
              <w:pStyle w:val="TAC"/>
            </w:pPr>
            <w:r w:rsidRPr="00F14D84">
              <w:t>1</w:t>
            </w:r>
          </w:p>
        </w:tc>
        <w:tc>
          <w:tcPr>
            <w:tcW w:w="284" w:type="dxa"/>
          </w:tcPr>
          <w:p w14:paraId="4F9B6FF5" w14:textId="77777777" w:rsidR="00D40C70" w:rsidRPr="00F14D84" w:rsidRDefault="00D40C70" w:rsidP="00E6030B">
            <w:pPr>
              <w:pStyle w:val="TAC"/>
            </w:pPr>
            <w:r w:rsidRPr="00F14D84">
              <w:t>1</w:t>
            </w:r>
          </w:p>
        </w:tc>
        <w:tc>
          <w:tcPr>
            <w:tcW w:w="284" w:type="dxa"/>
          </w:tcPr>
          <w:p w14:paraId="1922FCB9" w14:textId="77777777" w:rsidR="00D40C70" w:rsidRPr="00F14D84" w:rsidRDefault="00D40C70" w:rsidP="00E6030B">
            <w:pPr>
              <w:pStyle w:val="TAC"/>
            </w:pPr>
            <w:r w:rsidRPr="00F14D84">
              <w:t>1</w:t>
            </w:r>
          </w:p>
        </w:tc>
        <w:tc>
          <w:tcPr>
            <w:tcW w:w="709" w:type="dxa"/>
          </w:tcPr>
          <w:p w14:paraId="6E45FC34" w14:textId="77777777" w:rsidR="00D40C70" w:rsidRPr="00F14D84" w:rsidRDefault="00D40C70" w:rsidP="00E6030B">
            <w:pPr>
              <w:pStyle w:val="TAL"/>
            </w:pPr>
          </w:p>
        </w:tc>
        <w:tc>
          <w:tcPr>
            <w:tcW w:w="4111" w:type="dxa"/>
          </w:tcPr>
          <w:p w14:paraId="0DE93D2C" w14:textId="77777777" w:rsidR="00D40C70" w:rsidRPr="00F14D84" w:rsidRDefault="00D40C70" w:rsidP="00E6030B">
            <w:pPr>
              <w:pStyle w:val="TAL"/>
            </w:pPr>
            <w:r w:rsidRPr="00F14D84">
              <w:t>UE security capabilities mismatch</w:t>
            </w:r>
          </w:p>
        </w:tc>
      </w:tr>
      <w:tr w:rsidR="00D40C70" w:rsidRPr="00F14D84" w14:paraId="2F7338E4" w14:textId="77777777" w:rsidTr="00EF2172">
        <w:trPr>
          <w:jc w:val="center"/>
        </w:trPr>
        <w:tc>
          <w:tcPr>
            <w:tcW w:w="324" w:type="dxa"/>
          </w:tcPr>
          <w:p w14:paraId="6F16686B" w14:textId="77777777" w:rsidR="00D40C70" w:rsidRPr="00F14D84" w:rsidRDefault="00D40C70" w:rsidP="00E6030B">
            <w:pPr>
              <w:pStyle w:val="TAC"/>
            </w:pPr>
            <w:r w:rsidRPr="00F14D84">
              <w:t>0</w:t>
            </w:r>
          </w:p>
        </w:tc>
        <w:tc>
          <w:tcPr>
            <w:tcW w:w="285" w:type="dxa"/>
          </w:tcPr>
          <w:p w14:paraId="49B0B2CD" w14:textId="77777777" w:rsidR="00D40C70" w:rsidRPr="00F14D84" w:rsidRDefault="00D40C70" w:rsidP="00E6030B">
            <w:pPr>
              <w:pStyle w:val="TAC"/>
            </w:pPr>
            <w:r w:rsidRPr="00F14D84">
              <w:t>0</w:t>
            </w:r>
          </w:p>
        </w:tc>
        <w:tc>
          <w:tcPr>
            <w:tcW w:w="283" w:type="dxa"/>
          </w:tcPr>
          <w:p w14:paraId="1AC84BE6" w14:textId="77777777" w:rsidR="00D40C70" w:rsidRPr="00F14D84" w:rsidRDefault="00D40C70" w:rsidP="00E6030B">
            <w:pPr>
              <w:pStyle w:val="TAC"/>
            </w:pPr>
            <w:r w:rsidRPr="00F14D84">
              <w:t>0</w:t>
            </w:r>
          </w:p>
        </w:tc>
        <w:tc>
          <w:tcPr>
            <w:tcW w:w="283" w:type="dxa"/>
          </w:tcPr>
          <w:p w14:paraId="11147FD6" w14:textId="77777777" w:rsidR="00D40C70" w:rsidRPr="00F14D84" w:rsidRDefault="00D40C70" w:rsidP="00E6030B">
            <w:pPr>
              <w:pStyle w:val="TAC"/>
            </w:pPr>
            <w:r w:rsidRPr="00F14D84">
              <w:t>1</w:t>
            </w:r>
          </w:p>
        </w:tc>
        <w:tc>
          <w:tcPr>
            <w:tcW w:w="284" w:type="dxa"/>
          </w:tcPr>
          <w:p w14:paraId="5A7900F1" w14:textId="77777777" w:rsidR="00D40C70" w:rsidRPr="00F14D84" w:rsidRDefault="00D40C70" w:rsidP="00E6030B">
            <w:pPr>
              <w:pStyle w:val="TAC"/>
            </w:pPr>
            <w:r w:rsidRPr="00F14D84">
              <w:t>1</w:t>
            </w:r>
          </w:p>
        </w:tc>
        <w:tc>
          <w:tcPr>
            <w:tcW w:w="284" w:type="dxa"/>
          </w:tcPr>
          <w:p w14:paraId="6F261356" w14:textId="77777777" w:rsidR="00D40C70" w:rsidRPr="00F14D84" w:rsidRDefault="00D40C70" w:rsidP="00E6030B">
            <w:pPr>
              <w:pStyle w:val="TAC"/>
            </w:pPr>
            <w:r w:rsidRPr="00F14D84">
              <w:t>0</w:t>
            </w:r>
          </w:p>
        </w:tc>
        <w:tc>
          <w:tcPr>
            <w:tcW w:w="284" w:type="dxa"/>
          </w:tcPr>
          <w:p w14:paraId="22C0B8C3" w14:textId="77777777" w:rsidR="00D40C70" w:rsidRPr="00F14D84" w:rsidRDefault="00D40C70" w:rsidP="00E6030B">
            <w:pPr>
              <w:pStyle w:val="TAC"/>
            </w:pPr>
            <w:r w:rsidRPr="00F14D84">
              <w:t>0</w:t>
            </w:r>
          </w:p>
        </w:tc>
        <w:tc>
          <w:tcPr>
            <w:tcW w:w="284" w:type="dxa"/>
          </w:tcPr>
          <w:p w14:paraId="567CE7AE" w14:textId="77777777" w:rsidR="00D40C70" w:rsidRPr="00F14D84" w:rsidRDefault="00D40C70" w:rsidP="00E6030B">
            <w:pPr>
              <w:pStyle w:val="TAC"/>
            </w:pPr>
            <w:r w:rsidRPr="00F14D84">
              <w:t>0</w:t>
            </w:r>
          </w:p>
        </w:tc>
        <w:tc>
          <w:tcPr>
            <w:tcW w:w="709" w:type="dxa"/>
          </w:tcPr>
          <w:p w14:paraId="10D0EC0F" w14:textId="77777777" w:rsidR="00D40C70" w:rsidRPr="00F14D84" w:rsidRDefault="00D40C70" w:rsidP="00E6030B">
            <w:pPr>
              <w:pStyle w:val="TAL"/>
            </w:pPr>
          </w:p>
        </w:tc>
        <w:tc>
          <w:tcPr>
            <w:tcW w:w="4111" w:type="dxa"/>
          </w:tcPr>
          <w:p w14:paraId="39FCB9DD" w14:textId="77777777" w:rsidR="00D40C70" w:rsidRPr="00F14D84" w:rsidRDefault="00D40C70" w:rsidP="00E6030B">
            <w:pPr>
              <w:pStyle w:val="TAL"/>
            </w:pPr>
            <w:r w:rsidRPr="00F14D84">
              <w:t>Security mode rejected, unspecified</w:t>
            </w:r>
          </w:p>
        </w:tc>
      </w:tr>
      <w:tr w:rsidR="00D40C70" w:rsidRPr="00F14D84" w14:paraId="1B43F19F" w14:textId="77777777" w:rsidTr="00EF2172">
        <w:trPr>
          <w:jc w:val="center"/>
        </w:trPr>
        <w:tc>
          <w:tcPr>
            <w:tcW w:w="324" w:type="dxa"/>
          </w:tcPr>
          <w:p w14:paraId="725A41FD" w14:textId="77777777" w:rsidR="00D40C70" w:rsidRPr="00F14D84" w:rsidRDefault="00D40C70" w:rsidP="00E6030B">
            <w:pPr>
              <w:pStyle w:val="TAC"/>
            </w:pPr>
            <w:r w:rsidRPr="00F14D84">
              <w:t>0</w:t>
            </w:r>
          </w:p>
        </w:tc>
        <w:tc>
          <w:tcPr>
            <w:tcW w:w="285" w:type="dxa"/>
          </w:tcPr>
          <w:p w14:paraId="0BA28BD6" w14:textId="77777777" w:rsidR="00D40C70" w:rsidRPr="00F14D84" w:rsidRDefault="00D40C70" w:rsidP="00E6030B">
            <w:pPr>
              <w:pStyle w:val="TAC"/>
            </w:pPr>
            <w:r w:rsidRPr="00F14D84">
              <w:t>0</w:t>
            </w:r>
          </w:p>
        </w:tc>
        <w:tc>
          <w:tcPr>
            <w:tcW w:w="283" w:type="dxa"/>
          </w:tcPr>
          <w:p w14:paraId="75DB4D35" w14:textId="77777777" w:rsidR="00D40C70" w:rsidRPr="00F14D84" w:rsidRDefault="00D40C70" w:rsidP="00E6030B">
            <w:pPr>
              <w:pStyle w:val="TAC"/>
            </w:pPr>
            <w:r w:rsidRPr="00F14D84">
              <w:t>0</w:t>
            </w:r>
          </w:p>
        </w:tc>
        <w:tc>
          <w:tcPr>
            <w:tcW w:w="283" w:type="dxa"/>
          </w:tcPr>
          <w:p w14:paraId="792DDA7E" w14:textId="77777777" w:rsidR="00D40C70" w:rsidRPr="00F14D84" w:rsidRDefault="00D40C70" w:rsidP="00E6030B">
            <w:pPr>
              <w:pStyle w:val="TAC"/>
            </w:pPr>
            <w:r w:rsidRPr="00F14D84">
              <w:t>1</w:t>
            </w:r>
          </w:p>
        </w:tc>
        <w:tc>
          <w:tcPr>
            <w:tcW w:w="284" w:type="dxa"/>
          </w:tcPr>
          <w:p w14:paraId="6F2417DF" w14:textId="77777777" w:rsidR="00D40C70" w:rsidRPr="00F14D84" w:rsidRDefault="00D40C70" w:rsidP="00E6030B">
            <w:pPr>
              <w:pStyle w:val="TAC"/>
            </w:pPr>
            <w:r w:rsidRPr="00F14D84">
              <w:t>1</w:t>
            </w:r>
          </w:p>
        </w:tc>
        <w:tc>
          <w:tcPr>
            <w:tcW w:w="284" w:type="dxa"/>
          </w:tcPr>
          <w:p w14:paraId="56B4A8D7" w14:textId="77777777" w:rsidR="00D40C70" w:rsidRPr="00F14D84" w:rsidRDefault="00D40C70" w:rsidP="00E6030B">
            <w:pPr>
              <w:pStyle w:val="TAC"/>
            </w:pPr>
            <w:r w:rsidRPr="00F14D84">
              <w:t>0</w:t>
            </w:r>
          </w:p>
        </w:tc>
        <w:tc>
          <w:tcPr>
            <w:tcW w:w="284" w:type="dxa"/>
          </w:tcPr>
          <w:p w14:paraId="6BBE306C" w14:textId="77777777" w:rsidR="00D40C70" w:rsidRPr="00F14D84" w:rsidRDefault="00D40C70" w:rsidP="00E6030B">
            <w:pPr>
              <w:pStyle w:val="TAC"/>
            </w:pPr>
            <w:r w:rsidRPr="00F14D84">
              <w:t>0</w:t>
            </w:r>
          </w:p>
        </w:tc>
        <w:tc>
          <w:tcPr>
            <w:tcW w:w="284" w:type="dxa"/>
          </w:tcPr>
          <w:p w14:paraId="7A5483C9" w14:textId="77777777" w:rsidR="00D40C70" w:rsidRPr="00F14D84" w:rsidRDefault="00D40C70" w:rsidP="00E6030B">
            <w:pPr>
              <w:pStyle w:val="TAC"/>
            </w:pPr>
            <w:r w:rsidRPr="00F14D84">
              <w:t>1</w:t>
            </w:r>
          </w:p>
        </w:tc>
        <w:tc>
          <w:tcPr>
            <w:tcW w:w="709" w:type="dxa"/>
          </w:tcPr>
          <w:p w14:paraId="1750AD3C" w14:textId="77777777" w:rsidR="00D40C70" w:rsidRPr="00F14D84" w:rsidRDefault="00D40C70" w:rsidP="00E6030B">
            <w:pPr>
              <w:pStyle w:val="TAL"/>
            </w:pPr>
          </w:p>
        </w:tc>
        <w:tc>
          <w:tcPr>
            <w:tcW w:w="4111" w:type="dxa"/>
          </w:tcPr>
          <w:p w14:paraId="0D1289FA" w14:textId="77777777" w:rsidR="00D40C70" w:rsidRPr="00F14D84" w:rsidRDefault="00D40C70" w:rsidP="00E6030B">
            <w:pPr>
              <w:pStyle w:val="TAL"/>
            </w:pPr>
            <w:r w:rsidRPr="00F14D84">
              <w:t>Not authorized for this CSG</w:t>
            </w:r>
          </w:p>
        </w:tc>
      </w:tr>
      <w:tr w:rsidR="00D40C70" w:rsidRPr="00F14D84" w14:paraId="0253B9F5" w14:textId="77777777" w:rsidTr="00EF2172">
        <w:trPr>
          <w:jc w:val="center"/>
        </w:trPr>
        <w:tc>
          <w:tcPr>
            <w:tcW w:w="324" w:type="dxa"/>
          </w:tcPr>
          <w:p w14:paraId="18992446" w14:textId="77777777" w:rsidR="00D40C70" w:rsidRPr="00F14D84" w:rsidRDefault="00D40C70" w:rsidP="00E6030B">
            <w:pPr>
              <w:pStyle w:val="TAC"/>
            </w:pPr>
            <w:r w:rsidRPr="00F14D84">
              <w:t>0</w:t>
            </w:r>
          </w:p>
        </w:tc>
        <w:tc>
          <w:tcPr>
            <w:tcW w:w="285" w:type="dxa"/>
          </w:tcPr>
          <w:p w14:paraId="46115E28" w14:textId="77777777" w:rsidR="00D40C70" w:rsidRPr="00F14D84" w:rsidRDefault="00D40C70" w:rsidP="00E6030B">
            <w:pPr>
              <w:pStyle w:val="TAC"/>
            </w:pPr>
            <w:r w:rsidRPr="00F14D84">
              <w:t>0</w:t>
            </w:r>
          </w:p>
        </w:tc>
        <w:tc>
          <w:tcPr>
            <w:tcW w:w="283" w:type="dxa"/>
          </w:tcPr>
          <w:p w14:paraId="2355FE5F" w14:textId="77777777" w:rsidR="00D40C70" w:rsidRPr="00F14D84" w:rsidRDefault="00D40C70" w:rsidP="00E6030B">
            <w:pPr>
              <w:pStyle w:val="TAC"/>
            </w:pPr>
            <w:r w:rsidRPr="00F14D84">
              <w:t>0</w:t>
            </w:r>
          </w:p>
        </w:tc>
        <w:tc>
          <w:tcPr>
            <w:tcW w:w="283" w:type="dxa"/>
          </w:tcPr>
          <w:p w14:paraId="350C542F" w14:textId="77777777" w:rsidR="00D40C70" w:rsidRPr="00F14D84" w:rsidRDefault="00D40C70" w:rsidP="00E6030B">
            <w:pPr>
              <w:pStyle w:val="TAC"/>
            </w:pPr>
            <w:r w:rsidRPr="00F14D84">
              <w:t>1</w:t>
            </w:r>
          </w:p>
        </w:tc>
        <w:tc>
          <w:tcPr>
            <w:tcW w:w="284" w:type="dxa"/>
          </w:tcPr>
          <w:p w14:paraId="35066877" w14:textId="77777777" w:rsidR="00D40C70" w:rsidRPr="00F14D84" w:rsidRDefault="00D40C70" w:rsidP="00E6030B">
            <w:pPr>
              <w:pStyle w:val="TAC"/>
            </w:pPr>
            <w:r w:rsidRPr="00F14D84">
              <w:t>1</w:t>
            </w:r>
          </w:p>
        </w:tc>
        <w:tc>
          <w:tcPr>
            <w:tcW w:w="284" w:type="dxa"/>
          </w:tcPr>
          <w:p w14:paraId="51E26B74" w14:textId="77777777" w:rsidR="00D40C70" w:rsidRPr="00F14D84" w:rsidRDefault="00D40C70" w:rsidP="00E6030B">
            <w:pPr>
              <w:pStyle w:val="TAC"/>
            </w:pPr>
            <w:r w:rsidRPr="00F14D84">
              <w:t>0</w:t>
            </w:r>
          </w:p>
        </w:tc>
        <w:tc>
          <w:tcPr>
            <w:tcW w:w="284" w:type="dxa"/>
          </w:tcPr>
          <w:p w14:paraId="76413341" w14:textId="77777777" w:rsidR="00D40C70" w:rsidRPr="00F14D84" w:rsidRDefault="00D40C70" w:rsidP="00E6030B">
            <w:pPr>
              <w:pStyle w:val="TAC"/>
            </w:pPr>
            <w:r w:rsidRPr="00F14D84">
              <w:t>1</w:t>
            </w:r>
          </w:p>
        </w:tc>
        <w:tc>
          <w:tcPr>
            <w:tcW w:w="284" w:type="dxa"/>
          </w:tcPr>
          <w:p w14:paraId="3E5836F4" w14:textId="77777777" w:rsidR="00D40C70" w:rsidRPr="00F14D84" w:rsidRDefault="00D40C70" w:rsidP="00E6030B">
            <w:pPr>
              <w:pStyle w:val="TAC"/>
            </w:pPr>
            <w:r w:rsidRPr="00F14D84">
              <w:t>0</w:t>
            </w:r>
          </w:p>
        </w:tc>
        <w:tc>
          <w:tcPr>
            <w:tcW w:w="709" w:type="dxa"/>
          </w:tcPr>
          <w:p w14:paraId="59410FAC" w14:textId="77777777" w:rsidR="00D40C70" w:rsidRPr="00F14D84" w:rsidRDefault="00D40C70" w:rsidP="00E6030B">
            <w:pPr>
              <w:pStyle w:val="TAL"/>
            </w:pPr>
          </w:p>
        </w:tc>
        <w:tc>
          <w:tcPr>
            <w:tcW w:w="4111" w:type="dxa"/>
          </w:tcPr>
          <w:p w14:paraId="30031BF1" w14:textId="77777777" w:rsidR="00D40C70" w:rsidRPr="00F14D84" w:rsidRDefault="00D40C70" w:rsidP="00E6030B">
            <w:pPr>
              <w:pStyle w:val="TAL"/>
            </w:pPr>
            <w:r w:rsidRPr="00F14D84">
              <w:t>Non-EPS authentication unacceptable</w:t>
            </w:r>
          </w:p>
        </w:tc>
      </w:tr>
      <w:tr w:rsidR="00D40C70" w:rsidRPr="00F14D84" w14:paraId="653CB1FE" w14:textId="77777777" w:rsidTr="00EF2172">
        <w:trPr>
          <w:jc w:val="center"/>
        </w:trPr>
        <w:tc>
          <w:tcPr>
            <w:tcW w:w="324" w:type="dxa"/>
          </w:tcPr>
          <w:p w14:paraId="61119177" w14:textId="77777777" w:rsidR="00D40C70" w:rsidRPr="00F14D84" w:rsidRDefault="00D40C70" w:rsidP="00E6030B">
            <w:pPr>
              <w:pStyle w:val="TAC"/>
            </w:pPr>
            <w:r w:rsidRPr="00F14D84">
              <w:t>0</w:t>
            </w:r>
          </w:p>
        </w:tc>
        <w:tc>
          <w:tcPr>
            <w:tcW w:w="285" w:type="dxa"/>
          </w:tcPr>
          <w:p w14:paraId="7A067B8A" w14:textId="77777777" w:rsidR="00D40C70" w:rsidRPr="00F14D84" w:rsidRDefault="00D40C70" w:rsidP="00E6030B">
            <w:pPr>
              <w:pStyle w:val="TAC"/>
            </w:pPr>
            <w:r w:rsidRPr="00F14D84">
              <w:t>0</w:t>
            </w:r>
          </w:p>
        </w:tc>
        <w:tc>
          <w:tcPr>
            <w:tcW w:w="283" w:type="dxa"/>
          </w:tcPr>
          <w:p w14:paraId="65BE50E5" w14:textId="77777777" w:rsidR="00D40C70" w:rsidRPr="00F14D84" w:rsidRDefault="00D40C70" w:rsidP="00E6030B">
            <w:pPr>
              <w:pStyle w:val="TAC"/>
            </w:pPr>
            <w:r w:rsidRPr="00F14D84">
              <w:t>0</w:t>
            </w:r>
          </w:p>
        </w:tc>
        <w:tc>
          <w:tcPr>
            <w:tcW w:w="283" w:type="dxa"/>
          </w:tcPr>
          <w:p w14:paraId="51325375" w14:textId="77777777" w:rsidR="00D40C70" w:rsidRPr="00F14D84" w:rsidRDefault="00D40C70" w:rsidP="00E6030B">
            <w:pPr>
              <w:pStyle w:val="TAC"/>
            </w:pPr>
            <w:r w:rsidRPr="00F14D84">
              <w:t>1</w:t>
            </w:r>
          </w:p>
        </w:tc>
        <w:tc>
          <w:tcPr>
            <w:tcW w:w="284" w:type="dxa"/>
          </w:tcPr>
          <w:p w14:paraId="12B8896C" w14:textId="77777777" w:rsidR="00D40C70" w:rsidRPr="00F14D84" w:rsidRDefault="00D40C70" w:rsidP="00E6030B">
            <w:pPr>
              <w:pStyle w:val="TAC"/>
              <w:rPr>
                <w:lang w:eastAsia="ja-JP"/>
              </w:rPr>
            </w:pPr>
            <w:r w:rsidRPr="00F14D84">
              <w:t>1</w:t>
            </w:r>
          </w:p>
        </w:tc>
        <w:tc>
          <w:tcPr>
            <w:tcW w:w="284" w:type="dxa"/>
          </w:tcPr>
          <w:p w14:paraId="4C7CA683" w14:textId="77777777" w:rsidR="00D40C70" w:rsidRPr="00F14D84" w:rsidRDefault="00D40C70" w:rsidP="00E6030B">
            <w:pPr>
              <w:pStyle w:val="TAC"/>
            </w:pPr>
            <w:r w:rsidRPr="00F14D84">
              <w:t>1</w:t>
            </w:r>
          </w:p>
        </w:tc>
        <w:tc>
          <w:tcPr>
            <w:tcW w:w="284" w:type="dxa"/>
          </w:tcPr>
          <w:p w14:paraId="650CC4DB" w14:textId="77777777" w:rsidR="00D40C70" w:rsidRPr="00F14D84" w:rsidRDefault="00D40C70" w:rsidP="00E6030B">
            <w:pPr>
              <w:pStyle w:val="TAC"/>
            </w:pPr>
            <w:r w:rsidRPr="00F14D84">
              <w:t>1</w:t>
            </w:r>
          </w:p>
        </w:tc>
        <w:tc>
          <w:tcPr>
            <w:tcW w:w="284" w:type="dxa"/>
          </w:tcPr>
          <w:p w14:paraId="35E8FA86" w14:textId="77777777" w:rsidR="00D40C70" w:rsidRPr="00F14D84" w:rsidRDefault="00D40C70" w:rsidP="00E6030B">
            <w:pPr>
              <w:pStyle w:val="TAC"/>
              <w:rPr>
                <w:lang w:eastAsia="ja-JP"/>
              </w:rPr>
            </w:pPr>
            <w:r w:rsidRPr="00F14D84">
              <w:t>1</w:t>
            </w:r>
          </w:p>
        </w:tc>
        <w:tc>
          <w:tcPr>
            <w:tcW w:w="709" w:type="dxa"/>
          </w:tcPr>
          <w:p w14:paraId="45DFAEE9" w14:textId="77777777" w:rsidR="00D40C70" w:rsidRPr="00F14D84" w:rsidRDefault="00D40C70" w:rsidP="00E6030B">
            <w:pPr>
              <w:pStyle w:val="TAL"/>
            </w:pPr>
          </w:p>
        </w:tc>
        <w:tc>
          <w:tcPr>
            <w:tcW w:w="4111" w:type="dxa"/>
          </w:tcPr>
          <w:p w14:paraId="3145FE62" w14:textId="77777777" w:rsidR="00D40C70" w:rsidRPr="00F14D84" w:rsidRDefault="00D40C70" w:rsidP="00E6030B">
            <w:pPr>
              <w:pStyle w:val="TAL"/>
            </w:pPr>
            <w:r w:rsidRPr="00F14D84">
              <w:t>Redirection to 5GCN required</w:t>
            </w:r>
          </w:p>
        </w:tc>
      </w:tr>
      <w:tr w:rsidR="00D40C70" w:rsidRPr="00F14D84" w14:paraId="0D93844C" w14:textId="77777777" w:rsidTr="00EF2172">
        <w:trPr>
          <w:jc w:val="center"/>
        </w:trPr>
        <w:tc>
          <w:tcPr>
            <w:tcW w:w="324" w:type="dxa"/>
          </w:tcPr>
          <w:p w14:paraId="6485468C" w14:textId="77777777" w:rsidR="00D40C70" w:rsidRPr="00F14D84" w:rsidRDefault="00D40C70" w:rsidP="00E6030B">
            <w:pPr>
              <w:pStyle w:val="TAC"/>
            </w:pPr>
            <w:r w:rsidRPr="00F14D84">
              <w:t>0</w:t>
            </w:r>
          </w:p>
        </w:tc>
        <w:tc>
          <w:tcPr>
            <w:tcW w:w="285" w:type="dxa"/>
          </w:tcPr>
          <w:p w14:paraId="67F04A90" w14:textId="77777777" w:rsidR="00D40C70" w:rsidRPr="00F14D84" w:rsidRDefault="00D40C70" w:rsidP="00E6030B">
            <w:pPr>
              <w:pStyle w:val="TAC"/>
            </w:pPr>
            <w:r w:rsidRPr="00F14D84">
              <w:t>0</w:t>
            </w:r>
          </w:p>
        </w:tc>
        <w:tc>
          <w:tcPr>
            <w:tcW w:w="283" w:type="dxa"/>
          </w:tcPr>
          <w:p w14:paraId="08697120" w14:textId="77777777" w:rsidR="00D40C70" w:rsidRPr="00F14D84" w:rsidRDefault="00D40C70" w:rsidP="00E6030B">
            <w:pPr>
              <w:pStyle w:val="TAC"/>
            </w:pPr>
            <w:r w:rsidRPr="00F14D84">
              <w:t>1</w:t>
            </w:r>
          </w:p>
        </w:tc>
        <w:tc>
          <w:tcPr>
            <w:tcW w:w="283" w:type="dxa"/>
          </w:tcPr>
          <w:p w14:paraId="502580F0" w14:textId="77777777" w:rsidR="00D40C70" w:rsidRPr="00F14D84" w:rsidRDefault="00D40C70" w:rsidP="00E6030B">
            <w:pPr>
              <w:pStyle w:val="TAC"/>
            </w:pPr>
            <w:r w:rsidRPr="00F14D84">
              <w:t>0</w:t>
            </w:r>
          </w:p>
        </w:tc>
        <w:tc>
          <w:tcPr>
            <w:tcW w:w="284" w:type="dxa"/>
          </w:tcPr>
          <w:p w14:paraId="49D04663" w14:textId="77777777" w:rsidR="00D40C70" w:rsidRPr="00F14D84" w:rsidRDefault="00D40C70" w:rsidP="00E6030B">
            <w:pPr>
              <w:pStyle w:val="TAC"/>
            </w:pPr>
            <w:r w:rsidRPr="00F14D84">
              <w:t>0</w:t>
            </w:r>
          </w:p>
        </w:tc>
        <w:tc>
          <w:tcPr>
            <w:tcW w:w="284" w:type="dxa"/>
          </w:tcPr>
          <w:p w14:paraId="56291D94" w14:textId="77777777" w:rsidR="00D40C70" w:rsidRPr="00F14D84" w:rsidRDefault="00D40C70" w:rsidP="00E6030B">
            <w:pPr>
              <w:pStyle w:val="TAC"/>
            </w:pPr>
            <w:r w:rsidRPr="00F14D84">
              <w:t>0</w:t>
            </w:r>
          </w:p>
        </w:tc>
        <w:tc>
          <w:tcPr>
            <w:tcW w:w="284" w:type="dxa"/>
          </w:tcPr>
          <w:p w14:paraId="026099E6" w14:textId="77777777" w:rsidR="00D40C70" w:rsidRPr="00F14D84" w:rsidRDefault="00D40C70" w:rsidP="00E6030B">
            <w:pPr>
              <w:pStyle w:val="TAC"/>
            </w:pPr>
            <w:r w:rsidRPr="00F14D84">
              <w:t>1</w:t>
            </w:r>
          </w:p>
        </w:tc>
        <w:tc>
          <w:tcPr>
            <w:tcW w:w="284" w:type="dxa"/>
          </w:tcPr>
          <w:p w14:paraId="4EFCCBF2" w14:textId="77777777" w:rsidR="00D40C70" w:rsidRPr="00F14D84" w:rsidRDefault="00D40C70" w:rsidP="00E6030B">
            <w:pPr>
              <w:pStyle w:val="TAC"/>
            </w:pPr>
            <w:r w:rsidRPr="00F14D84">
              <w:t>1</w:t>
            </w:r>
          </w:p>
        </w:tc>
        <w:tc>
          <w:tcPr>
            <w:tcW w:w="709" w:type="dxa"/>
          </w:tcPr>
          <w:p w14:paraId="5328D004" w14:textId="77777777" w:rsidR="00D40C70" w:rsidRPr="00F14D84" w:rsidRDefault="00D40C70" w:rsidP="00E6030B">
            <w:pPr>
              <w:pStyle w:val="TAL"/>
            </w:pPr>
          </w:p>
        </w:tc>
        <w:tc>
          <w:tcPr>
            <w:tcW w:w="4111" w:type="dxa"/>
          </w:tcPr>
          <w:p w14:paraId="5FC116C6" w14:textId="77777777" w:rsidR="00D40C70" w:rsidRPr="00F14D84" w:rsidRDefault="00D40C70" w:rsidP="00E6030B">
            <w:pPr>
              <w:pStyle w:val="TAL"/>
            </w:pPr>
            <w:r w:rsidRPr="00F14D84">
              <w:t>Requested service option not authorized</w:t>
            </w:r>
            <w:r w:rsidRPr="00F14D84">
              <w:rPr>
                <w:lang w:eastAsia="zh-CN"/>
              </w:rPr>
              <w:t xml:space="preserve"> in this PLMN</w:t>
            </w:r>
          </w:p>
        </w:tc>
      </w:tr>
      <w:tr w:rsidR="00BC494B" w:rsidRPr="00F14D84" w14:paraId="7AF19E84" w14:textId="77777777" w:rsidTr="00EF2172">
        <w:tblPrEx>
          <w:tblLook w:val="04A0" w:firstRow="1" w:lastRow="0" w:firstColumn="1" w:lastColumn="0" w:noHBand="0" w:noVBand="1"/>
        </w:tblPrEx>
        <w:trPr>
          <w:jc w:val="center"/>
        </w:trPr>
        <w:tc>
          <w:tcPr>
            <w:tcW w:w="324" w:type="dxa"/>
            <w:tcBorders>
              <w:top w:val="nil"/>
              <w:left w:val="single" w:sz="4" w:space="0" w:color="auto"/>
              <w:bottom w:val="nil"/>
              <w:right w:val="nil"/>
            </w:tcBorders>
          </w:tcPr>
          <w:p w14:paraId="2F2CC4D6" w14:textId="77777777" w:rsidR="00BC494B" w:rsidRPr="00F14D84" w:rsidRDefault="00BC494B" w:rsidP="00C721D0">
            <w:pPr>
              <w:pStyle w:val="TAC"/>
            </w:pPr>
            <w:r w:rsidRPr="00F14D84">
              <w:t>0</w:t>
            </w:r>
          </w:p>
        </w:tc>
        <w:tc>
          <w:tcPr>
            <w:tcW w:w="285" w:type="dxa"/>
            <w:tcBorders>
              <w:top w:val="nil"/>
              <w:left w:val="nil"/>
              <w:bottom w:val="nil"/>
              <w:right w:val="nil"/>
            </w:tcBorders>
          </w:tcPr>
          <w:p w14:paraId="63881CBB" w14:textId="77777777" w:rsidR="00BC494B" w:rsidRPr="00F14D84" w:rsidRDefault="00BC494B" w:rsidP="00C721D0">
            <w:pPr>
              <w:pStyle w:val="TAC"/>
            </w:pPr>
            <w:r w:rsidRPr="00F14D84">
              <w:t>0</w:t>
            </w:r>
          </w:p>
        </w:tc>
        <w:tc>
          <w:tcPr>
            <w:tcW w:w="283" w:type="dxa"/>
            <w:tcBorders>
              <w:top w:val="nil"/>
              <w:left w:val="nil"/>
              <w:bottom w:val="nil"/>
              <w:right w:val="nil"/>
            </w:tcBorders>
          </w:tcPr>
          <w:p w14:paraId="77C32DB6" w14:textId="77777777" w:rsidR="00BC494B" w:rsidRPr="00F14D84" w:rsidRDefault="00BC494B" w:rsidP="00C721D0">
            <w:pPr>
              <w:pStyle w:val="TAC"/>
            </w:pPr>
            <w:r w:rsidRPr="00F14D84">
              <w:t>1</w:t>
            </w:r>
          </w:p>
        </w:tc>
        <w:tc>
          <w:tcPr>
            <w:tcW w:w="283" w:type="dxa"/>
            <w:tcBorders>
              <w:top w:val="nil"/>
              <w:left w:val="nil"/>
              <w:bottom w:val="nil"/>
              <w:right w:val="nil"/>
            </w:tcBorders>
          </w:tcPr>
          <w:p w14:paraId="15BDA205" w14:textId="77777777" w:rsidR="00BC494B" w:rsidRPr="00F14D84" w:rsidRDefault="00BC494B" w:rsidP="00C721D0">
            <w:pPr>
              <w:pStyle w:val="TAC"/>
            </w:pPr>
            <w:r w:rsidRPr="00F14D84">
              <w:t>0</w:t>
            </w:r>
          </w:p>
        </w:tc>
        <w:tc>
          <w:tcPr>
            <w:tcW w:w="284" w:type="dxa"/>
            <w:tcBorders>
              <w:top w:val="nil"/>
              <w:left w:val="nil"/>
              <w:bottom w:val="nil"/>
              <w:right w:val="nil"/>
            </w:tcBorders>
          </w:tcPr>
          <w:p w14:paraId="26FD59E2" w14:textId="77777777" w:rsidR="00BC494B" w:rsidRPr="00F14D84" w:rsidRDefault="00BC494B" w:rsidP="00C721D0">
            <w:pPr>
              <w:pStyle w:val="TAC"/>
            </w:pPr>
            <w:r w:rsidRPr="00F14D84">
              <w:t>0</w:t>
            </w:r>
          </w:p>
        </w:tc>
        <w:tc>
          <w:tcPr>
            <w:tcW w:w="284" w:type="dxa"/>
            <w:tcBorders>
              <w:top w:val="nil"/>
              <w:left w:val="nil"/>
              <w:bottom w:val="nil"/>
              <w:right w:val="nil"/>
            </w:tcBorders>
          </w:tcPr>
          <w:p w14:paraId="606DF231" w14:textId="77777777" w:rsidR="00BC494B" w:rsidRPr="00F14D84" w:rsidRDefault="00BC494B" w:rsidP="00C721D0">
            <w:pPr>
              <w:pStyle w:val="TAC"/>
            </w:pPr>
            <w:r w:rsidRPr="00F14D84">
              <w:t>1</w:t>
            </w:r>
          </w:p>
        </w:tc>
        <w:tc>
          <w:tcPr>
            <w:tcW w:w="284" w:type="dxa"/>
            <w:tcBorders>
              <w:top w:val="nil"/>
              <w:left w:val="nil"/>
              <w:bottom w:val="nil"/>
              <w:right w:val="nil"/>
            </w:tcBorders>
          </w:tcPr>
          <w:p w14:paraId="74F11964" w14:textId="77777777" w:rsidR="00BC494B" w:rsidRPr="00F14D84" w:rsidRDefault="00BC494B" w:rsidP="00C721D0">
            <w:pPr>
              <w:pStyle w:val="TAC"/>
            </w:pPr>
            <w:r w:rsidRPr="00F14D84">
              <w:t>0</w:t>
            </w:r>
          </w:p>
        </w:tc>
        <w:tc>
          <w:tcPr>
            <w:tcW w:w="284" w:type="dxa"/>
            <w:tcBorders>
              <w:top w:val="nil"/>
              <w:left w:val="nil"/>
              <w:bottom w:val="nil"/>
              <w:right w:val="nil"/>
            </w:tcBorders>
          </w:tcPr>
          <w:p w14:paraId="6067F821" w14:textId="77777777" w:rsidR="00BC494B" w:rsidRPr="00F14D84" w:rsidRDefault="00BC494B" w:rsidP="00C721D0">
            <w:pPr>
              <w:pStyle w:val="TAC"/>
            </w:pPr>
            <w:r w:rsidRPr="00F14D84">
              <w:t>0</w:t>
            </w:r>
          </w:p>
        </w:tc>
        <w:tc>
          <w:tcPr>
            <w:tcW w:w="709" w:type="dxa"/>
            <w:tcBorders>
              <w:top w:val="nil"/>
              <w:left w:val="nil"/>
              <w:bottom w:val="nil"/>
              <w:right w:val="nil"/>
            </w:tcBorders>
          </w:tcPr>
          <w:p w14:paraId="0FA6EBEC" w14:textId="77777777" w:rsidR="00BC494B" w:rsidRPr="00F14D84" w:rsidRDefault="00BC494B" w:rsidP="00C721D0">
            <w:pPr>
              <w:pStyle w:val="TAL"/>
            </w:pPr>
          </w:p>
        </w:tc>
        <w:tc>
          <w:tcPr>
            <w:tcW w:w="4111" w:type="dxa"/>
            <w:tcBorders>
              <w:top w:val="nil"/>
              <w:left w:val="nil"/>
              <w:bottom w:val="nil"/>
              <w:right w:val="single" w:sz="4" w:space="0" w:color="auto"/>
            </w:tcBorders>
          </w:tcPr>
          <w:p w14:paraId="11B57FB9" w14:textId="77777777" w:rsidR="00BC494B" w:rsidRPr="00F14D84" w:rsidRDefault="00BC494B" w:rsidP="00C721D0">
            <w:pPr>
              <w:pStyle w:val="TAL"/>
            </w:pPr>
            <w:r w:rsidRPr="00F14D84">
              <w:t>IAB-node operation not authorized</w:t>
            </w:r>
          </w:p>
        </w:tc>
      </w:tr>
      <w:tr w:rsidR="00D40C70" w:rsidRPr="00F14D84" w14:paraId="33EDFAD4" w14:textId="77777777" w:rsidTr="00EF2172">
        <w:trPr>
          <w:jc w:val="center"/>
        </w:trPr>
        <w:tc>
          <w:tcPr>
            <w:tcW w:w="324" w:type="dxa"/>
          </w:tcPr>
          <w:p w14:paraId="6F470D55" w14:textId="77777777" w:rsidR="00D40C70" w:rsidRPr="00F14D84" w:rsidRDefault="00D40C70" w:rsidP="00E6030B">
            <w:pPr>
              <w:pStyle w:val="TAC"/>
            </w:pPr>
            <w:r w:rsidRPr="00F14D84">
              <w:t>0</w:t>
            </w:r>
          </w:p>
        </w:tc>
        <w:tc>
          <w:tcPr>
            <w:tcW w:w="285" w:type="dxa"/>
          </w:tcPr>
          <w:p w14:paraId="13D758CA" w14:textId="77777777" w:rsidR="00D40C70" w:rsidRPr="00F14D84" w:rsidRDefault="00D40C70" w:rsidP="00E6030B">
            <w:pPr>
              <w:pStyle w:val="TAC"/>
            </w:pPr>
            <w:r w:rsidRPr="00F14D84">
              <w:t>0</w:t>
            </w:r>
          </w:p>
        </w:tc>
        <w:tc>
          <w:tcPr>
            <w:tcW w:w="283" w:type="dxa"/>
          </w:tcPr>
          <w:p w14:paraId="4775E7DE" w14:textId="77777777" w:rsidR="00D40C70" w:rsidRPr="00F14D84" w:rsidRDefault="00D40C70" w:rsidP="00E6030B">
            <w:pPr>
              <w:pStyle w:val="TAC"/>
            </w:pPr>
            <w:r w:rsidRPr="00F14D84">
              <w:t>1</w:t>
            </w:r>
          </w:p>
        </w:tc>
        <w:tc>
          <w:tcPr>
            <w:tcW w:w="283" w:type="dxa"/>
          </w:tcPr>
          <w:p w14:paraId="114D091E" w14:textId="77777777" w:rsidR="00D40C70" w:rsidRPr="00F14D84" w:rsidRDefault="00D40C70" w:rsidP="00E6030B">
            <w:pPr>
              <w:pStyle w:val="TAC"/>
            </w:pPr>
            <w:r w:rsidRPr="00F14D84">
              <w:t>0</w:t>
            </w:r>
          </w:p>
        </w:tc>
        <w:tc>
          <w:tcPr>
            <w:tcW w:w="284" w:type="dxa"/>
          </w:tcPr>
          <w:p w14:paraId="536372BA" w14:textId="77777777" w:rsidR="00D40C70" w:rsidRPr="00F14D84" w:rsidRDefault="00D40C70" w:rsidP="00E6030B">
            <w:pPr>
              <w:pStyle w:val="TAC"/>
            </w:pPr>
            <w:r w:rsidRPr="00F14D84">
              <w:t>0</w:t>
            </w:r>
          </w:p>
        </w:tc>
        <w:tc>
          <w:tcPr>
            <w:tcW w:w="284" w:type="dxa"/>
          </w:tcPr>
          <w:p w14:paraId="29353791" w14:textId="77777777" w:rsidR="00D40C70" w:rsidRPr="00F14D84" w:rsidRDefault="00D40C70" w:rsidP="00E6030B">
            <w:pPr>
              <w:pStyle w:val="TAC"/>
            </w:pPr>
            <w:r w:rsidRPr="00F14D84">
              <w:t>1</w:t>
            </w:r>
          </w:p>
        </w:tc>
        <w:tc>
          <w:tcPr>
            <w:tcW w:w="284" w:type="dxa"/>
          </w:tcPr>
          <w:p w14:paraId="79A18206" w14:textId="77777777" w:rsidR="00D40C70" w:rsidRPr="00F14D84" w:rsidRDefault="00D40C70" w:rsidP="00E6030B">
            <w:pPr>
              <w:pStyle w:val="TAC"/>
            </w:pPr>
            <w:r w:rsidRPr="00F14D84">
              <w:t>1</w:t>
            </w:r>
          </w:p>
        </w:tc>
        <w:tc>
          <w:tcPr>
            <w:tcW w:w="284" w:type="dxa"/>
          </w:tcPr>
          <w:p w14:paraId="440623E7" w14:textId="77777777" w:rsidR="00D40C70" w:rsidRPr="00F14D84" w:rsidRDefault="00D40C70" w:rsidP="00E6030B">
            <w:pPr>
              <w:pStyle w:val="TAC"/>
            </w:pPr>
            <w:r w:rsidRPr="00F14D84">
              <w:t>1</w:t>
            </w:r>
          </w:p>
        </w:tc>
        <w:tc>
          <w:tcPr>
            <w:tcW w:w="709" w:type="dxa"/>
          </w:tcPr>
          <w:p w14:paraId="3A9C3B58" w14:textId="77777777" w:rsidR="00D40C70" w:rsidRPr="00F14D84" w:rsidRDefault="00D40C70" w:rsidP="00E6030B">
            <w:pPr>
              <w:pStyle w:val="TAL"/>
            </w:pPr>
          </w:p>
        </w:tc>
        <w:tc>
          <w:tcPr>
            <w:tcW w:w="4111" w:type="dxa"/>
          </w:tcPr>
          <w:p w14:paraId="169D846D" w14:textId="77777777" w:rsidR="00D40C70" w:rsidRPr="00F14D84" w:rsidRDefault="00D40C70" w:rsidP="00E6030B">
            <w:pPr>
              <w:pStyle w:val="TAL"/>
            </w:pPr>
            <w:r w:rsidRPr="00F14D84">
              <w:t xml:space="preserve">CS </w:t>
            </w:r>
            <w:r w:rsidRPr="00F14D84">
              <w:rPr>
                <w:lang w:eastAsia="zh-CN"/>
              </w:rPr>
              <w:t>service</w:t>
            </w:r>
            <w:r w:rsidRPr="00F14D84">
              <w:t xml:space="preserve"> temporarily not available</w:t>
            </w:r>
          </w:p>
        </w:tc>
      </w:tr>
      <w:tr w:rsidR="00D40C70" w:rsidRPr="00F14D84" w14:paraId="72169893" w14:textId="77777777" w:rsidTr="00EF2172">
        <w:trPr>
          <w:jc w:val="center"/>
        </w:trPr>
        <w:tc>
          <w:tcPr>
            <w:tcW w:w="324" w:type="dxa"/>
          </w:tcPr>
          <w:p w14:paraId="4BBC5774" w14:textId="77777777" w:rsidR="00D40C70" w:rsidRPr="00F14D84" w:rsidRDefault="00D40C70" w:rsidP="00E6030B">
            <w:pPr>
              <w:pStyle w:val="TAC"/>
              <w:rPr>
                <w:lang w:eastAsia="ja-JP"/>
              </w:rPr>
            </w:pPr>
            <w:r w:rsidRPr="00F14D84">
              <w:t>0</w:t>
            </w:r>
          </w:p>
        </w:tc>
        <w:tc>
          <w:tcPr>
            <w:tcW w:w="285" w:type="dxa"/>
          </w:tcPr>
          <w:p w14:paraId="1373DF13" w14:textId="77777777" w:rsidR="00D40C70" w:rsidRPr="00F14D84" w:rsidRDefault="00D40C70" w:rsidP="00E6030B">
            <w:pPr>
              <w:pStyle w:val="TAC"/>
            </w:pPr>
            <w:r w:rsidRPr="00F14D84">
              <w:t>0</w:t>
            </w:r>
          </w:p>
        </w:tc>
        <w:tc>
          <w:tcPr>
            <w:tcW w:w="283" w:type="dxa"/>
          </w:tcPr>
          <w:p w14:paraId="5F419EE3" w14:textId="77777777" w:rsidR="00D40C70" w:rsidRPr="00F14D84" w:rsidRDefault="00D40C70" w:rsidP="00E6030B">
            <w:pPr>
              <w:pStyle w:val="TAC"/>
            </w:pPr>
            <w:r w:rsidRPr="00F14D84">
              <w:t>1</w:t>
            </w:r>
          </w:p>
        </w:tc>
        <w:tc>
          <w:tcPr>
            <w:tcW w:w="283" w:type="dxa"/>
          </w:tcPr>
          <w:p w14:paraId="73795323" w14:textId="77777777" w:rsidR="00D40C70" w:rsidRPr="00F14D84" w:rsidRDefault="00D40C70" w:rsidP="00E6030B">
            <w:pPr>
              <w:pStyle w:val="TAC"/>
            </w:pPr>
            <w:r w:rsidRPr="00F14D84">
              <w:t>0</w:t>
            </w:r>
          </w:p>
        </w:tc>
        <w:tc>
          <w:tcPr>
            <w:tcW w:w="284" w:type="dxa"/>
          </w:tcPr>
          <w:p w14:paraId="10775C68" w14:textId="77777777" w:rsidR="00D40C70" w:rsidRPr="00F14D84" w:rsidRDefault="00D40C70" w:rsidP="00E6030B">
            <w:pPr>
              <w:pStyle w:val="TAC"/>
              <w:rPr>
                <w:lang w:eastAsia="ja-JP"/>
              </w:rPr>
            </w:pPr>
            <w:r w:rsidRPr="00F14D84">
              <w:rPr>
                <w:lang w:eastAsia="ja-JP"/>
              </w:rPr>
              <w:t>1</w:t>
            </w:r>
          </w:p>
        </w:tc>
        <w:tc>
          <w:tcPr>
            <w:tcW w:w="284" w:type="dxa"/>
          </w:tcPr>
          <w:p w14:paraId="4E20AA77" w14:textId="77777777" w:rsidR="00D40C70" w:rsidRPr="00F14D84" w:rsidRDefault="00D40C70" w:rsidP="00E6030B">
            <w:pPr>
              <w:pStyle w:val="TAC"/>
            </w:pPr>
            <w:r w:rsidRPr="00F14D84">
              <w:t>0</w:t>
            </w:r>
          </w:p>
        </w:tc>
        <w:tc>
          <w:tcPr>
            <w:tcW w:w="284" w:type="dxa"/>
          </w:tcPr>
          <w:p w14:paraId="56388945" w14:textId="77777777" w:rsidR="00D40C70" w:rsidRPr="00F14D84" w:rsidRDefault="00D40C70" w:rsidP="00E6030B">
            <w:pPr>
              <w:pStyle w:val="TAC"/>
            </w:pPr>
            <w:r w:rsidRPr="00F14D84">
              <w:t>0</w:t>
            </w:r>
          </w:p>
        </w:tc>
        <w:tc>
          <w:tcPr>
            <w:tcW w:w="284" w:type="dxa"/>
          </w:tcPr>
          <w:p w14:paraId="51F70770" w14:textId="77777777" w:rsidR="00D40C70" w:rsidRPr="00F14D84" w:rsidRDefault="00D40C70" w:rsidP="00E6030B">
            <w:pPr>
              <w:pStyle w:val="TAC"/>
              <w:rPr>
                <w:lang w:eastAsia="ja-JP"/>
              </w:rPr>
            </w:pPr>
            <w:r w:rsidRPr="00F14D84">
              <w:rPr>
                <w:lang w:eastAsia="ja-JP"/>
              </w:rPr>
              <w:t>0</w:t>
            </w:r>
          </w:p>
        </w:tc>
        <w:tc>
          <w:tcPr>
            <w:tcW w:w="709" w:type="dxa"/>
          </w:tcPr>
          <w:p w14:paraId="0CE538B2" w14:textId="77777777" w:rsidR="00D40C70" w:rsidRPr="00F14D84" w:rsidRDefault="00D40C70" w:rsidP="00E6030B">
            <w:pPr>
              <w:pStyle w:val="TAL"/>
            </w:pPr>
          </w:p>
        </w:tc>
        <w:tc>
          <w:tcPr>
            <w:tcW w:w="4111" w:type="dxa"/>
          </w:tcPr>
          <w:p w14:paraId="50BCB272" w14:textId="77777777" w:rsidR="00D40C70" w:rsidRPr="00F14D84" w:rsidRDefault="00D40C70" w:rsidP="00E6030B">
            <w:pPr>
              <w:pStyle w:val="TAL"/>
              <w:rPr>
                <w:lang w:eastAsia="ja-JP"/>
              </w:rPr>
            </w:pPr>
            <w:r w:rsidRPr="00F14D84">
              <w:t xml:space="preserve">No </w:t>
            </w:r>
            <w:r w:rsidRPr="00F14D84">
              <w:rPr>
                <w:lang w:eastAsia="ja-JP"/>
              </w:rPr>
              <w:t>EPS bearer context activated</w:t>
            </w:r>
          </w:p>
        </w:tc>
      </w:tr>
      <w:tr w:rsidR="00D40C70" w:rsidRPr="00F14D84" w14:paraId="5949706D" w14:textId="77777777" w:rsidTr="00EF2172">
        <w:trPr>
          <w:jc w:val="center"/>
        </w:trPr>
        <w:tc>
          <w:tcPr>
            <w:tcW w:w="324" w:type="dxa"/>
          </w:tcPr>
          <w:p w14:paraId="67E84572" w14:textId="77777777" w:rsidR="00D40C70" w:rsidRPr="00F14D84" w:rsidRDefault="00D40C70" w:rsidP="00E6030B">
            <w:pPr>
              <w:pStyle w:val="TAC"/>
            </w:pPr>
            <w:r w:rsidRPr="00F14D84">
              <w:t>0</w:t>
            </w:r>
          </w:p>
        </w:tc>
        <w:tc>
          <w:tcPr>
            <w:tcW w:w="285" w:type="dxa"/>
          </w:tcPr>
          <w:p w14:paraId="54BD24F8" w14:textId="77777777" w:rsidR="00D40C70" w:rsidRPr="00F14D84" w:rsidRDefault="00D40C70" w:rsidP="00E6030B">
            <w:pPr>
              <w:pStyle w:val="TAC"/>
            </w:pPr>
            <w:r w:rsidRPr="00F14D84">
              <w:t>0</w:t>
            </w:r>
          </w:p>
        </w:tc>
        <w:tc>
          <w:tcPr>
            <w:tcW w:w="283" w:type="dxa"/>
          </w:tcPr>
          <w:p w14:paraId="77400FEA" w14:textId="77777777" w:rsidR="00D40C70" w:rsidRPr="00F14D84" w:rsidRDefault="00D40C70" w:rsidP="00E6030B">
            <w:pPr>
              <w:pStyle w:val="TAC"/>
            </w:pPr>
            <w:r w:rsidRPr="00F14D84">
              <w:t>1</w:t>
            </w:r>
          </w:p>
        </w:tc>
        <w:tc>
          <w:tcPr>
            <w:tcW w:w="283" w:type="dxa"/>
          </w:tcPr>
          <w:p w14:paraId="6FAF6B55" w14:textId="77777777" w:rsidR="00D40C70" w:rsidRPr="00F14D84" w:rsidRDefault="00D40C70" w:rsidP="00E6030B">
            <w:pPr>
              <w:pStyle w:val="TAC"/>
            </w:pPr>
            <w:r w:rsidRPr="00F14D84">
              <w:t>0</w:t>
            </w:r>
          </w:p>
        </w:tc>
        <w:tc>
          <w:tcPr>
            <w:tcW w:w="284" w:type="dxa"/>
          </w:tcPr>
          <w:p w14:paraId="37B5884D" w14:textId="77777777" w:rsidR="00D40C70" w:rsidRPr="00F14D84" w:rsidRDefault="00D40C70" w:rsidP="00E6030B">
            <w:pPr>
              <w:pStyle w:val="TAC"/>
              <w:rPr>
                <w:lang w:eastAsia="ja-JP"/>
              </w:rPr>
            </w:pPr>
            <w:r w:rsidRPr="00F14D84">
              <w:rPr>
                <w:lang w:eastAsia="ja-JP"/>
              </w:rPr>
              <w:t>1</w:t>
            </w:r>
          </w:p>
        </w:tc>
        <w:tc>
          <w:tcPr>
            <w:tcW w:w="284" w:type="dxa"/>
          </w:tcPr>
          <w:p w14:paraId="4A3AC584" w14:textId="77777777" w:rsidR="00D40C70" w:rsidRPr="00F14D84" w:rsidRDefault="00D40C70" w:rsidP="00E6030B">
            <w:pPr>
              <w:pStyle w:val="TAC"/>
            </w:pPr>
            <w:r w:rsidRPr="00F14D84">
              <w:t>0</w:t>
            </w:r>
          </w:p>
        </w:tc>
        <w:tc>
          <w:tcPr>
            <w:tcW w:w="284" w:type="dxa"/>
          </w:tcPr>
          <w:p w14:paraId="4BB84719" w14:textId="77777777" w:rsidR="00D40C70" w:rsidRPr="00F14D84" w:rsidRDefault="00D40C70" w:rsidP="00E6030B">
            <w:pPr>
              <w:pStyle w:val="TAC"/>
            </w:pPr>
            <w:r w:rsidRPr="00F14D84">
              <w:t>1</w:t>
            </w:r>
          </w:p>
        </w:tc>
        <w:tc>
          <w:tcPr>
            <w:tcW w:w="284" w:type="dxa"/>
          </w:tcPr>
          <w:p w14:paraId="778C645E" w14:textId="77777777" w:rsidR="00D40C70" w:rsidRPr="00F14D84" w:rsidRDefault="00D40C70" w:rsidP="00E6030B">
            <w:pPr>
              <w:pStyle w:val="TAC"/>
              <w:rPr>
                <w:lang w:eastAsia="ja-JP"/>
              </w:rPr>
            </w:pPr>
            <w:r w:rsidRPr="00F14D84">
              <w:rPr>
                <w:lang w:eastAsia="ja-JP"/>
              </w:rPr>
              <w:t>0</w:t>
            </w:r>
          </w:p>
        </w:tc>
        <w:tc>
          <w:tcPr>
            <w:tcW w:w="709" w:type="dxa"/>
          </w:tcPr>
          <w:p w14:paraId="5FF365A1" w14:textId="77777777" w:rsidR="00D40C70" w:rsidRPr="00F14D84" w:rsidRDefault="00D40C70" w:rsidP="00E6030B">
            <w:pPr>
              <w:pStyle w:val="TAL"/>
            </w:pPr>
          </w:p>
        </w:tc>
        <w:tc>
          <w:tcPr>
            <w:tcW w:w="4111" w:type="dxa"/>
          </w:tcPr>
          <w:p w14:paraId="178EB884" w14:textId="77777777" w:rsidR="00D40C70" w:rsidRPr="00F14D84" w:rsidRDefault="00D40C70" w:rsidP="00E6030B">
            <w:pPr>
              <w:pStyle w:val="TAL"/>
            </w:pPr>
            <w:r w:rsidRPr="00F14D84">
              <w:t>Severe network failure</w:t>
            </w:r>
          </w:p>
        </w:tc>
      </w:tr>
      <w:tr w:rsidR="00724BEA" w:rsidRPr="00F14D84" w14:paraId="03097288" w14:textId="77777777" w:rsidTr="00EF2172">
        <w:trPr>
          <w:jc w:val="center"/>
        </w:trPr>
        <w:tc>
          <w:tcPr>
            <w:tcW w:w="324" w:type="dxa"/>
          </w:tcPr>
          <w:p w14:paraId="5B53774A" w14:textId="77777777" w:rsidR="00724BEA" w:rsidRPr="00F14D84" w:rsidRDefault="00724BEA" w:rsidP="0082098D">
            <w:pPr>
              <w:pStyle w:val="TAC"/>
            </w:pPr>
            <w:r w:rsidRPr="00F14D84">
              <w:t>0</w:t>
            </w:r>
          </w:p>
        </w:tc>
        <w:tc>
          <w:tcPr>
            <w:tcW w:w="285" w:type="dxa"/>
          </w:tcPr>
          <w:p w14:paraId="2C144978" w14:textId="77777777" w:rsidR="00724BEA" w:rsidRPr="00F14D84" w:rsidRDefault="00724BEA" w:rsidP="0082098D">
            <w:pPr>
              <w:pStyle w:val="TAC"/>
            </w:pPr>
            <w:r w:rsidRPr="00F14D84">
              <w:t>1</w:t>
            </w:r>
          </w:p>
        </w:tc>
        <w:tc>
          <w:tcPr>
            <w:tcW w:w="283" w:type="dxa"/>
          </w:tcPr>
          <w:p w14:paraId="2153568A" w14:textId="77777777" w:rsidR="00724BEA" w:rsidRPr="00F14D84" w:rsidRDefault="00724BEA" w:rsidP="0082098D">
            <w:pPr>
              <w:pStyle w:val="TAC"/>
            </w:pPr>
            <w:r w:rsidRPr="00F14D84">
              <w:t>0</w:t>
            </w:r>
          </w:p>
        </w:tc>
        <w:tc>
          <w:tcPr>
            <w:tcW w:w="283" w:type="dxa"/>
          </w:tcPr>
          <w:p w14:paraId="152BACB9" w14:textId="77777777" w:rsidR="00724BEA" w:rsidRPr="00F14D84" w:rsidRDefault="00724BEA" w:rsidP="0082098D">
            <w:pPr>
              <w:pStyle w:val="TAC"/>
            </w:pPr>
            <w:r w:rsidRPr="00F14D84">
              <w:t>0</w:t>
            </w:r>
          </w:p>
        </w:tc>
        <w:tc>
          <w:tcPr>
            <w:tcW w:w="284" w:type="dxa"/>
          </w:tcPr>
          <w:p w14:paraId="478DFEB6" w14:textId="77777777" w:rsidR="00724BEA" w:rsidRPr="00F14D84" w:rsidRDefault="00724BEA" w:rsidP="0082098D">
            <w:pPr>
              <w:pStyle w:val="TAC"/>
            </w:pPr>
            <w:r w:rsidRPr="00F14D84">
              <w:t>1</w:t>
            </w:r>
          </w:p>
        </w:tc>
        <w:tc>
          <w:tcPr>
            <w:tcW w:w="284" w:type="dxa"/>
          </w:tcPr>
          <w:p w14:paraId="2D716D3A" w14:textId="77777777" w:rsidR="00724BEA" w:rsidRPr="00F14D84" w:rsidRDefault="00724BEA" w:rsidP="0082098D">
            <w:pPr>
              <w:pStyle w:val="TAC"/>
            </w:pPr>
            <w:r w:rsidRPr="00F14D84">
              <w:t>1</w:t>
            </w:r>
          </w:p>
        </w:tc>
        <w:tc>
          <w:tcPr>
            <w:tcW w:w="284" w:type="dxa"/>
          </w:tcPr>
          <w:p w14:paraId="73780D21" w14:textId="77777777" w:rsidR="00724BEA" w:rsidRPr="00F14D84" w:rsidRDefault="00724BEA" w:rsidP="0082098D">
            <w:pPr>
              <w:pStyle w:val="TAC"/>
            </w:pPr>
            <w:r w:rsidRPr="00F14D84">
              <w:t>1</w:t>
            </w:r>
          </w:p>
        </w:tc>
        <w:tc>
          <w:tcPr>
            <w:tcW w:w="284" w:type="dxa"/>
          </w:tcPr>
          <w:p w14:paraId="5F9C9AA1" w14:textId="77777777" w:rsidR="00724BEA" w:rsidRPr="00F14D84" w:rsidRDefault="00724BEA" w:rsidP="0082098D">
            <w:pPr>
              <w:pStyle w:val="TAC"/>
            </w:pPr>
            <w:r w:rsidRPr="00F14D84">
              <w:t>0</w:t>
            </w:r>
          </w:p>
        </w:tc>
        <w:tc>
          <w:tcPr>
            <w:tcW w:w="709" w:type="dxa"/>
          </w:tcPr>
          <w:p w14:paraId="15E50535" w14:textId="77777777" w:rsidR="00724BEA" w:rsidRPr="00F14D84" w:rsidRDefault="00724BEA" w:rsidP="0082098D">
            <w:pPr>
              <w:pStyle w:val="TAL"/>
            </w:pPr>
          </w:p>
        </w:tc>
        <w:tc>
          <w:tcPr>
            <w:tcW w:w="4111" w:type="dxa"/>
          </w:tcPr>
          <w:p w14:paraId="0E057941" w14:textId="77777777" w:rsidR="00724BEA" w:rsidRPr="00F14D84" w:rsidRDefault="00724BEA" w:rsidP="0082098D">
            <w:pPr>
              <w:pStyle w:val="TAL"/>
            </w:pPr>
            <w:r w:rsidRPr="00F14D84">
              <w:t xml:space="preserve">PLMN not allowed to operate at the present UE location </w:t>
            </w:r>
          </w:p>
        </w:tc>
      </w:tr>
      <w:tr w:rsidR="001D2996" w:rsidRPr="00F14D84" w14:paraId="5C09F5F5" w14:textId="77777777" w:rsidTr="00EF2172">
        <w:trPr>
          <w:jc w:val="center"/>
        </w:trPr>
        <w:tc>
          <w:tcPr>
            <w:tcW w:w="324" w:type="dxa"/>
          </w:tcPr>
          <w:p w14:paraId="783824E4" w14:textId="77777777" w:rsidR="001D2996" w:rsidRPr="00F14D84" w:rsidRDefault="001D2996" w:rsidP="00B969B2">
            <w:pPr>
              <w:pStyle w:val="TAC"/>
            </w:pPr>
            <w:r w:rsidRPr="00F14D84">
              <w:t>0</w:t>
            </w:r>
          </w:p>
        </w:tc>
        <w:tc>
          <w:tcPr>
            <w:tcW w:w="285" w:type="dxa"/>
          </w:tcPr>
          <w:p w14:paraId="1CEC2D20" w14:textId="77777777" w:rsidR="001D2996" w:rsidRPr="00F14D84" w:rsidRDefault="001D2996" w:rsidP="00B969B2">
            <w:pPr>
              <w:pStyle w:val="TAC"/>
            </w:pPr>
            <w:r w:rsidRPr="00F14D84">
              <w:t>1</w:t>
            </w:r>
          </w:p>
        </w:tc>
        <w:tc>
          <w:tcPr>
            <w:tcW w:w="283" w:type="dxa"/>
          </w:tcPr>
          <w:p w14:paraId="2B8BE67D" w14:textId="77777777" w:rsidR="001D2996" w:rsidRPr="00F14D84" w:rsidRDefault="001D2996" w:rsidP="00B969B2">
            <w:pPr>
              <w:pStyle w:val="TAC"/>
            </w:pPr>
            <w:r w:rsidRPr="00F14D84">
              <w:t>0</w:t>
            </w:r>
          </w:p>
        </w:tc>
        <w:tc>
          <w:tcPr>
            <w:tcW w:w="283" w:type="dxa"/>
          </w:tcPr>
          <w:p w14:paraId="3116164A" w14:textId="77777777" w:rsidR="001D2996" w:rsidRPr="00F14D84" w:rsidRDefault="001D2996" w:rsidP="00B969B2">
            <w:pPr>
              <w:pStyle w:val="TAC"/>
            </w:pPr>
            <w:r w:rsidRPr="00F14D84">
              <w:t>1</w:t>
            </w:r>
          </w:p>
        </w:tc>
        <w:tc>
          <w:tcPr>
            <w:tcW w:w="284" w:type="dxa"/>
          </w:tcPr>
          <w:p w14:paraId="3761D64C" w14:textId="77777777" w:rsidR="001D2996" w:rsidRPr="00F14D84" w:rsidRDefault="001D2996" w:rsidP="00B969B2">
            <w:pPr>
              <w:pStyle w:val="TAC"/>
            </w:pPr>
            <w:r w:rsidRPr="00F14D84">
              <w:t>0</w:t>
            </w:r>
          </w:p>
        </w:tc>
        <w:tc>
          <w:tcPr>
            <w:tcW w:w="284" w:type="dxa"/>
          </w:tcPr>
          <w:p w14:paraId="3F66EB0A" w14:textId="77777777" w:rsidR="001D2996" w:rsidRPr="00F14D84" w:rsidRDefault="001D2996" w:rsidP="00B969B2">
            <w:pPr>
              <w:pStyle w:val="TAC"/>
            </w:pPr>
            <w:r w:rsidRPr="00F14D84">
              <w:t>0</w:t>
            </w:r>
          </w:p>
        </w:tc>
        <w:tc>
          <w:tcPr>
            <w:tcW w:w="284" w:type="dxa"/>
          </w:tcPr>
          <w:p w14:paraId="6A53B8C5" w14:textId="77777777" w:rsidR="001D2996" w:rsidRPr="00F14D84" w:rsidRDefault="001D2996" w:rsidP="00B969B2">
            <w:pPr>
              <w:pStyle w:val="TAC"/>
            </w:pPr>
            <w:r w:rsidRPr="00F14D84">
              <w:t>0</w:t>
            </w:r>
          </w:p>
        </w:tc>
        <w:tc>
          <w:tcPr>
            <w:tcW w:w="284" w:type="dxa"/>
          </w:tcPr>
          <w:p w14:paraId="28E44B1D" w14:textId="77777777" w:rsidR="001D2996" w:rsidRPr="00F14D84" w:rsidRDefault="001D2996" w:rsidP="00B969B2">
            <w:pPr>
              <w:pStyle w:val="TAC"/>
            </w:pPr>
            <w:r w:rsidRPr="00F14D84">
              <w:t>0</w:t>
            </w:r>
          </w:p>
        </w:tc>
        <w:tc>
          <w:tcPr>
            <w:tcW w:w="709" w:type="dxa"/>
          </w:tcPr>
          <w:p w14:paraId="59226070" w14:textId="77777777" w:rsidR="001D2996" w:rsidRPr="00F14D84" w:rsidRDefault="001D2996" w:rsidP="00B969B2">
            <w:pPr>
              <w:pStyle w:val="TAL"/>
            </w:pPr>
          </w:p>
        </w:tc>
        <w:tc>
          <w:tcPr>
            <w:tcW w:w="4111" w:type="dxa"/>
          </w:tcPr>
          <w:p w14:paraId="16DA9EC7" w14:textId="77777777" w:rsidR="001D2996" w:rsidRPr="00F14D84" w:rsidRDefault="001D2996" w:rsidP="00B969B2">
            <w:pPr>
              <w:pStyle w:val="TAL"/>
            </w:pPr>
            <w:r w:rsidRPr="00F14D84">
              <w:t>Disaster roaming for the determined PLMN with disaster condition not allowed</w:t>
            </w:r>
          </w:p>
        </w:tc>
      </w:tr>
      <w:tr w:rsidR="00437970" w:rsidRPr="00F14D84" w14:paraId="06B7E9D0" w14:textId="77777777" w:rsidTr="00EF2172">
        <w:trPr>
          <w:jc w:val="center"/>
        </w:trPr>
        <w:tc>
          <w:tcPr>
            <w:tcW w:w="324" w:type="dxa"/>
          </w:tcPr>
          <w:p w14:paraId="4C8B8B11" w14:textId="7940604D" w:rsidR="00437970" w:rsidRPr="00F14D84" w:rsidRDefault="00866A06" w:rsidP="00437970">
            <w:pPr>
              <w:pStyle w:val="TAC"/>
            </w:pPr>
            <w:r w:rsidRPr="00F14D84">
              <w:t>0</w:t>
            </w:r>
          </w:p>
        </w:tc>
        <w:tc>
          <w:tcPr>
            <w:tcW w:w="285" w:type="dxa"/>
          </w:tcPr>
          <w:p w14:paraId="2062E5FE" w14:textId="06F14419" w:rsidR="00437970" w:rsidRPr="00F14D84" w:rsidRDefault="00866A06" w:rsidP="00437970">
            <w:pPr>
              <w:pStyle w:val="TAC"/>
            </w:pPr>
            <w:r w:rsidRPr="00F14D84">
              <w:t>1</w:t>
            </w:r>
          </w:p>
        </w:tc>
        <w:tc>
          <w:tcPr>
            <w:tcW w:w="283" w:type="dxa"/>
          </w:tcPr>
          <w:p w14:paraId="0D1DFA72" w14:textId="70CE2CB3" w:rsidR="00437970" w:rsidRPr="00F14D84" w:rsidRDefault="00866A06" w:rsidP="00437970">
            <w:pPr>
              <w:pStyle w:val="TAC"/>
            </w:pPr>
            <w:r w:rsidRPr="00F14D84">
              <w:t>0</w:t>
            </w:r>
          </w:p>
        </w:tc>
        <w:tc>
          <w:tcPr>
            <w:tcW w:w="283" w:type="dxa"/>
          </w:tcPr>
          <w:p w14:paraId="521DB198" w14:textId="78DD7C3C" w:rsidR="00437970" w:rsidRPr="00F14D84" w:rsidRDefault="00934C89" w:rsidP="00437970">
            <w:pPr>
              <w:pStyle w:val="TAC"/>
            </w:pPr>
            <w:r w:rsidRPr="00F14D84">
              <w:t>1</w:t>
            </w:r>
          </w:p>
        </w:tc>
        <w:tc>
          <w:tcPr>
            <w:tcW w:w="284" w:type="dxa"/>
          </w:tcPr>
          <w:p w14:paraId="5832E750" w14:textId="63F3F684" w:rsidR="00437970" w:rsidRPr="00F14D84" w:rsidRDefault="00934C89" w:rsidP="00437970">
            <w:pPr>
              <w:pStyle w:val="TAC"/>
            </w:pPr>
            <w:r w:rsidRPr="00F14D84">
              <w:t>0</w:t>
            </w:r>
          </w:p>
        </w:tc>
        <w:tc>
          <w:tcPr>
            <w:tcW w:w="284" w:type="dxa"/>
          </w:tcPr>
          <w:p w14:paraId="33E0D2C3" w14:textId="1E806FC2" w:rsidR="00437970" w:rsidRPr="00F14D84" w:rsidRDefault="00934C89" w:rsidP="00437970">
            <w:pPr>
              <w:pStyle w:val="TAC"/>
            </w:pPr>
            <w:r w:rsidRPr="00F14D84">
              <w:t>0</w:t>
            </w:r>
          </w:p>
        </w:tc>
        <w:tc>
          <w:tcPr>
            <w:tcW w:w="284" w:type="dxa"/>
          </w:tcPr>
          <w:p w14:paraId="53024F7E" w14:textId="404C2F48" w:rsidR="00437970" w:rsidRPr="00F14D84" w:rsidRDefault="00866A06" w:rsidP="00437970">
            <w:pPr>
              <w:pStyle w:val="TAC"/>
            </w:pPr>
            <w:r w:rsidRPr="00F14D84">
              <w:t>1</w:t>
            </w:r>
          </w:p>
        </w:tc>
        <w:tc>
          <w:tcPr>
            <w:tcW w:w="284" w:type="dxa"/>
          </w:tcPr>
          <w:p w14:paraId="1AB067A6" w14:textId="3FBEDCD3" w:rsidR="00437970" w:rsidRPr="00F14D84" w:rsidRDefault="00866A06" w:rsidP="00437970">
            <w:pPr>
              <w:pStyle w:val="TAC"/>
            </w:pPr>
            <w:r w:rsidRPr="00F14D84">
              <w:t>1</w:t>
            </w:r>
          </w:p>
        </w:tc>
        <w:tc>
          <w:tcPr>
            <w:tcW w:w="709" w:type="dxa"/>
          </w:tcPr>
          <w:p w14:paraId="7C84FABB" w14:textId="77777777" w:rsidR="00437970" w:rsidRPr="00F14D84" w:rsidRDefault="00437970" w:rsidP="00437970">
            <w:pPr>
              <w:pStyle w:val="TAL"/>
            </w:pPr>
          </w:p>
        </w:tc>
        <w:tc>
          <w:tcPr>
            <w:tcW w:w="4111" w:type="dxa"/>
          </w:tcPr>
          <w:p w14:paraId="1493D751" w14:textId="72A02E83" w:rsidR="00437970" w:rsidRPr="00F14D84" w:rsidRDefault="00437970" w:rsidP="00437970">
            <w:pPr>
              <w:pStyle w:val="TAL"/>
            </w:pPr>
            <w:r w:rsidRPr="00F14D84">
              <w:t>Procedure cannot be completed due to unavailable feeder link while MME is operating in S&amp;F mode</w:t>
            </w:r>
          </w:p>
        </w:tc>
      </w:tr>
      <w:tr w:rsidR="00437970" w:rsidRPr="00F14D84" w14:paraId="4B83F44F" w14:textId="77777777" w:rsidTr="00EF2172">
        <w:trPr>
          <w:jc w:val="center"/>
        </w:trPr>
        <w:tc>
          <w:tcPr>
            <w:tcW w:w="324" w:type="dxa"/>
          </w:tcPr>
          <w:p w14:paraId="716AE295" w14:textId="77777777" w:rsidR="00437970" w:rsidRPr="00F14D84" w:rsidRDefault="00437970" w:rsidP="00437970">
            <w:pPr>
              <w:pStyle w:val="TAC"/>
            </w:pPr>
            <w:r w:rsidRPr="00F14D84">
              <w:t>0</w:t>
            </w:r>
          </w:p>
        </w:tc>
        <w:tc>
          <w:tcPr>
            <w:tcW w:w="285" w:type="dxa"/>
          </w:tcPr>
          <w:p w14:paraId="2C8357EE" w14:textId="77777777" w:rsidR="00437970" w:rsidRPr="00F14D84" w:rsidRDefault="00437970" w:rsidP="00437970">
            <w:pPr>
              <w:pStyle w:val="TAC"/>
            </w:pPr>
            <w:r w:rsidRPr="00F14D84">
              <w:t>1</w:t>
            </w:r>
          </w:p>
        </w:tc>
        <w:tc>
          <w:tcPr>
            <w:tcW w:w="283" w:type="dxa"/>
          </w:tcPr>
          <w:p w14:paraId="45D10B38" w14:textId="77777777" w:rsidR="00437970" w:rsidRPr="00F14D84" w:rsidRDefault="00437970" w:rsidP="00437970">
            <w:pPr>
              <w:pStyle w:val="TAC"/>
            </w:pPr>
            <w:r w:rsidRPr="00F14D84">
              <w:t>0</w:t>
            </w:r>
          </w:p>
        </w:tc>
        <w:tc>
          <w:tcPr>
            <w:tcW w:w="283" w:type="dxa"/>
          </w:tcPr>
          <w:p w14:paraId="7FA8414D" w14:textId="77777777" w:rsidR="00437970" w:rsidRPr="00F14D84" w:rsidRDefault="00437970" w:rsidP="00437970">
            <w:pPr>
              <w:pStyle w:val="TAC"/>
            </w:pPr>
            <w:r w:rsidRPr="00F14D84">
              <w:t>1</w:t>
            </w:r>
          </w:p>
        </w:tc>
        <w:tc>
          <w:tcPr>
            <w:tcW w:w="284" w:type="dxa"/>
          </w:tcPr>
          <w:p w14:paraId="74DE1EA1" w14:textId="77777777" w:rsidR="00437970" w:rsidRPr="00F14D84" w:rsidRDefault="00437970" w:rsidP="00437970">
            <w:pPr>
              <w:pStyle w:val="TAC"/>
            </w:pPr>
            <w:r w:rsidRPr="00F14D84">
              <w:t>1</w:t>
            </w:r>
          </w:p>
        </w:tc>
        <w:tc>
          <w:tcPr>
            <w:tcW w:w="284" w:type="dxa"/>
          </w:tcPr>
          <w:p w14:paraId="084A09D7" w14:textId="77777777" w:rsidR="00437970" w:rsidRPr="00F14D84" w:rsidRDefault="00437970" w:rsidP="00437970">
            <w:pPr>
              <w:pStyle w:val="TAC"/>
            </w:pPr>
            <w:r w:rsidRPr="00F14D84">
              <w:t>1</w:t>
            </w:r>
          </w:p>
        </w:tc>
        <w:tc>
          <w:tcPr>
            <w:tcW w:w="284" w:type="dxa"/>
          </w:tcPr>
          <w:p w14:paraId="1B68409E" w14:textId="77777777" w:rsidR="00437970" w:rsidRPr="00F14D84" w:rsidRDefault="00437970" w:rsidP="00437970">
            <w:pPr>
              <w:pStyle w:val="TAC"/>
            </w:pPr>
            <w:r w:rsidRPr="00F14D84">
              <w:t>1</w:t>
            </w:r>
          </w:p>
        </w:tc>
        <w:tc>
          <w:tcPr>
            <w:tcW w:w="284" w:type="dxa"/>
          </w:tcPr>
          <w:p w14:paraId="0983BA21" w14:textId="77777777" w:rsidR="00437970" w:rsidRPr="00F14D84" w:rsidRDefault="00437970" w:rsidP="00437970">
            <w:pPr>
              <w:pStyle w:val="TAC"/>
            </w:pPr>
            <w:r w:rsidRPr="00F14D84">
              <w:t>1</w:t>
            </w:r>
          </w:p>
        </w:tc>
        <w:tc>
          <w:tcPr>
            <w:tcW w:w="709" w:type="dxa"/>
          </w:tcPr>
          <w:p w14:paraId="1D883777" w14:textId="77777777" w:rsidR="00437970" w:rsidRPr="00F14D84" w:rsidRDefault="00437970" w:rsidP="00437970">
            <w:pPr>
              <w:pStyle w:val="TAL"/>
            </w:pPr>
          </w:p>
        </w:tc>
        <w:tc>
          <w:tcPr>
            <w:tcW w:w="4111" w:type="dxa"/>
          </w:tcPr>
          <w:p w14:paraId="0DC4A1E8" w14:textId="77777777" w:rsidR="00437970" w:rsidRPr="00F14D84" w:rsidRDefault="00437970" w:rsidP="00437970">
            <w:pPr>
              <w:pStyle w:val="TAL"/>
            </w:pPr>
            <w:r w:rsidRPr="00F14D84">
              <w:t>Semantically incorrect message</w:t>
            </w:r>
          </w:p>
        </w:tc>
      </w:tr>
      <w:tr w:rsidR="00437970" w:rsidRPr="00F14D84" w14:paraId="31647B61" w14:textId="77777777" w:rsidTr="00EF2172">
        <w:trPr>
          <w:jc w:val="center"/>
        </w:trPr>
        <w:tc>
          <w:tcPr>
            <w:tcW w:w="324" w:type="dxa"/>
          </w:tcPr>
          <w:p w14:paraId="204048ED" w14:textId="77777777" w:rsidR="00437970" w:rsidRPr="00F14D84" w:rsidRDefault="00437970" w:rsidP="00437970">
            <w:pPr>
              <w:pStyle w:val="TAC"/>
            </w:pPr>
            <w:r w:rsidRPr="00F14D84">
              <w:t>0</w:t>
            </w:r>
          </w:p>
        </w:tc>
        <w:tc>
          <w:tcPr>
            <w:tcW w:w="285" w:type="dxa"/>
          </w:tcPr>
          <w:p w14:paraId="5D3A77D9" w14:textId="77777777" w:rsidR="00437970" w:rsidRPr="00F14D84" w:rsidRDefault="00437970" w:rsidP="00437970">
            <w:pPr>
              <w:pStyle w:val="TAC"/>
            </w:pPr>
            <w:r w:rsidRPr="00F14D84">
              <w:t>1</w:t>
            </w:r>
          </w:p>
        </w:tc>
        <w:tc>
          <w:tcPr>
            <w:tcW w:w="283" w:type="dxa"/>
          </w:tcPr>
          <w:p w14:paraId="2714B22D" w14:textId="77777777" w:rsidR="00437970" w:rsidRPr="00F14D84" w:rsidRDefault="00437970" w:rsidP="00437970">
            <w:pPr>
              <w:pStyle w:val="TAC"/>
            </w:pPr>
            <w:r w:rsidRPr="00F14D84">
              <w:t>1</w:t>
            </w:r>
          </w:p>
        </w:tc>
        <w:tc>
          <w:tcPr>
            <w:tcW w:w="283" w:type="dxa"/>
          </w:tcPr>
          <w:p w14:paraId="600422DD" w14:textId="77777777" w:rsidR="00437970" w:rsidRPr="00F14D84" w:rsidRDefault="00437970" w:rsidP="00437970">
            <w:pPr>
              <w:pStyle w:val="TAC"/>
            </w:pPr>
            <w:r w:rsidRPr="00F14D84">
              <w:t>0</w:t>
            </w:r>
          </w:p>
        </w:tc>
        <w:tc>
          <w:tcPr>
            <w:tcW w:w="284" w:type="dxa"/>
          </w:tcPr>
          <w:p w14:paraId="19BA732C" w14:textId="77777777" w:rsidR="00437970" w:rsidRPr="00F14D84" w:rsidRDefault="00437970" w:rsidP="00437970">
            <w:pPr>
              <w:pStyle w:val="TAC"/>
            </w:pPr>
            <w:r w:rsidRPr="00F14D84">
              <w:t>0</w:t>
            </w:r>
          </w:p>
        </w:tc>
        <w:tc>
          <w:tcPr>
            <w:tcW w:w="284" w:type="dxa"/>
          </w:tcPr>
          <w:p w14:paraId="20E10E44" w14:textId="77777777" w:rsidR="00437970" w:rsidRPr="00F14D84" w:rsidRDefault="00437970" w:rsidP="00437970">
            <w:pPr>
              <w:pStyle w:val="TAC"/>
            </w:pPr>
            <w:r w:rsidRPr="00F14D84">
              <w:t>0</w:t>
            </w:r>
          </w:p>
        </w:tc>
        <w:tc>
          <w:tcPr>
            <w:tcW w:w="284" w:type="dxa"/>
          </w:tcPr>
          <w:p w14:paraId="74ED11C7" w14:textId="77777777" w:rsidR="00437970" w:rsidRPr="00F14D84" w:rsidRDefault="00437970" w:rsidP="00437970">
            <w:pPr>
              <w:pStyle w:val="TAC"/>
            </w:pPr>
            <w:r w:rsidRPr="00F14D84">
              <w:t>0</w:t>
            </w:r>
          </w:p>
        </w:tc>
        <w:tc>
          <w:tcPr>
            <w:tcW w:w="284" w:type="dxa"/>
          </w:tcPr>
          <w:p w14:paraId="45CFFFA5" w14:textId="77777777" w:rsidR="00437970" w:rsidRPr="00F14D84" w:rsidRDefault="00437970" w:rsidP="00437970">
            <w:pPr>
              <w:pStyle w:val="TAC"/>
            </w:pPr>
            <w:r w:rsidRPr="00F14D84">
              <w:t>0</w:t>
            </w:r>
          </w:p>
        </w:tc>
        <w:tc>
          <w:tcPr>
            <w:tcW w:w="709" w:type="dxa"/>
          </w:tcPr>
          <w:p w14:paraId="578F3CA0" w14:textId="77777777" w:rsidR="00437970" w:rsidRPr="00F14D84" w:rsidRDefault="00437970" w:rsidP="00437970">
            <w:pPr>
              <w:pStyle w:val="TAL"/>
            </w:pPr>
          </w:p>
        </w:tc>
        <w:tc>
          <w:tcPr>
            <w:tcW w:w="4111" w:type="dxa"/>
          </w:tcPr>
          <w:p w14:paraId="2D159E3E" w14:textId="77777777" w:rsidR="00437970" w:rsidRPr="00F14D84" w:rsidRDefault="00437970" w:rsidP="00437970">
            <w:pPr>
              <w:pStyle w:val="TAL"/>
            </w:pPr>
            <w:r w:rsidRPr="00F14D84">
              <w:t>Invalid mandatory information</w:t>
            </w:r>
          </w:p>
        </w:tc>
      </w:tr>
      <w:tr w:rsidR="00437970" w:rsidRPr="00F14D84" w14:paraId="6D966269" w14:textId="77777777" w:rsidTr="00EF2172">
        <w:trPr>
          <w:jc w:val="center"/>
        </w:trPr>
        <w:tc>
          <w:tcPr>
            <w:tcW w:w="324" w:type="dxa"/>
          </w:tcPr>
          <w:p w14:paraId="76DDFD52" w14:textId="77777777" w:rsidR="00437970" w:rsidRPr="00F14D84" w:rsidRDefault="00437970" w:rsidP="00437970">
            <w:pPr>
              <w:pStyle w:val="TAC"/>
            </w:pPr>
            <w:r w:rsidRPr="00F14D84">
              <w:t>0</w:t>
            </w:r>
          </w:p>
        </w:tc>
        <w:tc>
          <w:tcPr>
            <w:tcW w:w="285" w:type="dxa"/>
          </w:tcPr>
          <w:p w14:paraId="3D4C1EC3" w14:textId="77777777" w:rsidR="00437970" w:rsidRPr="00F14D84" w:rsidRDefault="00437970" w:rsidP="00437970">
            <w:pPr>
              <w:pStyle w:val="TAC"/>
            </w:pPr>
            <w:r w:rsidRPr="00F14D84">
              <w:t>1</w:t>
            </w:r>
          </w:p>
        </w:tc>
        <w:tc>
          <w:tcPr>
            <w:tcW w:w="283" w:type="dxa"/>
          </w:tcPr>
          <w:p w14:paraId="2C44EEF1" w14:textId="77777777" w:rsidR="00437970" w:rsidRPr="00F14D84" w:rsidRDefault="00437970" w:rsidP="00437970">
            <w:pPr>
              <w:pStyle w:val="TAC"/>
            </w:pPr>
            <w:r w:rsidRPr="00F14D84">
              <w:t>1</w:t>
            </w:r>
          </w:p>
        </w:tc>
        <w:tc>
          <w:tcPr>
            <w:tcW w:w="283" w:type="dxa"/>
          </w:tcPr>
          <w:p w14:paraId="6B8F4DB1" w14:textId="77777777" w:rsidR="00437970" w:rsidRPr="00F14D84" w:rsidRDefault="00437970" w:rsidP="00437970">
            <w:pPr>
              <w:pStyle w:val="TAC"/>
            </w:pPr>
            <w:r w:rsidRPr="00F14D84">
              <w:t>0</w:t>
            </w:r>
          </w:p>
        </w:tc>
        <w:tc>
          <w:tcPr>
            <w:tcW w:w="284" w:type="dxa"/>
          </w:tcPr>
          <w:p w14:paraId="73A47DB4" w14:textId="77777777" w:rsidR="00437970" w:rsidRPr="00F14D84" w:rsidRDefault="00437970" w:rsidP="00437970">
            <w:pPr>
              <w:pStyle w:val="TAC"/>
            </w:pPr>
            <w:r w:rsidRPr="00F14D84">
              <w:t>0</w:t>
            </w:r>
          </w:p>
        </w:tc>
        <w:tc>
          <w:tcPr>
            <w:tcW w:w="284" w:type="dxa"/>
          </w:tcPr>
          <w:p w14:paraId="08774CB8" w14:textId="77777777" w:rsidR="00437970" w:rsidRPr="00F14D84" w:rsidRDefault="00437970" w:rsidP="00437970">
            <w:pPr>
              <w:pStyle w:val="TAC"/>
            </w:pPr>
            <w:r w:rsidRPr="00F14D84">
              <w:t>0</w:t>
            </w:r>
          </w:p>
        </w:tc>
        <w:tc>
          <w:tcPr>
            <w:tcW w:w="284" w:type="dxa"/>
          </w:tcPr>
          <w:p w14:paraId="63C6D8BA" w14:textId="77777777" w:rsidR="00437970" w:rsidRPr="00F14D84" w:rsidRDefault="00437970" w:rsidP="00437970">
            <w:pPr>
              <w:pStyle w:val="TAC"/>
            </w:pPr>
            <w:r w:rsidRPr="00F14D84">
              <w:t>0</w:t>
            </w:r>
          </w:p>
        </w:tc>
        <w:tc>
          <w:tcPr>
            <w:tcW w:w="284" w:type="dxa"/>
          </w:tcPr>
          <w:p w14:paraId="5E754603" w14:textId="77777777" w:rsidR="00437970" w:rsidRPr="00F14D84" w:rsidRDefault="00437970" w:rsidP="00437970">
            <w:pPr>
              <w:pStyle w:val="TAC"/>
            </w:pPr>
            <w:r w:rsidRPr="00F14D84">
              <w:t>1</w:t>
            </w:r>
          </w:p>
        </w:tc>
        <w:tc>
          <w:tcPr>
            <w:tcW w:w="709" w:type="dxa"/>
          </w:tcPr>
          <w:p w14:paraId="540BD740" w14:textId="77777777" w:rsidR="00437970" w:rsidRPr="00F14D84" w:rsidRDefault="00437970" w:rsidP="00437970">
            <w:pPr>
              <w:pStyle w:val="TAL"/>
            </w:pPr>
          </w:p>
        </w:tc>
        <w:tc>
          <w:tcPr>
            <w:tcW w:w="4111" w:type="dxa"/>
          </w:tcPr>
          <w:p w14:paraId="654D9D3F" w14:textId="77777777" w:rsidR="00437970" w:rsidRPr="00F14D84" w:rsidRDefault="00437970" w:rsidP="00437970">
            <w:pPr>
              <w:pStyle w:val="TAL"/>
            </w:pPr>
            <w:r w:rsidRPr="00F14D84">
              <w:t>Message type non-existent or not implemented</w:t>
            </w:r>
          </w:p>
        </w:tc>
      </w:tr>
      <w:tr w:rsidR="00437970" w:rsidRPr="00F14D84" w14:paraId="3C284021" w14:textId="77777777" w:rsidTr="00EF2172">
        <w:trPr>
          <w:jc w:val="center"/>
        </w:trPr>
        <w:tc>
          <w:tcPr>
            <w:tcW w:w="324" w:type="dxa"/>
          </w:tcPr>
          <w:p w14:paraId="3D4A3EE5" w14:textId="77777777" w:rsidR="00437970" w:rsidRPr="00F14D84" w:rsidRDefault="00437970" w:rsidP="00437970">
            <w:pPr>
              <w:pStyle w:val="TAC"/>
            </w:pPr>
            <w:r w:rsidRPr="00F14D84">
              <w:t>0</w:t>
            </w:r>
          </w:p>
        </w:tc>
        <w:tc>
          <w:tcPr>
            <w:tcW w:w="285" w:type="dxa"/>
          </w:tcPr>
          <w:p w14:paraId="645BAEA1" w14:textId="77777777" w:rsidR="00437970" w:rsidRPr="00F14D84" w:rsidRDefault="00437970" w:rsidP="00437970">
            <w:pPr>
              <w:pStyle w:val="TAC"/>
            </w:pPr>
            <w:r w:rsidRPr="00F14D84">
              <w:t>1</w:t>
            </w:r>
          </w:p>
        </w:tc>
        <w:tc>
          <w:tcPr>
            <w:tcW w:w="283" w:type="dxa"/>
          </w:tcPr>
          <w:p w14:paraId="2C4755B8" w14:textId="77777777" w:rsidR="00437970" w:rsidRPr="00F14D84" w:rsidRDefault="00437970" w:rsidP="00437970">
            <w:pPr>
              <w:pStyle w:val="TAC"/>
            </w:pPr>
            <w:r w:rsidRPr="00F14D84">
              <w:t>1</w:t>
            </w:r>
          </w:p>
        </w:tc>
        <w:tc>
          <w:tcPr>
            <w:tcW w:w="283" w:type="dxa"/>
          </w:tcPr>
          <w:p w14:paraId="47B037A7" w14:textId="77777777" w:rsidR="00437970" w:rsidRPr="00F14D84" w:rsidRDefault="00437970" w:rsidP="00437970">
            <w:pPr>
              <w:pStyle w:val="TAC"/>
            </w:pPr>
            <w:r w:rsidRPr="00F14D84">
              <w:t>0</w:t>
            </w:r>
          </w:p>
        </w:tc>
        <w:tc>
          <w:tcPr>
            <w:tcW w:w="284" w:type="dxa"/>
          </w:tcPr>
          <w:p w14:paraId="4E53EA44" w14:textId="77777777" w:rsidR="00437970" w:rsidRPr="00F14D84" w:rsidRDefault="00437970" w:rsidP="00437970">
            <w:pPr>
              <w:pStyle w:val="TAC"/>
            </w:pPr>
            <w:r w:rsidRPr="00F14D84">
              <w:t>0</w:t>
            </w:r>
          </w:p>
        </w:tc>
        <w:tc>
          <w:tcPr>
            <w:tcW w:w="284" w:type="dxa"/>
          </w:tcPr>
          <w:p w14:paraId="044F226D" w14:textId="77777777" w:rsidR="00437970" w:rsidRPr="00F14D84" w:rsidRDefault="00437970" w:rsidP="00437970">
            <w:pPr>
              <w:pStyle w:val="TAC"/>
            </w:pPr>
            <w:r w:rsidRPr="00F14D84">
              <w:t>0</w:t>
            </w:r>
          </w:p>
        </w:tc>
        <w:tc>
          <w:tcPr>
            <w:tcW w:w="284" w:type="dxa"/>
          </w:tcPr>
          <w:p w14:paraId="6AE85C67" w14:textId="77777777" w:rsidR="00437970" w:rsidRPr="00F14D84" w:rsidRDefault="00437970" w:rsidP="00437970">
            <w:pPr>
              <w:pStyle w:val="TAC"/>
            </w:pPr>
            <w:r w:rsidRPr="00F14D84">
              <w:t>1</w:t>
            </w:r>
          </w:p>
        </w:tc>
        <w:tc>
          <w:tcPr>
            <w:tcW w:w="284" w:type="dxa"/>
          </w:tcPr>
          <w:p w14:paraId="6F2DCD15" w14:textId="77777777" w:rsidR="00437970" w:rsidRPr="00F14D84" w:rsidRDefault="00437970" w:rsidP="00437970">
            <w:pPr>
              <w:pStyle w:val="TAC"/>
            </w:pPr>
            <w:r w:rsidRPr="00F14D84">
              <w:t>0</w:t>
            </w:r>
          </w:p>
        </w:tc>
        <w:tc>
          <w:tcPr>
            <w:tcW w:w="709" w:type="dxa"/>
          </w:tcPr>
          <w:p w14:paraId="4B218D99" w14:textId="77777777" w:rsidR="00437970" w:rsidRPr="00F14D84" w:rsidRDefault="00437970" w:rsidP="00437970">
            <w:pPr>
              <w:pStyle w:val="TAL"/>
            </w:pPr>
          </w:p>
        </w:tc>
        <w:tc>
          <w:tcPr>
            <w:tcW w:w="4111" w:type="dxa"/>
          </w:tcPr>
          <w:p w14:paraId="614200DE" w14:textId="77777777" w:rsidR="00437970" w:rsidRPr="00F14D84" w:rsidRDefault="00437970" w:rsidP="00437970">
            <w:pPr>
              <w:pStyle w:val="TAL"/>
            </w:pPr>
            <w:r w:rsidRPr="00F14D84">
              <w:t>Message type not compatible with the protocol state</w:t>
            </w:r>
          </w:p>
        </w:tc>
      </w:tr>
      <w:tr w:rsidR="00437970" w:rsidRPr="00F14D84" w14:paraId="3F2EADAB" w14:textId="77777777" w:rsidTr="00EF2172">
        <w:trPr>
          <w:jc w:val="center"/>
        </w:trPr>
        <w:tc>
          <w:tcPr>
            <w:tcW w:w="324" w:type="dxa"/>
          </w:tcPr>
          <w:p w14:paraId="6F311903" w14:textId="77777777" w:rsidR="00437970" w:rsidRPr="00F14D84" w:rsidRDefault="00437970" w:rsidP="00437970">
            <w:pPr>
              <w:pStyle w:val="TAC"/>
            </w:pPr>
            <w:r w:rsidRPr="00F14D84">
              <w:t>0</w:t>
            </w:r>
          </w:p>
        </w:tc>
        <w:tc>
          <w:tcPr>
            <w:tcW w:w="285" w:type="dxa"/>
          </w:tcPr>
          <w:p w14:paraId="49997EED" w14:textId="77777777" w:rsidR="00437970" w:rsidRPr="00F14D84" w:rsidRDefault="00437970" w:rsidP="00437970">
            <w:pPr>
              <w:pStyle w:val="TAC"/>
            </w:pPr>
            <w:r w:rsidRPr="00F14D84">
              <w:t>1</w:t>
            </w:r>
          </w:p>
        </w:tc>
        <w:tc>
          <w:tcPr>
            <w:tcW w:w="283" w:type="dxa"/>
          </w:tcPr>
          <w:p w14:paraId="20A7273C" w14:textId="77777777" w:rsidR="00437970" w:rsidRPr="00F14D84" w:rsidRDefault="00437970" w:rsidP="00437970">
            <w:pPr>
              <w:pStyle w:val="TAC"/>
            </w:pPr>
            <w:r w:rsidRPr="00F14D84">
              <w:t>1</w:t>
            </w:r>
          </w:p>
        </w:tc>
        <w:tc>
          <w:tcPr>
            <w:tcW w:w="283" w:type="dxa"/>
          </w:tcPr>
          <w:p w14:paraId="4798FA2B" w14:textId="77777777" w:rsidR="00437970" w:rsidRPr="00F14D84" w:rsidRDefault="00437970" w:rsidP="00437970">
            <w:pPr>
              <w:pStyle w:val="TAC"/>
            </w:pPr>
            <w:r w:rsidRPr="00F14D84">
              <w:t>0</w:t>
            </w:r>
          </w:p>
        </w:tc>
        <w:tc>
          <w:tcPr>
            <w:tcW w:w="284" w:type="dxa"/>
          </w:tcPr>
          <w:p w14:paraId="52C22780" w14:textId="77777777" w:rsidR="00437970" w:rsidRPr="00F14D84" w:rsidRDefault="00437970" w:rsidP="00437970">
            <w:pPr>
              <w:pStyle w:val="TAC"/>
            </w:pPr>
            <w:r w:rsidRPr="00F14D84">
              <w:t>0</w:t>
            </w:r>
          </w:p>
        </w:tc>
        <w:tc>
          <w:tcPr>
            <w:tcW w:w="284" w:type="dxa"/>
          </w:tcPr>
          <w:p w14:paraId="7D723835" w14:textId="77777777" w:rsidR="00437970" w:rsidRPr="00F14D84" w:rsidRDefault="00437970" w:rsidP="00437970">
            <w:pPr>
              <w:pStyle w:val="TAC"/>
            </w:pPr>
            <w:r w:rsidRPr="00F14D84">
              <w:t>0</w:t>
            </w:r>
          </w:p>
        </w:tc>
        <w:tc>
          <w:tcPr>
            <w:tcW w:w="284" w:type="dxa"/>
          </w:tcPr>
          <w:p w14:paraId="21E339E0" w14:textId="77777777" w:rsidR="00437970" w:rsidRPr="00F14D84" w:rsidRDefault="00437970" w:rsidP="00437970">
            <w:pPr>
              <w:pStyle w:val="TAC"/>
            </w:pPr>
            <w:r w:rsidRPr="00F14D84">
              <w:t>1</w:t>
            </w:r>
          </w:p>
        </w:tc>
        <w:tc>
          <w:tcPr>
            <w:tcW w:w="284" w:type="dxa"/>
          </w:tcPr>
          <w:p w14:paraId="252FFA27" w14:textId="77777777" w:rsidR="00437970" w:rsidRPr="00F14D84" w:rsidRDefault="00437970" w:rsidP="00437970">
            <w:pPr>
              <w:pStyle w:val="TAC"/>
            </w:pPr>
            <w:r w:rsidRPr="00F14D84">
              <w:t>1</w:t>
            </w:r>
          </w:p>
        </w:tc>
        <w:tc>
          <w:tcPr>
            <w:tcW w:w="709" w:type="dxa"/>
          </w:tcPr>
          <w:p w14:paraId="3C9C715A" w14:textId="77777777" w:rsidR="00437970" w:rsidRPr="00F14D84" w:rsidRDefault="00437970" w:rsidP="00437970">
            <w:pPr>
              <w:pStyle w:val="TAL"/>
            </w:pPr>
          </w:p>
        </w:tc>
        <w:tc>
          <w:tcPr>
            <w:tcW w:w="4111" w:type="dxa"/>
          </w:tcPr>
          <w:p w14:paraId="58B55299" w14:textId="77777777" w:rsidR="00437970" w:rsidRPr="00F14D84" w:rsidRDefault="00437970" w:rsidP="00437970">
            <w:pPr>
              <w:pStyle w:val="TAL"/>
            </w:pPr>
            <w:r w:rsidRPr="00F14D84">
              <w:t>Information element non-existent or not implemented</w:t>
            </w:r>
          </w:p>
        </w:tc>
      </w:tr>
      <w:tr w:rsidR="00437970" w:rsidRPr="00F14D84" w14:paraId="46C02447" w14:textId="77777777" w:rsidTr="00EF2172">
        <w:trPr>
          <w:jc w:val="center"/>
        </w:trPr>
        <w:tc>
          <w:tcPr>
            <w:tcW w:w="324" w:type="dxa"/>
          </w:tcPr>
          <w:p w14:paraId="7CC95D26" w14:textId="77777777" w:rsidR="00437970" w:rsidRPr="00F14D84" w:rsidRDefault="00437970" w:rsidP="00437970">
            <w:pPr>
              <w:pStyle w:val="TAC"/>
            </w:pPr>
            <w:r w:rsidRPr="00F14D84">
              <w:t>0</w:t>
            </w:r>
          </w:p>
        </w:tc>
        <w:tc>
          <w:tcPr>
            <w:tcW w:w="285" w:type="dxa"/>
          </w:tcPr>
          <w:p w14:paraId="54076773" w14:textId="77777777" w:rsidR="00437970" w:rsidRPr="00F14D84" w:rsidRDefault="00437970" w:rsidP="00437970">
            <w:pPr>
              <w:pStyle w:val="TAC"/>
            </w:pPr>
            <w:r w:rsidRPr="00F14D84">
              <w:t>1</w:t>
            </w:r>
          </w:p>
        </w:tc>
        <w:tc>
          <w:tcPr>
            <w:tcW w:w="283" w:type="dxa"/>
          </w:tcPr>
          <w:p w14:paraId="3B188F4E" w14:textId="77777777" w:rsidR="00437970" w:rsidRPr="00F14D84" w:rsidRDefault="00437970" w:rsidP="00437970">
            <w:pPr>
              <w:pStyle w:val="TAC"/>
            </w:pPr>
            <w:r w:rsidRPr="00F14D84">
              <w:t>1</w:t>
            </w:r>
          </w:p>
        </w:tc>
        <w:tc>
          <w:tcPr>
            <w:tcW w:w="283" w:type="dxa"/>
          </w:tcPr>
          <w:p w14:paraId="383E65B9" w14:textId="77777777" w:rsidR="00437970" w:rsidRPr="00F14D84" w:rsidRDefault="00437970" w:rsidP="00437970">
            <w:pPr>
              <w:pStyle w:val="TAC"/>
            </w:pPr>
            <w:r w:rsidRPr="00F14D84">
              <w:t>0</w:t>
            </w:r>
          </w:p>
        </w:tc>
        <w:tc>
          <w:tcPr>
            <w:tcW w:w="284" w:type="dxa"/>
          </w:tcPr>
          <w:p w14:paraId="4CD1417F" w14:textId="77777777" w:rsidR="00437970" w:rsidRPr="00F14D84" w:rsidRDefault="00437970" w:rsidP="00437970">
            <w:pPr>
              <w:pStyle w:val="TAC"/>
            </w:pPr>
            <w:r w:rsidRPr="00F14D84">
              <w:t>0</w:t>
            </w:r>
          </w:p>
        </w:tc>
        <w:tc>
          <w:tcPr>
            <w:tcW w:w="284" w:type="dxa"/>
          </w:tcPr>
          <w:p w14:paraId="12CA966E" w14:textId="77777777" w:rsidR="00437970" w:rsidRPr="00F14D84" w:rsidRDefault="00437970" w:rsidP="00437970">
            <w:pPr>
              <w:pStyle w:val="TAC"/>
            </w:pPr>
            <w:r w:rsidRPr="00F14D84">
              <w:t>1</w:t>
            </w:r>
          </w:p>
        </w:tc>
        <w:tc>
          <w:tcPr>
            <w:tcW w:w="284" w:type="dxa"/>
          </w:tcPr>
          <w:p w14:paraId="00F9C604" w14:textId="77777777" w:rsidR="00437970" w:rsidRPr="00F14D84" w:rsidRDefault="00437970" w:rsidP="00437970">
            <w:pPr>
              <w:pStyle w:val="TAC"/>
            </w:pPr>
            <w:r w:rsidRPr="00F14D84">
              <w:t>0</w:t>
            </w:r>
          </w:p>
        </w:tc>
        <w:tc>
          <w:tcPr>
            <w:tcW w:w="284" w:type="dxa"/>
          </w:tcPr>
          <w:p w14:paraId="092E48F2" w14:textId="77777777" w:rsidR="00437970" w:rsidRPr="00F14D84" w:rsidRDefault="00437970" w:rsidP="00437970">
            <w:pPr>
              <w:pStyle w:val="TAC"/>
            </w:pPr>
            <w:r w:rsidRPr="00F14D84">
              <w:t>0</w:t>
            </w:r>
          </w:p>
        </w:tc>
        <w:tc>
          <w:tcPr>
            <w:tcW w:w="709" w:type="dxa"/>
          </w:tcPr>
          <w:p w14:paraId="4FB115F3" w14:textId="77777777" w:rsidR="00437970" w:rsidRPr="00F14D84" w:rsidRDefault="00437970" w:rsidP="00437970">
            <w:pPr>
              <w:pStyle w:val="TAL"/>
            </w:pPr>
          </w:p>
        </w:tc>
        <w:tc>
          <w:tcPr>
            <w:tcW w:w="4111" w:type="dxa"/>
          </w:tcPr>
          <w:p w14:paraId="57A3ECCC" w14:textId="77777777" w:rsidR="00437970" w:rsidRPr="00F14D84" w:rsidRDefault="00437970" w:rsidP="00437970">
            <w:pPr>
              <w:pStyle w:val="TAL"/>
            </w:pPr>
            <w:r w:rsidRPr="00F14D84">
              <w:t>Conditional IE error</w:t>
            </w:r>
          </w:p>
        </w:tc>
      </w:tr>
      <w:tr w:rsidR="00437970" w:rsidRPr="00F14D84" w14:paraId="28D275B5" w14:textId="77777777" w:rsidTr="00EF2172">
        <w:trPr>
          <w:jc w:val="center"/>
        </w:trPr>
        <w:tc>
          <w:tcPr>
            <w:tcW w:w="324" w:type="dxa"/>
          </w:tcPr>
          <w:p w14:paraId="543C8D49" w14:textId="77777777" w:rsidR="00437970" w:rsidRPr="00F14D84" w:rsidRDefault="00437970" w:rsidP="00437970">
            <w:pPr>
              <w:pStyle w:val="TAC"/>
            </w:pPr>
            <w:r w:rsidRPr="00F14D84">
              <w:t>0</w:t>
            </w:r>
          </w:p>
        </w:tc>
        <w:tc>
          <w:tcPr>
            <w:tcW w:w="285" w:type="dxa"/>
          </w:tcPr>
          <w:p w14:paraId="32050D07" w14:textId="77777777" w:rsidR="00437970" w:rsidRPr="00F14D84" w:rsidRDefault="00437970" w:rsidP="00437970">
            <w:pPr>
              <w:pStyle w:val="TAC"/>
            </w:pPr>
            <w:r w:rsidRPr="00F14D84">
              <w:t>1</w:t>
            </w:r>
          </w:p>
        </w:tc>
        <w:tc>
          <w:tcPr>
            <w:tcW w:w="283" w:type="dxa"/>
          </w:tcPr>
          <w:p w14:paraId="06D1816A" w14:textId="77777777" w:rsidR="00437970" w:rsidRPr="00F14D84" w:rsidRDefault="00437970" w:rsidP="00437970">
            <w:pPr>
              <w:pStyle w:val="TAC"/>
            </w:pPr>
            <w:r w:rsidRPr="00F14D84">
              <w:t>1</w:t>
            </w:r>
          </w:p>
        </w:tc>
        <w:tc>
          <w:tcPr>
            <w:tcW w:w="283" w:type="dxa"/>
          </w:tcPr>
          <w:p w14:paraId="2E5E7801" w14:textId="77777777" w:rsidR="00437970" w:rsidRPr="00F14D84" w:rsidRDefault="00437970" w:rsidP="00437970">
            <w:pPr>
              <w:pStyle w:val="TAC"/>
            </w:pPr>
            <w:r w:rsidRPr="00F14D84">
              <w:t>0</w:t>
            </w:r>
          </w:p>
        </w:tc>
        <w:tc>
          <w:tcPr>
            <w:tcW w:w="284" w:type="dxa"/>
          </w:tcPr>
          <w:p w14:paraId="792E968D" w14:textId="77777777" w:rsidR="00437970" w:rsidRPr="00F14D84" w:rsidRDefault="00437970" w:rsidP="00437970">
            <w:pPr>
              <w:pStyle w:val="TAC"/>
            </w:pPr>
            <w:r w:rsidRPr="00F14D84">
              <w:t>0</w:t>
            </w:r>
          </w:p>
        </w:tc>
        <w:tc>
          <w:tcPr>
            <w:tcW w:w="284" w:type="dxa"/>
          </w:tcPr>
          <w:p w14:paraId="0B529769" w14:textId="77777777" w:rsidR="00437970" w:rsidRPr="00F14D84" w:rsidRDefault="00437970" w:rsidP="00437970">
            <w:pPr>
              <w:pStyle w:val="TAC"/>
            </w:pPr>
            <w:r w:rsidRPr="00F14D84">
              <w:t>1</w:t>
            </w:r>
          </w:p>
        </w:tc>
        <w:tc>
          <w:tcPr>
            <w:tcW w:w="284" w:type="dxa"/>
          </w:tcPr>
          <w:p w14:paraId="7A87581B" w14:textId="77777777" w:rsidR="00437970" w:rsidRPr="00F14D84" w:rsidRDefault="00437970" w:rsidP="00437970">
            <w:pPr>
              <w:pStyle w:val="TAC"/>
            </w:pPr>
            <w:r w:rsidRPr="00F14D84">
              <w:t>0</w:t>
            </w:r>
          </w:p>
        </w:tc>
        <w:tc>
          <w:tcPr>
            <w:tcW w:w="284" w:type="dxa"/>
          </w:tcPr>
          <w:p w14:paraId="354BF028" w14:textId="77777777" w:rsidR="00437970" w:rsidRPr="00F14D84" w:rsidRDefault="00437970" w:rsidP="00437970">
            <w:pPr>
              <w:pStyle w:val="TAC"/>
            </w:pPr>
            <w:r w:rsidRPr="00F14D84">
              <w:t>1</w:t>
            </w:r>
          </w:p>
        </w:tc>
        <w:tc>
          <w:tcPr>
            <w:tcW w:w="709" w:type="dxa"/>
          </w:tcPr>
          <w:p w14:paraId="3D48FB2F" w14:textId="77777777" w:rsidR="00437970" w:rsidRPr="00F14D84" w:rsidRDefault="00437970" w:rsidP="00437970">
            <w:pPr>
              <w:pStyle w:val="TAL"/>
            </w:pPr>
          </w:p>
        </w:tc>
        <w:tc>
          <w:tcPr>
            <w:tcW w:w="4111" w:type="dxa"/>
          </w:tcPr>
          <w:p w14:paraId="33D90CF2" w14:textId="77777777" w:rsidR="00437970" w:rsidRPr="00F14D84" w:rsidRDefault="00437970" w:rsidP="00437970">
            <w:pPr>
              <w:pStyle w:val="TAL"/>
            </w:pPr>
            <w:r w:rsidRPr="00F14D84">
              <w:t>Message not compatible with the protocol state</w:t>
            </w:r>
          </w:p>
        </w:tc>
      </w:tr>
      <w:tr w:rsidR="00437970" w:rsidRPr="00F14D84" w14:paraId="54C9081D" w14:textId="77777777" w:rsidTr="00EF2172">
        <w:trPr>
          <w:jc w:val="center"/>
        </w:trPr>
        <w:tc>
          <w:tcPr>
            <w:tcW w:w="324" w:type="dxa"/>
          </w:tcPr>
          <w:p w14:paraId="2CFA79C5" w14:textId="77777777" w:rsidR="00437970" w:rsidRPr="00F14D84" w:rsidRDefault="00437970" w:rsidP="00437970">
            <w:pPr>
              <w:pStyle w:val="TAC"/>
            </w:pPr>
            <w:r w:rsidRPr="00F14D84">
              <w:t>0</w:t>
            </w:r>
          </w:p>
        </w:tc>
        <w:tc>
          <w:tcPr>
            <w:tcW w:w="285" w:type="dxa"/>
          </w:tcPr>
          <w:p w14:paraId="201E4C51" w14:textId="77777777" w:rsidR="00437970" w:rsidRPr="00F14D84" w:rsidRDefault="00437970" w:rsidP="00437970">
            <w:pPr>
              <w:pStyle w:val="TAC"/>
            </w:pPr>
            <w:r w:rsidRPr="00F14D84">
              <w:t>1</w:t>
            </w:r>
          </w:p>
        </w:tc>
        <w:tc>
          <w:tcPr>
            <w:tcW w:w="283" w:type="dxa"/>
          </w:tcPr>
          <w:p w14:paraId="4562796C" w14:textId="77777777" w:rsidR="00437970" w:rsidRPr="00F14D84" w:rsidRDefault="00437970" w:rsidP="00437970">
            <w:pPr>
              <w:pStyle w:val="TAC"/>
            </w:pPr>
            <w:r w:rsidRPr="00F14D84">
              <w:t>1</w:t>
            </w:r>
          </w:p>
        </w:tc>
        <w:tc>
          <w:tcPr>
            <w:tcW w:w="283" w:type="dxa"/>
          </w:tcPr>
          <w:p w14:paraId="6DD8EE56" w14:textId="77777777" w:rsidR="00437970" w:rsidRPr="00F14D84" w:rsidRDefault="00437970" w:rsidP="00437970">
            <w:pPr>
              <w:pStyle w:val="TAC"/>
            </w:pPr>
            <w:r w:rsidRPr="00F14D84">
              <w:t>0</w:t>
            </w:r>
          </w:p>
        </w:tc>
        <w:tc>
          <w:tcPr>
            <w:tcW w:w="284" w:type="dxa"/>
          </w:tcPr>
          <w:p w14:paraId="363C4BBC" w14:textId="77777777" w:rsidR="00437970" w:rsidRPr="00F14D84" w:rsidRDefault="00437970" w:rsidP="00437970">
            <w:pPr>
              <w:pStyle w:val="TAC"/>
            </w:pPr>
            <w:r w:rsidRPr="00F14D84">
              <w:t>1</w:t>
            </w:r>
          </w:p>
        </w:tc>
        <w:tc>
          <w:tcPr>
            <w:tcW w:w="284" w:type="dxa"/>
          </w:tcPr>
          <w:p w14:paraId="423233C1" w14:textId="77777777" w:rsidR="00437970" w:rsidRPr="00F14D84" w:rsidRDefault="00437970" w:rsidP="00437970">
            <w:pPr>
              <w:pStyle w:val="TAC"/>
            </w:pPr>
            <w:r w:rsidRPr="00F14D84">
              <w:t>1</w:t>
            </w:r>
          </w:p>
        </w:tc>
        <w:tc>
          <w:tcPr>
            <w:tcW w:w="284" w:type="dxa"/>
          </w:tcPr>
          <w:p w14:paraId="1AF83F65" w14:textId="77777777" w:rsidR="00437970" w:rsidRPr="00F14D84" w:rsidRDefault="00437970" w:rsidP="00437970">
            <w:pPr>
              <w:pStyle w:val="TAC"/>
            </w:pPr>
            <w:r w:rsidRPr="00F14D84">
              <w:t>1</w:t>
            </w:r>
          </w:p>
        </w:tc>
        <w:tc>
          <w:tcPr>
            <w:tcW w:w="284" w:type="dxa"/>
          </w:tcPr>
          <w:p w14:paraId="40A4B5B9" w14:textId="77777777" w:rsidR="00437970" w:rsidRPr="00F14D84" w:rsidRDefault="00437970" w:rsidP="00437970">
            <w:pPr>
              <w:pStyle w:val="TAC"/>
            </w:pPr>
            <w:r w:rsidRPr="00F14D84">
              <w:t>1</w:t>
            </w:r>
          </w:p>
        </w:tc>
        <w:tc>
          <w:tcPr>
            <w:tcW w:w="709" w:type="dxa"/>
          </w:tcPr>
          <w:p w14:paraId="09DC3E3F" w14:textId="77777777" w:rsidR="00437970" w:rsidRPr="00F14D84" w:rsidRDefault="00437970" w:rsidP="00437970">
            <w:pPr>
              <w:pStyle w:val="TAL"/>
            </w:pPr>
          </w:p>
        </w:tc>
        <w:tc>
          <w:tcPr>
            <w:tcW w:w="4111" w:type="dxa"/>
          </w:tcPr>
          <w:p w14:paraId="614CA7AA" w14:textId="77777777" w:rsidR="00437970" w:rsidRPr="00F14D84" w:rsidRDefault="00437970" w:rsidP="00437970">
            <w:pPr>
              <w:pStyle w:val="TAL"/>
            </w:pPr>
            <w:r w:rsidRPr="00F14D84">
              <w:t>Protocol error, unspecified</w:t>
            </w:r>
          </w:p>
        </w:tc>
      </w:tr>
      <w:tr w:rsidR="00437970" w:rsidRPr="00F14D84" w14:paraId="0C4554FA" w14:textId="77777777" w:rsidTr="00EF2172">
        <w:trPr>
          <w:jc w:val="center"/>
        </w:trPr>
        <w:tc>
          <w:tcPr>
            <w:tcW w:w="324" w:type="dxa"/>
          </w:tcPr>
          <w:p w14:paraId="3F4914D4" w14:textId="77777777" w:rsidR="00437970" w:rsidRPr="00F14D84" w:rsidRDefault="00437970" w:rsidP="00437970">
            <w:pPr>
              <w:pStyle w:val="TAC"/>
            </w:pPr>
            <w:bookmarkStart w:id="9090" w:name="MCCQCTEMPBM_00000136"/>
          </w:p>
        </w:tc>
        <w:tc>
          <w:tcPr>
            <w:tcW w:w="285" w:type="dxa"/>
          </w:tcPr>
          <w:p w14:paraId="71B0F01D" w14:textId="77777777" w:rsidR="00437970" w:rsidRPr="00F14D84" w:rsidRDefault="00437970" w:rsidP="00437970">
            <w:pPr>
              <w:pStyle w:val="TAC"/>
            </w:pPr>
          </w:p>
        </w:tc>
        <w:tc>
          <w:tcPr>
            <w:tcW w:w="283" w:type="dxa"/>
          </w:tcPr>
          <w:p w14:paraId="2BF88657" w14:textId="77777777" w:rsidR="00437970" w:rsidRPr="00F14D84" w:rsidRDefault="00437970" w:rsidP="00437970">
            <w:pPr>
              <w:pStyle w:val="TAC"/>
            </w:pPr>
          </w:p>
        </w:tc>
        <w:tc>
          <w:tcPr>
            <w:tcW w:w="283" w:type="dxa"/>
          </w:tcPr>
          <w:p w14:paraId="7846908B" w14:textId="77777777" w:rsidR="00437970" w:rsidRPr="00F14D84" w:rsidRDefault="00437970" w:rsidP="00437970">
            <w:pPr>
              <w:pStyle w:val="TAC"/>
            </w:pPr>
          </w:p>
        </w:tc>
        <w:tc>
          <w:tcPr>
            <w:tcW w:w="284" w:type="dxa"/>
          </w:tcPr>
          <w:p w14:paraId="462415A3" w14:textId="77777777" w:rsidR="00437970" w:rsidRPr="00F14D84" w:rsidRDefault="00437970" w:rsidP="00437970">
            <w:pPr>
              <w:pStyle w:val="TAC"/>
            </w:pPr>
          </w:p>
        </w:tc>
        <w:tc>
          <w:tcPr>
            <w:tcW w:w="284" w:type="dxa"/>
          </w:tcPr>
          <w:p w14:paraId="715EF2D7" w14:textId="77777777" w:rsidR="00437970" w:rsidRPr="00F14D84" w:rsidRDefault="00437970" w:rsidP="00437970">
            <w:pPr>
              <w:pStyle w:val="TAC"/>
            </w:pPr>
          </w:p>
        </w:tc>
        <w:tc>
          <w:tcPr>
            <w:tcW w:w="284" w:type="dxa"/>
          </w:tcPr>
          <w:p w14:paraId="62972022" w14:textId="77777777" w:rsidR="00437970" w:rsidRPr="00F14D84" w:rsidRDefault="00437970" w:rsidP="00437970">
            <w:pPr>
              <w:pStyle w:val="TAC"/>
            </w:pPr>
          </w:p>
        </w:tc>
        <w:tc>
          <w:tcPr>
            <w:tcW w:w="284" w:type="dxa"/>
          </w:tcPr>
          <w:p w14:paraId="5AB8A645" w14:textId="77777777" w:rsidR="00437970" w:rsidRPr="00F14D84" w:rsidRDefault="00437970" w:rsidP="00437970">
            <w:pPr>
              <w:pStyle w:val="TAC"/>
            </w:pPr>
          </w:p>
        </w:tc>
        <w:tc>
          <w:tcPr>
            <w:tcW w:w="709" w:type="dxa"/>
          </w:tcPr>
          <w:p w14:paraId="78CF90CF" w14:textId="77777777" w:rsidR="00437970" w:rsidRPr="00F14D84" w:rsidRDefault="00437970" w:rsidP="00437970">
            <w:pPr>
              <w:pStyle w:val="TAL"/>
            </w:pPr>
          </w:p>
        </w:tc>
        <w:tc>
          <w:tcPr>
            <w:tcW w:w="4111" w:type="dxa"/>
          </w:tcPr>
          <w:p w14:paraId="4DF35D0B" w14:textId="77777777" w:rsidR="00437970" w:rsidRPr="00F14D84" w:rsidRDefault="00437970" w:rsidP="00437970">
            <w:pPr>
              <w:pStyle w:val="TAL"/>
            </w:pPr>
          </w:p>
        </w:tc>
      </w:tr>
      <w:bookmarkEnd w:id="9090"/>
      <w:tr w:rsidR="00437970" w:rsidRPr="00F14D84" w14:paraId="6D39BD2F" w14:textId="77777777" w:rsidTr="00EF2172">
        <w:trPr>
          <w:jc w:val="center"/>
        </w:trPr>
        <w:tc>
          <w:tcPr>
            <w:tcW w:w="7131" w:type="dxa"/>
            <w:gridSpan w:val="10"/>
          </w:tcPr>
          <w:p w14:paraId="5AD9B676" w14:textId="77777777" w:rsidR="00437970" w:rsidRPr="00F14D84" w:rsidRDefault="00437970" w:rsidP="00437970">
            <w:pPr>
              <w:pStyle w:val="TAL"/>
            </w:pPr>
            <w:r w:rsidRPr="00F14D84">
              <w:t>Any other value received by the mobile station shall be treated as 0110 1111, "protocol error, unspecified". Any other value received by the network shall be treated as 0110 1111, "protocol error, unspecified".</w:t>
            </w:r>
          </w:p>
        </w:tc>
      </w:tr>
      <w:tr w:rsidR="00437970" w:rsidRPr="00F14D84" w14:paraId="4CBB2956" w14:textId="77777777" w:rsidTr="00EF2172">
        <w:trPr>
          <w:jc w:val="center"/>
        </w:trPr>
        <w:tc>
          <w:tcPr>
            <w:tcW w:w="7131" w:type="dxa"/>
            <w:gridSpan w:val="10"/>
          </w:tcPr>
          <w:p w14:paraId="5B1B98A0" w14:textId="77777777" w:rsidR="00437970" w:rsidRPr="00F14D84" w:rsidRDefault="00437970" w:rsidP="00437970">
            <w:pPr>
              <w:pStyle w:val="TAL"/>
            </w:pPr>
            <w:bookmarkStart w:id="9091" w:name="MCCQCTEMPBM_00000137"/>
          </w:p>
        </w:tc>
      </w:tr>
      <w:bookmarkEnd w:id="9091"/>
    </w:tbl>
    <w:p w14:paraId="432DA1B5" w14:textId="77777777" w:rsidR="00D40C70" w:rsidRPr="00F14D84" w:rsidRDefault="00D40C70" w:rsidP="00D40C70"/>
    <w:p w14:paraId="48A171F2" w14:textId="77777777" w:rsidR="00D40C70" w:rsidRPr="00F14D84" w:rsidRDefault="00D40C70" w:rsidP="00295835">
      <w:pPr>
        <w:pStyle w:val="Heading4"/>
      </w:pPr>
      <w:bookmarkStart w:id="9092" w:name="_CR9_9_3_10"/>
      <w:bookmarkStart w:id="9093" w:name="_Toc20218608"/>
      <w:bookmarkStart w:id="9094" w:name="_Toc27744496"/>
      <w:bookmarkStart w:id="9095" w:name="_Toc35960070"/>
      <w:bookmarkStart w:id="9096" w:name="_Toc45203508"/>
      <w:bookmarkStart w:id="9097" w:name="_Toc45700884"/>
      <w:bookmarkStart w:id="9098" w:name="_Toc51920620"/>
      <w:bookmarkStart w:id="9099" w:name="_Toc68251680"/>
      <w:bookmarkStart w:id="9100" w:name="_Toc209861604"/>
      <w:bookmarkEnd w:id="9092"/>
      <w:r w:rsidRPr="00F14D84">
        <w:t>9.9.3.10</w:t>
      </w:r>
      <w:r w:rsidRPr="00F14D84">
        <w:tab/>
        <w:t>EPS attach result</w:t>
      </w:r>
      <w:bookmarkEnd w:id="9093"/>
      <w:bookmarkEnd w:id="9094"/>
      <w:bookmarkEnd w:id="9095"/>
      <w:bookmarkEnd w:id="9096"/>
      <w:bookmarkEnd w:id="9097"/>
      <w:bookmarkEnd w:id="9098"/>
      <w:bookmarkEnd w:id="9099"/>
      <w:bookmarkEnd w:id="9100"/>
    </w:p>
    <w:p w14:paraId="749D3EE8" w14:textId="77777777" w:rsidR="00D40C70" w:rsidRPr="00F14D84" w:rsidRDefault="00D40C70" w:rsidP="00D40C70">
      <w:r w:rsidRPr="00F14D84">
        <w:t>The purpose of the EPS attach result information element is to specify the result of an attach procedure.</w:t>
      </w:r>
    </w:p>
    <w:p w14:paraId="4F833CFF" w14:textId="77777777" w:rsidR="00D40C70" w:rsidRPr="00F14D84" w:rsidRDefault="00D40C70" w:rsidP="00D40C70">
      <w:r w:rsidRPr="00F14D84">
        <w:t>The EPS attach result information element is coded as shown in figure 9.9.3.10.1 and table 9.9.3.10.1.</w:t>
      </w:r>
    </w:p>
    <w:p w14:paraId="78C7E012" w14:textId="77777777" w:rsidR="00D40C70" w:rsidRPr="00F14D84" w:rsidRDefault="00D40C70" w:rsidP="00D40C70">
      <w:r w:rsidRPr="00F14D84">
        <w:t>The EPS attach result is a type 1 information element.</w:t>
      </w:r>
    </w:p>
    <w:p w14:paraId="26EBFFC9"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6609F729" w14:textId="77777777" w:rsidTr="00E6030B">
        <w:trPr>
          <w:cantSplit/>
          <w:jc w:val="center"/>
        </w:trPr>
        <w:tc>
          <w:tcPr>
            <w:tcW w:w="709" w:type="dxa"/>
            <w:tcBorders>
              <w:top w:val="nil"/>
              <w:left w:val="nil"/>
              <w:bottom w:val="nil"/>
              <w:right w:val="nil"/>
            </w:tcBorders>
          </w:tcPr>
          <w:p w14:paraId="46C09591" w14:textId="77777777" w:rsidR="00D40C70" w:rsidRPr="00F14D84" w:rsidRDefault="00D40C70" w:rsidP="00E6030B">
            <w:pPr>
              <w:pStyle w:val="TAC"/>
            </w:pPr>
            <w:r w:rsidRPr="00F14D84">
              <w:t>8</w:t>
            </w:r>
          </w:p>
        </w:tc>
        <w:tc>
          <w:tcPr>
            <w:tcW w:w="709" w:type="dxa"/>
            <w:tcBorders>
              <w:top w:val="nil"/>
              <w:left w:val="nil"/>
              <w:bottom w:val="nil"/>
              <w:right w:val="nil"/>
            </w:tcBorders>
          </w:tcPr>
          <w:p w14:paraId="6536A375" w14:textId="77777777" w:rsidR="00D40C70" w:rsidRPr="00F14D84" w:rsidRDefault="00D40C70" w:rsidP="00E6030B">
            <w:pPr>
              <w:pStyle w:val="TAC"/>
            </w:pPr>
            <w:r w:rsidRPr="00F14D84">
              <w:t>7</w:t>
            </w:r>
          </w:p>
        </w:tc>
        <w:tc>
          <w:tcPr>
            <w:tcW w:w="709" w:type="dxa"/>
            <w:tcBorders>
              <w:top w:val="nil"/>
              <w:left w:val="nil"/>
              <w:bottom w:val="nil"/>
              <w:right w:val="nil"/>
            </w:tcBorders>
          </w:tcPr>
          <w:p w14:paraId="7C2999CA" w14:textId="77777777" w:rsidR="00D40C70" w:rsidRPr="00F14D84" w:rsidRDefault="00D40C70" w:rsidP="00E6030B">
            <w:pPr>
              <w:pStyle w:val="TAC"/>
            </w:pPr>
            <w:r w:rsidRPr="00F14D84">
              <w:t>6</w:t>
            </w:r>
          </w:p>
        </w:tc>
        <w:tc>
          <w:tcPr>
            <w:tcW w:w="709" w:type="dxa"/>
            <w:tcBorders>
              <w:top w:val="nil"/>
              <w:left w:val="nil"/>
              <w:bottom w:val="nil"/>
              <w:right w:val="nil"/>
            </w:tcBorders>
          </w:tcPr>
          <w:p w14:paraId="62FDD5DD" w14:textId="77777777" w:rsidR="00D40C70" w:rsidRPr="00F14D84" w:rsidRDefault="00D40C70" w:rsidP="00E6030B">
            <w:pPr>
              <w:pStyle w:val="TAC"/>
            </w:pPr>
            <w:r w:rsidRPr="00F14D84">
              <w:t>5</w:t>
            </w:r>
          </w:p>
        </w:tc>
        <w:tc>
          <w:tcPr>
            <w:tcW w:w="709" w:type="dxa"/>
            <w:tcBorders>
              <w:top w:val="nil"/>
              <w:left w:val="nil"/>
              <w:bottom w:val="nil"/>
              <w:right w:val="nil"/>
            </w:tcBorders>
          </w:tcPr>
          <w:p w14:paraId="3F026650" w14:textId="77777777" w:rsidR="00D40C70" w:rsidRPr="00F14D84" w:rsidRDefault="00D40C70" w:rsidP="00E6030B">
            <w:pPr>
              <w:pStyle w:val="TAC"/>
            </w:pPr>
            <w:r w:rsidRPr="00F14D84">
              <w:t>4</w:t>
            </w:r>
          </w:p>
        </w:tc>
        <w:tc>
          <w:tcPr>
            <w:tcW w:w="709" w:type="dxa"/>
            <w:tcBorders>
              <w:top w:val="nil"/>
              <w:left w:val="nil"/>
              <w:bottom w:val="nil"/>
              <w:right w:val="nil"/>
            </w:tcBorders>
          </w:tcPr>
          <w:p w14:paraId="5A1BDB89" w14:textId="77777777" w:rsidR="00D40C70" w:rsidRPr="00F14D84" w:rsidRDefault="00D40C70" w:rsidP="00E6030B">
            <w:pPr>
              <w:pStyle w:val="TAC"/>
            </w:pPr>
            <w:r w:rsidRPr="00F14D84">
              <w:t>3</w:t>
            </w:r>
          </w:p>
        </w:tc>
        <w:tc>
          <w:tcPr>
            <w:tcW w:w="709" w:type="dxa"/>
            <w:tcBorders>
              <w:top w:val="nil"/>
              <w:left w:val="nil"/>
              <w:bottom w:val="nil"/>
              <w:right w:val="nil"/>
            </w:tcBorders>
          </w:tcPr>
          <w:p w14:paraId="79C1F3C1" w14:textId="77777777" w:rsidR="00D40C70" w:rsidRPr="00F14D84" w:rsidRDefault="00D40C70" w:rsidP="00E6030B">
            <w:pPr>
              <w:pStyle w:val="TAC"/>
            </w:pPr>
            <w:r w:rsidRPr="00F14D84">
              <w:t>2</w:t>
            </w:r>
          </w:p>
        </w:tc>
        <w:tc>
          <w:tcPr>
            <w:tcW w:w="709" w:type="dxa"/>
            <w:tcBorders>
              <w:top w:val="nil"/>
              <w:left w:val="nil"/>
              <w:bottom w:val="nil"/>
              <w:right w:val="nil"/>
            </w:tcBorders>
          </w:tcPr>
          <w:p w14:paraId="20B11CEA"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5AF02C4" w14:textId="77777777" w:rsidR="00D40C70" w:rsidRPr="00F14D84" w:rsidRDefault="00D40C70" w:rsidP="00E6030B">
            <w:pPr>
              <w:pStyle w:val="TAL"/>
            </w:pPr>
          </w:p>
        </w:tc>
      </w:tr>
      <w:tr w:rsidR="00D40C70" w:rsidRPr="00F14D8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F14D84" w:rsidRDefault="00D40C70" w:rsidP="00E6030B">
            <w:pPr>
              <w:pStyle w:val="TAC"/>
            </w:pPr>
            <w:r w:rsidRPr="00F14D8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F14D84" w:rsidRDefault="00D40C70" w:rsidP="00E6030B">
            <w:pPr>
              <w:pStyle w:val="TAC"/>
            </w:pPr>
            <w:r w:rsidRPr="00F14D84">
              <w:t>0</w:t>
            </w:r>
          </w:p>
          <w:p w14:paraId="25B5CDF8" w14:textId="77777777" w:rsidR="00D40C70" w:rsidRPr="00F14D84" w:rsidRDefault="00D40C70" w:rsidP="00E6030B">
            <w:pPr>
              <w:pStyle w:val="TAC"/>
            </w:pPr>
            <w:r w:rsidRPr="00F14D8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F14D84" w:rsidRDefault="00D40C70" w:rsidP="00E6030B">
            <w:pPr>
              <w:pStyle w:val="TAC"/>
            </w:pPr>
            <w:r w:rsidRPr="00F14D84">
              <w:t>EPS attach result value</w:t>
            </w:r>
          </w:p>
        </w:tc>
        <w:tc>
          <w:tcPr>
            <w:tcW w:w="1560" w:type="dxa"/>
            <w:tcBorders>
              <w:top w:val="nil"/>
              <w:left w:val="nil"/>
              <w:bottom w:val="nil"/>
              <w:right w:val="nil"/>
            </w:tcBorders>
          </w:tcPr>
          <w:p w14:paraId="2D806A0B" w14:textId="77777777" w:rsidR="00D40C70" w:rsidRPr="00F14D84" w:rsidRDefault="00D40C70" w:rsidP="00E6030B">
            <w:pPr>
              <w:pStyle w:val="TAL"/>
            </w:pPr>
            <w:r w:rsidRPr="00F14D84">
              <w:t>octet 1</w:t>
            </w:r>
          </w:p>
        </w:tc>
      </w:tr>
    </w:tbl>
    <w:p w14:paraId="339FA914" w14:textId="77777777" w:rsidR="00D40C70" w:rsidRPr="00F14D84" w:rsidRDefault="00D40C70" w:rsidP="00D40C70">
      <w:pPr>
        <w:pStyle w:val="TAN"/>
      </w:pPr>
    </w:p>
    <w:p w14:paraId="0F26453A" w14:textId="77777777" w:rsidR="00D40C70" w:rsidRPr="00F14D84" w:rsidRDefault="00D40C70" w:rsidP="00D40C70">
      <w:pPr>
        <w:pStyle w:val="TF"/>
      </w:pPr>
      <w:bookmarkStart w:id="9101" w:name="_CRFigure9_9_3_10_1"/>
      <w:r w:rsidRPr="00F14D84">
        <w:t xml:space="preserve">Figure </w:t>
      </w:r>
      <w:bookmarkEnd w:id="9101"/>
      <w:r w:rsidRPr="00F14D84">
        <w:t>9.9.3.10.1: EPS attach result information element</w:t>
      </w:r>
    </w:p>
    <w:p w14:paraId="4A3A7732" w14:textId="77777777" w:rsidR="00D40C70" w:rsidRPr="00F14D84" w:rsidRDefault="00D40C70" w:rsidP="00D40C70">
      <w:pPr>
        <w:pStyle w:val="TH"/>
      </w:pPr>
      <w:bookmarkStart w:id="9102" w:name="_CRTable9_9_3_10_1"/>
      <w:r w:rsidRPr="00F14D84">
        <w:t xml:space="preserve">Table </w:t>
      </w:r>
      <w:bookmarkEnd w:id="9102"/>
      <w:r w:rsidRPr="00F14D84">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7"/>
        <w:gridCol w:w="284"/>
        <w:gridCol w:w="283"/>
        <w:gridCol w:w="283"/>
        <w:gridCol w:w="5953"/>
      </w:tblGrid>
      <w:tr w:rsidR="00D40C70" w:rsidRPr="00F14D84" w14:paraId="30044D64" w14:textId="77777777" w:rsidTr="00EF2172">
        <w:trPr>
          <w:cantSplit/>
          <w:jc w:val="center"/>
        </w:trPr>
        <w:tc>
          <w:tcPr>
            <w:tcW w:w="7170" w:type="dxa"/>
            <w:gridSpan w:val="5"/>
          </w:tcPr>
          <w:p w14:paraId="3FFB8AB0" w14:textId="77777777" w:rsidR="00D40C70" w:rsidRPr="00F14D84" w:rsidRDefault="00D40C70" w:rsidP="00E6030B">
            <w:pPr>
              <w:pStyle w:val="TAL"/>
            </w:pPr>
            <w:r w:rsidRPr="00F14D84">
              <w:t>EPS attach result value (octet 1)</w:t>
            </w:r>
          </w:p>
        </w:tc>
      </w:tr>
      <w:tr w:rsidR="00D40C70" w:rsidRPr="00F14D84" w14:paraId="68AC1C1C" w14:textId="77777777" w:rsidTr="00EF2172">
        <w:trPr>
          <w:cantSplit/>
          <w:jc w:val="center"/>
        </w:trPr>
        <w:tc>
          <w:tcPr>
            <w:tcW w:w="7170" w:type="dxa"/>
            <w:gridSpan w:val="5"/>
          </w:tcPr>
          <w:p w14:paraId="3019CBCC" w14:textId="77777777" w:rsidR="00D40C70" w:rsidRPr="00F14D84" w:rsidRDefault="00D40C70" w:rsidP="00E6030B">
            <w:pPr>
              <w:pStyle w:val="TAL"/>
            </w:pPr>
            <w:r w:rsidRPr="00F14D84">
              <w:t>Bits</w:t>
            </w:r>
          </w:p>
        </w:tc>
      </w:tr>
      <w:tr w:rsidR="00D40C70" w:rsidRPr="00F14D84" w14:paraId="09BB0B66" w14:textId="77777777" w:rsidTr="00EF2172">
        <w:trPr>
          <w:cantSplit/>
          <w:jc w:val="center"/>
        </w:trPr>
        <w:tc>
          <w:tcPr>
            <w:tcW w:w="367" w:type="dxa"/>
          </w:tcPr>
          <w:p w14:paraId="2DBF578F" w14:textId="77777777" w:rsidR="00D40C70" w:rsidRPr="00F14D84" w:rsidRDefault="00D40C70" w:rsidP="00E6030B">
            <w:pPr>
              <w:pStyle w:val="TAH"/>
            </w:pPr>
            <w:r w:rsidRPr="00F14D84">
              <w:t>3</w:t>
            </w:r>
          </w:p>
        </w:tc>
        <w:tc>
          <w:tcPr>
            <w:tcW w:w="284" w:type="dxa"/>
          </w:tcPr>
          <w:p w14:paraId="208EC651" w14:textId="77777777" w:rsidR="00D40C70" w:rsidRPr="00F14D84" w:rsidRDefault="00D40C70" w:rsidP="00E6030B">
            <w:pPr>
              <w:pStyle w:val="TAH"/>
            </w:pPr>
            <w:r w:rsidRPr="00F14D84">
              <w:t>2</w:t>
            </w:r>
          </w:p>
        </w:tc>
        <w:tc>
          <w:tcPr>
            <w:tcW w:w="283" w:type="dxa"/>
          </w:tcPr>
          <w:p w14:paraId="205AE233" w14:textId="77777777" w:rsidR="00D40C70" w:rsidRPr="00F14D84" w:rsidRDefault="00D40C70" w:rsidP="00E6030B">
            <w:pPr>
              <w:pStyle w:val="TAH"/>
            </w:pPr>
            <w:r w:rsidRPr="00F14D84">
              <w:t>1</w:t>
            </w:r>
          </w:p>
        </w:tc>
        <w:tc>
          <w:tcPr>
            <w:tcW w:w="283" w:type="dxa"/>
          </w:tcPr>
          <w:p w14:paraId="59A49106" w14:textId="77777777" w:rsidR="00D40C70" w:rsidRPr="00F14D84" w:rsidRDefault="00D40C70" w:rsidP="00E6030B">
            <w:pPr>
              <w:pStyle w:val="TAH"/>
            </w:pPr>
          </w:p>
        </w:tc>
        <w:tc>
          <w:tcPr>
            <w:tcW w:w="5953" w:type="dxa"/>
          </w:tcPr>
          <w:p w14:paraId="195C6C7F" w14:textId="77777777" w:rsidR="00D40C70" w:rsidRPr="00F14D84" w:rsidRDefault="00D40C70" w:rsidP="00E6030B">
            <w:pPr>
              <w:pStyle w:val="TAL"/>
            </w:pPr>
          </w:p>
        </w:tc>
      </w:tr>
      <w:tr w:rsidR="00D40C70" w:rsidRPr="00F14D84" w14:paraId="363ECF3A" w14:textId="77777777" w:rsidTr="00EF2172">
        <w:trPr>
          <w:cantSplit/>
          <w:jc w:val="center"/>
        </w:trPr>
        <w:tc>
          <w:tcPr>
            <w:tcW w:w="367" w:type="dxa"/>
          </w:tcPr>
          <w:p w14:paraId="67B0F190" w14:textId="77777777" w:rsidR="00D40C70" w:rsidRPr="00F14D84" w:rsidRDefault="00D40C70" w:rsidP="00E6030B">
            <w:pPr>
              <w:pStyle w:val="TAC"/>
            </w:pPr>
            <w:r w:rsidRPr="00F14D84">
              <w:t>0</w:t>
            </w:r>
          </w:p>
        </w:tc>
        <w:tc>
          <w:tcPr>
            <w:tcW w:w="284" w:type="dxa"/>
          </w:tcPr>
          <w:p w14:paraId="0A301348" w14:textId="77777777" w:rsidR="00D40C70" w:rsidRPr="00F14D84" w:rsidRDefault="00D40C70" w:rsidP="00E6030B">
            <w:pPr>
              <w:pStyle w:val="TAC"/>
            </w:pPr>
            <w:r w:rsidRPr="00F14D84">
              <w:t>0</w:t>
            </w:r>
          </w:p>
        </w:tc>
        <w:tc>
          <w:tcPr>
            <w:tcW w:w="283" w:type="dxa"/>
          </w:tcPr>
          <w:p w14:paraId="71606F32" w14:textId="77777777" w:rsidR="00D40C70" w:rsidRPr="00F14D84" w:rsidRDefault="00D40C70" w:rsidP="00E6030B">
            <w:pPr>
              <w:pStyle w:val="TAC"/>
            </w:pPr>
            <w:r w:rsidRPr="00F14D84">
              <w:t>1</w:t>
            </w:r>
          </w:p>
        </w:tc>
        <w:tc>
          <w:tcPr>
            <w:tcW w:w="283" w:type="dxa"/>
          </w:tcPr>
          <w:p w14:paraId="1B96BA4A" w14:textId="77777777" w:rsidR="00D40C70" w:rsidRPr="00F14D84" w:rsidRDefault="00D40C70" w:rsidP="00E6030B">
            <w:pPr>
              <w:pStyle w:val="TAC"/>
            </w:pPr>
          </w:p>
        </w:tc>
        <w:tc>
          <w:tcPr>
            <w:tcW w:w="5953" w:type="dxa"/>
          </w:tcPr>
          <w:p w14:paraId="00757CBB" w14:textId="77777777" w:rsidR="00D40C70" w:rsidRPr="00F14D84" w:rsidRDefault="00D40C70" w:rsidP="00E6030B">
            <w:pPr>
              <w:pStyle w:val="TAL"/>
            </w:pPr>
            <w:r w:rsidRPr="00F14D84">
              <w:t>EPS only</w:t>
            </w:r>
          </w:p>
        </w:tc>
      </w:tr>
      <w:tr w:rsidR="00D40C70" w:rsidRPr="00F14D84" w14:paraId="25A5AB31" w14:textId="77777777" w:rsidTr="00EF2172">
        <w:trPr>
          <w:cantSplit/>
          <w:jc w:val="center"/>
        </w:trPr>
        <w:tc>
          <w:tcPr>
            <w:tcW w:w="367" w:type="dxa"/>
          </w:tcPr>
          <w:p w14:paraId="22A0ADE1" w14:textId="77777777" w:rsidR="00D40C70" w:rsidRPr="00F14D84" w:rsidRDefault="00D40C70" w:rsidP="00E6030B">
            <w:pPr>
              <w:pStyle w:val="TAC"/>
            </w:pPr>
            <w:r w:rsidRPr="00F14D84">
              <w:t>0</w:t>
            </w:r>
          </w:p>
        </w:tc>
        <w:tc>
          <w:tcPr>
            <w:tcW w:w="284" w:type="dxa"/>
          </w:tcPr>
          <w:p w14:paraId="093B4C76" w14:textId="77777777" w:rsidR="00D40C70" w:rsidRPr="00F14D84" w:rsidRDefault="00D40C70" w:rsidP="00E6030B">
            <w:pPr>
              <w:pStyle w:val="TAC"/>
            </w:pPr>
            <w:r w:rsidRPr="00F14D84">
              <w:t>1</w:t>
            </w:r>
          </w:p>
        </w:tc>
        <w:tc>
          <w:tcPr>
            <w:tcW w:w="283" w:type="dxa"/>
          </w:tcPr>
          <w:p w14:paraId="42F0F56D" w14:textId="77777777" w:rsidR="00D40C70" w:rsidRPr="00F14D84" w:rsidRDefault="00D40C70" w:rsidP="00E6030B">
            <w:pPr>
              <w:pStyle w:val="TAC"/>
            </w:pPr>
            <w:r w:rsidRPr="00F14D84">
              <w:t>0</w:t>
            </w:r>
          </w:p>
        </w:tc>
        <w:tc>
          <w:tcPr>
            <w:tcW w:w="283" w:type="dxa"/>
          </w:tcPr>
          <w:p w14:paraId="31043708" w14:textId="77777777" w:rsidR="00D40C70" w:rsidRPr="00F14D84" w:rsidRDefault="00D40C70" w:rsidP="00E6030B">
            <w:pPr>
              <w:pStyle w:val="TAC"/>
            </w:pPr>
          </w:p>
        </w:tc>
        <w:tc>
          <w:tcPr>
            <w:tcW w:w="5953" w:type="dxa"/>
          </w:tcPr>
          <w:p w14:paraId="09BFFEFB" w14:textId="77777777" w:rsidR="00D40C70" w:rsidRPr="00F14D84" w:rsidRDefault="00D40C70" w:rsidP="00E6030B">
            <w:pPr>
              <w:pStyle w:val="TAL"/>
            </w:pPr>
            <w:r w:rsidRPr="00F14D84">
              <w:t>combined EPS/IMSI attach</w:t>
            </w:r>
          </w:p>
        </w:tc>
      </w:tr>
      <w:tr w:rsidR="001D2996" w:rsidRPr="00F14D84" w:rsidDel="005D69EC" w14:paraId="0EA2E216" w14:textId="3975CE79" w:rsidTr="005D69EC">
        <w:trPr>
          <w:cantSplit/>
          <w:jc w:val="center"/>
          <w:del w:id="9103" w:author="CR4560" w:date="2025-11-03T18:55:00Z"/>
        </w:trPr>
        <w:tc>
          <w:tcPr>
            <w:tcW w:w="367" w:type="dxa"/>
          </w:tcPr>
          <w:p w14:paraId="5DE3B701" w14:textId="3BD0AFB4" w:rsidR="001D2996" w:rsidRPr="00F14D84" w:rsidDel="005D69EC" w:rsidRDefault="001D2996" w:rsidP="00B969B2">
            <w:pPr>
              <w:pStyle w:val="TAC"/>
              <w:rPr>
                <w:del w:id="9104" w:author="CR4560" w:date="2025-11-03T18:55:00Z"/>
              </w:rPr>
            </w:pPr>
            <w:del w:id="9105" w:author="CR4560" w:date="2025-11-03T18:55:00Z">
              <w:r w:rsidRPr="00F14D84" w:rsidDel="005D69EC">
                <w:delText>0</w:delText>
              </w:r>
            </w:del>
          </w:p>
        </w:tc>
        <w:tc>
          <w:tcPr>
            <w:tcW w:w="284" w:type="dxa"/>
          </w:tcPr>
          <w:p w14:paraId="03F09B47" w14:textId="78D7EF07" w:rsidR="001D2996" w:rsidRPr="00F14D84" w:rsidDel="005D69EC" w:rsidRDefault="001D2996" w:rsidP="00B969B2">
            <w:pPr>
              <w:pStyle w:val="TAC"/>
              <w:rPr>
                <w:del w:id="9106" w:author="CR4560" w:date="2025-11-03T18:55:00Z"/>
              </w:rPr>
            </w:pPr>
            <w:del w:id="9107" w:author="CR4560" w:date="2025-11-03T18:55:00Z">
              <w:r w:rsidRPr="00F14D84" w:rsidDel="005D69EC">
                <w:delText>1</w:delText>
              </w:r>
            </w:del>
          </w:p>
        </w:tc>
        <w:tc>
          <w:tcPr>
            <w:tcW w:w="283" w:type="dxa"/>
          </w:tcPr>
          <w:p w14:paraId="40819436" w14:textId="223D5D3E" w:rsidR="001D2996" w:rsidRPr="00F14D84" w:rsidDel="005D69EC" w:rsidRDefault="001D2996" w:rsidP="00B969B2">
            <w:pPr>
              <w:pStyle w:val="TAC"/>
              <w:rPr>
                <w:del w:id="9108" w:author="CR4560" w:date="2025-11-03T18:55:00Z"/>
              </w:rPr>
            </w:pPr>
            <w:del w:id="9109" w:author="CR4560" w:date="2025-11-03T18:55:00Z">
              <w:r w:rsidRPr="00F14D84" w:rsidDel="005D69EC">
                <w:delText>1</w:delText>
              </w:r>
            </w:del>
          </w:p>
        </w:tc>
        <w:tc>
          <w:tcPr>
            <w:tcW w:w="283" w:type="dxa"/>
          </w:tcPr>
          <w:p w14:paraId="461FB5E8" w14:textId="272EDE9A" w:rsidR="001D2996" w:rsidRPr="00F14D84" w:rsidDel="005D69EC" w:rsidRDefault="001D2996" w:rsidP="00B969B2">
            <w:pPr>
              <w:pStyle w:val="TAC"/>
              <w:rPr>
                <w:del w:id="9110" w:author="CR4560" w:date="2025-11-03T18:55:00Z"/>
              </w:rPr>
            </w:pPr>
          </w:p>
        </w:tc>
        <w:tc>
          <w:tcPr>
            <w:tcW w:w="5953" w:type="dxa"/>
          </w:tcPr>
          <w:p w14:paraId="49925A66" w14:textId="4C1E176F" w:rsidR="001D2996" w:rsidRPr="00F14D84" w:rsidDel="005D69EC" w:rsidRDefault="001D2996" w:rsidP="00B969B2">
            <w:pPr>
              <w:pStyle w:val="TAL"/>
              <w:rPr>
                <w:del w:id="9111" w:author="CR4560" w:date="2025-11-03T18:55:00Z"/>
              </w:rPr>
            </w:pPr>
            <w:del w:id="9112" w:author="CR4560" w:date="2025-11-03T18:55:00Z">
              <w:r w:rsidRPr="00F14D84" w:rsidDel="005D69EC">
                <w:delText>request for attach for disaster roaming service accepted as attach not for disaster roaming service</w:delText>
              </w:r>
            </w:del>
          </w:p>
        </w:tc>
      </w:tr>
      <w:tr w:rsidR="00D40C70" w:rsidRPr="00F14D84" w14:paraId="6186F29B" w14:textId="77777777" w:rsidTr="00EF2172">
        <w:trPr>
          <w:cantSplit/>
          <w:jc w:val="center"/>
        </w:trPr>
        <w:tc>
          <w:tcPr>
            <w:tcW w:w="7170" w:type="dxa"/>
            <w:gridSpan w:val="5"/>
          </w:tcPr>
          <w:p w14:paraId="5FA53FA1" w14:textId="77777777" w:rsidR="00D40C70" w:rsidRPr="00F14D84" w:rsidRDefault="00D40C70" w:rsidP="00E6030B">
            <w:pPr>
              <w:pStyle w:val="TAL"/>
            </w:pPr>
            <w:bookmarkStart w:id="9113" w:name="MCCQCTEMPBM_00000138"/>
          </w:p>
        </w:tc>
      </w:tr>
      <w:bookmarkEnd w:id="9113"/>
      <w:tr w:rsidR="00D40C70" w:rsidRPr="00F14D84" w14:paraId="15E8D0C7" w14:textId="77777777" w:rsidTr="00EF2172">
        <w:trPr>
          <w:cantSplit/>
          <w:jc w:val="center"/>
        </w:trPr>
        <w:tc>
          <w:tcPr>
            <w:tcW w:w="7170" w:type="dxa"/>
            <w:gridSpan w:val="5"/>
          </w:tcPr>
          <w:p w14:paraId="11160C76" w14:textId="77777777" w:rsidR="00D40C70" w:rsidRPr="00F14D84" w:rsidRDefault="00D40C70" w:rsidP="00E6030B">
            <w:pPr>
              <w:pStyle w:val="TAL"/>
            </w:pPr>
            <w:r w:rsidRPr="00F14D84">
              <w:t>All other values are reserved.</w:t>
            </w:r>
          </w:p>
        </w:tc>
      </w:tr>
      <w:tr w:rsidR="00D40C70" w:rsidRPr="00F14D84" w14:paraId="116AB913" w14:textId="77777777" w:rsidTr="00EF2172">
        <w:trPr>
          <w:cantSplit/>
          <w:jc w:val="center"/>
        </w:trPr>
        <w:tc>
          <w:tcPr>
            <w:tcW w:w="7170" w:type="dxa"/>
            <w:gridSpan w:val="5"/>
          </w:tcPr>
          <w:p w14:paraId="1F9E27D4" w14:textId="77777777" w:rsidR="00D40C70" w:rsidRPr="00F14D84" w:rsidRDefault="00D40C70" w:rsidP="00E6030B">
            <w:pPr>
              <w:pStyle w:val="TAL"/>
            </w:pPr>
            <w:bookmarkStart w:id="9114" w:name="MCCQCTEMPBM_00000139"/>
          </w:p>
        </w:tc>
      </w:tr>
      <w:bookmarkEnd w:id="9114"/>
      <w:tr w:rsidR="00D40C70" w:rsidRPr="00F14D84" w14:paraId="3D7C1151" w14:textId="77777777" w:rsidTr="00EF2172">
        <w:trPr>
          <w:cantSplit/>
          <w:jc w:val="center"/>
        </w:trPr>
        <w:tc>
          <w:tcPr>
            <w:tcW w:w="7170" w:type="dxa"/>
            <w:gridSpan w:val="5"/>
          </w:tcPr>
          <w:p w14:paraId="464AC533" w14:textId="77777777" w:rsidR="00D40C70" w:rsidRPr="00F14D84" w:rsidRDefault="00D40C70" w:rsidP="00E6030B">
            <w:pPr>
              <w:pStyle w:val="TAL"/>
            </w:pPr>
            <w:proofErr w:type="spellStart"/>
            <w:r w:rsidRPr="00F14D84">
              <w:t>Bit</w:t>
            </w:r>
            <w:proofErr w:type="spellEnd"/>
            <w:r w:rsidRPr="00F14D84">
              <w:t xml:space="preserve"> 4 of octet 1 is spare and shall be coded as zero.</w:t>
            </w:r>
          </w:p>
        </w:tc>
      </w:tr>
      <w:tr w:rsidR="00D40C70" w:rsidRPr="00F14D84" w14:paraId="33DDC4D6" w14:textId="77777777" w:rsidTr="00EF2172">
        <w:trPr>
          <w:cantSplit/>
          <w:jc w:val="center"/>
        </w:trPr>
        <w:tc>
          <w:tcPr>
            <w:tcW w:w="7170" w:type="dxa"/>
            <w:gridSpan w:val="5"/>
          </w:tcPr>
          <w:p w14:paraId="5BB11775" w14:textId="77777777" w:rsidR="00D40C70" w:rsidRPr="00F14D84" w:rsidRDefault="00D40C70" w:rsidP="00E6030B">
            <w:pPr>
              <w:pStyle w:val="TAL"/>
            </w:pPr>
            <w:bookmarkStart w:id="9115" w:name="MCCQCTEMPBM_00000140"/>
          </w:p>
        </w:tc>
      </w:tr>
      <w:bookmarkEnd w:id="9115"/>
    </w:tbl>
    <w:p w14:paraId="5DD51DB5" w14:textId="77777777" w:rsidR="00D40C70" w:rsidRPr="00F14D84" w:rsidRDefault="00D40C70" w:rsidP="00D40C70"/>
    <w:p w14:paraId="53E18C08" w14:textId="77777777" w:rsidR="00D40C70" w:rsidRPr="00F14D84" w:rsidRDefault="00D40C70" w:rsidP="00295835">
      <w:pPr>
        <w:pStyle w:val="Heading4"/>
      </w:pPr>
      <w:bookmarkStart w:id="9116" w:name="_CR9_9_3_11"/>
      <w:bookmarkStart w:id="9117" w:name="_Toc20218609"/>
      <w:bookmarkStart w:id="9118" w:name="_Toc27744497"/>
      <w:bookmarkStart w:id="9119" w:name="_Toc35960071"/>
      <w:bookmarkStart w:id="9120" w:name="_Toc45203509"/>
      <w:bookmarkStart w:id="9121" w:name="_Toc45700885"/>
      <w:bookmarkStart w:id="9122" w:name="_Toc51920621"/>
      <w:bookmarkStart w:id="9123" w:name="_Toc68251681"/>
      <w:bookmarkStart w:id="9124" w:name="_Toc209861605"/>
      <w:bookmarkEnd w:id="9116"/>
      <w:r w:rsidRPr="00F14D84">
        <w:t>9.9.3.11</w:t>
      </w:r>
      <w:r w:rsidRPr="00F14D84">
        <w:tab/>
        <w:t>EPS attach type</w:t>
      </w:r>
      <w:bookmarkEnd w:id="9117"/>
      <w:bookmarkEnd w:id="9118"/>
      <w:bookmarkEnd w:id="9119"/>
      <w:bookmarkEnd w:id="9120"/>
      <w:bookmarkEnd w:id="9121"/>
      <w:bookmarkEnd w:id="9122"/>
      <w:bookmarkEnd w:id="9123"/>
      <w:bookmarkEnd w:id="9124"/>
    </w:p>
    <w:p w14:paraId="0EC60299" w14:textId="77777777" w:rsidR="00D40C70" w:rsidRPr="00F14D84" w:rsidRDefault="00D40C70" w:rsidP="00D40C70">
      <w:r w:rsidRPr="00F14D84">
        <w:t>The purpose of the EPS attach type information element is to indicate the type of the requested attach.</w:t>
      </w:r>
    </w:p>
    <w:p w14:paraId="5D5E6C71" w14:textId="77777777" w:rsidR="00D40C70" w:rsidRPr="00F14D84" w:rsidRDefault="00D40C70" w:rsidP="00D40C70">
      <w:r w:rsidRPr="00F14D84">
        <w:t>The EPS attach type information element is coded as shown in figure 9.9.3.11.1 and table 9.9.3.11.1.</w:t>
      </w:r>
    </w:p>
    <w:p w14:paraId="0A73021F" w14:textId="77777777" w:rsidR="00D40C70" w:rsidRPr="00F14D84" w:rsidRDefault="00D40C70" w:rsidP="00D40C70">
      <w:r w:rsidRPr="00F14D84">
        <w:t>The EPS attach type is a type 1 information element.</w:t>
      </w:r>
    </w:p>
    <w:p w14:paraId="79251548"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2DAB3391" w14:textId="77777777" w:rsidTr="00E6030B">
        <w:trPr>
          <w:cantSplit/>
          <w:jc w:val="center"/>
        </w:trPr>
        <w:tc>
          <w:tcPr>
            <w:tcW w:w="709" w:type="dxa"/>
            <w:tcBorders>
              <w:top w:val="nil"/>
              <w:left w:val="nil"/>
              <w:bottom w:val="nil"/>
              <w:right w:val="nil"/>
            </w:tcBorders>
          </w:tcPr>
          <w:p w14:paraId="1EAE69F0" w14:textId="77777777" w:rsidR="00D40C70" w:rsidRPr="00F14D84" w:rsidRDefault="00D40C70" w:rsidP="00E6030B">
            <w:pPr>
              <w:pStyle w:val="TAC"/>
            </w:pPr>
            <w:r w:rsidRPr="00F14D84">
              <w:t>8</w:t>
            </w:r>
          </w:p>
        </w:tc>
        <w:tc>
          <w:tcPr>
            <w:tcW w:w="709" w:type="dxa"/>
            <w:tcBorders>
              <w:top w:val="nil"/>
              <w:left w:val="nil"/>
              <w:bottom w:val="nil"/>
              <w:right w:val="nil"/>
            </w:tcBorders>
          </w:tcPr>
          <w:p w14:paraId="2422DC8E" w14:textId="77777777" w:rsidR="00D40C70" w:rsidRPr="00F14D84" w:rsidRDefault="00D40C70" w:rsidP="00E6030B">
            <w:pPr>
              <w:pStyle w:val="TAC"/>
            </w:pPr>
            <w:r w:rsidRPr="00F14D84">
              <w:t>7</w:t>
            </w:r>
          </w:p>
        </w:tc>
        <w:tc>
          <w:tcPr>
            <w:tcW w:w="709" w:type="dxa"/>
            <w:tcBorders>
              <w:top w:val="nil"/>
              <w:left w:val="nil"/>
              <w:bottom w:val="nil"/>
              <w:right w:val="nil"/>
            </w:tcBorders>
          </w:tcPr>
          <w:p w14:paraId="6873E82F" w14:textId="77777777" w:rsidR="00D40C70" w:rsidRPr="00F14D84" w:rsidRDefault="00D40C70" w:rsidP="00E6030B">
            <w:pPr>
              <w:pStyle w:val="TAC"/>
            </w:pPr>
            <w:r w:rsidRPr="00F14D84">
              <w:t>6</w:t>
            </w:r>
          </w:p>
        </w:tc>
        <w:tc>
          <w:tcPr>
            <w:tcW w:w="709" w:type="dxa"/>
            <w:tcBorders>
              <w:top w:val="nil"/>
              <w:left w:val="nil"/>
              <w:bottom w:val="nil"/>
              <w:right w:val="nil"/>
            </w:tcBorders>
          </w:tcPr>
          <w:p w14:paraId="419F408B" w14:textId="77777777" w:rsidR="00D40C70" w:rsidRPr="00F14D84" w:rsidRDefault="00D40C70" w:rsidP="00E6030B">
            <w:pPr>
              <w:pStyle w:val="TAC"/>
            </w:pPr>
            <w:r w:rsidRPr="00F14D84">
              <w:t>5</w:t>
            </w:r>
          </w:p>
        </w:tc>
        <w:tc>
          <w:tcPr>
            <w:tcW w:w="709" w:type="dxa"/>
            <w:tcBorders>
              <w:top w:val="nil"/>
              <w:left w:val="nil"/>
              <w:bottom w:val="nil"/>
              <w:right w:val="nil"/>
            </w:tcBorders>
          </w:tcPr>
          <w:p w14:paraId="157BFCCD" w14:textId="77777777" w:rsidR="00D40C70" w:rsidRPr="00F14D84" w:rsidRDefault="00D40C70" w:rsidP="00E6030B">
            <w:pPr>
              <w:pStyle w:val="TAC"/>
            </w:pPr>
            <w:r w:rsidRPr="00F14D84">
              <w:t>4</w:t>
            </w:r>
          </w:p>
        </w:tc>
        <w:tc>
          <w:tcPr>
            <w:tcW w:w="709" w:type="dxa"/>
            <w:tcBorders>
              <w:top w:val="nil"/>
              <w:left w:val="nil"/>
              <w:bottom w:val="nil"/>
              <w:right w:val="nil"/>
            </w:tcBorders>
          </w:tcPr>
          <w:p w14:paraId="509DF1F4" w14:textId="77777777" w:rsidR="00D40C70" w:rsidRPr="00F14D84" w:rsidRDefault="00D40C70" w:rsidP="00E6030B">
            <w:pPr>
              <w:pStyle w:val="TAC"/>
            </w:pPr>
            <w:r w:rsidRPr="00F14D84">
              <w:t>3</w:t>
            </w:r>
          </w:p>
        </w:tc>
        <w:tc>
          <w:tcPr>
            <w:tcW w:w="709" w:type="dxa"/>
            <w:tcBorders>
              <w:top w:val="nil"/>
              <w:left w:val="nil"/>
              <w:bottom w:val="nil"/>
              <w:right w:val="nil"/>
            </w:tcBorders>
          </w:tcPr>
          <w:p w14:paraId="5658014B" w14:textId="77777777" w:rsidR="00D40C70" w:rsidRPr="00F14D84" w:rsidRDefault="00D40C70" w:rsidP="00E6030B">
            <w:pPr>
              <w:pStyle w:val="TAC"/>
            </w:pPr>
            <w:r w:rsidRPr="00F14D84">
              <w:t>2</w:t>
            </w:r>
          </w:p>
        </w:tc>
        <w:tc>
          <w:tcPr>
            <w:tcW w:w="709" w:type="dxa"/>
            <w:tcBorders>
              <w:top w:val="nil"/>
              <w:left w:val="nil"/>
              <w:bottom w:val="nil"/>
              <w:right w:val="nil"/>
            </w:tcBorders>
          </w:tcPr>
          <w:p w14:paraId="09368A6B" w14:textId="77777777" w:rsidR="00D40C70" w:rsidRPr="00F14D84" w:rsidRDefault="00D40C70" w:rsidP="00E6030B">
            <w:pPr>
              <w:pStyle w:val="TAC"/>
            </w:pPr>
            <w:r w:rsidRPr="00F14D84">
              <w:t>1</w:t>
            </w:r>
          </w:p>
        </w:tc>
        <w:tc>
          <w:tcPr>
            <w:tcW w:w="1560" w:type="dxa"/>
            <w:tcBorders>
              <w:top w:val="nil"/>
              <w:left w:val="nil"/>
              <w:bottom w:val="nil"/>
              <w:right w:val="nil"/>
            </w:tcBorders>
          </w:tcPr>
          <w:p w14:paraId="0C68DB21" w14:textId="77777777" w:rsidR="00D40C70" w:rsidRPr="00F14D84" w:rsidRDefault="00D40C70" w:rsidP="00E6030B">
            <w:pPr>
              <w:pStyle w:val="TAL"/>
            </w:pPr>
          </w:p>
        </w:tc>
      </w:tr>
      <w:tr w:rsidR="00D40C70" w:rsidRPr="00F14D8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F14D84" w:rsidRDefault="00D40C70" w:rsidP="00E6030B">
            <w:pPr>
              <w:pStyle w:val="TAC"/>
            </w:pPr>
            <w:r w:rsidRPr="00F14D8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F14D84" w:rsidRDefault="00D40C70" w:rsidP="00E6030B">
            <w:pPr>
              <w:pStyle w:val="TAC"/>
            </w:pPr>
            <w:r w:rsidRPr="00F14D84">
              <w:t>0</w:t>
            </w:r>
          </w:p>
          <w:p w14:paraId="2603777E" w14:textId="77777777" w:rsidR="00D40C70" w:rsidRPr="00F14D84" w:rsidRDefault="00D40C70" w:rsidP="00E6030B">
            <w:pPr>
              <w:pStyle w:val="TAC"/>
            </w:pPr>
            <w:r w:rsidRPr="00F14D8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F14D84" w:rsidRDefault="00D40C70" w:rsidP="00E6030B">
            <w:pPr>
              <w:pStyle w:val="TAC"/>
            </w:pPr>
            <w:r w:rsidRPr="00F14D84">
              <w:t>EPS attach type value</w:t>
            </w:r>
          </w:p>
        </w:tc>
        <w:tc>
          <w:tcPr>
            <w:tcW w:w="1560" w:type="dxa"/>
            <w:tcBorders>
              <w:top w:val="nil"/>
              <w:left w:val="nil"/>
              <w:bottom w:val="nil"/>
              <w:right w:val="nil"/>
            </w:tcBorders>
          </w:tcPr>
          <w:p w14:paraId="5A79C84B" w14:textId="77777777" w:rsidR="00D40C70" w:rsidRPr="00F14D84" w:rsidRDefault="00D40C70" w:rsidP="00E6030B">
            <w:pPr>
              <w:pStyle w:val="TAL"/>
            </w:pPr>
            <w:r w:rsidRPr="00F14D84">
              <w:t>octet 1</w:t>
            </w:r>
          </w:p>
        </w:tc>
      </w:tr>
    </w:tbl>
    <w:p w14:paraId="33F5D8D5" w14:textId="77777777" w:rsidR="00D40C70" w:rsidRPr="00F14D84" w:rsidRDefault="00D40C70" w:rsidP="00D40C70">
      <w:pPr>
        <w:pStyle w:val="TAN"/>
      </w:pPr>
    </w:p>
    <w:p w14:paraId="798C3978" w14:textId="77777777" w:rsidR="00D40C70" w:rsidRPr="00F14D84" w:rsidRDefault="00D40C70" w:rsidP="00D40C70">
      <w:pPr>
        <w:pStyle w:val="TF"/>
      </w:pPr>
      <w:bookmarkStart w:id="9125" w:name="_CRFigure9_9_3_11_1"/>
      <w:r w:rsidRPr="00F14D84">
        <w:t xml:space="preserve">Figure </w:t>
      </w:r>
      <w:bookmarkEnd w:id="9125"/>
      <w:r w:rsidRPr="00F14D84">
        <w:t>9.9.3.11.1: EPS attach type information element</w:t>
      </w:r>
    </w:p>
    <w:p w14:paraId="1385A57C" w14:textId="77777777" w:rsidR="00D40C70" w:rsidRPr="00F14D84" w:rsidRDefault="00D40C70" w:rsidP="00D40C70">
      <w:pPr>
        <w:pStyle w:val="TH"/>
      </w:pPr>
      <w:bookmarkStart w:id="9126" w:name="_CRTable9_9_3_11_1"/>
      <w:r w:rsidRPr="00F14D84">
        <w:t xml:space="preserve">Table </w:t>
      </w:r>
      <w:bookmarkEnd w:id="9126"/>
      <w:r w:rsidRPr="00F14D84">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35FE838E" w14:textId="77777777" w:rsidTr="00E6030B">
        <w:trPr>
          <w:cantSplit/>
          <w:jc w:val="center"/>
        </w:trPr>
        <w:tc>
          <w:tcPr>
            <w:tcW w:w="7087" w:type="dxa"/>
            <w:gridSpan w:val="5"/>
          </w:tcPr>
          <w:p w14:paraId="092A4750" w14:textId="77777777" w:rsidR="00D40C70" w:rsidRPr="00F14D84" w:rsidRDefault="00D40C70" w:rsidP="00E6030B">
            <w:pPr>
              <w:pStyle w:val="TAL"/>
            </w:pPr>
            <w:r w:rsidRPr="00F14D84">
              <w:t>EPS attach type value (octet 1)</w:t>
            </w:r>
          </w:p>
        </w:tc>
      </w:tr>
      <w:tr w:rsidR="00D40C70" w:rsidRPr="00F14D84" w14:paraId="113CB088" w14:textId="77777777" w:rsidTr="00E6030B">
        <w:trPr>
          <w:cantSplit/>
          <w:jc w:val="center"/>
        </w:trPr>
        <w:tc>
          <w:tcPr>
            <w:tcW w:w="7087" w:type="dxa"/>
            <w:gridSpan w:val="5"/>
          </w:tcPr>
          <w:p w14:paraId="0009C0F9" w14:textId="77777777" w:rsidR="00D40C70" w:rsidRPr="00F14D84" w:rsidRDefault="00D40C70" w:rsidP="00E6030B">
            <w:pPr>
              <w:pStyle w:val="TAL"/>
            </w:pPr>
            <w:r w:rsidRPr="00F14D84">
              <w:t>Bits</w:t>
            </w:r>
          </w:p>
        </w:tc>
      </w:tr>
      <w:tr w:rsidR="00D40C70" w:rsidRPr="00F14D84" w14:paraId="4A4F4888" w14:textId="77777777" w:rsidTr="00E6030B">
        <w:trPr>
          <w:cantSplit/>
          <w:jc w:val="center"/>
        </w:trPr>
        <w:tc>
          <w:tcPr>
            <w:tcW w:w="284" w:type="dxa"/>
          </w:tcPr>
          <w:p w14:paraId="604CFAFE" w14:textId="77777777" w:rsidR="00D40C70" w:rsidRPr="00F14D84" w:rsidRDefault="00D40C70" w:rsidP="00E6030B">
            <w:pPr>
              <w:pStyle w:val="TAH"/>
            </w:pPr>
            <w:r w:rsidRPr="00F14D84">
              <w:t>3</w:t>
            </w:r>
          </w:p>
        </w:tc>
        <w:tc>
          <w:tcPr>
            <w:tcW w:w="284" w:type="dxa"/>
          </w:tcPr>
          <w:p w14:paraId="0445C281" w14:textId="77777777" w:rsidR="00D40C70" w:rsidRPr="00F14D84" w:rsidRDefault="00D40C70" w:rsidP="00E6030B">
            <w:pPr>
              <w:pStyle w:val="TAH"/>
            </w:pPr>
            <w:r w:rsidRPr="00F14D84">
              <w:t>2</w:t>
            </w:r>
          </w:p>
        </w:tc>
        <w:tc>
          <w:tcPr>
            <w:tcW w:w="283" w:type="dxa"/>
          </w:tcPr>
          <w:p w14:paraId="0343832B" w14:textId="77777777" w:rsidR="00D40C70" w:rsidRPr="00F14D84" w:rsidRDefault="00D40C70" w:rsidP="00E6030B">
            <w:pPr>
              <w:pStyle w:val="TAH"/>
            </w:pPr>
            <w:r w:rsidRPr="00F14D84">
              <w:t>1</w:t>
            </w:r>
          </w:p>
        </w:tc>
        <w:tc>
          <w:tcPr>
            <w:tcW w:w="283" w:type="dxa"/>
          </w:tcPr>
          <w:p w14:paraId="500BB3DB" w14:textId="77777777" w:rsidR="00D40C70" w:rsidRPr="00F14D84" w:rsidRDefault="00D40C70" w:rsidP="00E6030B">
            <w:pPr>
              <w:pStyle w:val="TAH"/>
            </w:pPr>
          </w:p>
        </w:tc>
        <w:tc>
          <w:tcPr>
            <w:tcW w:w="5953" w:type="dxa"/>
          </w:tcPr>
          <w:p w14:paraId="6BFFAAFB" w14:textId="77777777" w:rsidR="00D40C70" w:rsidRPr="00F14D84" w:rsidRDefault="00D40C70" w:rsidP="00E6030B">
            <w:pPr>
              <w:pStyle w:val="TAL"/>
            </w:pPr>
          </w:p>
        </w:tc>
      </w:tr>
      <w:tr w:rsidR="00D40C70" w:rsidRPr="00F14D84" w14:paraId="38DFA961" w14:textId="77777777" w:rsidTr="00E6030B">
        <w:trPr>
          <w:cantSplit/>
          <w:jc w:val="center"/>
        </w:trPr>
        <w:tc>
          <w:tcPr>
            <w:tcW w:w="284" w:type="dxa"/>
          </w:tcPr>
          <w:p w14:paraId="5E9E723B" w14:textId="77777777" w:rsidR="00D40C70" w:rsidRPr="00F14D84" w:rsidRDefault="00D40C70" w:rsidP="00E6030B">
            <w:pPr>
              <w:pStyle w:val="TAC"/>
            </w:pPr>
            <w:r w:rsidRPr="00F14D84">
              <w:t>0</w:t>
            </w:r>
          </w:p>
        </w:tc>
        <w:tc>
          <w:tcPr>
            <w:tcW w:w="284" w:type="dxa"/>
          </w:tcPr>
          <w:p w14:paraId="7F911FB1" w14:textId="77777777" w:rsidR="00D40C70" w:rsidRPr="00F14D84" w:rsidRDefault="00D40C70" w:rsidP="00E6030B">
            <w:pPr>
              <w:pStyle w:val="TAC"/>
            </w:pPr>
            <w:r w:rsidRPr="00F14D84">
              <w:t>0</w:t>
            </w:r>
          </w:p>
        </w:tc>
        <w:tc>
          <w:tcPr>
            <w:tcW w:w="283" w:type="dxa"/>
          </w:tcPr>
          <w:p w14:paraId="7D79B678" w14:textId="77777777" w:rsidR="00D40C70" w:rsidRPr="00F14D84" w:rsidRDefault="00D40C70" w:rsidP="00E6030B">
            <w:pPr>
              <w:pStyle w:val="TAC"/>
            </w:pPr>
            <w:r w:rsidRPr="00F14D84">
              <w:t>1</w:t>
            </w:r>
          </w:p>
        </w:tc>
        <w:tc>
          <w:tcPr>
            <w:tcW w:w="283" w:type="dxa"/>
          </w:tcPr>
          <w:p w14:paraId="415A0C76" w14:textId="77777777" w:rsidR="00D40C70" w:rsidRPr="00F14D84" w:rsidRDefault="00D40C70" w:rsidP="00E6030B">
            <w:pPr>
              <w:pStyle w:val="TAC"/>
            </w:pPr>
          </w:p>
        </w:tc>
        <w:tc>
          <w:tcPr>
            <w:tcW w:w="5953" w:type="dxa"/>
          </w:tcPr>
          <w:p w14:paraId="369CCFE1" w14:textId="77777777" w:rsidR="00D40C70" w:rsidRPr="00F14D84" w:rsidRDefault="00D40C70" w:rsidP="00E6030B">
            <w:pPr>
              <w:pStyle w:val="TAL"/>
            </w:pPr>
            <w:r w:rsidRPr="00F14D84">
              <w:t>EPS attach</w:t>
            </w:r>
          </w:p>
        </w:tc>
      </w:tr>
      <w:tr w:rsidR="00D40C70" w:rsidRPr="00F14D84" w14:paraId="1A75A31D" w14:textId="77777777" w:rsidTr="00E6030B">
        <w:trPr>
          <w:cantSplit/>
          <w:jc w:val="center"/>
        </w:trPr>
        <w:tc>
          <w:tcPr>
            <w:tcW w:w="284" w:type="dxa"/>
          </w:tcPr>
          <w:p w14:paraId="7771C261" w14:textId="77777777" w:rsidR="00D40C70" w:rsidRPr="00F14D84" w:rsidRDefault="00D40C70" w:rsidP="00E6030B">
            <w:pPr>
              <w:pStyle w:val="TAC"/>
            </w:pPr>
            <w:r w:rsidRPr="00F14D84">
              <w:t>0</w:t>
            </w:r>
          </w:p>
        </w:tc>
        <w:tc>
          <w:tcPr>
            <w:tcW w:w="284" w:type="dxa"/>
          </w:tcPr>
          <w:p w14:paraId="623B02C4" w14:textId="77777777" w:rsidR="00D40C70" w:rsidRPr="00F14D84" w:rsidRDefault="00D40C70" w:rsidP="00E6030B">
            <w:pPr>
              <w:pStyle w:val="TAC"/>
            </w:pPr>
            <w:r w:rsidRPr="00F14D84">
              <w:t>1</w:t>
            </w:r>
          </w:p>
        </w:tc>
        <w:tc>
          <w:tcPr>
            <w:tcW w:w="283" w:type="dxa"/>
          </w:tcPr>
          <w:p w14:paraId="0CE5F90A" w14:textId="77777777" w:rsidR="00D40C70" w:rsidRPr="00F14D84" w:rsidRDefault="00D40C70" w:rsidP="00E6030B">
            <w:pPr>
              <w:pStyle w:val="TAC"/>
            </w:pPr>
            <w:r w:rsidRPr="00F14D84">
              <w:t>0</w:t>
            </w:r>
          </w:p>
        </w:tc>
        <w:tc>
          <w:tcPr>
            <w:tcW w:w="283" w:type="dxa"/>
          </w:tcPr>
          <w:p w14:paraId="6D8FB452" w14:textId="77777777" w:rsidR="00D40C70" w:rsidRPr="00F14D84" w:rsidRDefault="00D40C70" w:rsidP="00E6030B">
            <w:pPr>
              <w:pStyle w:val="TAC"/>
            </w:pPr>
          </w:p>
        </w:tc>
        <w:tc>
          <w:tcPr>
            <w:tcW w:w="5953" w:type="dxa"/>
          </w:tcPr>
          <w:p w14:paraId="3D0596C4" w14:textId="77777777" w:rsidR="00D40C70" w:rsidRPr="00F14D84" w:rsidRDefault="00D40C70" w:rsidP="00E6030B">
            <w:pPr>
              <w:pStyle w:val="TAL"/>
            </w:pPr>
            <w:r w:rsidRPr="00F14D84">
              <w:t>combined EPS/IMSI attach</w:t>
            </w:r>
          </w:p>
        </w:tc>
      </w:tr>
      <w:tr w:rsidR="00D40C70" w:rsidRPr="00F14D8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F14D84" w:rsidRDefault="00D40C70" w:rsidP="00E6030B">
            <w:pPr>
              <w:pStyle w:val="TAC"/>
            </w:pPr>
            <w:r w:rsidRPr="00F14D84">
              <w:t>0</w:t>
            </w:r>
          </w:p>
        </w:tc>
        <w:tc>
          <w:tcPr>
            <w:tcW w:w="284" w:type="dxa"/>
            <w:tcBorders>
              <w:top w:val="nil"/>
              <w:left w:val="nil"/>
              <w:bottom w:val="nil"/>
              <w:right w:val="nil"/>
            </w:tcBorders>
          </w:tcPr>
          <w:p w14:paraId="376F5C98" w14:textId="77777777" w:rsidR="00D40C70" w:rsidRPr="00F14D84" w:rsidRDefault="00D40C70" w:rsidP="00E6030B">
            <w:pPr>
              <w:pStyle w:val="TAC"/>
            </w:pPr>
            <w:r w:rsidRPr="00F14D84">
              <w:t>1</w:t>
            </w:r>
          </w:p>
        </w:tc>
        <w:tc>
          <w:tcPr>
            <w:tcW w:w="283" w:type="dxa"/>
            <w:tcBorders>
              <w:top w:val="nil"/>
              <w:left w:val="nil"/>
              <w:bottom w:val="nil"/>
              <w:right w:val="nil"/>
            </w:tcBorders>
          </w:tcPr>
          <w:p w14:paraId="464010E1" w14:textId="77777777" w:rsidR="00D40C70" w:rsidRPr="00F14D84" w:rsidRDefault="00D40C70" w:rsidP="00E6030B">
            <w:pPr>
              <w:pStyle w:val="TAC"/>
            </w:pPr>
            <w:r w:rsidRPr="00F14D84">
              <w:t>1</w:t>
            </w:r>
          </w:p>
        </w:tc>
        <w:tc>
          <w:tcPr>
            <w:tcW w:w="283" w:type="dxa"/>
            <w:tcBorders>
              <w:top w:val="nil"/>
              <w:left w:val="nil"/>
              <w:bottom w:val="nil"/>
              <w:right w:val="nil"/>
            </w:tcBorders>
          </w:tcPr>
          <w:p w14:paraId="22D46387" w14:textId="77777777" w:rsidR="00D40C70" w:rsidRPr="00F14D8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F14D84" w:rsidRDefault="00D40C70" w:rsidP="00E6030B">
            <w:pPr>
              <w:pStyle w:val="TAL"/>
              <w:rPr>
                <w:lang w:eastAsia="ja-JP"/>
              </w:rPr>
            </w:pPr>
            <w:r w:rsidRPr="00F14D84">
              <w:t>EPS RLOS attach (NOTE)</w:t>
            </w:r>
          </w:p>
        </w:tc>
      </w:tr>
      <w:tr w:rsidR="00D40C70" w:rsidRPr="00F14D84" w14:paraId="59D4593F" w14:textId="77777777" w:rsidTr="00E6030B">
        <w:trPr>
          <w:cantSplit/>
          <w:jc w:val="center"/>
        </w:trPr>
        <w:tc>
          <w:tcPr>
            <w:tcW w:w="284" w:type="dxa"/>
          </w:tcPr>
          <w:p w14:paraId="234AE8C4" w14:textId="77777777" w:rsidR="00D40C70" w:rsidRPr="00F14D84" w:rsidRDefault="00D40C70" w:rsidP="00E6030B">
            <w:pPr>
              <w:pStyle w:val="TAC"/>
            </w:pPr>
            <w:r w:rsidRPr="00F14D84">
              <w:t>1</w:t>
            </w:r>
          </w:p>
        </w:tc>
        <w:tc>
          <w:tcPr>
            <w:tcW w:w="284" w:type="dxa"/>
          </w:tcPr>
          <w:p w14:paraId="0BD06420" w14:textId="77777777" w:rsidR="00D40C70" w:rsidRPr="00F14D84" w:rsidRDefault="00D40C70" w:rsidP="00E6030B">
            <w:pPr>
              <w:pStyle w:val="TAC"/>
            </w:pPr>
            <w:r w:rsidRPr="00F14D84">
              <w:t>1</w:t>
            </w:r>
          </w:p>
        </w:tc>
        <w:tc>
          <w:tcPr>
            <w:tcW w:w="283" w:type="dxa"/>
          </w:tcPr>
          <w:p w14:paraId="549DC696" w14:textId="77777777" w:rsidR="00D40C70" w:rsidRPr="00F14D84" w:rsidRDefault="00D40C70" w:rsidP="00E6030B">
            <w:pPr>
              <w:pStyle w:val="TAC"/>
            </w:pPr>
            <w:r w:rsidRPr="00F14D84">
              <w:t>0</w:t>
            </w:r>
          </w:p>
        </w:tc>
        <w:tc>
          <w:tcPr>
            <w:tcW w:w="283" w:type="dxa"/>
          </w:tcPr>
          <w:p w14:paraId="43D853B7" w14:textId="77777777" w:rsidR="00D40C70" w:rsidRPr="00F14D84" w:rsidRDefault="00D40C70" w:rsidP="00E6030B">
            <w:pPr>
              <w:pStyle w:val="TAC"/>
            </w:pPr>
          </w:p>
        </w:tc>
        <w:tc>
          <w:tcPr>
            <w:tcW w:w="5953" w:type="dxa"/>
          </w:tcPr>
          <w:p w14:paraId="5D106A8C" w14:textId="77777777" w:rsidR="00D40C70" w:rsidRPr="00F14D84" w:rsidRDefault="00D40C70" w:rsidP="00E6030B">
            <w:pPr>
              <w:pStyle w:val="TAL"/>
              <w:rPr>
                <w:lang w:eastAsia="ja-JP"/>
              </w:rPr>
            </w:pPr>
            <w:r w:rsidRPr="00F14D84">
              <w:t>EPS emergency attach</w:t>
            </w:r>
          </w:p>
        </w:tc>
      </w:tr>
      <w:tr w:rsidR="00D40C70" w:rsidRPr="00F14D84" w14:paraId="5C4E48C2" w14:textId="77777777" w:rsidTr="00E6030B">
        <w:trPr>
          <w:cantSplit/>
          <w:jc w:val="center"/>
        </w:trPr>
        <w:tc>
          <w:tcPr>
            <w:tcW w:w="284" w:type="dxa"/>
          </w:tcPr>
          <w:p w14:paraId="42709E4D" w14:textId="77777777" w:rsidR="00D40C70" w:rsidRPr="00F14D84" w:rsidRDefault="00D40C70" w:rsidP="00E6030B">
            <w:pPr>
              <w:pStyle w:val="TAC"/>
            </w:pPr>
            <w:r w:rsidRPr="00F14D84">
              <w:t>1</w:t>
            </w:r>
          </w:p>
        </w:tc>
        <w:tc>
          <w:tcPr>
            <w:tcW w:w="284" w:type="dxa"/>
          </w:tcPr>
          <w:p w14:paraId="7575D6B2" w14:textId="77777777" w:rsidR="00D40C70" w:rsidRPr="00F14D84" w:rsidRDefault="00D40C70" w:rsidP="00E6030B">
            <w:pPr>
              <w:pStyle w:val="TAC"/>
            </w:pPr>
            <w:r w:rsidRPr="00F14D84">
              <w:t>1</w:t>
            </w:r>
          </w:p>
        </w:tc>
        <w:tc>
          <w:tcPr>
            <w:tcW w:w="283" w:type="dxa"/>
          </w:tcPr>
          <w:p w14:paraId="44BA6BFE" w14:textId="77777777" w:rsidR="00D40C70" w:rsidRPr="00F14D84" w:rsidRDefault="00D40C70" w:rsidP="00E6030B">
            <w:pPr>
              <w:pStyle w:val="TAC"/>
            </w:pPr>
            <w:r w:rsidRPr="00F14D84">
              <w:t>1</w:t>
            </w:r>
          </w:p>
        </w:tc>
        <w:tc>
          <w:tcPr>
            <w:tcW w:w="283" w:type="dxa"/>
          </w:tcPr>
          <w:p w14:paraId="3ECDB688" w14:textId="77777777" w:rsidR="00D40C70" w:rsidRPr="00F14D84" w:rsidRDefault="00D40C70" w:rsidP="00E6030B">
            <w:pPr>
              <w:pStyle w:val="TAC"/>
            </w:pPr>
          </w:p>
        </w:tc>
        <w:tc>
          <w:tcPr>
            <w:tcW w:w="5953" w:type="dxa"/>
          </w:tcPr>
          <w:p w14:paraId="74E04F47" w14:textId="755D955C" w:rsidR="00D40C70" w:rsidRPr="00F14D84" w:rsidRDefault="001D2996" w:rsidP="00E6030B">
            <w:pPr>
              <w:pStyle w:val="TAL"/>
              <w:rPr>
                <w:lang w:eastAsia="ja-JP"/>
              </w:rPr>
            </w:pPr>
            <w:r w:rsidRPr="00F14D84">
              <w:t>disaster roaming attach</w:t>
            </w:r>
          </w:p>
        </w:tc>
      </w:tr>
      <w:tr w:rsidR="00D40C70" w:rsidRPr="00F14D84" w14:paraId="309266BC" w14:textId="77777777" w:rsidTr="00E6030B">
        <w:trPr>
          <w:cantSplit/>
          <w:jc w:val="center"/>
        </w:trPr>
        <w:tc>
          <w:tcPr>
            <w:tcW w:w="7087" w:type="dxa"/>
            <w:gridSpan w:val="5"/>
          </w:tcPr>
          <w:p w14:paraId="424A1EF5" w14:textId="77777777" w:rsidR="00D40C70" w:rsidRPr="00F14D84" w:rsidRDefault="00D40C70" w:rsidP="00E6030B">
            <w:pPr>
              <w:pStyle w:val="TAL"/>
            </w:pPr>
            <w:bookmarkStart w:id="9127" w:name="MCCQCTEMPBM_00000141"/>
          </w:p>
        </w:tc>
      </w:tr>
      <w:bookmarkEnd w:id="9127"/>
      <w:tr w:rsidR="00D40C70" w:rsidRPr="00F14D84" w14:paraId="609665F9" w14:textId="77777777" w:rsidTr="00E6030B">
        <w:trPr>
          <w:cantSplit/>
          <w:jc w:val="center"/>
        </w:trPr>
        <w:tc>
          <w:tcPr>
            <w:tcW w:w="7087" w:type="dxa"/>
            <w:gridSpan w:val="5"/>
          </w:tcPr>
          <w:p w14:paraId="7B7C09F1" w14:textId="77777777" w:rsidR="00D40C70" w:rsidRPr="00F14D84" w:rsidRDefault="00D40C70" w:rsidP="00E6030B">
            <w:pPr>
              <w:pStyle w:val="TAL"/>
            </w:pPr>
            <w:r w:rsidRPr="00F14D84">
              <w:t>All other values are unused and shall be interpreted as "EPS attach", if received by the network.</w:t>
            </w:r>
          </w:p>
        </w:tc>
      </w:tr>
      <w:tr w:rsidR="00D40C70" w:rsidRPr="00F14D84" w14:paraId="2BA91C73" w14:textId="77777777" w:rsidTr="00E6030B">
        <w:trPr>
          <w:cantSplit/>
          <w:jc w:val="center"/>
        </w:trPr>
        <w:tc>
          <w:tcPr>
            <w:tcW w:w="7087" w:type="dxa"/>
            <w:gridSpan w:val="5"/>
          </w:tcPr>
          <w:p w14:paraId="04D2F261" w14:textId="77777777" w:rsidR="00D40C70" w:rsidRPr="00F14D84" w:rsidRDefault="00D40C70" w:rsidP="00E6030B">
            <w:pPr>
              <w:pStyle w:val="TAL"/>
            </w:pPr>
            <w:bookmarkStart w:id="9128" w:name="MCCQCTEMPBM_00000142"/>
          </w:p>
        </w:tc>
      </w:tr>
      <w:bookmarkEnd w:id="9128"/>
      <w:tr w:rsidR="00D40C70" w:rsidRPr="00F14D84" w14:paraId="71136289" w14:textId="77777777" w:rsidTr="00E6030B">
        <w:trPr>
          <w:cantSplit/>
          <w:jc w:val="center"/>
        </w:trPr>
        <w:tc>
          <w:tcPr>
            <w:tcW w:w="7087" w:type="dxa"/>
            <w:gridSpan w:val="5"/>
          </w:tcPr>
          <w:p w14:paraId="11B53DE0" w14:textId="77777777" w:rsidR="00D40C70" w:rsidRPr="00F14D84" w:rsidRDefault="00D40C70" w:rsidP="00E6030B">
            <w:pPr>
              <w:pStyle w:val="TAL"/>
            </w:pPr>
            <w:proofErr w:type="spellStart"/>
            <w:r w:rsidRPr="00F14D84">
              <w:t>Bit</w:t>
            </w:r>
            <w:proofErr w:type="spellEnd"/>
            <w:r w:rsidRPr="00F14D84">
              <w:t xml:space="preserve"> 4 of octet 1 is spare and shall be coded as zero.</w:t>
            </w:r>
          </w:p>
        </w:tc>
      </w:tr>
      <w:tr w:rsidR="00D40C70" w:rsidRPr="00F14D84" w14:paraId="224D49A0" w14:textId="77777777" w:rsidTr="00E6030B">
        <w:trPr>
          <w:cantSplit/>
          <w:jc w:val="center"/>
        </w:trPr>
        <w:tc>
          <w:tcPr>
            <w:tcW w:w="7087" w:type="dxa"/>
            <w:gridSpan w:val="5"/>
          </w:tcPr>
          <w:p w14:paraId="0FB80966" w14:textId="77777777" w:rsidR="00D40C70" w:rsidRPr="00F14D84" w:rsidRDefault="00D40C70" w:rsidP="00E6030B">
            <w:pPr>
              <w:pStyle w:val="TAL"/>
            </w:pPr>
            <w:bookmarkStart w:id="9129" w:name="MCCQCTEMPBM_00000143"/>
          </w:p>
        </w:tc>
      </w:tr>
      <w:bookmarkEnd w:id="9129"/>
      <w:tr w:rsidR="00D40C70" w:rsidRPr="00F14D8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F14D84" w:rsidRDefault="00D40C70" w:rsidP="00E6030B">
            <w:pPr>
              <w:pStyle w:val="TAN"/>
            </w:pPr>
            <w:r w:rsidRPr="00F14D84">
              <w:t>NOTE:</w:t>
            </w:r>
            <w:r w:rsidRPr="00F14D84">
              <w:tab/>
              <w:t>"EPS RLOS attach" shall be interpreted as "EPS attach" by a network not supporting attach for access to RLOS.</w:t>
            </w:r>
          </w:p>
        </w:tc>
      </w:tr>
    </w:tbl>
    <w:p w14:paraId="242B9928" w14:textId="77777777" w:rsidR="00D40C70" w:rsidRPr="00F14D84" w:rsidRDefault="00D40C70" w:rsidP="00D40C70"/>
    <w:p w14:paraId="379F6295" w14:textId="77777777" w:rsidR="00D40C70" w:rsidRPr="00F14D84" w:rsidRDefault="00D40C70" w:rsidP="00295835">
      <w:pPr>
        <w:pStyle w:val="Heading4"/>
      </w:pPr>
      <w:bookmarkStart w:id="9130" w:name="_CR9_9_3_12"/>
      <w:bookmarkStart w:id="9131" w:name="_Toc20218610"/>
      <w:bookmarkStart w:id="9132" w:name="_Toc27744498"/>
      <w:bookmarkStart w:id="9133" w:name="_Toc35960072"/>
      <w:bookmarkStart w:id="9134" w:name="_Toc45203510"/>
      <w:bookmarkStart w:id="9135" w:name="_Toc45700886"/>
      <w:bookmarkStart w:id="9136" w:name="_Toc51920622"/>
      <w:bookmarkStart w:id="9137" w:name="_Toc68251682"/>
      <w:bookmarkStart w:id="9138" w:name="_Toc209861606"/>
      <w:bookmarkEnd w:id="9130"/>
      <w:r w:rsidRPr="00F14D84">
        <w:t>9.9.3.12</w:t>
      </w:r>
      <w:r w:rsidRPr="00F14D84">
        <w:tab/>
        <w:t>EPS mobile identity</w:t>
      </w:r>
      <w:bookmarkEnd w:id="9131"/>
      <w:bookmarkEnd w:id="9132"/>
      <w:bookmarkEnd w:id="9133"/>
      <w:bookmarkEnd w:id="9134"/>
      <w:bookmarkEnd w:id="9135"/>
      <w:bookmarkEnd w:id="9136"/>
      <w:bookmarkEnd w:id="9137"/>
      <w:bookmarkEnd w:id="9138"/>
    </w:p>
    <w:p w14:paraId="7895B9CE" w14:textId="77777777" w:rsidR="00D40C70" w:rsidRPr="00F14D84" w:rsidRDefault="00D40C70" w:rsidP="00D40C70">
      <w:r w:rsidRPr="00F14D84">
        <w:t>The purpose of the EPS mobile identity information element is to provide either the IMSI, the GUTI or the IMEI.</w:t>
      </w:r>
    </w:p>
    <w:p w14:paraId="2305FF36" w14:textId="77777777" w:rsidR="00D40C70" w:rsidRPr="00F14D84" w:rsidRDefault="00D40C70" w:rsidP="00D40C70">
      <w:r w:rsidRPr="00F14D84">
        <w:t>The EPS mobile identity information element is coded as shown in figures 9.9.3.12.1 and 9.9.3.12.2 and table 9.9.3.12.1.</w:t>
      </w:r>
    </w:p>
    <w:p w14:paraId="381C7955" w14:textId="77777777" w:rsidR="00D40C70" w:rsidRPr="00F14D84" w:rsidRDefault="00D40C70" w:rsidP="00D40C70">
      <w:r w:rsidRPr="00F14D84">
        <w:t>The EPS mobile identity is a type 4 information element with a minimum length of 3 octets and a maximum length of 13 octets.</w:t>
      </w:r>
    </w:p>
    <w:p w14:paraId="37678CFE"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7278EA90" w14:textId="77777777" w:rsidTr="00E6030B">
        <w:trPr>
          <w:cantSplit/>
          <w:jc w:val="center"/>
        </w:trPr>
        <w:tc>
          <w:tcPr>
            <w:tcW w:w="709" w:type="dxa"/>
            <w:tcBorders>
              <w:top w:val="nil"/>
              <w:left w:val="nil"/>
              <w:bottom w:val="nil"/>
              <w:right w:val="nil"/>
            </w:tcBorders>
          </w:tcPr>
          <w:p w14:paraId="1A98C152" w14:textId="77777777" w:rsidR="00D40C70" w:rsidRPr="00F14D84" w:rsidRDefault="00D40C70" w:rsidP="00E6030B">
            <w:pPr>
              <w:pStyle w:val="TH"/>
            </w:pPr>
            <w:r w:rsidRPr="00F14D84">
              <w:t>8</w:t>
            </w:r>
          </w:p>
        </w:tc>
        <w:tc>
          <w:tcPr>
            <w:tcW w:w="709" w:type="dxa"/>
            <w:tcBorders>
              <w:top w:val="nil"/>
              <w:left w:val="nil"/>
              <w:bottom w:val="nil"/>
              <w:right w:val="nil"/>
            </w:tcBorders>
          </w:tcPr>
          <w:p w14:paraId="713D207B" w14:textId="77777777" w:rsidR="00D40C70" w:rsidRPr="00F14D84" w:rsidRDefault="00D40C70" w:rsidP="00E6030B">
            <w:pPr>
              <w:pStyle w:val="TH"/>
            </w:pPr>
            <w:r w:rsidRPr="00F14D84">
              <w:t>7</w:t>
            </w:r>
          </w:p>
        </w:tc>
        <w:tc>
          <w:tcPr>
            <w:tcW w:w="709" w:type="dxa"/>
            <w:tcBorders>
              <w:top w:val="nil"/>
              <w:left w:val="nil"/>
              <w:bottom w:val="nil"/>
              <w:right w:val="nil"/>
            </w:tcBorders>
          </w:tcPr>
          <w:p w14:paraId="511409A4" w14:textId="77777777" w:rsidR="00D40C70" w:rsidRPr="00F14D84" w:rsidRDefault="00D40C70" w:rsidP="00E6030B">
            <w:pPr>
              <w:pStyle w:val="TH"/>
            </w:pPr>
            <w:r w:rsidRPr="00F14D84">
              <w:t>6</w:t>
            </w:r>
          </w:p>
        </w:tc>
        <w:tc>
          <w:tcPr>
            <w:tcW w:w="709" w:type="dxa"/>
            <w:tcBorders>
              <w:top w:val="nil"/>
              <w:left w:val="nil"/>
              <w:bottom w:val="nil"/>
              <w:right w:val="nil"/>
            </w:tcBorders>
          </w:tcPr>
          <w:p w14:paraId="08C2B545" w14:textId="77777777" w:rsidR="00D40C70" w:rsidRPr="00F14D84" w:rsidRDefault="00D40C70" w:rsidP="00E6030B">
            <w:pPr>
              <w:pStyle w:val="TH"/>
            </w:pPr>
            <w:r w:rsidRPr="00F14D84">
              <w:t>5</w:t>
            </w:r>
          </w:p>
        </w:tc>
        <w:tc>
          <w:tcPr>
            <w:tcW w:w="709" w:type="dxa"/>
            <w:tcBorders>
              <w:top w:val="nil"/>
              <w:left w:val="nil"/>
              <w:bottom w:val="nil"/>
              <w:right w:val="nil"/>
            </w:tcBorders>
          </w:tcPr>
          <w:p w14:paraId="30B0BFA1" w14:textId="77777777" w:rsidR="00D40C70" w:rsidRPr="00F14D84" w:rsidRDefault="00D40C70" w:rsidP="00E6030B">
            <w:pPr>
              <w:pStyle w:val="TH"/>
            </w:pPr>
            <w:r w:rsidRPr="00F14D84">
              <w:t>4</w:t>
            </w:r>
          </w:p>
        </w:tc>
        <w:tc>
          <w:tcPr>
            <w:tcW w:w="709" w:type="dxa"/>
            <w:tcBorders>
              <w:top w:val="nil"/>
              <w:left w:val="nil"/>
              <w:bottom w:val="nil"/>
              <w:right w:val="nil"/>
            </w:tcBorders>
          </w:tcPr>
          <w:p w14:paraId="07B459BC" w14:textId="77777777" w:rsidR="00D40C70" w:rsidRPr="00F14D84" w:rsidRDefault="00D40C70" w:rsidP="00E6030B">
            <w:pPr>
              <w:pStyle w:val="TH"/>
            </w:pPr>
            <w:r w:rsidRPr="00F14D84">
              <w:t>3</w:t>
            </w:r>
          </w:p>
        </w:tc>
        <w:tc>
          <w:tcPr>
            <w:tcW w:w="709" w:type="dxa"/>
            <w:tcBorders>
              <w:top w:val="nil"/>
              <w:left w:val="nil"/>
              <w:bottom w:val="nil"/>
              <w:right w:val="nil"/>
            </w:tcBorders>
          </w:tcPr>
          <w:p w14:paraId="2CE33766" w14:textId="77777777" w:rsidR="00D40C70" w:rsidRPr="00F14D84" w:rsidRDefault="00D40C70" w:rsidP="00E6030B">
            <w:pPr>
              <w:pStyle w:val="TH"/>
            </w:pPr>
            <w:r w:rsidRPr="00F14D84">
              <w:t>2</w:t>
            </w:r>
          </w:p>
        </w:tc>
        <w:tc>
          <w:tcPr>
            <w:tcW w:w="709" w:type="dxa"/>
            <w:tcBorders>
              <w:top w:val="nil"/>
              <w:left w:val="nil"/>
              <w:bottom w:val="nil"/>
              <w:right w:val="nil"/>
            </w:tcBorders>
          </w:tcPr>
          <w:p w14:paraId="23D0FD14" w14:textId="77777777" w:rsidR="00D40C70" w:rsidRPr="00F14D84" w:rsidRDefault="00D40C70" w:rsidP="00E6030B">
            <w:pPr>
              <w:pStyle w:val="TH"/>
            </w:pPr>
            <w:r w:rsidRPr="00F14D84">
              <w:t>1</w:t>
            </w:r>
          </w:p>
        </w:tc>
        <w:tc>
          <w:tcPr>
            <w:tcW w:w="1134" w:type="dxa"/>
            <w:tcBorders>
              <w:top w:val="nil"/>
              <w:left w:val="nil"/>
              <w:bottom w:val="nil"/>
              <w:right w:val="nil"/>
            </w:tcBorders>
          </w:tcPr>
          <w:p w14:paraId="2389A483" w14:textId="77777777" w:rsidR="00D40C70" w:rsidRPr="00F14D84" w:rsidRDefault="00D40C70" w:rsidP="00E6030B">
            <w:pPr>
              <w:pStyle w:val="TH"/>
            </w:pPr>
          </w:p>
        </w:tc>
      </w:tr>
      <w:tr w:rsidR="00D40C70" w:rsidRPr="00F14D8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F14D84" w:rsidRDefault="00D40C70" w:rsidP="00E6030B">
            <w:pPr>
              <w:pStyle w:val="TAC"/>
            </w:pPr>
            <w:r w:rsidRPr="00F14D84">
              <w:t>EPS mobile identity IEI</w:t>
            </w:r>
          </w:p>
        </w:tc>
        <w:tc>
          <w:tcPr>
            <w:tcW w:w="1134" w:type="dxa"/>
            <w:tcBorders>
              <w:top w:val="nil"/>
              <w:left w:val="nil"/>
              <w:bottom w:val="nil"/>
              <w:right w:val="nil"/>
            </w:tcBorders>
          </w:tcPr>
          <w:p w14:paraId="51045E2F" w14:textId="77777777" w:rsidR="00D40C70" w:rsidRPr="00F14D84" w:rsidRDefault="00D40C70" w:rsidP="00E6030B">
            <w:pPr>
              <w:pStyle w:val="TAL"/>
            </w:pPr>
            <w:r w:rsidRPr="00F14D84">
              <w:t>octet 1</w:t>
            </w:r>
          </w:p>
        </w:tc>
      </w:tr>
      <w:tr w:rsidR="00D40C70" w:rsidRPr="00F14D8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F14D84" w:rsidRDefault="00D40C70" w:rsidP="00E6030B">
            <w:pPr>
              <w:pStyle w:val="TAC"/>
            </w:pPr>
          </w:p>
          <w:p w14:paraId="0B981048" w14:textId="77777777" w:rsidR="00D40C70" w:rsidRPr="00F14D84" w:rsidRDefault="00D40C70" w:rsidP="00E6030B">
            <w:pPr>
              <w:pStyle w:val="TAC"/>
            </w:pPr>
            <w:r w:rsidRPr="00F14D84">
              <w:t>Length of EPS mobile identity contents</w:t>
            </w:r>
          </w:p>
        </w:tc>
        <w:tc>
          <w:tcPr>
            <w:tcW w:w="1134" w:type="dxa"/>
            <w:tcBorders>
              <w:top w:val="nil"/>
              <w:left w:val="nil"/>
              <w:bottom w:val="nil"/>
              <w:right w:val="nil"/>
            </w:tcBorders>
          </w:tcPr>
          <w:p w14:paraId="63B54CBB" w14:textId="77777777" w:rsidR="00D40C70" w:rsidRPr="00F14D84" w:rsidRDefault="00D40C70" w:rsidP="00E6030B">
            <w:pPr>
              <w:pStyle w:val="TAL"/>
            </w:pPr>
          </w:p>
          <w:p w14:paraId="3D4D9313" w14:textId="77777777" w:rsidR="00D40C70" w:rsidRPr="00F14D84" w:rsidRDefault="00D40C70" w:rsidP="00E6030B">
            <w:pPr>
              <w:pStyle w:val="TAL"/>
            </w:pPr>
            <w:r w:rsidRPr="00F14D84">
              <w:t>octet 2</w:t>
            </w:r>
          </w:p>
        </w:tc>
      </w:tr>
      <w:tr w:rsidR="00D40C70" w:rsidRPr="00F14D8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F14D84" w:rsidRDefault="00D40C70" w:rsidP="00E6030B">
            <w:pPr>
              <w:pStyle w:val="TAC"/>
            </w:pPr>
            <w:r w:rsidRPr="00F14D84">
              <w:t>1</w:t>
            </w:r>
          </w:p>
        </w:tc>
        <w:tc>
          <w:tcPr>
            <w:tcW w:w="709" w:type="dxa"/>
            <w:tcBorders>
              <w:top w:val="single" w:sz="4" w:space="0" w:color="auto"/>
              <w:left w:val="nil"/>
              <w:bottom w:val="nil"/>
              <w:right w:val="nil"/>
            </w:tcBorders>
          </w:tcPr>
          <w:p w14:paraId="5F4AC587" w14:textId="77777777" w:rsidR="00D40C70" w:rsidRPr="00F14D84" w:rsidRDefault="00D40C70" w:rsidP="00E6030B">
            <w:pPr>
              <w:pStyle w:val="TAC"/>
            </w:pPr>
            <w:r w:rsidRPr="00F14D84">
              <w:t>1</w:t>
            </w:r>
          </w:p>
        </w:tc>
        <w:tc>
          <w:tcPr>
            <w:tcW w:w="709" w:type="dxa"/>
            <w:tcBorders>
              <w:top w:val="single" w:sz="4" w:space="0" w:color="auto"/>
              <w:left w:val="nil"/>
              <w:bottom w:val="nil"/>
              <w:right w:val="nil"/>
            </w:tcBorders>
          </w:tcPr>
          <w:p w14:paraId="5288A91A" w14:textId="77777777" w:rsidR="00D40C70" w:rsidRPr="00F14D84" w:rsidRDefault="00D40C70" w:rsidP="00E6030B">
            <w:pPr>
              <w:pStyle w:val="TAC"/>
            </w:pPr>
            <w:r w:rsidRPr="00F14D84">
              <w:t>1</w:t>
            </w:r>
          </w:p>
        </w:tc>
        <w:tc>
          <w:tcPr>
            <w:tcW w:w="709" w:type="dxa"/>
            <w:tcBorders>
              <w:top w:val="single" w:sz="4" w:space="0" w:color="auto"/>
              <w:left w:val="nil"/>
              <w:right w:val="single" w:sz="4" w:space="0" w:color="auto"/>
            </w:tcBorders>
          </w:tcPr>
          <w:p w14:paraId="5FCC3B36" w14:textId="77777777" w:rsidR="00D40C70" w:rsidRPr="00F14D84" w:rsidRDefault="00D40C70" w:rsidP="00E6030B">
            <w:pPr>
              <w:pStyle w:val="TAC"/>
            </w:pPr>
            <w:r w:rsidRPr="00F14D84">
              <w:t>1</w:t>
            </w:r>
          </w:p>
        </w:tc>
        <w:tc>
          <w:tcPr>
            <w:tcW w:w="709" w:type="dxa"/>
            <w:tcBorders>
              <w:top w:val="single" w:sz="4" w:space="0" w:color="auto"/>
              <w:right w:val="single" w:sz="4" w:space="0" w:color="auto"/>
            </w:tcBorders>
          </w:tcPr>
          <w:p w14:paraId="39086E9E" w14:textId="77777777" w:rsidR="00D40C70" w:rsidRPr="00F14D84" w:rsidRDefault="00D40C70" w:rsidP="00E6030B">
            <w:pPr>
              <w:pStyle w:val="TAC"/>
            </w:pPr>
            <w:r w:rsidRPr="00F14D84">
              <w:t>odd/</w:t>
            </w:r>
          </w:p>
          <w:p w14:paraId="138881BC" w14:textId="77777777" w:rsidR="00D40C70" w:rsidRPr="00F14D84" w:rsidRDefault="00D40C70" w:rsidP="00E6030B">
            <w:pPr>
              <w:pStyle w:val="TAC"/>
            </w:pPr>
            <w:r w:rsidRPr="00F14D84">
              <w:t>even</w:t>
            </w:r>
          </w:p>
          <w:p w14:paraId="76E5D712" w14:textId="77777777" w:rsidR="00D40C70" w:rsidRPr="00F14D84" w:rsidRDefault="00D40C70" w:rsidP="00E6030B">
            <w:pPr>
              <w:pStyle w:val="TAC"/>
            </w:pPr>
            <w:proofErr w:type="spellStart"/>
            <w:r w:rsidRPr="00F14D84">
              <w:t>indic</w:t>
            </w:r>
            <w:proofErr w:type="spellEnd"/>
          </w:p>
        </w:tc>
        <w:tc>
          <w:tcPr>
            <w:tcW w:w="2127" w:type="dxa"/>
            <w:gridSpan w:val="3"/>
            <w:tcBorders>
              <w:top w:val="single" w:sz="4" w:space="0" w:color="auto"/>
              <w:right w:val="single" w:sz="4" w:space="0" w:color="auto"/>
            </w:tcBorders>
          </w:tcPr>
          <w:p w14:paraId="6A78BC35" w14:textId="77777777" w:rsidR="00D40C70" w:rsidRPr="00F14D84" w:rsidRDefault="00D40C70" w:rsidP="00E6030B">
            <w:pPr>
              <w:pStyle w:val="TAC"/>
            </w:pPr>
            <w:r w:rsidRPr="00F14D84">
              <w:t>Type of identity</w:t>
            </w:r>
          </w:p>
        </w:tc>
        <w:tc>
          <w:tcPr>
            <w:tcW w:w="1134" w:type="dxa"/>
            <w:tcBorders>
              <w:top w:val="nil"/>
              <w:left w:val="nil"/>
              <w:bottom w:val="nil"/>
              <w:right w:val="nil"/>
            </w:tcBorders>
          </w:tcPr>
          <w:p w14:paraId="34D92209" w14:textId="77777777" w:rsidR="00D40C70" w:rsidRPr="00F14D84" w:rsidRDefault="00D40C70" w:rsidP="00E6030B">
            <w:pPr>
              <w:pStyle w:val="TAL"/>
            </w:pPr>
          </w:p>
          <w:p w14:paraId="08FB7283" w14:textId="77777777" w:rsidR="00D40C70" w:rsidRPr="00F14D84" w:rsidRDefault="00D40C70" w:rsidP="00E6030B">
            <w:pPr>
              <w:pStyle w:val="TAL"/>
            </w:pPr>
            <w:r w:rsidRPr="00F14D84">
              <w:t>octet 3</w:t>
            </w:r>
          </w:p>
        </w:tc>
      </w:tr>
      <w:tr w:rsidR="00D40C70" w:rsidRPr="00F14D84" w14:paraId="71BBA70D" w14:textId="77777777" w:rsidTr="00E6030B">
        <w:trPr>
          <w:cantSplit/>
          <w:jc w:val="center"/>
        </w:trPr>
        <w:tc>
          <w:tcPr>
            <w:tcW w:w="2836" w:type="dxa"/>
            <w:gridSpan w:val="4"/>
          </w:tcPr>
          <w:p w14:paraId="02C32CAD" w14:textId="77777777" w:rsidR="00D40C70" w:rsidRPr="00F14D84" w:rsidRDefault="00D40C70" w:rsidP="00E6030B">
            <w:pPr>
              <w:pStyle w:val="TAC"/>
            </w:pPr>
          </w:p>
          <w:p w14:paraId="1495A52B" w14:textId="77777777" w:rsidR="00D40C70" w:rsidRPr="00F14D84" w:rsidRDefault="00D40C70" w:rsidP="00E6030B">
            <w:pPr>
              <w:pStyle w:val="TAC"/>
            </w:pPr>
            <w:r w:rsidRPr="00F14D84">
              <w:t>MCC digit 2</w:t>
            </w:r>
          </w:p>
        </w:tc>
        <w:tc>
          <w:tcPr>
            <w:tcW w:w="2836" w:type="dxa"/>
            <w:gridSpan w:val="4"/>
            <w:tcBorders>
              <w:right w:val="single" w:sz="4" w:space="0" w:color="auto"/>
            </w:tcBorders>
          </w:tcPr>
          <w:p w14:paraId="4BEE1E91" w14:textId="77777777" w:rsidR="00D40C70" w:rsidRPr="00F14D84" w:rsidRDefault="00D40C70" w:rsidP="00E6030B">
            <w:pPr>
              <w:pStyle w:val="TAC"/>
            </w:pPr>
          </w:p>
          <w:p w14:paraId="09177726" w14:textId="77777777" w:rsidR="00D40C70" w:rsidRPr="00F14D84" w:rsidRDefault="00D40C70" w:rsidP="00E6030B">
            <w:pPr>
              <w:pStyle w:val="TAC"/>
            </w:pPr>
            <w:r w:rsidRPr="00F14D84">
              <w:t>MCC digit 1</w:t>
            </w:r>
          </w:p>
        </w:tc>
        <w:tc>
          <w:tcPr>
            <w:tcW w:w="1134" w:type="dxa"/>
            <w:tcBorders>
              <w:top w:val="nil"/>
              <w:left w:val="nil"/>
              <w:bottom w:val="nil"/>
              <w:right w:val="nil"/>
            </w:tcBorders>
          </w:tcPr>
          <w:p w14:paraId="64429171" w14:textId="77777777" w:rsidR="00D40C70" w:rsidRPr="00F14D84" w:rsidRDefault="00D40C70" w:rsidP="00E6030B">
            <w:pPr>
              <w:pStyle w:val="TAL"/>
            </w:pPr>
          </w:p>
          <w:p w14:paraId="68D2956F" w14:textId="77777777" w:rsidR="00D40C70" w:rsidRPr="00F14D84" w:rsidRDefault="00D40C70" w:rsidP="00E6030B">
            <w:pPr>
              <w:pStyle w:val="TAL"/>
            </w:pPr>
            <w:r w:rsidRPr="00F14D84">
              <w:t>octet 4</w:t>
            </w:r>
          </w:p>
        </w:tc>
      </w:tr>
      <w:tr w:rsidR="00D40C70" w:rsidRPr="00F14D84" w14:paraId="27B5B784" w14:textId="77777777" w:rsidTr="00E6030B">
        <w:trPr>
          <w:cantSplit/>
          <w:jc w:val="center"/>
        </w:trPr>
        <w:tc>
          <w:tcPr>
            <w:tcW w:w="2836" w:type="dxa"/>
            <w:gridSpan w:val="4"/>
          </w:tcPr>
          <w:p w14:paraId="470494DC" w14:textId="77777777" w:rsidR="00D40C70" w:rsidRPr="00F14D84" w:rsidRDefault="00D40C70" w:rsidP="00E6030B">
            <w:pPr>
              <w:pStyle w:val="TAC"/>
            </w:pPr>
          </w:p>
          <w:p w14:paraId="15CF8E92" w14:textId="77777777" w:rsidR="00D40C70" w:rsidRPr="00F14D84" w:rsidRDefault="00D40C70" w:rsidP="00E6030B">
            <w:pPr>
              <w:pStyle w:val="TAC"/>
            </w:pPr>
            <w:r w:rsidRPr="00F14D84">
              <w:t>MNC digit 3</w:t>
            </w:r>
          </w:p>
        </w:tc>
        <w:tc>
          <w:tcPr>
            <w:tcW w:w="2836" w:type="dxa"/>
            <w:gridSpan w:val="4"/>
            <w:tcBorders>
              <w:right w:val="single" w:sz="4" w:space="0" w:color="auto"/>
            </w:tcBorders>
          </w:tcPr>
          <w:p w14:paraId="569D37ED" w14:textId="77777777" w:rsidR="00D40C70" w:rsidRPr="00F14D84" w:rsidRDefault="00D40C70" w:rsidP="00E6030B">
            <w:pPr>
              <w:pStyle w:val="TAC"/>
            </w:pPr>
          </w:p>
          <w:p w14:paraId="68776479" w14:textId="77777777" w:rsidR="00D40C70" w:rsidRPr="00F14D84" w:rsidRDefault="00D40C70" w:rsidP="00E6030B">
            <w:pPr>
              <w:pStyle w:val="TAC"/>
            </w:pPr>
            <w:r w:rsidRPr="00F14D84">
              <w:t>MCC digit 3</w:t>
            </w:r>
          </w:p>
        </w:tc>
        <w:tc>
          <w:tcPr>
            <w:tcW w:w="1134" w:type="dxa"/>
            <w:tcBorders>
              <w:top w:val="nil"/>
              <w:left w:val="nil"/>
              <w:bottom w:val="nil"/>
              <w:right w:val="nil"/>
            </w:tcBorders>
          </w:tcPr>
          <w:p w14:paraId="47566CF1" w14:textId="77777777" w:rsidR="00D40C70" w:rsidRPr="00F14D84" w:rsidRDefault="00D40C70" w:rsidP="00E6030B">
            <w:pPr>
              <w:pStyle w:val="TAL"/>
            </w:pPr>
          </w:p>
          <w:p w14:paraId="599E4479" w14:textId="77777777" w:rsidR="00D40C70" w:rsidRPr="00F14D84" w:rsidRDefault="00D40C70" w:rsidP="00E6030B">
            <w:pPr>
              <w:pStyle w:val="TAL"/>
            </w:pPr>
            <w:r w:rsidRPr="00F14D84">
              <w:t>octet 5</w:t>
            </w:r>
          </w:p>
        </w:tc>
      </w:tr>
      <w:tr w:rsidR="00D40C70" w:rsidRPr="00F14D84" w14:paraId="75850279" w14:textId="77777777" w:rsidTr="00E6030B">
        <w:trPr>
          <w:cantSplit/>
          <w:jc w:val="center"/>
        </w:trPr>
        <w:tc>
          <w:tcPr>
            <w:tcW w:w="2836" w:type="dxa"/>
            <w:gridSpan w:val="4"/>
          </w:tcPr>
          <w:p w14:paraId="014E0977" w14:textId="77777777" w:rsidR="00D40C70" w:rsidRPr="00F14D84" w:rsidRDefault="00D40C70" w:rsidP="00E6030B">
            <w:pPr>
              <w:pStyle w:val="TAC"/>
            </w:pPr>
          </w:p>
          <w:p w14:paraId="29CDCAC9" w14:textId="77777777" w:rsidR="00D40C70" w:rsidRPr="00F14D84" w:rsidRDefault="00D40C70" w:rsidP="00E6030B">
            <w:pPr>
              <w:pStyle w:val="TAC"/>
            </w:pPr>
            <w:r w:rsidRPr="00F14D84">
              <w:t>MNC digit 2</w:t>
            </w:r>
          </w:p>
        </w:tc>
        <w:tc>
          <w:tcPr>
            <w:tcW w:w="2836" w:type="dxa"/>
            <w:gridSpan w:val="4"/>
            <w:tcBorders>
              <w:right w:val="single" w:sz="4" w:space="0" w:color="auto"/>
            </w:tcBorders>
          </w:tcPr>
          <w:p w14:paraId="56E94F78" w14:textId="77777777" w:rsidR="00D40C70" w:rsidRPr="00F14D84" w:rsidRDefault="00D40C70" w:rsidP="00E6030B">
            <w:pPr>
              <w:pStyle w:val="TAC"/>
            </w:pPr>
          </w:p>
          <w:p w14:paraId="4F9A9AC1" w14:textId="77777777" w:rsidR="00D40C70" w:rsidRPr="00F14D84" w:rsidRDefault="00D40C70" w:rsidP="00E6030B">
            <w:pPr>
              <w:pStyle w:val="TAC"/>
            </w:pPr>
            <w:r w:rsidRPr="00F14D84">
              <w:t>MNC digit 1</w:t>
            </w:r>
          </w:p>
        </w:tc>
        <w:tc>
          <w:tcPr>
            <w:tcW w:w="1134" w:type="dxa"/>
            <w:tcBorders>
              <w:top w:val="nil"/>
              <w:left w:val="nil"/>
              <w:bottom w:val="nil"/>
              <w:right w:val="nil"/>
            </w:tcBorders>
          </w:tcPr>
          <w:p w14:paraId="792FAC56" w14:textId="77777777" w:rsidR="00D40C70" w:rsidRPr="00F14D84" w:rsidRDefault="00D40C70" w:rsidP="00E6030B">
            <w:pPr>
              <w:pStyle w:val="TAL"/>
            </w:pPr>
          </w:p>
          <w:p w14:paraId="34F3515C" w14:textId="77777777" w:rsidR="00D40C70" w:rsidRPr="00F14D84" w:rsidRDefault="00D40C70" w:rsidP="00E6030B">
            <w:pPr>
              <w:pStyle w:val="TAL"/>
            </w:pPr>
            <w:r w:rsidRPr="00F14D84">
              <w:t>octet 6</w:t>
            </w:r>
          </w:p>
        </w:tc>
      </w:tr>
      <w:tr w:rsidR="00D40C70" w:rsidRPr="00F14D84" w14:paraId="6F1FC0A6" w14:textId="77777777" w:rsidTr="00E6030B">
        <w:trPr>
          <w:cantSplit/>
          <w:jc w:val="center"/>
        </w:trPr>
        <w:tc>
          <w:tcPr>
            <w:tcW w:w="5672" w:type="dxa"/>
            <w:gridSpan w:val="8"/>
            <w:tcBorders>
              <w:right w:val="single" w:sz="4" w:space="0" w:color="auto"/>
            </w:tcBorders>
          </w:tcPr>
          <w:p w14:paraId="0ABCC3D0" w14:textId="77777777" w:rsidR="00D40C70" w:rsidRPr="00F14D84" w:rsidRDefault="00D40C70" w:rsidP="00E6030B">
            <w:pPr>
              <w:pStyle w:val="TAC"/>
            </w:pPr>
          </w:p>
          <w:p w14:paraId="06B0ACC0" w14:textId="77777777" w:rsidR="00D40C70" w:rsidRPr="00F14D84" w:rsidRDefault="00D40C70" w:rsidP="00E6030B">
            <w:pPr>
              <w:pStyle w:val="TAC"/>
            </w:pPr>
            <w:r w:rsidRPr="00F14D84">
              <w:t>MME Group ID</w:t>
            </w:r>
          </w:p>
        </w:tc>
        <w:tc>
          <w:tcPr>
            <w:tcW w:w="1134" w:type="dxa"/>
            <w:tcBorders>
              <w:top w:val="nil"/>
              <w:left w:val="nil"/>
              <w:bottom w:val="nil"/>
              <w:right w:val="nil"/>
            </w:tcBorders>
          </w:tcPr>
          <w:p w14:paraId="42DFFF57" w14:textId="77777777" w:rsidR="00D40C70" w:rsidRPr="00F14D84" w:rsidRDefault="00D40C70" w:rsidP="00E6030B">
            <w:pPr>
              <w:pStyle w:val="TAL"/>
            </w:pPr>
          </w:p>
          <w:p w14:paraId="26539249" w14:textId="77777777" w:rsidR="00D40C70" w:rsidRPr="00F14D84" w:rsidRDefault="00D40C70" w:rsidP="00E6030B">
            <w:pPr>
              <w:pStyle w:val="TAL"/>
            </w:pPr>
            <w:r w:rsidRPr="00F14D84">
              <w:t>octet 7</w:t>
            </w:r>
          </w:p>
        </w:tc>
      </w:tr>
      <w:tr w:rsidR="00D40C70" w:rsidRPr="00F14D84" w14:paraId="728CB1FC" w14:textId="77777777" w:rsidTr="00E6030B">
        <w:trPr>
          <w:cantSplit/>
          <w:jc w:val="center"/>
        </w:trPr>
        <w:tc>
          <w:tcPr>
            <w:tcW w:w="5672" w:type="dxa"/>
            <w:gridSpan w:val="8"/>
            <w:tcBorders>
              <w:right w:val="single" w:sz="4" w:space="0" w:color="auto"/>
            </w:tcBorders>
          </w:tcPr>
          <w:p w14:paraId="302EA11C" w14:textId="77777777" w:rsidR="00D40C70" w:rsidRPr="00F14D84" w:rsidRDefault="00D40C70" w:rsidP="00E6030B">
            <w:pPr>
              <w:pStyle w:val="TAC"/>
            </w:pPr>
          </w:p>
          <w:p w14:paraId="07E76BF1" w14:textId="77777777" w:rsidR="00D40C70" w:rsidRPr="00F14D84" w:rsidRDefault="00D40C70" w:rsidP="00E6030B">
            <w:pPr>
              <w:pStyle w:val="TAC"/>
            </w:pPr>
            <w:r w:rsidRPr="00F14D84">
              <w:t>MME Group ID (continued)</w:t>
            </w:r>
          </w:p>
        </w:tc>
        <w:tc>
          <w:tcPr>
            <w:tcW w:w="1134" w:type="dxa"/>
            <w:tcBorders>
              <w:top w:val="nil"/>
              <w:left w:val="nil"/>
              <w:bottom w:val="nil"/>
              <w:right w:val="nil"/>
            </w:tcBorders>
          </w:tcPr>
          <w:p w14:paraId="5424BBF0" w14:textId="77777777" w:rsidR="00D40C70" w:rsidRPr="00F14D84" w:rsidRDefault="00D40C70" w:rsidP="00E6030B">
            <w:pPr>
              <w:pStyle w:val="TAL"/>
            </w:pPr>
          </w:p>
          <w:p w14:paraId="204AD9A7" w14:textId="77777777" w:rsidR="00D40C70" w:rsidRPr="00F14D84" w:rsidRDefault="00D40C70" w:rsidP="00E6030B">
            <w:pPr>
              <w:pStyle w:val="TAL"/>
            </w:pPr>
            <w:r w:rsidRPr="00F14D84">
              <w:t>octet 8</w:t>
            </w:r>
          </w:p>
        </w:tc>
      </w:tr>
      <w:tr w:rsidR="00D40C70" w:rsidRPr="00F14D8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F14D84" w:rsidRDefault="00D40C70" w:rsidP="00E6030B">
            <w:pPr>
              <w:pStyle w:val="TAC"/>
            </w:pPr>
          </w:p>
          <w:p w14:paraId="5F609928" w14:textId="77777777" w:rsidR="00D40C70" w:rsidRPr="00F14D84" w:rsidRDefault="00D40C70" w:rsidP="00E6030B">
            <w:pPr>
              <w:pStyle w:val="TAC"/>
            </w:pPr>
            <w:r w:rsidRPr="00F14D84">
              <w:t>MME Code</w:t>
            </w:r>
          </w:p>
        </w:tc>
        <w:tc>
          <w:tcPr>
            <w:tcW w:w="1134" w:type="dxa"/>
            <w:tcBorders>
              <w:top w:val="nil"/>
              <w:left w:val="nil"/>
              <w:bottom w:val="nil"/>
              <w:right w:val="nil"/>
            </w:tcBorders>
          </w:tcPr>
          <w:p w14:paraId="17E07D7C" w14:textId="77777777" w:rsidR="00D40C70" w:rsidRPr="00F14D84" w:rsidRDefault="00D40C70" w:rsidP="00E6030B">
            <w:pPr>
              <w:pStyle w:val="TAL"/>
            </w:pPr>
          </w:p>
          <w:p w14:paraId="1A3AAB62" w14:textId="77777777" w:rsidR="00D40C70" w:rsidRPr="00F14D84" w:rsidRDefault="00D40C70" w:rsidP="00E6030B">
            <w:pPr>
              <w:pStyle w:val="TAL"/>
            </w:pPr>
            <w:r w:rsidRPr="00F14D84">
              <w:t>octet 9</w:t>
            </w:r>
          </w:p>
        </w:tc>
      </w:tr>
      <w:tr w:rsidR="00D40C70" w:rsidRPr="00F14D8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F14D84" w:rsidRDefault="00D40C70" w:rsidP="00E6030B">
            <w:pPr>
              <w:pStyle w:val="TAC"/>
            </w:pPr>
          </w:p>
          <w:p w14:paraId="3F03B297" w14:textId="77777777" w:rsidR="00D40C70" w:rsidRPr="00F14D84" w:rsidRDefault="00D40C70" w:rsidP="00E6030B">
            <w:pPr>
              <w:pStyle w:val="TAC"/>
            </w:pPr>
            <w:r w:rsidRPr="00F14D84">
              <w:t>M-TMSI</w:t>
            </w:r>
          </w:p>
        </w:tc>
        <w:tc>
          <w:tcPr>
            <w:tcW w:w="1134" w:type="dxa"/>
            <w:tcBorders>
              <w:top w:val="nil"/>
              <w:left w:val="nil"/>
              <w:bottom w:val="nil"/>
              <w:right w:val="nil"/>
            </w:tcBorders>
          </w:tcPr>
          <w:p w14:paraId="0BE72AD8" w14:textId="77777777" w:rsidR="00D40C70" w:rsidRPr="00F14D84" w:rsidRDefault="00D40C70" w:rsidP="00E6030B">
            <w:pPr>
              <w:pStyle w:val="TAL"/>
            </w:pPr>
          </w:p>
          <w:p w14:paraId="3E635332" w14:textId="77777777" w:rsidR="00D40C70" w:rsidRPr="00F14D84" w:rsidRDefault="00D40C70" w:rsidP="00E6030B">
            <w:pPr>
              <w:pStyle w:val="TAL"/>
            </w:pPr>
            <w:r w:rsidRPr="00F14D84">
              <w:t>octet 10</w:t>
            </w:r>
          </w:p>
        </w:tc>
      </w:tr>
      <w:tr w:rsidR="00D40C70" w:rsidRPr="00F14D8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F14D84" w:rsidRDefault="00D40C70" w:rsidP="00E6030B">
            <w:pPr>
              <w:pStyle w:val="TAC"/>
            </w:pPr>
          </w:p>
          <w:p w14:paraId="0F2DCD4D" w14:textId="77777777" w:rsidR="00D40C70" w:rsidRPr="00F14D84" w:rsidRDefault="00D40C70" w:rsidP="00E6030B">
            <w:pPr>
              <w:pStyle w:val="TAC"/>
            </w:pPr>
            <w:r w:rsidRPr="00F14D84">
              <w:t>M-TMSI (continued)</w:t>
            </w:r>
          </w:p>
        </w:tc>
        <w:tc>
          <w:tcPr>
            <w:tcW w:w="1134" w:type="dxa"/>
            <w:tcBorders>
              <w:top w:val="nil"/>
              <w:left w:val="nil"/>
              <w:bottom w:val="nil"/>
              <w:right w:val="nil"/>
            </w:tcBorders>
          </w:tcPr>
          <w:p w14:paraId="6B29CB93" w14:textId="77777777" w:rsidR="00D40C70" w:rsidRPr="00F14D84" w:rsidRDefault="00D40C70" w:rsidP="00E6030B">
            <w:pPr>
              <w:pStyle w:val="TAL"/>
            </w:pPr>
          </w:p>
          <w:p w14:paraId="3D73C6FB" w14:textId="77777777" w:rsidR="00D40C70" w:rsidRPr="00F14D84" w:rsidRDefault="00D40C70" w:rsidP="00E6030B">
            <w:pPr>
              <w:pStyle w:val="TAL"/>
            </w:pPr>
            <w:r w:rsidRPr="00F14D84">
              <w:t>octet 11</w:t>
            </w:r>
          </w:p>
        </w:tc>
      </w:tr>
      <w:tr w:rsidR="00D40C70" w:rsidRPr="00F14D8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F14D84" w:rsidRDefault="00D40C70" w:rsidP="00E6030B">
            <w:pPr>
              <w:pStyle w:val="TAC"/>
            </w:pPr>
          </w:p>
          <w:p w14:paraId="02D7C5A5" w14:textId="77777777" w:rsidR="00D40C70" w:rsidRPr="00F14D84" w:rsidRDefault="00D40C70" w:rsidP="00E6030B">
            <w:pPr>
              <w:pStyle w:val="TAC"/>
            </w:pPr>
            <w:r w:rsidRPr="00F14D84">
              <w:t>M-TMSI (continued)</w:t>
            </w:r>
          </w:p>
        </w:tc>
        <w:tc>
          <w:tcPr>
            <w:tcW w:w="1134" w:type="dxa"/>
            <w:tcBorders>
              <w:top w:val="nil"/>
              <w:left w:val="nil"/>
              <w:bottom w:val="nil"/>
              <w:right w:val="nil"/>
            </w:tcBorders>
          </w:tcPr>
          <w:p w14:paraId="2AC6052A" w14:textId="77777777" w:rsidR="00D40C70" w:rsidRPr="00F14D84" w:rsidRDefault="00D40C70" w:rsidP="00E6030B">
            <w:pPr>
              <w:pStyle w:val="TAL"/>
            </w:pPr>
          </w:p>
          <w:p w14:paraId="09C0D4E9" w14:textId="77777777" w:rsidR="00D40C70" w:rsidRPr="00F14D84" w:rsidRDefault="00D40C70" w:rsidP="00E6030B">
            <w:pPr>
              <w:pStyle w:val="TAL"/>
            </w:pPr>
            <w:r w:rsidRPr="00F14D84">
              <w:t>octet 12</w:t>
            </w:r>
          </w:p>
        </w:tc>
      </w:tr>
      <w:tr w:rsidR="00D40C70" w:rsidRPr="00F14D8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F14D84" w:rsidRDefault="00D40C70" w:rsidP="00E6030B">
            <w:pPr>
              <w:pStyle w:val="TAC"/>
            </w:pPr>
          </w:p>
          <w:p w14:paraId="5332C4B2" w14:textId="77777777" w:rsidR="00D40C70" w:rsidRPr="00F14D84" w:rsidRDefault="00D40C70" w:rsidP="00E6030B">
            <w:pPr>
              <w:pStyle w:val="TAC"/>
            </w:pPr>
            <w:r w:rsidRPr="00F14D84">
              <w:t>M-TMSI (continued)</w:t>
            </w:r>
          </w:p>
        </w:tc>
        <w:tc>
          <w:tcPr>
            <w:tcW w:w="1134" w:type="dxa"/>
            <w:tcBorders>
              <w:top w:val="nil"/>
              <w:left w:val="nil"/>
              <w:bottom w:val="nil"/>
              <w:right w:val="nil"/>
            </w:tcBorders>
          </w:tcPr>
          <w:p w14:paraId="5DB0C5E4" w14:textId="77777777" w:rsidR="00D40C70" w:rsidRPr="00F14D84" w:rsidRDefault="00D40C70" w:rsidP="00E6030B">
            <w:pPr>
              <w:pStyle w:val="TAL"/>
            </w:pPr>
          </w:p>
          <w:p w14:paraId="61A4A4E0" w14:textId="77777777" w:rsidR="00D40C70" w:rsidRPr="00F14D84" w:rsidRDefault="00D40C70" w:rsidP="00E6030B">
            <w:pPr>
              <w:pStyle w:val="TAL"/>
            </w:pPr>
            <w:r w:rsidRPr="00F14D84">
              <w:t>octet 13</w:t>
            </w:r>
          </w:p>
        </w:tc>
      </w:tr>
    </w:tbl>
    <w:p w14:paraId="75F846F0" w14:textId="77777777" w:rsidR="00D40C70" w:rsidRPr="00F14D84" w:rsidRDefault="00D40C70" w:rsidP="00D40C70">
      <w:pPr>
        <w:pStyle w:val="TAN"/>
      </w:pPr>
    </w:p>
    <w:p w14:paraId="50C6591A" w14:textId="77777777" w:rsidR="00D40C70" w:rsidRPr="00F14D84" w:rsidRDefault="00D40C70" w:rsidP="00D40C70">
      <w:pPr>
        <w:pStyle w:val="TF"/>
      </w:pPr>
      <w:bookmarkStart w:id="9139" w:name="_CRFigure9_9_3_12_1"/>
      <w:r w:rsidRPr="00F14D84">
        <w:t xml:space="preserve">Figure </w:t>
      </w:r>
      <w:bookmarkEnd w:id="9139"/>
      <w:r w:rsidRPr="00F14D84">
        <w:t>9.9.3.12.1: EPS mobile identity information element for type of identity "GUTI"</w:t>
      </w:r>
    </w:p>
    <w:p w14:paraId="64551448"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0021E7C8" w14:textId="77777777" w:rsidTr="00E6030B">
        <w:trPr>
          <w:cantSplit/>
          <w:jc w:val="center"/>
        </w:trPr>
        <w:tc>
          <w:tcPr>
            <w:tcW w:w="709" w:type="dxa"/>
            <w:tcBorders>
              <w:top w:val="nil"/>
              <w:left w:val="nil"/>
              <w:bottom w:val="nil"/>
              <w:right w:val="nil"/>
            </w:tcBorders>
          </w:tcPr>
          <w:p w14:paraId="2EF80631" w14:textId="77777777" w:rsidR="00D40C70" w:rsidRPr="00F14D84" w:rsidRDefault="00D40C70" w:rsidP="00E6030B">
            <w:pPr>
              <w:pStyle w:val="TAC"/>
            </w:pPr>
            <w:r w:rsidRPr="00F14D84">
              <w:t>8</w:t>
            </w:r>
          </w:p>
        </w:tc>
        <w:tc>
          <w:tcPr>
            <w:tcW w:w="709" w:type="dxa"/>
            <w:tcBorders>
              <w:top w:val="nil"/>
              <w:left w:val="nil"/>
              <w:bottom w:val="nil"/>
              <w:right w:val="nil"/>
            </w:tcBorders>
          </w:tcPr>
          <w:p w14:paraId="7C125F30" w14:textId="77777777" w:rsidR="00D40C70" w:rsidRPr="00F14D84" w:rsidRDefault="00D40C70" w:rsidP="00E6030B">
            <w:pPr>
              <w:pStyle w:val="TAC"/>
            </w:pPr>
            <w:r w:rsidRPr="00F14D84">
              <w:t>7</w:t>
            </w:r>
          </w:p>
        </w:tc>
        <w:tc>
          <w:tcPr>
            <w:tcW w:w="709" w:type="dxa"/>
            <w:tcBorders>
              <w:top w:val="nil"/>
              <w:left w:val="nil"/>
              <w:bottom w:val="nil"/>
              <w:right w:val="nil"/>
            </w:tcBorders>
          </w:tcPr>
          <w:p w14:paraId="67DAA906" w14:textId="77777777" w:rsidR="00D40C70" w:rsidRPr="00F14D84" w:rsidRDefault="00D40C70" w:rsidP="00E6030B">
            <w:pPr>
              <w:pStyle w:val="TAC"/>
            </w:pPr>
            <w:r w:rsidRPr="00F14D84">
              <w:t>6</w:t>
            </w:r>
          </w:p>
        </w:tc>
        <w:tc>
          <w:tcPr>
            <w:tcW w:w="709" w:type="dxa"/>
            <w:tcBorders>
              <w:top w:val="nil"/>
              <w:left w:val="nil"/>
              <w:bottom w:val="nil"/>
              <w:right w:val="nil"/>
            </w:tcBorders>
          </w:tcPr>
          <w:p w14:paraId="4A933D4C" w14:textId="77777777" w:rsidR="00D40C70" w:rsidRPr="00F14D84" w:rsidRDefault="00D40C70" w:rsidP="00E6030B">
            <w:pPr>
              <w:pStyle w:val="TAC"/>
            </w:pPr>
            <w:r w:rsidRPr="00F14D84">
              <w:t>5</w:t>
            </w:r>
          </w:p>
        </w:tc>
        <w:tc>
          <w:tcPr>
            <w:tcW w:w="709" w:type="dxa"/>
            <w:tcBorders>
              <w:top w:val="nil"/>
              <w:left w:val="nil"/>
              <w:bottom w:val="nil"/>
              <w:right w:val="nil"/>
            </w:tcBorders>
          </w:tcPr>
          <w:p w14:paraId="0DA35897" w14:textId="77777777" w:rsidR="00D40C70" w:rsidRPr="00F14D84" w:rsidRDefault="00D40C70" w:rsidP="00E6030B">
            <w:pPr>
              <w:pStyle w:val="TAC"/>
            </w:pPr>
            <w:r w:rsidRPr="00F14D84">
              <w:t>4</w:t>
            </w:r>
          </w:p>
        </w:tc>
        <w:tc>
          <w:tcPr>
            <w:tcW w:w="709" w:type="dxa"/>
            <w:tcBorders>
              <w:top w:val="nil"/>
              <w:left w:val="nil"/>
              <w:bottom w:val="nil"/>
              <w:right w:val="nil"/>
            </w:tcBorders>
          </w:tcPr>
          <w:p w14:paraId="4E8A5360" w14:textId="77777777" w:rsidR="00D40C70" w:rsidRPr="00F14D84" w:rsidRDefault="00D40C70" w:rsidP="00E6030B">
            <w:pPr>
              <w:pStyle w:val="TAC"/>
            </w:pPr>
            <w:r w:rsidRPr="00F14D84">
              <w:t>3</w:t>
            </w:r>
          </w:p>
        </w:tc>
        <w:tc>
          <w:tcPr>
            <w:tcW w:w="709" w:type="dxa"/>
            <w:tcBorders>
              <w:top w:val="nil"/>
              <w:left w:val="nil"/>
              <w:bottom w:val="nil"/>
              <w:right w:val="nil"/>
            </w:tcBorders>
          </w:tcPr>
          <w:p w14:paraId="2BAD5E65" w14:textId="77777777" w:rsidR="00D40C70" w:rsidRPr="00F14D84" w:rsidRDefault="00D40C70" w:rsidP="00E6030B">
            <w:pPr>
              <w:pStyle w:val="TAC"/>
            </w:pPr>
            <w:r w:rsidRPr="00F14D84">
              <w:t>2</w:t>
            </w:r>
          </w:p>
        </w:tc>
        <w:tc>
          <w:tcPr>
            <w:tcW w:w="709" w:type="dxa"/>
            <w:tcBorders>
              <w:top w:val="nil"/>
              <w:left w:val="nil"/>
              <w:bottom w:val="nil"/>
              <w:right w:val="nil"/>
            </w:tcBorders>
          </w:tcPr>
          <w:p w14:paraId="350B1E56" w14:textId="77777777" w:rsidR="00D40C70" w:rsidRPr="00F14D84" w:rsidRDefault="00D40C70" w:rsidP="00E6030B">
            <w:pPr>
              <w:pStyle w:val="TAC"/>
            </w:pPr>
            <w:r w:rsidRPr="00F14D84">
              <w:t>1</w:t>
            </w:r>
          </w:p>
        </w:tc>
        <w:tc>
          <w:tcPr>
            <w:tcW w:w="1134" w:type="dxa"/>
            <w:tcBorders>
              <w:top w:val="nil"/>
              <w:left w:val="nil"/>
              <w:bottom w:val="nil"/>
              <w:right w:val="nil"/>
            </w:tcBorders>
          </w:tcPr>
          <w:p w14:paraId="06979453" w14:textId="77777777" w:rsidR="00D40C70" w:rsidRPr="00F14D84" w:rsidRDefault="00D40C70" w:rsidP="00E6030B">
            <w:pPr>
              <w:pStyle w:val="TAL"/>
            </w:pPr>
          </w:p>
        </w:tc>
      </w:tr>
      <w:tr w:rsidR="00D40C70" w:rsidRPr="00F14D8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F14D84" w:rsidRDefault="00D40C70" w:rsidP="00E6030B">
            <w:pPr>
              <w:pStyle w:val="TAC"/>
            </w:pPr>
            <w:r w:rsidRPr="00F14D84">
              <w:t>EPS mobile identity IEI</w:t>
            </w:r>
          </w:p>
        </w:tc>
        <w:tc>
          <w:tcPr>
            <w:tcW w:w="1134" w:type="dxa"/>
            <w:tcBorders>
              <w:top w:val="nil"/>
              <w:left w:val="nil"/>
              <w:bottom w:val="nil"/>
              <w:right w:val="nil"/>
            </w:tcBorders>
          </w:tcPr>
          <w:p w14:paraId="4B211B11" w14:textId="77777777" w:rsidR="00D40C70" w:rsidRPr="00F14D84" w:rsidRDefault="00D40C70" w:rsidP="00E6030B">
            <w:pPr>
              <w:pStyle w:val="TAL"/>
            </w:pPr>
            <w:r w:rsidRPr="00F14D84">
              <w:t>octet 1</w:t>
            </w:r>
          </w:p>
        </w:tc>
      </w:tr>
      <w:tr w:rsidR="00D40C70" w:rsidRPr="00F14D84" w14:paraId="2235222F" w14:textId="77777777" w:rsidTr="00E6030B">
        <w:trPr>
          <w:cantSplit/>
          <w:jc w:val="center"/>
        </w:trPr>
        <w:tc>
          <w:tcPr>
            <w:tcW w:w="5672" w:type="dxa"/>
            <w:gridSpan w:val="8"/>
            <w:tcBorders>
              <w:right w:val="single" w:sz="4" w:space="0" w:color="auto"/>
            </w:tcBorders>
          </w:tcPr>
          <w:p w14:paraId="4C3DC60C" w14:textId="77777777" w:rsidR="00D40C70" w:rsidRPr="00F14D84" w:rsidRDefault="00D40C70" w:rsidP="00E6030B">
            <w:pPr>
              <w:pStyle w:val="TAC"/>
            </w:pPr>
          </w:p>
          <w:p w14:paraId="78E391DF" w14:textId="77777777" w:rsidR="00D40C70" w:rsidRPr="00F14D84" w:rsidRDefault="00D40C70" w:rsidP="00E6030B">
            <w:pPr>
              <w:pStyle w:val="TAC"/>
            </w:pPr>
            <w:r w:rsidRPr="00F14D84">
              <w:t>Length of EPS mobile identity contents</w:t>
            </w:r>
          </w:p>
        </w:tc>
        <w:tc>
          <w:tcPr>
            <w:tcW w:w="1134" w:type="dxa"/>
            <w:tcBorders>
              <w:top w:val="nil"/>
              <w:left w:val="nil"/>
              <w:bottom w:val="nil"/>
              <w:right w:val="nil"/>
            </w:tcBorders>
          </w:tcPr>
          <w:p w14:paraId="4D601E35" w14:textId="77777777" w:rsidR="00D40C70" w:rsidRPr="00F14D84" w:rsidRDefault="00D40C70" w:rsidP="00E6030B">
            <w:pPr>
              <w:pStyle w:val="TAL"/>
            </w:pPr>
          </w:p>
          <w:p w14:paraId="7B73BD61" w14:textId="77777777" w:rsidR="00D40C70" w:rsidRPr="00F14D84" w:rsidRDefault="00D40C70" w:rsidP="00E6030B">
            <w:pPr>
              <w:pStyle w:val="TAL"/>
            </w:pPr>
            <w:r w:rsidRPr="00F14D84">
              <w:t>octet 2</w:t>
            </w:r>
          </w:p>
        </w:tc>
      </w:tr>
      <w:tr w:rsidR="00D40C70" w:rsidRPr="00F14D84" w14:paraId="0107F48A" w14:textId="77777777" w:rsidTr="00E6030B">
        <w:trPr>
          <w:cantSplit/>
          <w:jc w:val="center"/>
        </w:trPr>
        <w:tc>
          <w:tcPr>
            <w:tcW w:w="2836" w:type="dxa"/>
            <w:gridSpan w:val="4"/>
          </w:tcPr>
          <w:p w14:paraId="6B6D26EF" w14:textId="77777777" w:rsidR="00D40C70" w:rsidRPr="00F14D84" w:rsidRDefault="00D40C70" w:rsidP="00E6030B">
            <w:pPr>
              <w:pStyle w:val="TAC"/>
            </w:pPr>
          </w:p>
          <w:p w14:paraId="557B9210" w14:textId="77777777" w:rsidR="00D40C70" w:rsidRPr="00F14D84" w:rsidRDefault="00D40C70" w:rsidP="00E6030B">
            <w:pPr>
              <w:pStyle w:val="TAC"/>
            </w:pPr>
            <w:r w:rsidRPr="00F14D84">
              <w:t>Identity digit 1</w:t>
            </w:r>
          </w:p>
          <w:p w14:paraId="009F57BE" w14:textId="77777777" w:rsidR="00D40C70" w:rsidRPr="00F14D84" w:rsidRDefault="00D40C70" w:rsidP="00E6030B">
            <w:pPr>
              <w:pStyle w:val="TAC"/>
            </w:pPr>
          </w:p>
        </w:tc>
        <w:tc>
          <w:tcPr>
            <w:tcW w:w="709" w:type="dxa"/>
          </w:tcPr>
          <w:p w14:paraId="7BF5C506" w14:textId="77777777" w:rsidR="00D40C70" w:rsidRPr="00F14D84" w:rsidRDefault="00D40C70" w:rsidP="00E6030B">
            <w:pPr>
              <w:pStyle w:val="TAC"/>
            </w:pPr>
            <w:r w:rsidRPr="00F14D84">
              <w:t>odd/</w:t>
            </w:r>
          </w:p>
          <w:p w14:paraId="1E946F71" w14:textId="77777777" w:rsidR="00D40C70" w:rsidRPr="00F14D84" w:rsidRDefault="00D40C70" w:rsidP="00E6030B">
            <w:pPr>
              <w:pStyle w:val="TAC"/>
            </w:pPr>
            <w:r w:rsidRPr="00F14D84">
              <w:t>even</w:t>
            </w:r>
          </w:p>
          <w:p w14:paraId="3F841599" w14:textId="77777777" w:rsidR="00D40C70" w:rsidRPr="00F14D84" w:rsidRDefault="00D40C70" w:rsidP="00E6030B">
            <w:pPr>
              <w:pStyle w:val="TAC"/>
            </w:pPr>
            <w:proofErr w:type="spellStart"/>
            <w:r w:rsidRPr="00F14D84">
              <w:t>indic</w:t>
            </w:r>
            <w:proofErr w:type="spellEnd"/>
          </w:p>
        </w:tc>
        <w:tc>
          <w:tcPr>
            <w:tcW w:w="2127" w:type="dxa"/>
            <w:gridSpan w:val="3"/>
            <w:tcBorders>
              <w:right w:val="single" w:sz="4" w:space="0" w:color="auto"/>
            </w:tcBorders>
          </w:tcPr>
          <w:p w14:paraId="493D565D" w14:textId="77777777" w:rsidR="00D40C70" w:rsidRPr="00F14D84" w:rsidRDefault="00D40C70" w:rsidP="00E6030B">
            <w:pPr>
              <w:pStyle w:val="TAC"/>
            </w:pPr>
          </w:p>
          <w:p w14:paraId="51270813" w14:textId="77777777" w:rsidR="00D40C70" w:rsidRPr="00F14D84" w:rsidRDefault="00D40C70" w:rsidP="00E6030B">
            <w:pPr>
              <w:pStyle w:val="TAC"/>
            </w:pPr>
            <w:r w:rsidRPr="00F14D84">
              <w:t>Type of identity</w:t>
            </w:r>
          </w:p>
          <w:p w14:paraId="616D9605" w14:textId="77777777" w:rsidR="00D40C70" w:rsidRPr="00F14D84" w:rsidRDefault="00D40C70" w:rsidP="00E6030B">
            <w:pPr>
              <w:pStyle w:val="TAC"/>
            </w:pPr>
          </w:p>
        </w:tc>
        <w:tc>
          <w:tcPr>
            <w:tcW w:w="1134" w:type="dxa"/>
            <w:tcBorders>
              <w:top w:val="nil"/>
              <w:left w:val="nil"/>
              <w:bottom w:val="nil"/>
              <w:right w:val="nil"/>
            </w:tcBorders>
          </w:tcPr>
          <w:p w14:paraId="442124D8" w14:textId="77777777" w:rsidR="00D40C70" w:rsidRPr="00F14D84" w:rsidRDefault="00D40C70" w:rsidP="00E6030B">
            <w:pPr>
              <w:pStyle w:val="TAL"/>
            </w:pPr>
          </w:p>
          <w:p w14:paraId="468F42F1" w14:textId="77777777" w:rsidR="00D40C70" w:rsidRPr="00F14D84" w:rsidRDefault="00D40C70" w:rsidP="00E6030B">
            <w:pPr>
              <w:pStyle w:val="TAL"/>
            </w:pPr>
            <w:r w:rsidRPr="00F14D84">
              <w:t>octet 3</w:t>
            </w:r>
          </w:p>
        </w:tc>
      </w:tr>
      <w:tr w:rsidR="00D40C70" w:rsidRPr="00F14D84" w14:paraId="1A3B98F8" w14:textId="77777777" w:rsidTr="00E6030B">
        <w:trPr>
          <w:cantSplit/>
          <w:jc w:val="center"/>
        </w:trPr>
        <w:tc>
          <w:tcPr>
            <w:tcW w:w="2836" w:type="dxa"/>
            <w:gridSpan w:val="4"/>
          </w:tcPr>
          <w:p w14:paraId="293D1592" w14:textId="77777777" w:rsidR="00D40C70" w:rsidRPr="00F14D84" w:rsidRDefault="00D40C70" w:rsidP="00E6030B">
            <w:pPr>
              <w:pStyle w:val="TAC"/>
            </w:pPr>
          </w:p>
          <w:p w14:paraId="277147CD" w14:textId="77777777" w:rsidR="00D40C70" w:rsidRPr="00F14D84" w:rsidRDefault="00D40C70" w:rsidP="00E6030B">
            <w:pPr>
              <w:pStyle w:val="TAC"/>
            </w:pPr>
            <w:r w:rsidRPr="00F14D84">
              <w:t>Identity digit p+1</w:t>
            </w:r>
          </w:p>
        </w:tc>
        <w:tc>
          <w:tcPr>
            <w:tcW w:w="2836" w:type="dxa"/>
            <w:gridSpan w:val="4"/>
            <w:tcBorders>
              <w:right w:val="single" w:sz="4" w:space="0" w:color="auto"/>
            </w:tcBorders>
          </w:tcPr>
          <w:p w14:paraId="3FDC4692" w14:textId="77777777" w:rsidR="00D40C70" w:rsidRPr="00F14D84" w:rsidRDefault="00D40C70" w:rsidP="00E6030B">
            <w:pPr>
              <w:pStyle w:val="TAC"/>
            </w:pPr>
          </w:p>
          <w:p w14:paraId="008C2EFD" w14:textId="77777777" w:rsidR="00D40C70" w:rsidRPr="00F14D84" w:rsidRDefault="00D40C70" w:rsidP="00E6030B">
            <w:pPr>
              <w:pStyle w:val="TAC"/>
            </w:pPr>
            <w:r w:rsidRPr="00F14D84">
              <w:t>Identity digit p</w:t>
            </w:r>
          </w:p>
        </w:tc>
        <w:tc>
          <w:tcPr>
            <w:tcW w:w="1134" w:type="dxa"/>
            <w:tcBorders>
              <w:top w:val="nil"/>
              <w:left w:val="nil"/>
              <w:bottom w:val="nil"/>
              <w:right w:val="nil"/>
            </w:tcBorders>
          </w:tcPr>
          <w:p w14:paraId="1CF356E9" w14:textId="77777777" w:rsidR="00D40C70" w:rsidRPr="00F14D84" w:rsidRDefault="00D40C70" w:rsidP="00E6030B">
            <w:pPr>
              <w:pStyle w:val="TAL"/>
            </w:pPr>
          </w:p>
          <w:p w14:paraId="3E59E88F" w14:textId="77777777" w:rsidR="00D40C70" w:rsidRPr="00F14D84" w:rsidRDefault="00D40C70" w:rsidP="00E6030B">
            <w:pPr>
              <w:pStyle w:val="TAL"/>
            </w:pPr>
            <w:r w:rsidRPr="00F14D84">
              <w:t>octet 4*</w:t>
            </w:r>
          </w:p>
        </w:tc>
      </w:tr>
    </w:tbl>
    <w:p w14:paraId="7B682A2C" w14:textId="77777777" w:rsidR="00D40C70" w:rsidRPr="00F14D84" w:rsidRDefault="00D40C70" w:rsidP="00D40C70">
      <w:pPr>
        <w:pStyle w:val="TAN"/>
      </w:pPr>
    </w:p>
    <w:p w14:paraId="6626D025" w14:textId="77777777" w:rsidR="00D40C70" w:rsidRPr="00F14D84" w:rsidRDefault="00D40C70" w:rsidP="00D40C70">
      <w:pPr>
        <w:pStyle w:val="TF"/>
      </w:pPr>
      <w:bookmarkStart w:id="9140" w:name="_CRFigure9_9_3_12_2"/>
      <w:r w:rsidRPr="00F14D84">
        <w:t xml:space="preserve">Figure </w:t>
      </w:r>
      <w:bookmarkEnd w:id="9140"/>
      <w:r w:rsidRPr="00F14D84">
        <w:t>9.9.3.12.2: EPS mobile identity information element for type of identity "IMSI" or "IMEI"</w:t>
      </w:r>
    </w:p>
    <w:p w14:paraId="7A0C0683" w14:textId="77777777" w:rsidR="00D40C70" w:rsidRPr="00F14D84" w:rsidRDefault="00D40C70" w:rsidP="00D40C70">
      <w:pPr>
        <w:pStyle w:val="TH"/>
      </w:pPr>
      <w:bookmarkStart w:id="9141" w:name="_CRTable9_9_3_12_1"/>
      <w:r w:rsidRPr="00F14D84">
        <w:t xml:space="preserve">Table </w:t>
      </w:r>
      <w:bookmarkEnd w:id="9141"/>
      <w:r w:rsidRPr="00F14D84">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F14D84" w14:paraId="10F154A5" w14:textId="77777777" w:rsidTr="00E6030B">
        <w:trPr>
          <w:cantSplit/>
          <w:jc w:val="center"/>
        </w:trPr>
        <w:tc>
          <w:tcPr>
            <w:tcW w:w="6805" w:type="dxa"/>
            <w:gridSpan w:val="4"/>
          </w:tcPr>
          <w:p w14:paraId="3A62BF15" w14:textId="77777777" w:rsidR="00D40C70" w:rsidRPr="00F14D84" w:rsidRDefault="00D40C70" w:rsidP="00E6030B">
            <w:pPr>
              <w:pStyle w:val="TAL"/>
            </w:pPr>
            <w:r w:rsidRPr="00F14D84">
              <w:t>Type of identity (octet 3)</w:t>
            </w:r>
          </w:p>
          <w:p w14:paraId="79496D41" w14:textId="77777777" w:rsidR="00D40C70" w:rsidRPr="00F14D84" w:rsidRDefault="00D40C70" w:rsidP="00E6030B">
            <w:pPr>
              <w:pStyle w:val="TAL"/>
            </w:pPr>
            <w:r w:rsidRPr="00F14D84">
              <w:t>Bits</w:t>
            </w:r>
          </w:p>
        </w:tc>
      </w:tr>
      <w:tr w:rsidR="00D40C70" w:rsidRPr="00F14D84" w14:paraId="3544EAF2" w14:textId="77777777" w:rsidTr="00E6030B">
        <w:trPr>
          <w:cantSplit/>
          <w:jc w:val="center"/>
        </w:trPr>
        <w:tc>
          <w:tcPr>
            <w:tcW w:w="284" w:type="dxa"/>
          </w:tcPr>
          <w:p w14:paraId="15490580" w14:textId="77777777" w:rsidR="00D40C70" w:rsidRPr="00F14D84" w:rsidRDefault="00D40C70" w:rsidP="00E6030B">
            <w:pPr>
              <w:pStyle w:val="TAH"/>
            </w:pPr>
            <w:r w:rsidRPr="00F14D84">
              <w:t>3</w:t>
            </w:r>
          </w:p>
        </w:tc>
        <w:tc>
          <w:tcPr>
            <w:tcW w:w="284" w:type="dxa"/>
          </w:tcPr>
          <w:p w14:paraId="2D64C4E3" w14:textId="77777777" w:rsidR="00D40C70" w:rsidRPr="00F14D84" w:rsidRDefault="00D40C70" w:rsidP="00E6030B">
            <w:pPr>
              <w:pStyle w:val="TAH"/>
            </w:pPr>
            <w:r w:rsidRPr="00F14D84">
              <w:t>2</w:t>
            </w:r>
          </w:p>
        </w:tc>
        <w:tc>
          <w:tcPr>
            <w:tcW w:w="284" w:type="dxa"/>
          </w:tcPr>
          <w:p w14:paraId="0DE1F396" w14:textId="77777777" w:rsidR="00D40C70" w:rsidRPr="00F14D84" w:rsidRDefault="00D40C70" w:rsidP="00E6030B">
            <w:pPr>
              <w:pStyle w:val="TAH"/>
            </w:pPr>
            <w:r w:rsidRPr="00F14D84">
              <w:t>1</w:t>
            </w:r>
          </w:p>
        </w:tc>
        <w:tc>
          <w:tcPr>
            <w:tcW w:w="5953" w:type="dxa"/>
          </w:tcPr>
          <w:p w14:paraId="304A8108" w14:textId="77777777" w:rsidR="00D40C70" w:rsidRPr="00F14D84" w:rsidRDefault="00D40C70" w:rsidP="00E6030B">
            <w:pPr>
              <w:pStyle w:val="TAL"/>
            </w:pPr>
          </w:p>
        </w:tc>
      </w:tr>
      <w:tr w:rsidR="00D40C70" w:rsidRPr="00F14D84" w14:paraId="2F06CD55" w14:textId="77777777" w:rsidTr="00E6030B">
        <w:trPr>
          <w:cantSplit/>
          <w:jc w:val="center"/>
        </w:trPr>
        <w:tc>
          <w:tcPr>
            <w:tcW w:w="284" w:type="dxa"/>
          </w:tcPr>
          <w:p w14:paraId="2FF613FE" w14:textId="77777777" w:rsidR="00D40C70" w:rsidRPr="00F14D84" w:rsidRDefault="00D40C70" w:rsidP="00E6030B">
            <w:pPr>
              <w:pStyle w:val="TAC"/>
            </w:pPr>
            <w:r w:rsidRPr="00F14D84">
              <w:t>0</w:t>
            </w:r>
          </w:p>
        </w:tc>
        <w:tc>
          <w:tcPr>
            <w:tcW w:w="284" w:type="dxa"/>
          </w:tcPr>
          <w:p w14:paraId="0E69B518" w14:textId="77777777" w:rsidR="00D40C70" w:rsidRPr="00F14D84" w:rsidRDefault="00D40C70" w:rsidP="00E6030B">
            <w:pPr>
              <w:pStyle w:val="TAC"/>
            </w:pPr>
            <w:r w:rsidRPr="00F14D84">
              <w:t>0</w:t>
            </w:r>
          </w:p>
        </w:tc>
        <w:tc>
          <w:tcPr>
            <w:tcW w:w="284" w:type="dxa"/>
          </w:tcPr>
          <w:p w14:paraId="08550794" w14:textId="77777777" w:rsidR="00D40C70" w:rsidRPr="00F14D84" w:rsidRDefault="00D40C70" w:rsidP="00E6030B">
            <w:pPr>
              <w:pStyle w:val="TAC"/>
            </w:pPr>
            <w:r w:rsidRPr="00F14D84">
              <w:t>1</w:t>
            </w:r>
          </w:p>
        </w:tc>
        <w:tc>
          <w:tcPr>
            <w:tcW w:w="5953" w:type="dxa"/>
          </w:tcPr>
          <w:p w14:paraId="41107289" w14:textId="77777777" w:rsidR="00D40C70" w:rsidRPr="00F14D84" w:rsidRDefault="00D40C70" w:rsidP="00E6030B">
            <w:pPr>
              <w:pStyle w:val="TAL"/>
            </w:pPr>
            <w:r w:rsidRPr="00F14D84">
              <w:t>IMSI</w:t>
            </w:r>
          </w:p>
        </w:tc>
      </w:tr>
      <w:tr w:rsidR="00D40C70" w:rsidRPr="00F14D84" w14:paraId="6565076C" w14:textId="77777777" w:rsidTr="00E6030B">
        <w:trPr>
          <w:cantSplit/>
          <w:jc w:val="center"/>
        </w:trPr>
        <w:tc>
          <w:tcPr>
            <w:tcW w:w="284" w:type="dxa"/>
          </w:tcPr>
          <w:p w14:paraId="33000E5F" w14:textId="77777777" w:rsidR="00D40C70" w:rsidRPr="00F14D84" w:rsidRDefault="00D40C70" w:rsidP="00E6030B">
            <w:pPr>
              <w:pStyle w:val="TAC"/>
            </w:pPr>
            <w:r w:rsidRPr="00F14D84">
              <w:t>1</w:t>
            </w:r>
          </w:p>
        </w:tc>
        <w:tc>
          <w:tcPr>
            <w:tcW w:w="284" w:type="dxa"/>
          </w:tcPr>
          <w:p w14:paraId="243419D8" w14:textId="77777777" w:rsidR="00D40C70" w:rsidRPr="00F14D84" w:rsidRDefault="00D40C70" w:rsidP="00E6030B">
            <w:pPr>
              <w:pStyle w:val="TAC"/>
            </w:pPr>
            <w:r w:rsidRPr="00F14D84">
              <w:t>1</w:t>
            </w:r>
          </w:p>
        </w:tc>
        <w:tc>
          <w:tcPr>
            <w:tcW w:w="284" w:type="dxa"/>
          </w:tcPr>
          <w:p w14:paraId="7DD04A4F" w14:textId="77777777" w:rsidR="00D40C70" w:rsidRPr="00F14D84" w:rsidRDefault="00D40C70" w:rsidP="00E6030B">
            <w:pPr>
              <w:pStyle w:val="TAC"/>
            </w:pPr>
            <w:r w:rsidRPr="00F14D84">
              <w:t>0</w:t>
            </w:r>
          </w:p>
        </w:tc>
        <w:tc>
          <w:tcPr>
            <w:tcW w:w="5953" w:type="dxa"/>
          </w:tcPr>
          <w:p w14:paraId="3ABFA68B" w14:textId="77777777" w:rsidR="00D40C70" w:rsidRPr="00F14D84" w:rsidRDefault="00D40C70" w:rsidP="00E6030B">
            <w:pPr>
              <w:pStyle w:val="TAL"/>
            </w:pPr>
            <w:r w:rsidRPr="00F14D84">
              <w:t>GUTI</w:t>
            </w:r>
          </w:p>
        </w:tc>
      </w:tr>
      <w:tr w:rsidR="00D40C70" w:rsidRPr="00F14D84" w14:paraId="0701D0AB" w14:textId="77777777" w:rsidTr="00E6030B">
        <w:trPr>
          <w:cantSplit/>
          <w:jc w:val="center"/>
        </w:trPr>
        <w:tc>
          <w:tcPr>
            <w:tcW w:w="284" w:type="dxa"/>
          </w:tcPr>
          <w:p w14:paraId="6FDAADC5" w14:textId="77777777" w:rsidR="00D40C70" w:rsidRPr="00F14D84" w:rsidRDefault="00D40C70" w:rsidP="00E6030B">
            <w:pPr>
              <w:pStyle w:val="TAC"/>
            </w:pPr>
            <w:r w:rsidRPr="00F14D84">
              <w:t>0</w:t>
            </w:r>
          </w:p>
        </w:tc>
        <w:tc>
          <w:tcPr>
            <w:tcW w:w="284" w:type="dxa"/>
          </w:tcPr>
          <w:p w14:paraId="33496237" w14:textId="77777777" w:rsidR="00D40C70" w:rsidRPr="00F14D84" w:rsidRDefault="00D40C70" w:rsidP="00E6030B">
            <w:pPr>
              <w:pStyle w:val="TAC"/>
            </w:pPr>
            <w:r w:rsidRPr="00F14D84">
              <w:t>1</w:t>
            </w:r>
          </w:p>
        </w:tc>
        <w:tc>
          <w:tcPr>
            <w:tcW w:w="284" w:type="dxa"/>
          </w:tcPr>
          <w:p w14:paraId="2149B75E" w14:textId="77777777" w:rsidR="00D40C70" w:rsidRPr="00F14D84" w:rsidRDefault="00D40C70" w:rsidP="00E6030B">
            <w:pPr>
              <w:pStyle w:val="TAC"/>
            </w:pPr>
            <w:r w:rsidRPr="00F14D84">
              <w:t>1</w:t>
            </w:r>
          </w:p>
        </w:tc>
        <w:tc>
          <w:tcPr>
            <w:tcW w:w="5953" w:type="dxa"/>
          </w:tcPr>
          <w:p w14:paraId="240C4D65" w14:textId="77777777" w:rsidR="00D40C70" w:rsidRPr="00F14D84" w:rsidRDefault="00D40C70" w:rsidP="00E6030B">
            <w:pPr>
              <w:pStyle w:val="TAL"/>
            </w:pPr>
            <w:r w:rsidRPr="00F14D84">
              <w:t>IMEI</w:t>
            </w:r>
          </w:p>
        </w:tc>
      </w:tr>
      <w:tr w:rsidR="00D40C70" w:rsidRPr="00F14D84" w14:paraId="69772391" w14:textId="77777777" w:rsidTr="00E6030B">
        <w:trPr>
          <w:cantSplit/>
          <w:jc w:val="center"/>
        </w:trPr>
        <w:tc>
          <w:tcPr>
            <w:tcW w:w="6805" w:type="dxa"/>
            <w:gridSpan w:val="4"/>
          </w:tcPr>
          <w:p w14:paraId="6BAEF3B4" w14:textId="77777777" w:rsidR="00D40C70" w:rsidRPr="00F14D84" w:rsidRDefault="00D40C70" w:rsidP="00E6030B">
            <w:pPr>
              <w:pStyle w:val="TAL"/>
            </w:pPr>
          </w:p>
          <w:p w14:paraId="31C83A73" w14:textId="77777777" w:rsidR="00D40C70" w:rsidRPr="00F14D84" w:rsidRDefault="00D40C70" w:rsidP="00E6030B">
            <w:pPr>
              <w:pStyle w:val="TAL"/>
            </w:pPr>
            <w:r w:rsidRPr="00F14D84">
              <w:t>All other values are reserved.</w:t>
            </w:r>
          </w:p>
        </w:tc>
      </w:tr>
      <w:tr w:rsidR="00D40C70" w:rsidRPr="00F14D84" w14:paraId="7EA9F7D4" w14:textId="77777777" w:rsidTr="00E6030B">
        <w:trPr>
          <w:cantSplit/>
          <w:jc w:val="center"/>
        </w:trPr>
        <w:tc>
          <w:tcPr>
            <w:tcW w:w="6805" w:type="dxa"/>
            <w:gridSpan w:val="4"/>
          </w:tcPr>
          <w:p w14:paraId="1A9C710E" w14:textId="77777777" w:rsidR="00D40C70" w:rsidRPr="00F14D84" w:rsidRDefault="00D40C70" w:rsidP="00E6030B">
            <w:pPr>
              <w:pStyle w:val="TAL"/>
            </w:pPr>
            <w:bookmarkStart w:id="9142" w:name="MCCQCTEMPBM_00000144"/>
          </w:p>
        </w:tc>
      </w:tr>
      <w:bookmarkEnd w:id="9142"/>
      <w:tr w:rsidR="00D40C70" w:rsidRPr="00F14D84" w14:paraId="479B4D12" w14:textId="77777777" w:rsidTr="00E6030B">
        <w:trPr>
          <w:cantSplit/>
          <w:jc w:val="center"/>
        </w:trPr>
        <w:tc>
          <w:tcPr>
            <w:tcW w:w="6805" w:type="dxa"/>
            <w:gridSpan w:val="4"/>
          </w:tcPr>
          <w:p w14:paraId="599586BC" w14:textId="77777777" w:rsidR="00D40C70" w:rsidRPr="00F14D84" w:rsidRDefault="00D40C70" w:rsidP="00E6030B">
            <w:pPr>
              <w:pStyle w:val="TAL"/>
            </w:pPr>
            <w:r w:rsidRPr="00F14D84">
              <w:t>Odd/even indication (octet 3)</w:t>
            </w:r>
          </w:p>
          <w:p w14:paraId="585ECAEA" w14:textId="77777777" w:rsidR="00D40C70" w:rsidRPr="00F14D84" w:rsidRDefault="00D40C70" w:rsidP="00E6030B">
            <w:pPr>
              <w:pStyle w:val="TAL"/>
            </w:pPr>
            <w:r w:rsidRPr="00F14D84">
              <w:t>Bit</w:t>
            </w:r>
          </w:p>
        </w:tc>
      </w:tr>
      <w:tr w:rsidR="00D40C70" w:rsidRPr="00F14D84" w14:paraId="62423E9E" w14:textId="77777777" w:rsidTr="00E6030B">
        <w:trPr>
          <w:cantSplit/>
          <w:jc w:val="center"/>
        </w:trPr>
        <w:tc>
          <w:tcPr>
            <w:tcW w:w="284" w:type="dxa"/>
          </w:tcPr>
          <w:p w14:paraId="2BE8921E" w14:textId="77777777" w:rsidR="00D40C70" w:rsidRPr="00F14D84" w:rsidRDefault="00D40C70" w:rsidP="00E6030B">
            <w:pPr>
              <w:pStyle w:val="TAH"/>
            </w:pPr>
            <w:r w:rsidRPr="00F14D84">
              <w:t>4</w:t>
            </w:r>
          </w:p>
        </w:tc>
        <w:tc>
          <w:tcPr>
            <w:tcW w:w="284" w:type="dxa"/>
          </w:tcPr>
          <w:p w14:paraId="143A55ED" w14:textId="77777777" w:rsidR="00D40C70" w:rsidRPr="00F14D84" w:rsidRDefault="00D40C70" w:rsidP="00E6030B">
            <w:pPr>
              <w:pStyle w:val="TAH"/>
            </w:pPr>
          </w:p>
        </w:tc>
        <w:tc>
          <w:tcPr>
            <w:tcW w:w="284" w:type="dxa"/>
          </w:tcPr>
          <w:p w14:paraId="1CFF3473" w14:textId="77777777" w:rsidR="00D40C70" w:rsidRPr="00F14D84" w:rsidRDefault="00D40C70" w:rsidP="00E6030B">
            <w:pPr>
              <w:pStyle w:val="TAH"/>
            </w:pPr>
          </w:p>
        </w:tc>
        <w:tc>
          <w:tcPr>
            <w:tcW w:w="5953" w:type="dxa"/>
          </w:tcPr>
          <w:p w14:paraId="058BE0F8" w14:textId="77777777" w:rsidR="00D40C70" w:rsidRPr="00F14D84" w:rsidRDefault="00D40C70" w:rsidP="00E6030B">
            <w:pPr>
              <w:pStyle w:val="TAL"/>
            </w:pPr>
          </w:p>
        </w:tc>
      </w:tr>
      <w:tr w:rsidR="00D40C70" w:rsidRPr="00F14D84" w14:paraId="5AB9D5DC" w14:textId="77777777" w:rsidTr="00E6030B">
        <w:trPr>
          <w:cantSplit/>
          <w:jc w:val="center"/>
        </w:trPr>
        <w:tc>
          <w:tcPr>
            <w:tcW w:w="284" w:type="dxa"/>
          </w:tcPr>
          <w:p w14:paraId="226919E7" w14:textId="77777777" w:rsidR="00D40C70" w:rsidRPr="00F14D84" w:rsidRDefault="00D40C70" w:rsidP="00E6030B">
            <w:pPr>
              <w:pStyle w:val="TAC"/>
            </w:pPr>
            <w:r w:rsidRPr="00F14D84">
              <w:t>0</w:t>
            </w:r>
          </w:p>
        </w:tc>
        <w:tc>
          <w:tcPr>
            <w:tcW w:w="284" w:type="dxa"/>
          </w:tcPr>
          <w:p w14:paraId="351378FA" w14:textId="77777777" w:rsidR="00D40C70" w:rsidRPr="00F14D84" w:rsidRDefault="00D40C70" w:rsidP="00E6030B">
            <w:pPr>
              <w:pStyle w:val="TAC"/>
            </w:pPr>
          </w:p>
        </w:tc>
        <w:tc>
          <w:tcPr>
            <w:tcW w:w="284" w:type="dxa"/>
          </w:tcPr>
          <w:p w14:paraId="4714E24A" w14:textId="77777777" w:rsidR="00D40C70" w:rsidRPr="00F14D84" w:rsidRDefault="00D40C70" w:rsidP="00E6030B">
            <w:pPr>
              <w:pStyle w:val="TAC"/>
            </w:pPr>
          </w:p>
        </w:tc>
        <w:tc>
          <w:tcPr>
            <w:tcW w:w="5953" w:type="dxa"/>
          </w:tcPr>
          <w:p w14:paraId="073A1810" w14:textId="77777777" w:rsidR="00D40C70" w:rsidRPr="00F14D84" w:rsidRDefault="00D40C70" w:rsidP="00E6030B">
            <w:pPr>
              <w:pStyle w:val="TAL"/>
            </w:pPr>
            <w:r w:rsidRPr="00F14D84">
              <w:t>even number of identity digits and also when the GUTI is used</w:t>
            </w:r>
          </w:p>
        </w:tc>
      </w:tr>
      <w:tr w:rsidR="00D40C70" w:rsidRPr="00F14D84" w14:paraId="1BBEFFCF" w14:textId="77777777" w:rsidTr="00E6030B">
        <w:trPr>
          <w:cantSplit/>
          <w:jc w:val="center"/>
        </w:trPr>
        <w:tc>
          <w:tcPr>
            <w:tcW w:w="284" w:type="dxa"/>
          </w:tcPr>
          <w:p w14:paraId="264E2DAB" w14:textId="77777777" w:rsidR="00D40C70" w:rsidRPr="00F14D84" w:rsidRDefault="00D40C70" w:rsidP="00E6030B">
            <w:pPr>
              <w:pStyle w:val="TAC"/>
            </w:pPr>
            <w:r w:rsidRPr="00F14D84">
              <w:t>1</w:t>
            </w:r>
          </w:p>
        </w:tc>
        <w:tc>
          <w:tcPr>
            <w:tcW w:w="284" w:type="dxa"/>
          </w:tcPr>
          <w:p w14:paraId="203ABD4F" w14:textId="77777777" w:rsidR="00D40C70" w:rsidRPr="00F14D84" w:rsidRDefault="00D40C70" w:rsidP="00E6030B">
            <w:pPr>
              <w:pStyle w:val="TAC"/>
            </w:pPr>
          </w:p>
        </w:tc>
        <w:tc>
          <w:tcPr>
            <w:tcW w:w="284" w:type="dxa"/>
          </w:tcPr>
          <w:p w14:paraId="087D3E6B" w14:textId="77777777" w:rsidR="00D40C70" w:rsidRPr="00F14D84" w:rsidRDefault="00D40C70" w:rsidP="00E6030B">
            <w:pPr>
              <w:pStyle w:val="TAC"/>
            </w:pPr>
          </w:p>
        </w:tc>
        <w:tc>
          <w:tcPr>
            <w:tcW w:w="5953" w:type="dxa"/>
          </w:tcPr>
          <w:p w14:paraId="47D0439F" w14:textId="77777777" w:rsidR="00D40C70" w:rsidRPr="00F14D84" w:rsidRDefault="00D40C70" w:rsidP="00E6030B">
            <w:pPr>
              <w:pStyle w:val="TAL"/>
            </w:pPr>
            <w:r w:rsidRPr="00F14D84">
              <w:t>odd number of identity digits</w:t>
            </w:r>
          </w:p>
        </w:tc>
      </w:tr>
      <w:tr w:rsidR="00D40C70" w:rsidRPr="00F14D84" w14:paraId="048062CA" w14:textId="77777777" w:rsidTr="00E6030B">
        <w:trPr>
          <w:cantSplit/>
          <w:jc w:val="center"/>
        </w:trPr>
        <w:tc>
          <w:tcPr>
            <w:tcW w:w="6805" w:type="dxa"/>
            <w:gridSpan w:val="4"/>
          </w:tcPr>
          <w:p w14:paraId="096861E6" w14:textId="77777777" w:rsidR="00D40C70" w:rsidRPr="00F14D84" w:rsidRDefault="00D40C70" w:rsidP="00E6030B">
            <w:pPr>
              <w:pStyle w:val="TAL"/>
            </w:pPr>
            <w:bookmarkStart w:id="9143" w:name="MCCQCTEMPBM_00000145"/>
          </w:p>
        </w:tc>
      </w:tr>
      <w:bookmarkEnd w:id="9143"/>
      <w:tr w:rsidR="00D40C70" w:rsidRPr="00F14D84" w14:paraId="6C099166" w14:textId="77777777" w:rsidTr="00E6030B">
        <w:trPr>
          <w:cantSplit/>
          <w:jc w:val="center"/>
        </w:trPr>
        <w:tc>
          <w:tcPr>
            <w:tcW w:w="6805" w:type="dxa"/>
            <w:gridSpan w:val="4"/>
          </w:tcPr>
          <w:p w14:paraId="4C5A95A1" w14:textId="77777777" w:rsidR="00D40C70" w:rsidRPr="00F14D84" w:rsidRDefault="00D40C70" w:rsidP="00E6030B">
            <w:pPr>
              <w:pStyle w:val="TAL"/>
            </w:pPr>
            <w:r w:rsidRPr="00F14D84">
              <w:t>Identity digits (octet 4 etc)</w:t>
            </w:r>
          </w:p>
          <w:p w14:paraId="4A2B2ECF" w14:textId="77777777" w:rsidR="00D40C70" w:rsidRPr="00F14D84" w:rsidRDefault="00D40C70" w:rsidP="00E6030B">
            <w:pPr>
              <w:pStyle w:val="TAL"/>
            </w:pPr>
          </w:p>
          <w:p w14:paraId="75AF958F" w14:textId="77777777" w:rsidR="00D40C70" w:rsidRPr="00F14D84" w:rsidRDefault="00D40C70" w:rsidP="00E6030B">
            <w:pPr>
              <w:pStyle w:val="TAL"/>
            </w:pPr>
            <w:r w:rsidRPr="00F14D84">
              <w:t>For the IMSI, this field is coded using BCD coding. If the number of identity digits is even then bits 5 to 8 of the last octet shall be filled with an end mark coded as "1111".</w:t>
            </w:r>
          </w:p>
        </w:tc>
      </w:tr>
      <w:tr w:rsidR="00D40C70" w:rsidRPr="00F14D84" w14:paraId="35620629" w14:textId="77777777" w:rsidTr="00E6030B">
        <w:trPr>
          <w:cantSplit/>
          <w:jc w:val="center"/>
        </w:trPr>
        <w:tc>
          <w:tcPr>
            <w:tcW w:w="6805" w:type="dxa"/>
            <w:gridSpan w:val="4"/>
          </w:tcPr>
          <w:p w14:paraId="461BD909" w14:textId="77777777" w:rsidR="00D40C70" w:rsidRPr="00F14D84" w:rsidRDefault="00D40C70" w:rsidP="00E6030B">
            <w:pPr>
              <w:pStyle w:val="TAL"/>
            </w:pPr>
            <w:bookmarkStart w:id="9144" w:name="MCCQCTEMPBM_00000146"/>
          </w:p>
        </w:tc>
      </w:tr>
      <w:bookmarkEnd w:id="9144"/>
      <w:tr w:rsidR="00D40C70" w:rsidRPr="00F14D8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F14D84" w:rsidRDefault="00D40C70" w:rsidP="00E6030B">
            <w:pPr>
              <w:pStyle w:val="TAL"/>
            </w:pPr>
            <w:r w:rsidRPr="00F14D8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F14D84" w:rsidRDefault="00D40C70" w:rsidP="00E6030B">
            <w:pPr>
              <w:pStyle w:val="TAL"/>
            </w:pPr>
          </w:p>
        </w:tc>
      </w:tr>
      <w:tr w:rsidR="00D40C70" w:rsidRPr="00F14D84" w14:paraId="65E3EBB3" w14:textId="77777777" w:rsidTr="00E6030B">
        <w:trPr>
          <w:cantSplit/>
          <w:jc w:val="center"/>
        </w:trPr>
        <w:tc>
          <w:tcPr>
            <w:tcW w:w="6805" w:type="dxa"/>
            <w:gridSpan w:val="4"/>
          </w:tcPr>
          <w:p w14:paraId="2BCA51F7" w14:textId="77777777" w:rsidR="00D40C70" w:rsidRPr="00F14D84" w:rsidRDefault="00D40C70" w:rsidP="00E6030B">
            <w:pPr>
              <w:pStyle w:val="TAL"/>
            </w:pPr>
            <w:r w:rsidRPr="00F14D84">
              <w:t>MCC, Mobile country code (octet 4, octet 5 bits 1 to 4)</w:t>
            </w:r>
          </w:p>
          <w:p w14:paraId="0BB73B5D" w14:textId="77777777" w:rsidR="00D40C70" w:rsidRPr="00F14D84" w:rsidRDefault="00D40C70" w:rsidP="00E6030B">
            <w:pPr>
              <w:pStyle w:val="TAL"/>
            </w:pPr>
          </w:p>
          <w:p w14:paraId="0F6D0EF8" w14:textId="77777777" w:rsidR="00D40C70" w:rsidRPr="00F14D84" w:rsidRDefault="00D40C70" w:rsidP="00E6030B">
            <w:pPr>
              <w:pStyle w:val="TAL"/>
            </w:pPr>
            <w:r w:rsidRPr="00F14D84">
              <w:t>The MCC field is coded as in ITU-T Recommendation E.212 [30], annex A.</w:t>
            </w:r>
          </w:p>
        </w:tc>
      </w:tr>
      <w:tr w:rsidR="00D40C70" w:rsidRPr="00F14D84" w14:paraId="79AE25FC" w14:textId="77777777" w:rsidTr="00E6030B">
        <w:trPr>
          <w:cantSplit/>
          <w:jc w:val="center"/>
        </w:trPr>
        <w:tc>
          <w:tcPr>
            <w:tcW w:w="6805" w:type="dxa"/>
            <w:gridSpan w:val="4"/>
          </w:tcPr>
          <w:p w14:paraId="73D6274A" w14:textId="77777777" w:rsidR="00D40C70" w:rsidRPr="00F14D84" w:rsidRDefault="00D40C70" w:rsidP="00E6030B">
            <w:pPr>
              <w:pStyle w:val="TAL"/>
            </w:pPr>
            <w:bookmarkStart w:id="9145" w:name="MCCQCTEMPBM_00000147"/>
          </w:p>
        </w:tc>
      </w:tr>
      <w:bookmarkEnd w:id="9145"/>
      <w:tr w:rsidR="00D40C70" w:rsidRPr="00F14D84" w14:paraId="3C32B9D8" w14:textId="77777777" w:rsidTr="00E6030B">
        <w:trPr>
          <w:cantSplit/>
          <w:jc w:val="center"/>
        </w:trPr>
        <w:tc>
          <w:tcPr>
            <w:tcW w:w="6805" w:type="dxa"/>
            <w:gridSpan w:val="4"/>
          </w:tcPr>
          <w:p w14:paraId="28F4282A" w14:textId="77777777" w:rsidR="00D40C70" w:rsidRPr="00F14D84" w:rsidRDefault="00D40C70" w:rsidP="00E6030B">
            <w:pPr>
              <w:pStyle w:val="TAL"/>
            </w:pPr>
            <w:r w:rsidRPr="00F14D84">
              <w:t>MNC, Mobile network code (octet 5 bits 5 to 8, octet 6)</w:t>
            </w:r>
          </w:p>
          <w:p w14:paraId="39B59139" w14:textId="77777777" w:rsidR="00D40C70" w:rsidRPr="00F14D84" w:rsidRDefault="00D40C70" w:rsidP="00E6030B">
            <w:pPr>
              <w:pStyle w:val="TAL"/>
            </w:pPr>
          </w:p>
          <w:p w14:paraId="059119DE" w14:textId="714CBB87" w:rsidR="00D40C70" w:rsidRPr="00F14D84" w:rsidRDefault="00D40C70" w:rsidP="00E6030B">
            <w:pPr>
              <w:pStyle w:val="TAL"/>
            </w:pPr>
            <w:r w:rsidRPr="00F14D84">
              <w:t>The coding of this field is the responsibility of each administration</w:t>
            </w:r>
            <w:r w:rsidR="005A32A9" w:rsidRPr="00F14D84">
              <w:t>,</w:t>
            </w:r>
            <w:r w:rsidRPr="00F14D84">
              <w:t xml:space="preserve"> but BCD coding shall be used. The MNC shall consist of 2 or 3 digits. If a network operator decides to use only two digits in the MNC, bits 5 to 8 of octet 5 shall be coded as "1111".</w:t>
            </w:r>
          </w:p>
          <w:p w14:paraId="2A9A0B2D" w14:textId="77777777" w:rsidR="00D40C70" w:rsidRPr="00F14D84" w:rsidRDefault="00D40C70" w:rsidP="00E6030B">
            <w:pPr>
              <w:pStyle w:val="TAL"/>
            </w:pPr>
          </w:p>
          <w:p w14:paraId="72AB99A8" w14:textId="0F310729" w:rsidR="00D40C70" w:rsidRPr="00F14D84" w:rsidRDefault="00D40C70" w:rsidP="00E6030B">
            <w:pPr>
              <w:pStyle w:val="TAL"/>
            </w:pPr>
            <w:r w:rsidRPr="00F14D84">
              <w:t>The MCC and MNC digits are coded as octets 6 to 8 of the Temporary Mobile Group Identity IE in figure 10.5.154 of 3GPP TS 24.008 [13].</w:t>
            </w:r>
          </w:p>
        </w:tc>
      </w:tr>
      <w:tr w:rsidR="00D40C70" w:rsidRPr="00F14D84" w14:paraId="6B0DE619" w14:textId="77777777" w:rsidTr="00E6030B">
        <w:trPr>
          <w:cantSplit/>
          <w:jc w:val="center"/>
        </w:trPr>
        <w:tc>
          <w:tcPr>
            <w:tcW w:w="6805" w:type="dxa"/>
            <w:gridSpan w:val="4"/>
          </w:tcPr>
          <w:p w14:paraId="01105808" w14:textId="77777777" w:rsidR="00D40C70" w:rsidRPr="00F14D84" w:rsidRDefault="00D40C70" w:rsidP="00E6030B">
            <w:pPr>
              <w:pStyle w:val="TAL"/>
            </w:pPr>
            <w:bookmarkStart w:id="9146" w:name="MCCQCTEMPBM_00000148"/>
          </w:p>
        </w:tc>
      </w:tr>
      <w:bookmarkEnd w:id="9146"/>
      <w:tr w:rsidR="00D40C70" w:rsidRPr="00F14D84" w14:paraId="5459282C" w14:textId="77777777" w:rsidTr="00E6030B">
        <w:trPr>
          <w:cantSplit/>
          <w:jc w:val="center"/>
        </w:trPr>
        <w:tc>
          <w:tcPr>
            <w:tcW w:w="6805" w:type="dxa"/>
            <w:gridSpan w:val="4"/>
          </w:tcPr>
          <w:p w14:paraId="0F4139F5" w14:textId="77777777" w:rsidR="00D40C70" w:rsidRPr="00F14D84" w:rsidRDefault="00D40C70" w:rsidP="00E6030B">
            <w:pPr>
              <w:pStyle w:val="TAL"/>
            </w:pPr>
            <w:r w:rsidRPr="00F14D84">
              <w:t>For the IMEI, this field is coded using BCD coding. The format of the IMEI is described in 3GPP TS 23.003 [2].</w:t>
            </w:r>
          </w:p>
        </w:tc>
      </w:tr>
      <w:tr w:rsidR="00D40C70" w:rsidRPr="00F14D84" w14:paraId="37B90EC4" w14:textId="77777777" w:rsidTr="00E6030B">
        <w:trPr>
          <w:cantSplit/>
          <w:jc w:val="center"/>
        </w:trPr>
        <w:tc>
          <w:tcPr>
            <w:tcW w:w="6805" w:type="dxa"/>
            <w:gridSpan w:val="4"/>
          </w:tcPr>
          <w:p w14:paraId="7B66F45A" w14:textId="77777777" w:rsidR="00D40C70" w:rsidRPr="00F14D84" w:rsidRDefault="00D40C70" w:rsidP="00E6030B">
            <w:pPr>
              <w:pStyle w:val="TAL"/>
            </w:pPr>
            <w:bookmarkStart w:id="9147" w:name="MCCQCTEMPBM_00000149"/>
          </w:p>
        </w:tc>
      </w:tr>
      <w:bookmarkEnd w:id="9147"/>
    </w:tbl>
    <w:p w14:paraId="51784899" w14:textId="77777777" w:rsidR="00D40C70" w:rsidRPr="00F14D84" w:rsidRDefault="00D40C70" w:rsidP="00D40C70"/>
    <w:p w14:paraId="0E85F5CB" w14:textId="77777777" w:rsidR="00D40C70" w:rsidRPr="00F14D84" w:rsidRDefault="00D40C70" w:rsidP="00295835">
      <w:pPr>
        <w:pStyle w:val="Heading4"/>
      </w:pPr>
      <w:bookmarkStart w:id="9148" w:name="_CR9_9_3_12A"/>
      <w:bookmarkStart w:id="9149" w:name="_Toc20218611"/>
      <w:bookmarkStart w:id="9150" w:name="_Toc27744499"/>
      <w:bookmarkStart w:id="9151" w:name="_Toc35960073"/>
      <w:bookmarkStart w:id="9152" w:name="_Toc45203511"/>
      <w:bookmarkStart w:id="9153" w:name="_Toc45700887"/>
      <w:bookmarkStart w:id="9154" w:name="_Toc51920623"/>
      <w:bookmarkStart w:id="9155" w:name="_Toc68251683"/>
      <w:bookmarkStart w:id="9156" w:name="_Toc209861607"/>
      <w:bookmarkEnd w:id="9148"/>
      <w:r w:rsidRPr="00F14D84">
        <w:t>9.9.3.12A</w:t>
      </w:r>
      <w:r w:rsidRPr="00F14D84">
        <w:tab/>
        <w:t>EPS network feature support</w:t>
      </w:r>
      <w:bookmarkEnd w:id="9149"/>
      <w:bookmarkEnd w:id="9150"/>
      <w:bookmarkEnd w:id="9151"/>
      <w:bookmarkEnd w:id="9152"/>
      <w:bookmarkEnd w:id="9153"/>
      <w:bookmarkEnd w:id="9154"/>
      <w:bookmarkEnd w:id="9155"/>
      <w:bookmarkEnd w:id="9156"/>
    </w:p>
    <w:p w14:paraId="443328EA" w14:textId="77777777" w:rsidR="00D40C70" w:rsidRPr="00F14D84" w:rsidRDefault="00D40C70" w:rsidP="00D40C70">
      <w:r w:rsidRPr="00F14D84">
        <w:t>The purpose of the EPS network feature support information element is to indicate whether certain features are supported by the network.</w:t>
      </w:r>
    </w:p>
    <w:p w14:paraId="19F28AFE" w14:textId="77777777" w:rsidR="000D3D63" w:rsidRPr="00F14D84" w:rsidRDefault="000D3D63" w:rsidP="000D3D63">
      <w:r w:rsidRPr="00F14D84">
        <w:t>The EPS network feature support information element is coded as shown in figure 9.9.3.12A.1 and table 9.9.3.12A.1.</w:t>
      </w:r>
    </w:p>
    <w:p w14:paraId="0234926C" w14:textId="5CB8F3F8" w:rsidR="00236E1A" w:rsidRPr="00F14D84" w:rsidRDefault="00236E1A" w:rsidP="00236E1A">
      <w:r w:rsidRPr="00F14D84">
        <w:t>The EPS network feature support is a type 4 information element with a minimum length of 3 octets and a maximum length of 5 octets.</w:t>
      </w:r>
    </w:p>
    <w:p w14:paraId="35E1EF42" w14:textId="77777777" w:rsidR="00236E1A" w:rsidRPr="00F14D84" w:rsidRDefault="00236E1A" w:rsidP="00236E1A">
      <w:r w:rsidRPr="00F14D8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F14D84" w:rsidRDefault="00236E1A" w:rsidP="00EF2172">
      <w:pPr>
        <w:pStyle w:val="TH"/>
      </w:pPr>
      <w:bookmarkStart w:id="9157"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F14D8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9157"/>
          <w:p w14:paraId="3F1DED0F" w14:textId="77777777" w:rsidR="00236E1A" w:rsidRPr="00F14D84" w:rsidRDefault="00236E1A" w:rsidP="004925A9">
            <w:pPr>
              <w:pStyle w:val="TAC"/>
            </w:pPr>
            <w:r w:rsidRPr="00F14D84">
              <w:t>8</w:t>
            </w:r>
          </w:p>
        </w:tc>
        <w:tc>
          <w:tcPr>
            <w:tcW w:w="720" w:type="dxa"/>
            <w:gridSpan w:val="2"/>
            <w:tcBorders>
              <w:top w:val="nil"/>
              <w:left w:val="nil"/>
              <w:bottom w:val="nil"/>
              <w:right w:val="nil"/>
            </w:tcBorders>
          </w:tcPr>
          <w:p w14:paraId="7A1C2A58" w14:textId="77777777" w:rsidR="00236E1A" w:rsidRPr="00F14D84" w:rsidRDefault="00236E1A" w:rsidP="004925A9">
            <w:pPr>
              <w:pStyle w:val="TAC"/>
            </w:pPr>
            <w:r w:rsidRPr="00F14D84">
              <w:t>7</w:t>
            </w:r>
          </w:p>
        </w:tc>
        <w:tc>
          <w:tcPr>
            <w:tcW w:w="720" w:type="dxa"/>
            <w:gridSpan w:val="2"/>
            <w:tcBorders>
              <w:top w:val="nil"/>
              <w:left w:val="nil"/>
              <w:bottom w:val="nil"/>
              <w:right w:val="nil"/>
            </w:tcBorders>
          </w:tcPr>
          <w:p w14:paraId="25916044" w14:textId="77777777" w:rsidR="00236E1A" w:rsidRPr="00F14D84" w:rsidRDefault="00236E1A" w:rsidP="004925A9">
            <w:pPr>
              <w:pStyle w:val="TAC"/>
            </w:pPr>
            <w:r w:rsidRPr="00F14D84">
              <w:t>6</w:t>
            </w:r>
          </w:p>
        </w:tc>
        <w:tc>
          <w:tcPr>
            <w:tcW w:w="720" w:type="dxa"/>
            <w:gridSpan w:val="2"/>
            <w:tcBorders>
              <w:top w:val="nil"/>
              <w:left w:val="nil"/>
              <w:bottom w:val="nil"/>
              <w:right w:val="nil"/>
            </w:tcBorders>
          </w:tcPr>
          <w:p w14:paraId="5526D290" w14:textId="77777777" w:rsidR="00236E1A" w:rsidRPr="00F14D84" w:rsidRDefault="00236E1A" w:rsidP="004925A9">
            <w:pPr>
              <w:pStyle w:val="TAC"/>
            </w:pPr>
            <w:r w:rsidRPr="00F14D84">
              <w:t>5</w:t>
            </w:r>
          </w:p>
        </w:tc>
        <w:tc>
          <w:tcPr>
            <w:tcW w:w="720" w:type="dxa"/>
            <w:gridSpan w:val="2"/>
            <w:tcBorders>
              <w:top w:val="nil"/>
              <w:left w:val="nil"/>
              <w:bottom w:val="nil"/>
              <w:right w:val="nil"/>
            </w:tcBorders>
          </w:tcPr>
          <w:p w14:paraId="4D68D18D" w14:textId="77777777" w:rsidR="00236E1A" w:rsidRPr="00F14D84" w:rsidRDefault="00236E1A" w:rsidP="004925A9">
            <w:pPr>
              <w:pStyle w:val="TAC"/>
            </w:pPr>
            <w:r w:rsidRPr="00F14D84">
              <w:t>4</w:t>
            </w:r>
          </w:p>
        </w:tc>
        <w:tc>
          <w:tcPr>
            <w:tcW w:w="720" w:type="dxa"/>
            <w:gridSpan w:val="2"/>
            <w:tcBorders>
              <w:top w:val="nil"/>
              <w:left w:val="nil"/>
              <w:bottom w:val="nil"/>
              <w:right w:val="nil"/>
            </w:tcBorders>
          </w:tcPr>
          <w:p w14:paraId="493BF600" w14:textId="77777777" w:rsidR="00236E1A" w:rsidRPr="00F14D84" w:rsidRDefault="00236E1A" w:rsidP="004925A9">
            <w:pPr>
              <w:pStyle w:val="TAC"/>
            </w:pPr>
            <w:r w:rsidRPr="00F14D84">
              <w:t>3</w:t>
            </w:r>
          </w:p>
        </w:tc>
        <w:tc>
          <w:tcPr>
            <w:tcW w:w="720" w:type="dxa"/>
            <w:gridSpan w:val="2"/>
            <w:tcBorders>
              <w:top w:val="nil"/>
              <w:left w:val="nil"/>
              <w:bottom w:val="nil"/>
              <w:right w:val="nil"/>
            </w:tcBorders>
          </w:tcPr>
          <w:p w14:paraId="1C59276F" w14:textId="77777777" w:rsidR="00236E1A" w:rsidRPr="00F14D84" w:rsidRDefault="00236E1A" w:rsidP="004925A9">
            <w:pPr>
              <w:pStyle w:val="TAC"/>
            </w:pPr>
            <w:r w:rsidRPr="00F14D84">
              <w:t>2</w:t>
            </w:r>
          </w:p>
        </w:tc>
        <w:tc>
          <w:tcPr>
            <w:tcW w:w="730" w:type="dxa"/>
            <w:gridSpan w:val="2"/>
            <w:tcBorders>
              <w:top w:val="nil"/>
              <w:left w:val="nil"/>
              <w:bottom w:val="nil"/>
              <w:right w:val="nil"/>
            </w:tcBorders>
          </w:tcPr>
          <w:p w14:paraId="234A811A" w14:textId="77777777" w:rsidR="00236E1A" w:rsidRPr="00F14D84" w:rsidRDefault="00236E1A" w:rsidP="004925A9">
            <w:pPr>
              <w:pStyle w:val="TAC"/>
            </w:pPr>
            <w:r w:rsidRPr="00F14D84">
              <w:t>1</w:t>
            </w:r>
          </w:p>
        </w:tc>
        <w:tc>
          <w:tcPr>
            <w:tcW w:w="1161" w:type="dxa"/>
            <w:gridSpan w:val="2"/>
            <w:tcBorders>
              <w:top w:val="nil"/>
              <w:left w:val="nil"/>
              <w:bottom w:val="nil"/>
              <w:right w:val="nil"/>
            </w:tcBorders>
          </w:tcPr>
          <w:p w14:paraId="7C4789A0" w14:textId="77777777" w:rsidR="00236E1A" w:rsidRPr="00F14D84" w:rsidRDefault="00236E1A" w:rsidP="004925A9">
            <w:pPr>
              <w:pStyle w:val="TAC"/>
            </w:pPr>
          </w:p>
        </w:tc>
      </w:tr>
      <w:tr w:rsidR="00236E1A" w:rsidRPr="00F14D8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F14D84" w:rsidRDefault="00236E1A" w:rsidP="004925A9">
            <w:pPr>
              <w:pStyle w:val="TAC"/>
            </w:pPr>
            <w:r w:rsidRPr="00F14D84">
              <w:t>EPS network feature support IEI</w:t>
            </w:r>
          </w:p>
        </w:tc>
        <w:tc>
          <w:tcPr>
            <w:tcW w:w="1137" w:type="dxa"/>
            <w:gridSpan w:val="2"/>
            <w:tcBorders>
              <w:top w:val="nil"/>
              <w:left w:val="nil"/>
              <w:bottom w:val="nil"/>
              <w:right w:val="nil"/>
            </w:tcBorders>
          </w:tcPr>
          <w:p w14:paraId="3CA02E69" w14:textId="77777777" w:rsidR="00236E1A" w:rsidRPr="00F14D84" w:rsidRDefault="00236E1A" w:rsidP="004925A9">
            <w:pPr>
              <w:pStyle w:val="TAL"/>
            </w:pPr>
            <w:r w:rsidRPr="00F14D84">
              <w:t>octet 1</w:t>
            </w:r>
          </w:p>
        </w:tc>
      </w:tr>
      <w:tr w:rsidR="00236E1A" w:rsidRPr="00F14D8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F14D84" w:rsidRDefault="00236E1A" w:rsidP="004925A9">
            <w:pPr>
              <w:pStyle w:val="TAC"/>
            </w:pPr>
            <w:r w:rsidRPr="00F14D84">
              <w:t>Length of EPS network feature support contents</w:t>
            </w:r>
          </w:p>
        </w:tc>
        <w:tc>
          <w:tcPr>
            <w:tcW w:w="1137" w:type="dxa"/>
            <w:gridSpan w:val="2"/>
            <w:tcBorders>
              <w:top w:val="nil"/>
              <w:left w:val="nil"/>
              <w:bottom w:val="nil"/>
              <w:right w:val="nil"/>
            </w:tcBorders>
          </w:tcPr>
          <w:p w14:paraId="2B2B8C49" w14:textId="77777777" w:rsidR="00236E1A" w:rsidRPr="00F14D84" w:rsidRDefault="00236E1A" w:rsidP="004925A9">
            <w:pPr>
              <w:pStyle w:val="TAL"/>
            </w:pPr>
            <w:r w:rsidRPr="00F14D84">
              <w:t>octet 2</w:t>
            </w:r>
          </w:p>
        </w:tc>
      </w:tr>
      <w:tr w:rsidR="00236E1A" w:rsidRPr="00F14D8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F14D84" w:rsidRDefault="00236E1A" w:rsidP="00761A8D">
            <w:pPr>
              <w:pStyle w:val="TAC"/>
            </w:pPr>
            <w:r w:rsidRPr="00F14D84">
              <w:t xml:space="preserve">CP </w:t>
            </w:r>
            <w:proofErr w:type="spellStart"/>
            <w:r w:rsidRPr="00F14D84">
              <w:t>CIoT</w:t>
            </w:r>
            <w:proofErr w:type="spellEnd"/>
          </w:p>
        </w:tc>
        <w:tc>
          <w:tcPr>
            <w:tcW w:w="721" w:type="dxa"/>
            <w:gridSpan w:val="2"/>
            <w:tcBorders>
              <w:top w:val="nil"/>
              <w:left w:val="single" w:sz="4" w:space="0" w:color="auto"/>
              <w:right w:val="single" w:sz="4" w:space="0" w:color="auto"/>
            </w:tcBorders>
          </w:tcPr>
          <w:p w14:paraId="7B09C6DD" w14:textId="77777777" w:rsidR="00236E1A" w:rsidRPr="00F14D84" w:rsidRDefault="00236E1A" w:rsidP="00761A8D">
            <w:pPr>
              <w:pStyle w:val="TAC"/>
            </w:pPr>
            <w:proofErr w:type="spellStart"/>
            <w:r w:rsidRPr="00F14D84">
              <w:rPr>
                <w:lang w:eastAsia="ja-JP"/>
              </w:rPr>
              <w:t>ERw</w:t>
            </w:r>
            <w:proofErr w:type="spellEnd"/>
            <w:r w:rsidRPr="00F14D84">
              <w:rPr>
                <w:lang w:eastAsia="ja-JP"/>
              </w:rPr>
              <w:t>/</w:t>
            </w:r>
            <w:proofErr w:type="spellStart"/>
            <w:r w:rsidRPr="00F14D84">
              <w:rPr>
                <w:lang w:eastAsia="ja-JP"/>
              </w:rPr>
              <w:t>oPDN</w:t>
            </w:r>
            <w:proofErr w:type="spellEnd"/>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F14D84" w:rsidRDefault="00236E1A" w:rsidP="00761A8D">
            <w:pPr>
              <w:pStyle w:val="TAC"/>
            </w:pPr>
            <w:r w:rsidRPr="00F14D84">
              <w:t>ESR</w:t>
            </w:r>
            <w:r w:rsidRPr="00F14D84">
              <w:br/>
              <w:t>PS</w:t>
            </w:r>
          </w:p>
        </w:tc>
        <w:tc>
          <w:tcPr>
            <w:tcW w:w="1442" w:type="dxa"/>
            <w:gridSpan w:val="4"/>
            <w:tcBorders>
              <w:top w:val="nil"/>
              <w:left w:val="single" w:sz="4" w:space="0" w:color="auto"/>
              <w:right w:val="single" w:sz="4" w:space="0" w:color="auto"/>
            </w:tcBorders>
          </w:tcPr>
          <w:p w14:paraId="5DCA7931" w14:textId="77777777" w:rsidR="00236E1A" w:rsidRPr="00F14D84" w:rsidRDefault="00236E1A" w:rsidP="00761A8D">
            <w:pPr>
              <w:pStyle w:val="TAC"/>
              <w:rPr>
                <w:lang w:eastAsia="ja-JP"/>
              </w:rPr>
            </w:pPr>
            <w:r w:rsidRPr="00F14D8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F14D84" w:rsidRDefault="00236E1A" w:rsidP="00761A8D">
            <w:pPr>
              <w:pStyle w:val="TAC"/>
            </w:pPr>
            <w:r w:rsidRPr="00F14D84">
              <w:rPr>
                <w:lang w:eastAsia="ja-JP"/>
              </w:rPr>
              <w:t>EPC-</w:t>
            </w:r>
            <w:r w:rsidRPr="00F14D84">
              <w:t>LCS</w:t>
            </w:r>
          </w:p>
        </w:tc>
        <w:tc>
          <w:tcPr>
            <w:tcW w:w="721" w:type="dxa"/>
            <w:gridSpan w:val="2"/>
            <w:tcBorders>
              <w:top w:val="nil"/>
              <w:left w:val="single" w:sz="4" w:space="0" w:color="auto"/>
              <w:right w:val="single" w:sz="4" w:space="0" w:color="auto"/>
            </w:tcBorders>
          </w:tcPr>
          <w:p w14:paraId="59E0B2CA" w14:textId="77777777" w:rsidR="00236E1A" w:rsidRPr="00F14D84" w:rsidRDefault="00236E1A" w:rsidP="00761A8D">
            <w:pPr>
              <w:pStyle w:val="TAC"/>
            </w:pPr>
            <w:r w:rsidRPr="00F14D84">
              <w:t>EMC BS</w:t>
            </w:r>
          </w:p>
        </w:tc>
        <w:tc>
          <w:tcPr>
            <w:tcW w:w="722" w:type="dxa"/>
            <w:gridSpan w:val="2"/>
            <w:tcBorders>
              <w:top w:val="nil"/>
              <w:right w:val="single" w:sz="4" w:space="0" w:color="auto"/>
            </w:tcBorders>
          </w:tcPr>
          <w:p w14:paraId="1C37CA33" w14:textId="77777777" w:rsidR="00236E1A" w:rsidRPr="00F14D84" w:rsidRDefault="00236E1A" w:rsidP="00761A8D">
            <w:pPr>
              <w:pStyle w:val="TAC"/>
            </w:pPr>
            <w:r w:rsidRPr="00F14D84">
              <w:t xml:space="preserve">IMS </w:t>
            </w:r>
            <w:proofErr w:type="spellStart"/>
            <w:r w:rsidRPr="00F14D84">
              <w:t>VoPS</w:t>
            </w:r>
            <w:proofErr w:type="spellEnd"/>
          </w:p>
        </w:tc>
        <w:tc>
          <w:tcPr>
            <w:tcW w:w="1137" w:type="dxa"/>
            <w:gridSpan w:val="2"/>
            <w:tcBorders>
              <w:top w:val="nil"/>
              <w:left w:val="nil"/>
              <w:bottom w:val="nil"/>
              <w:right w:val="nil"/>
            </w:tcBorders>
          </w:tcPr>
          <w:p w14:paraId="2354BFB3" w14:textId="77777777" w:rsidR="00236E1A" w:rsidRPr="00F14D84" w:rsidRDefault="00236E1A" w:rsidP="004925A9">
            <w:pPr>
              <w:pStyle w:val="TAL"/>
            </w:pPr>
          </w:p>
          <w:p w14:paraId="054B0036" w14:textId="77777777" w:rsidR="00236E1A" w:rsidRPr="00F14D84" w:rsidRDefault="00236E1A" w:rsidP="004925A9">
            <w:pPr>
              <w:pStyle w:val="TAL"/>
            </w:pPr>
            <w:r w:rsidRPr="00F14D84">
              <w:t>octet 3</w:t>
            </w:r>
          </w:p>
        </w:tc>
      </w:tr>
      <w:tr w:rsidR="00236E1A" w:rsidRPr="00F14D8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F14D84" w:rsidRDefault="00236E1A" w:rsidP="00761A8D">
            <w:pPr>
              <w:pStyle w:val="TAC"/>
            </w:pPr>
            <w:r w:rsidRPr="00F14D8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F14D84" w:rsidRDefault="00236E1A" w:rsidP="00761A8D">
            <w:pPr>
              <w:pStyle w:val="TAC"/>
            </w:pPr>
            <w:r w:rsidRPr="00F14D8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F14D84" w:rsidRDefault="00236E1A" w:rsidP="00761A8D">
            <w:pPr>
              <w:pStyle w:val="TAC"/>
            </w:pPr>
            <w:proofErr w:type="spellStart"/>
            <w:r w:rsidRPr="00F14D84">
              <w:t>RestrictDCNR</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EE80E14" w14:textId="77777777" w:rsidR="00236E1A" w:rsidRPr="00F14D84" w:rsidRDefault="00236E1A" w:rsidP="00761A8D">
            <w:pPr>
              <w:pStyle w:val="TAC"/>
            </w:pPr>
            <w:proofErr w:type="spellStart"/>
            <w:r w:rsidRPr="00F14D84">
              <w:t>RestrictEC</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577114B8" w14:textId="77777777" w:rsidR="00236E1A" w:rsidRPr="00F14D84" w:rsidRDefault="00236E1A" w:rsidP="00761A8D">
            <w:pPr>
              <w:pStyle w:val="TAC"/>
              <w:rPr>
                <w:lang w:eastAsia="ja-JP"/>
              </w:rPr>
            </w:pPr>
            <w:proofErr w:type="spellStart"/>
            <w:r w:rsidRPr="00F14D84">
              <w:t>ePCO</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F14D84" w:rsidRDefault="00236E1A" w:rsidP="00761A8D">
            <w:pPr>
              <w:pStyle w:val="TAC"/>
            </w:pPr>
            <w:r w:rsidRPr="00F14D84">
              <w:t xml:space="preserve">HC-CP </w:t>
            </w:r>
            <w:proofErr w:type="spellStart"/>
            <w:r w:rsidRPr="00F14D84">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F14D84" w:rsidRDefault="00236E1A" w:rsidP="00761A8D">
            <w:pPr>
              <w:pStyle w:val="TAC"/>
            </w:pPr>
            <w:r w:rsidRPr="00F14D8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F14D84" w:rsidRDefault="00236E1A" w:rsidP="00761A8D">
            <w:pPr>
              <w:pStyle w:val="TAC"/>
              <w:rPr>
                <w:rFonts w:eastAsia="MS Mincho"/>
              </w:rPr>
            </w:pPr>
            <w:r w:rsidRPr="00F14D84">
              <w:t xml:space="preserve">UP </w:t>
            </w:r>
            <w:proofErr w:type="spellStart"/>
            <w:r w:rsidRPr="00F14D84">
              <w:t>CIoT</w:t>
            </w:r>
            <w:proofErr w:type="spellEnd"/>
          </w:p>
        </w:tc>
        <w:tc>
          <w:tcPr>
            <w:tcW w:w="1137" w:type="dxa"/>
            <w:gridSpan w:val="2"/>
            <w:tcBorders>
              <w:top w:val="nil"/>
              <w:left w:val="nil"/>
              <w:bottom w:val="nil"/>
              <w:right w:val="nil"/>
            </w:tcBorders>
          </w:tcPr>
          <w:p w14:paraId="6F4E042D" w14:textId="77777777" w:rsidR="00236E1A" w:rsidRPr="00F14D84" w:rsidRDefault="00236E1A" w:rsidP="004925A9">
            <w:pPr>
              <w:pStyle w:val="TAL"/>
            </w:pPr>
          </w:p>
          <w:p w14:paraId="1F032F68" w14:textId="77777777" w:rsidR="00236E1A" w:rsidRPr="00F14D84" w:rsidRDefault="00236E1A" w:rsidP="004925A9">
            <w:pPr>
              <w:pStyle w:val="TAL"/>
            </w:pPr>
            <w:r w:rsidRPr="00F14D84">
              <w:t>octet 4*</w:t>
            </w:r>
          </w:p>
        </w:tc>
      </w:tr>
      <w:tr w:rsidR="00236E1A" w:rsidRPr="00F14D8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F14D84" w:rsidRDefault="00236E1A" w:rsidP="00761A8D">
            <w:pPr>
              <w:pStyle w:val="TAC"/>
            </w:pPr>
            <w:r w:rsidRPr="00F14D84">
              <w:t>0</w:t>
            </w:r>
          </w:p>
          <w:p w14:paraId="1AB3A1BB" w14:textId="77777777" w:rsidR="00236E1A" w:rsidRPr="00F14D84" w:rsidRDefault="00236E1A" w:rsidP="00761A8D">
            <w:pPr>
              <w:pStyle w:val="TAC"/>
            </w:pPr>
            <w:r w:rsidRPr="00F14D84">
              <w:t>Spare</w:t>
            </w:r>
          </w:p>
        </w:tc>
        <w:tc>
          <w:tcPr>
            <w:tcW w:w="721" w:type="dxa"/>
            <w:gridSpan w:val="2"/>
            <w:tcBorders>
              <w:top w:val="single" w:sz="4" w:space="0" w:color="auto"/>
              <w:left w:val="single" w:sz="4" w:space="0" w:color="auto"/>
              <w:bottom w:val="single" w:sz="4" w:space="0" w:color="auto"/>
              <w:right w:val="single" w:sz="4" w:space="0" w:color="auto"/>
            </w:tcBorders>
          </w:tcPr>
          <w:p w14:paraId="3B240AB6" w14:textId="11BDEE03" w:rsidR="00236E1A" w:rsidRPr="00F14D84" w:rsidRDefault="008D0A1A" w:rsidP="00761A8D">
            <w:pPr>
              <w:pStyle w:val="TAC"/>
            </w:pPr>
            <w:r w:rsidRPr="00F14D84">
              <w:t xml:space="preserve">OHR-CP </w:t>
            </w:r>
            <w:proofErr w:type="spellStart"/>
            <w:r w:rsidRPr="00F14D84">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F14D84" w:rsidRDefault="00B54871" w:rsidP="00761A8D">
            <w:pPr>
              <w:pStyle w:val="TAC"/>
            </w:pPr>
            <w:r w:rsidRPr="00F14D84">
              <w:t>EDC</w:t>
            </w:r>
          </w:p>
        </w:tc>
        <w:tc>
          <w:tcPr>
            <w:tcW w:w="721" w:type="dxa"/>
            <w:gridSpan w:val="2"/>
            <w:tcBorders>
              <w:top w:val="single" w:sz="4" w:space="0" w:color="auto"/>
              <w:left w:val="single" w:sz="4" w:space="0" w:color="auto"/>
              <w:right w:val="single" w:sz="4" w:space="0" w:color="auto"/>
            </w:tcBorders>
          </w:tcPr>
          <w:p w14:paraId="38D2B87C" w14:textId="113E78D7" w:rsidR="00236E1A" w:rsidRPr="00F14D84" w:rsidRDefault="00700A4E" w:rsidP="00761A8D">
            <w:pPr>
              <w:pStyle w:val="TAC"/>
            </w:pPr>
            <w:r w:rsidRPr="00F14D84">
              <w:t>PTCC</w:t>
            </w:r>
          </w:p>
        </w:tc>
        <w:tc>
          <w:tcPr>
            <w:tcW w:w="721" w:type="dxa"/>
            <w:gridSpan w:val="2"/>
            <w:tcBorders>
              <w:top w:val="single" w:sz="4" w:space="0" w:color="auto"/>
              <w:left w:val="single" w:sz="4" w:space="0" w:color="auto"/>
              <w:right w:val="single" w:sz="4" w:space="0" w:color="auto"/>
            </w:tcBorders>
          </w:tcPr>
          <w:p w14:paraId="06FC3282" w14:textId="77777777" w:rsidR="00236E1A" w:rsidRPr="00F14D84" w:rsidRDefault="00236E1A" w:rsidP="00761A8D">
            <w:pPr>
              <w:pStyle w:val="TAC"/>
            </w:pPr>
            <w:r w:rsidRPr="00F14D8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F14D84" w:rsidRDefault="00236E1A" w:rsidP="00761A8D">
            <w:pPr>
              <w:pStyle w:val="TAC"/>
            </w:pPr>
            <w:r w:rsidRPr="00F14D8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F14D84" w:rsidRDefault="00236E1A" w:rsidP="00761A8D">
            <w:pPr>
              <w:pStyle w:val="TAC"/>
            </w:pPr>
            <w:r w:rsidRPr="00F14D84">
              <w:t>PIV</w:t>
            </w:r>
          </w:p>
        </w:tc>
        <w:tc>
          <w:tcPr>
            <w:tcW w:w="722" w:type="dxa"/>
            <w:gridSpan w:val="2"/>
            <w:tcBorders>
              <w:top w:val="single" w:sz="4" w:space="0" w:color="auto"/>
              <w:right w:val="single" w:sz="4" w:space="0" w:color="auto"/>
            </w:tcBorders>
          </w:tcPr>
          <w:p w14:paraId="207FBEE2" w14:textId="77777777" w:rsidR="00236E1A" w:rsidRPr="00F14D84" w:rsidRDefault="00236E1A" w:rsidP="00761A8D">
            <w:pPr>
              <w:pStyle w:val="TAC"/>
            </w:pPr>
            <w:r w:rsidRPr="00F14D84">
              <w:t>NCR</w:t>
            </w:r>
          </w:p>
        </w:tc>
        <w:tc>
          <w:tcPr>
            <w:tcW w:w="1137" w:type="dxa"/>
            <w:gridSpan w:val="2"/>
            <w:tcBorders>
              <w:top w:val="nil"/>
              <w:left w:val="nil"/>
              <w:bottom w:val="nil"/>
              <w:right w:val="nil"/>
            </w:tcBorders>
          </w:tcPr>
          <w:p w14:paraId="5FCAAEA7" w14:textId="77777777" w:rsidR="00236E1A" w:rsidRPr="00F14D84" w:rsidRDefault="00236E1A" w:rsidP="004925A9">
            <w:pPr>
              <w:pStyle w:val="TAL"/>
            </w:pPr>
            <w:r w:rsidRPr="00F14D84">
              <w:t>octet 5*</w:t>
            </w:r>
          </w:p>
        </w:tc>
      </w:tr>
    </w:tbl>
    <w:p w14:paraId="45F13A67" w14:textId="77777777" w:rsidR="00236E1A" w:rsidRPr="00F14D84" w:rsidRDefault="00236E1A" w:rsidP="00236E1A">
      <w:pPr>
        <w:pStyle w:val="TAN"/>
      </w:pPr>
    </w:p>
    <w:p w14:paraId="525A5004" w14:textId="77777777" w:rsidR="00236E1A" w:rsidRPr="00F14D84" w:rsidRDefault="00236E1A" w:rsidP="00236E1A">
      <w:pPr>
        <w:pStyle w:val="TF"/>
      </w:pPr>
      <w:bookmarkStart w:id="9158" w:name="_CRFigure9_9_3_12A_1"/>
      <w:r w:rsidRPr="00F14D84">
        <w:t xml:space="preserve">Figure </w:t>
      </w:r>
      <w:bookmarkEnd w:id="9158"/>
      <w:r w:rsidRPr="00F14D84">
        <w:t>9.9.3.12A.1: EPS network feature support information element</w:t>
      </w:r>
    </w:p>
    <w:p w14:paraId="39FD6AC6" w14:textId="77777777" w:rsidR="00236E1A" w:rsidRPr="00F14D84" w:rsidRDefault="00236E1A" w:rsidP="00236E1A">
      <w:pPr>
        <w:pStyle w:val="TH"/>
      </w:pPr>
      <w:bookmarkStart w:id="9159" w:name="_CRTable9_9_3_12A_1"/>
      <w:r w:rsidRPr="00F14D84">
        <w:t xml:space="preserve">Table </w:t>
      </w:r>
      <w:bookmarkEnd w:id="9159"/>
      <w:r w:rsidRPr="00F14D84">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61"/>
      </w:tblGrid>
      <w:tr w:rsidR="00236E1A" w:rsidRPr="00F14D84" w14:paraId="7E2A8705" w14:textId="77777777" w:rsidTr="00456A94">
        <w:trPr>
          <w:cantSplit/>
          <w:jc w:val="center"/>
        </w:trPr>
        <w:tc>
          <w:tcPr>
            <w:tcW w:w="7096" w:type="dxa"/>
            <w:gridSpan w:val="5"/>
          </w:tcPr>
          <w:p w14:paraId="49F604FF" w14:textId="77777777" w:rsidR="00236E1A" w:rsidRPr="00F14D84" w:rsidRDefault="00236E1A" w:rsidP="004925A9">
            <w:pPr>
              <w:pStyle w:val="TAL"/>
            </w:pPr>
            <w:r w:rsidRPr="00F14D84">
              <w:rPr>
                <w:lang w:eastAsia="ja-JP"/>
              </w:rPr>
              <w:t xml:space="preserve">IMS voice over PS session </w:t>
            </w:r>
            <w:r w:rsidRPr="00F14D84">
              <w:t>indicator (</w:t>
            </w:r>
            <w:r w:rsidRPr="00F14D84">
              <w:rPr>
                <w:lang w:eastAsia="ja-JP"/>
              </w:rPr>
              <w:t>IMS</w:t>
            </w:r>
            <w:r w:rsidRPr="00F14D84">
              <w:t xml:space="preserve"> </w:t>
            </w:r>
            <w:proofErr w:type="spellStart"/>
            <w:r w:rsidRPr="00F14D84">
              <w:t>VoPS</w:t>
            </w:r>
            <w:proofErr w:type="spellEnd"/>
            <w:r w:rsidRPr="00F14D84">
              <w:t>) (octet 3, bit 1)</w:t>
            </w:r>
          </w:p>
        </w:tc>
      </w:tr>
      <w:tr w:rsidR="00236E1A" w:rsidRPr="00F14D84" w14:paraId="2764B2F2" w14:textId="77777777" w:rsidTr="00456A94">
        <w:trPr>
          <w:cantSplit/>
          <w:jc w:val="center"/>
        </w:trPr>
        <w:tc>
          <w:tcPr>
            <w:tcW w:w="7096" w:type="dxa"/>
            <w:gridSpan w:val="5"/>
          </w:tcPr>
          <w:p w14:paraId="408AC998" w14:textId="77777777" w:rsidR="00236E1A" w:rsidRPr="00F14D84" w:rsidRDefault="00236E1A" w:rsidP="004925A9">
            <w:pPr>
              <w:pStyle w:val="TAL"/>
            </w:pPr>
            <w:bookmarkStart w:id="9160" w:name="MCCQCTEMPBM_00000150"/>
          </w:p>
        </w:tc>
      </w:tr>
      <w:bookmarkEnd w:id="9160"/>
      <w:tr w:rsidR="00236E1A" w:rsidRPr="00F14D84" w14:paraId="59F426D8" w14:textId="77777777" w:rsidTr="00456A94">
        <w:trPr>
          <w:cantSplit/>
          <w:jc w:val="center"/>
        </w:trPr>
        <w:tc>
          <w:tcPr>
            <w:tcW w:w="7096" w:type="dxa"/>
            <w:gridSpan w:val="5"/>
          </w:tcPr>
          <w:p w14:paraId="5D31C8E0" w14:textId="77777777" w:rsidR="00236E1A" w:rsidRPr="00F14D84" w:rsidRDefault="00236E1A" w:rsidP="004925A9">
            <w:pPr>
              <w:pStyle w:val="TAL"/>
            </w:pPr>
            <w:r w:rsidRPr="00F14D84">
              <w:t>Bit</w:t>
            </w:r>
          </w:p>
        </w:tc>
      </w:tr>
      <w:tr w:rsidR="00236E1A" w:rsidRPr="00F14D84" w14:paraId="67A214DD" w14:textId="77777777" w:rsidTr="00456A94">
        <w:trPr>
          <w:cantSplit/>
          <w:jc w:val="center"/>
        </w:trPr>
        <w:tc>
          <w:tcPr>
            <w:tcW w:w="285" w:type="dxa"/>
          </w:tcPr>
          <w:p w14:paraId="068314C6" w14:textId="77777777" w:rsidR="00236E1A" w:rsidRPr="00F14D84" w:rsidRDefault="00236E1A" w:rsidP="004925A9">
            <w:pPr>
              <w:pStyle w:val="TAH"/>
            </w:pPr>
            <w:r w:rsidRPr="00F14D84">
              <w:t>1</w:t>
            </w:r>
          </w:p>
        </w:tc>
        <w:tc>
          <w:tcPr>
            <w:tcW w:w="284" w:type="dxa"/>
          </w:tcPr>
          <w:p w14:paraId="6DC09D69" w14:textId="77777777" w:rsidR="00236E1A" w:rsidRPr="00F14D84" w:rsidRDefault="00236E1A" w:rsidP="004925A9">
            <w:pPr>
              <w:pStyle w:val="TAH"/>
            </w:pPr>
          </w:p>
        </w:tc>
        <w:tc>
          <w:tcPr>
            <w:tcW w:w="283" w:type="dxa"/>
          </w:tcPr>
          <w:p w14:paraId="1163A8CD" w14:textId="77777777" w:rsidR="00236E1A" w:rsidRPr="00F14D84" w:rsidRDefault="00236E1A" w:rsidP="004925A9">
            <w:pPr>
              <w:pStyle w:val="TAH"/>
            </w:pPr>
          </w:p>
        </w:tc>
        <w:tc>
          <w:tcPr>
            <w:tcW w:w="283" w:type="dxa"/>
          </w:tcPr>
          <w:p w14:paraId="374F8A6E" w14:textId="77777777" w:rsidR="00236E1A" w:rsidRPr="00F14D84" w:rsidRDefault="00236E1A" w:rsidP="004925A9">
            <w:pPr>
              <w:pStyle w:val="TAH"/>
            </w:pPr>
          </w:p>
        </w:tc>
        <w:tc>
          <w:tcPr>
            <w:tcW w:w="5961" w:type="dxa"/>
          </w:tcPr>
          <w:p w14:paraId="017E5C28" w14:textId="77777777" w:rsidR="00236E1A" w:rsidRPr="00F14D84" w:rsidRDefault="00236E1A" w:rsidP="004925A9">
            <w:pPr>
              <w:pStyle w:val="TAL"/>
            </w:pPr>
          </w:p>
        </w:tc>
      </w:tr>
      <w:tr w:rsidR="00236E1A" w:rsidRPr="00F14D84" w14:paraId="0050BB0F" w14:textId="77777777" w:rsidTr="00456A94">
        <w:trPr>
          <w:cantSplit/>
          <w:jc w:val="center"/>
        </w:trPr>
        <w:tc>
          <w:tcPr>
            <w:tcW w:w="285" w:type="dxa"/>
          </w:tcPr>
          <w:p w14:paraId="5007542D" w14:textId="77777777" w:rsidR="00236E1A" w:rsidRPr="00F14D84" w:rsidRDefault="00236E1A" w:rsidP="004925A9">
            <w:pPr>
              <w:pStyle w:val="TAC"/>
            </w:pPr>
            <w:r w:rsidRPr="00F14D84">
              <w:t>0</w:t>
            </w:r>
          </w:p>
        </w:tc>
        <w:tc>
          <w:tcPr>
            <w:tcW w:w="284" w:type="dxa"/>
          </w:tcPr>
          <w:p w14:paraId="44352B3F" w14:textId="77777777" w:rsidR="00236E1A" w:rsidRPr="00F14D84" w:rsidRDefault="00236E1A" w:rsidP="004925A9">
            <w:pPr>
              <w:pStyle w:val="TAC"/>
            </w:pPr>
          </w:p>
        </w:tc>
        <w:tc>
          <w:tcPr>
            <w:tcW w:w="283" w:type="dxa"/>
          </w:tcPr>
          <w:p w14:paraId="46C8F51D" w14:textId="77777777" w:rsidR="00236E1A" w:rsidRPr="00F14D84" w:rsidRDefault="00236E1A" w:rsidP="004925A9">
            <w:pPr>
              <w:pStyle w:val="TAC"/>
            </w:pPr>
          </w:p>
        </w:tc>
        <w:tc>
          <w:tcPr>
            <w:tcW w:w="283" w:type="dxa"/>
          </w:tcPr>
          <w:p w14:paraId="26704296" w14:textId="77777777" w:rsidR="00236E1A" w:rsidRPr="00F14D84" w:rsidRDefault="00236E1A" w:rsidP="004925A9">
            <w:pPr>
              <w:pStyle w:val="TAC"/>
            </w:pPr>
          </w:p>
        </w:tc>
        <w:tc>
          <w:tcPr>
            <w:tcW w:w="5961" w:type="dxa"/>
          </w:tcPr>
          <w:p w14:paraId="3BB7414B" w14:textId="77777777" w:rsidR="00236E1A" w:rsidRPr="00F14D84" w:rsidRDefault="00236E1A" w:rsidP="004925A9">
            <w:pPr>
              <w:pStyle w:val="TAL"/>
            </w:pPr>
            <w:r w:rsidRPr="00F14D84">
              <w:rPr>
                <w:lang w:eastAsia="ja-JP"/>
              </w:rPr>
              <w:t xml:space="preserve">IMS voice over PS session in S1 mode </w:t>
            </w:r>
            <w:r w:rsidRPr="00F14D84">
              <w:t>not supported</w:t>
            </w:r>
          </w:p>
        </w:tc>
      </w:tr>
      <w:tr w:rsidR="00236E1A" w:rsidRPr="00F14D84" w14:paraId="0D3A73B1" w14:textId="77777777" w:rsidTr="00456A94">
        <w:trPr>
          <w:cantSplit/>
          <w:jc w:val="center"/>
        </w:trPr>
        <w:tc>
          <w:tcPr>
            <w:tcW w:w="285" w:type="dxa"/>
          </w:tcPr>
          <w:p w14:paraId="3424D5A3" w14:textId="77777777" w:rsidR="00236E1A" w:rsidRPr="00F14D84" w:rsidRDefault="00236E1A" w:rsidP="004925A9">
            <w:pPr>
              <w:pStyle w:val="TAC"/>
            </w:pPr>
            <w:r w:rsidRPr="00F14D84">
              <w:t>1</w:t>
            </w:r>
          </w:p>
        </w:tc>
        <w:tc>
          <w:tcPr>
            <w:tcW w:w="284" w:type="dxa"/>
          </w:tcPr>
          <w:p w14:paraId="0424A7FC" w14:textId="77777777" w:rsidR="00236E1A" w:rsidRPr="00F14D84" w:rsidRDefault="00236E1A" w:rsidP="004925A9">
            <w:pPr>
              <w:pStyle w:val="TAC"/>
            </w:pPr>
          </w:p>
        </w:tc>
        <w:tc>
          <w:tcPr>
            <w:tcW w:w="283" w:type="dxa"/>
          </w:tcPr>
          <w:p w14:paraId="0D4D2147" w14:textId="77777777" w:rsidR="00236E1A" w:rsidRPr="00F14D84" w:rsidRDefault="00236E1A" w:rsidP="004925A9">
            <w:pPr>
              <w:pStyle w:val="TAC"/>
            </w:pPr>
          </w:p>
        </w:tc>
        <w:tc>
          <w:tcPr>
            <w:tcW w:w="283" w:type="dxa"/>
          </w:tcPr>
          <w:p w14:paraId="63025325" w14:textId="77777777" w:rsidR="00236E1A" w:rsidRPr="00F14D84" w:rsidRDefault="00236E1A" w:rsidP="004925A9">
            <w:pPr>
              <w:pStyle w:val="TAC"/>
            </w:pPr>
          </w:p>
        </w:tc>
        <w:tc>
          <w:tcPr>
            <w:tcW w:w="5961" w:type="dxa"/>
          </w:tcPr>
          <w:p w14:paraId="6B3C8EAD" w14:textId="77777777" w:rsidR="00236E1A" w:rsidRPr="00F14D84" w:rsidRDefault="00236E1A" w:rsidP="004925A9">
            <w:pPr>
              <w:pStyle w:val="TAL"/>
            </w:pPr>
            <w:r w:rsidRPr="00F14D84">
              <w:rPr>
                <w:lang w:eastAsia="ja-JP"/>
              </w:rPr>
              <w:t xml:space="preserve">IMS voice over PS session in S1 mode </w:t>
            </w:r>
            <w:r w:rsidRPr="00F14D84">
              <w:t>supported</w:t>
            </w:r>
          </w:p>
        </w:tc>
      </w:tr>
      <w:tr w:rsidR="00236E1A" w:rsidRPr="00F14D84" w14:paraId="24DBFF3D" w14:textId="77777777" w:rsidTr="00456A94">
        <w:trPr>
          <w:cantSplit/>
          <w:jc w:val="center"/>
        </w:trPr>
        <w:tc>
          <w:tcPr>
            <w:tcW w:w="7096" w:type="dxa"/>
            <w:gridSpan w:val="5"/>
          </w:tcPr>
          <w:p w14:paraId="1675160F" w14:textId="77777777" w:rsidR="00236E1A" w:rsidRPr="00F14D84" w:rsidRDefault="00236E1A" w:rsidP="004925A9">
            <w:pPr>
              <w:pStyle w:val="TAL"/>
            </w:pPr>
            <w:bookmarkStart w:id="9161" w:name="MCCQCTEMPBM_00000151"/>
          </w:p>
        </w:tc>
      </w:tr>
      <w:bookmarkEnd w:id="9161"/>
      <w:tr w:rsidR="00236E1A" w:rsidRPr="00F14D84" w14:paraId="4FBFB112" w14:textId="77777777" w:rsidTr="00456A94">
        <w:trPr>
          <w:cantSplit/>
          <w:jc w:val="center"/>
        </w:trPr>
        <w:tc>
          <w:tcPr>
            <w:tcW w:w="7096" w:type="dxa"/>
            <w:gridSpan w:val="5"/>
          </w:tcPr>
          <w:p w14:paraId="26DB8D12" w14:textId="77777777" w:rsidR="00236E1A" w:rsidRPr="00F14D84" w:rsidRDefault="00236E1A" w:rsidP="004925A9">
            <w:pPr>
              <w:pStyle w:val="TAL"/>
            </w:pPr>
            <w:r w:rsidRPr="00F14D84">
              <w:rPr>
                <w:lang w:eastAsia="ja-JP"/>
              </w:rPr>
              <w:t>Emergency bearer services indicator (EMC BS)</w:t>
            </w:r>
            <w:r w:rsidRPr="00F14D84">
              <w:t xml:space="preserve"> (octet 3, bit 2)</w:t>
            </w:r>
          </w:p>
        </w:tc>
      </w:tr>
      <w:tr w:rsidR="00236E1A" w:rsidRPr="00F14D84" w14:paraId="73F40AA9" w14:textId="77777777" w:rsidTr="00456A94">
        <w:trPr>
          <w:cantSplit/>
          <w:jc w:val="center"/>
        </w:trPr>
        <w:tc>
          <w:tcPr>
            <w:tcW w:w="7096" w:type="dxa"/>
            <w:gridSpan w:val="5"/>
          </w:tcPr>
          <w:p w14:paraId="07F8EEF6" w14:textId="77777777" w:rsidR="00236E1A" w:rsidRPr="00F14D84" w:rsidRDefault="00236E1A" w:rsidP="004925A9">
            <w:pPr>
              <w:pStyle w:val="TAL"/>
            </w:pPr>
            <w:bookmarkStart w:id="9162" w:name="MCCQCTEMPBM_00000152"/>
          </w:p>
        </w:tc>
      </w:tr>
      <w:bookmarkEnd w:id="9162"/>
      <w:tr w:rsidR="00236E1A" w:rsidRPr="00F14D84" w14:paraId="54AA7CF7" w14:textId="77777777" w:rsidTr="00456A94">
        <w:trPr>
          <w:cantSplit/>
          <w:jc w:val="center"/>
        </w:trPr>
        <w:tc>
          <w:tcPr>
            <w:tcW w:w="7096" w:type="dxa"/>
            <w:gridSpan w:val="5"/>
          </w:tcPr>
          <w:p w14:paraId="7449F78B" w14:textId="77777777" w:rsidR="00236E1A" w:rsidRPr="00F14D84" w:rsidRDefault="00236E1A" w:rsidP="004925A9">
            <w:pPr>
              <w:pStyle w:val="TAL"/>
            </w:pPr>
            <w:r w:rsidRPr="00F14D84">
              <w:t>Bit</w:t>
            </w:r>
          </w:p>
        </w:tc>
      </w:tr>
      <w:tr w:rsidR="00236E1A" w:rsidRPr="00F14D84" w14:paraId="675E1D04" w14:textId="77777777" w:rsidTr="00456A94">
        <w:trPr>
          <w:cantSplit/>
          <w:jc w:val="center"/>
        </w:trPr>
        <w:tc>
          <w:tcPr>
            <w:tcW w:w="285" w:type="dxa"/>
          </w:tcPr>
          <w:p w14:paraId="2B88F81B" w14:textId="77777777" w:rsidR="00236E1A" w:rsidRPr="00F14D84" w:rsidRDefault="00236E1A" w:rsidP="004925A9">
            <w:pPr>
              <w:pStyle w:val="TAH"/>
            </w:pPr>
            <w:r w:rsidRPr="00F14D84">
              <w:t>2</w:t>
            </w:r>
          </w:p>
        </w:tc>
        <w:tc>
          <w:tcPr>
            <w:tcW w:w="284" w:type="dxa"/>
          </w:tcPr>
          <w:p w14:paraId="40A2FE9F" w14:textId="77777777" w:rsidR="00236E1A" w:rsidRPr="00F14D84" w:rsidRDefault="00236E1A" w:rsidP="004925A9">
            <w:pPr>
              <w:pStyle w:val="TAH"/>
            </w:pPr>
          </w:p>
        </w:tc>
        <w:tc>
          <w:tcPr>
            <w:tcW w:w="283" w:type="dxa"/>
          </w:tcPr>
          <w:p w14:paraId="480EF94C" w14:textId="77777777" w:rsidR="00236E1A" w:rsidRPr="00F14D84" w:rsidRDefault="00236E1A" w:rsidP="004925A9">
            <w:pPr>
              <w:pStyle w:val="TAH"/>
            </w:pPr>
          </w:p>
        </w:tc>
        <w:tc>
          <w:tcPr>
            <w:tcW w:w="283" w:type="dxa"/>
          </w:tcPr>
          <w:p w14:paraId="017EA2CB" w14:textId="77777777" w:rsidR="00236E1A" w:rsidRPr="00F14D84" w:rsidRDefault="00236E1A" w:rsidP="004925A9">
            <w:pPr>
              <w:pStyle w:val="TAH"/>
            </w:pPr>
          </w:p>
        </w:tc>
        <w:tc>
          <w:tcPr>
            <w:tcW w:w="5961" w:type="dxa"/>
          </w:tcPr>
          <w:p w14:paraId="7237F27A" w14:textId="77777777" w:rsidR="00236E1A" w:rsidRPr="00F14D84" w:rsidRDefault="00236E1A" w:rsidP="004925A9">
            <w:pPr>
              <w:pStyle w:val="TAL"/>
            </w:pPr>
          </w:p>
        </w:tc>
      </w:tr>
      <w:tr w:rsidR="00236E1A" w:rsidRPr="00F14D84" w14:paraId="65F1C198" w14:textId="77777777" w:rsidTr="00456A94">
        <w:trPr>
          <w:cantSplit/>
          <w:jc w:val="center"/>
        </w:trPr>
        <w:tc>
          <w:tcPr>
            <w:tcW w:w="285" w:type="dxa"/>
          </w:tcPr>
          <w:p w14:paraId="208C2102" w14:textId="77777777" w:rsidR="00236E1A" w:rsidRPr="00F14D84" w:rsidRDefault="00236E1A" w:rsidP="004925A9">
            <w:pPr>
              <w:pStyle w:val="TAC"/>
            </w:pPr>
            <w:r w:rsidRPr="00F14D84">
              <w:t>0</w:t>
            </w:r>
          </w:p>
        </w:tc>
        <w:tc>
          <w:tcPr>
            <w:tcW w:w="284" w:type="dxa"/>
          </w:tcPr>
          <w:p w14:paraId="3ADB1B8D" w14:textId="77777777" w:rsidR="00236E1A" w:rsidRPr="00F14D84" w:rsidRDefault="00236E1A" w:rsidP="004925A9">
            <w:pPr>
              <w:pStyle w:val="TAC"/>
            </w:pPr>
          </w:p>
        </w:tc>
        <w:tc>
          <w:tcPr>
            <w:tcW w:w="283" w:type="dxa"/>
          </w:tcPr>
          <w:p w14:paraId="02BCB131" w14:textId="77777777" w:rsidR="00236E1A" w:rsidRPr="00F14D84" w:rsidRDefault="00236E1A" w:rsidP="004925A9">
            <w:pPr>
              <w:pStyle w:val="TAC"/>
            </w:pPr>
          </w:p>
        </w:tc>
        <w:tc>
          <w:tcPr>
            <w:tcW w:w="283" w:type="dxa"/>
          </w:tcPr>
          <w:p w14:paraId="1BE6446C" w14:textId="77777777" w:rsidR="00236E1A" w:rsidRPr="00F14D84" w:rsidRDefault="00236E1A" w:rsidP="004925A9">
            <w:pPr>
              <w:pStyle w:val="TAC"/>
            </w:pPr>
          </w:p>
        </w:tc>
        <w:tc>
          <w:tcPr>
            <w:tcW w:w="5961" w:type="dxa"/>
          </w:tcPr>
          <w:p w14:paraId="6BDBAFBC" w14:textId="77777777" w:rsidR="00236E1A" w:rsidRPr="00F14D84" w:rsidRDefault="00236E1A" w:rsidP="004925A9">
            <w:pPr>
              <w:pStyle w:val="TAL"/>
            </w:pPr>
            <w:r w:rsidRPr="00F14D84">
              <w:rPr>
                <w:lang w:eastAsia="ja-JP"/>
              </w:rPr>
              <w:t xml:space="preserve">emergency bearer services in S1 mode </w:t>
            </w:r>
            <w:r w:rsidRPr="00F14D84">
              <w:t>not supported</w:t>
            </w:r>
          </w:p>
        </w:tc>
      </w:tr>
      <w:tr w:rsidR="00236E1A" w:rsidRPr="00F14D84" w14:paraId="483202FA" w14:textId="77777777" w:rsidTr="00456A94">
        <w:trPr>
          <w:cantSplit/>
          <w:jc w:val="center"/>
        </w:trPr>
        <w:tc>
          <w:tcPr>
            <w:tcW w:w="285" w:type="dxa"/>
          </w:tcPr>
          <w:p w14:paraId="069CDFA1" w14:textId="77777777" w:rsidR="00236E1A" w:rsidRPr="00F14D84" w:rsidRDefault="00236E1A" w:rsidP="004925A9">
            <w:pPr>
              <w:pStyle w:val="TAC"/>
            </w:pPr>
            <w:r w:rsidRPr="00F14D84">
              <w:t>1</w:t>
            </w:r>
          </w:p>
        </w:tc>
        <w:tc>
          <w:tcPr>
            <w:tcW w:w="284" w:type="dxa"/>
          </w:tcPr>
          <w:p w14:paraId="4B3BDD2F" w14:textId="77777777" w:rsidR="00236E1A" w:rsidRPr="00F14D84" w:rsidRDefault="00236E1A" w:rsidP="004925A9">
            <w:pPr>
              <w:pStyle w:val="TAC"/>
            </w:pPr>
          </w:p>
        </w:tc>
        <w:tc>
          <w:tcPr>
            <w:tcW w:w="283" w:type="dxa"/>
          </w:tcPr>
          <w:p w14:paraId="52A128AB" w14:textId="77777777" w:rsidR="00236E1A" w:rsidRPr="00F14D84" w:rsidRDefault="00236E1A" w:rsidP="004925A9">
            <w:pPr>
              <w:pStyle w:val="TAC"/>
            </w:pPr>
          </w:p>
        </w:tc>
        <w:tc>
          <w:tcPr>
            <w:tcW w:w="283" w:type="dxa"/>
          </w:tcPr>
          <w:p w14:paraId="0BA204BC" w14:textId="77777777" w:rsidR="00236E1A" w:rsidRPr="00F14D84" w:rsidRDefault="00236E1A" w:rsidP="004925A9">
            <w:pPr>
              <w:pStyle w:val="TAC"/>
            </w:pPr>
          </w:p>
        </w:tc>
        <w:tc>
          <w:tcPr>
            <w:tcW w:w="5961" w:type="dxa"/>
          </w:tcPr>
          <w:p w14:paraId="619C6741" w14:textId="77777777" w:rsidR="00236E1A" w:rsidRPr="00F14D84" w:rsidRDefault="00236E1A" w:rsidP="004925A9">
            <w:pPr>
              <w:pStyle w:val="TAL"/>
            </w:pPr>
            <w:r w:rsidRPr="00F14D84">
              <w:rPr>
                <w:lang w:eastAsia="ja-JP"/>
              </w:rPr>
              <w:t xml:space="preserve">emergency bearer services in S1 mode </w:t>
            </w:r>
            <w:r w:rsidRPr="00F14D84">
              <w:t>supported</w:t>
            </w:r>
          </w:p>
        </w:tc>
      </w:tr>
      <w:tr w:rsidR="00236E1A" w:rsidRPr="00F14D84" w14:paraId="0D610331" w14:textId="77777777" w:rsidTr="00456A94">
        <w:trPr>
          <w:cantSplit/>
          <w:jc w:val="center"/>
        </w:trPr>
        <w:tc>
          <w:tcPr>
            <w:tcW w:w="7096" w:type="dxa"/>
            <w:gridSpan w:val="5"/>
          </w:tcPr>
          <w:p w14:paraId="41A90CE8" w14:textId="77777777" w:rsidR="00236E1A" w:rsidRPr="00F14D84" w:rsidRDefault="00236E1A" w:rsidP="004925A9">
            <w:pPr>
              <w:pStyle w:val="TAL"/>
            </w:pPr>
            <w:bookmarkStart w:id="9163" w:name="MCCQCTEMPBM_00000153"/>
          </w:p>
        </w:tc>
      </w:tr>
      <w:bookmarkEnd w:id="9163"/>
      <w:tr w:rsidR="00236E1A" w:rsidRPr="00F14D84" w14:paraId="470ADEFC" w14:textId="77777777" w:rsidTr="00456A94">
        <w:trPr>
          <w:cantSplit/>
          <w:jc w:val="center"/>
        </w:trPr>
        <w:tc>
          <w:tcPr>
            <w:tcW w:w="7096" w:type="dxa"/>
            <w:gridSpan w:val="5"/>
          </w:tcPr>
          <w:p w14:paraId="5DC41949" w14:textId="77777777" w:rsidR="00236E1A" w:rsidRPr="00F14D84" w:rsidRDefault="00236E1A" w:rsidP="004925A9">
            <w:pPr>
              <w:pStyle w:val="TAL"/>
            </w:pPr>
            <w:r w:rsidRPr="00F14D84">
              <w:rPr>
                <w:lang w:eastAsia="ja-JP"/>
              </w:rPr>
              <w:t>Location services indicator in EPC (EPC-LCS)</w:t>
            </w:r>
            <w:r w:rsidRPr="00F14D84">
              <w:t xml:space="preserve"> (octet 3, bit </w:t>
            </w:r>
            <w:r w:rsidRPr="00F14D84">
              <w:rPr>
                <w:lang w:eastAsia="ja-JP"/>
              </w:rPr>
              <w:t>3</w:t>
            </w:r>
            <w:r w:rsidRPr="00F14D84">
              <w:t>)</w:t>
            </w:r>
          </w:p>
        </w:tc>
      </w:tr>
      <w:tr w:rsidR="00236E1A" w:rsidRPr="00F14D84" w14:paraId="6E88C6A7" w14:textId="77777777" w:rsidTr="00456A94">
        <w:trPr>
          <w:cantSplit/>
          <w:jc w:val="center"/>
        </w:trPr>
        <w:tc>
          <w:tcPr>
            <w:tcW w:w="7096" w:type="dxa"/>
            <w:gridSpan w:val="5"/>
          </w:tcPr>
          <w:p w14:paraId="07193EBF" w14:textId="77777777" w:rsidR="00236E1A" w:rsidRPr="00F14D84" w:rsidRDefault="00236E1A" w:rsidP="004925A9">
            <w:pPr>
              <w:pStyle w:val="TAL"/>
            </w:pPr>
            <w:bookmarkStart w:id="9164" w:name="MCCQCTEMPBM_00000154"/>
          </w:p>
        </w:tc>
      </w:tr>
      <w:bookmarkEnd w:id="9164"/>
      <w:tr w:rsidR="00236E1A" w:rsidRPr="00F14D84" w14:paraId="186E780A" w14:textId="77777777" w:rsidTr="00456A94">
        <w:trPr>
          <w:cantSplit/>
          <w:jc w:val="center"/>
        </w:trPr>
        <w:tc>
          <w:tcPr>
            <w:tcW w:w="7096" w:type="dxa"/>
            <w:gridSpan w:val="5"/>
          </w:tcPr>
          <w:p w14:paraId="1039E763" w14:textId="77777777" w:rsidR="00236E1A" w:rsidRPr="00F14D84" w:rsidRDefault="00236E1A" w:rsidP="004925A9">
            <w:pPr>
              <w:pStyle w:val="TAL"/>
            </w:pPr>
            <w:r w:rsidRPr="00F14D84">
              <w:t>Bit</w:t>
            </w:r>
          </w:p>
        </w:tc>
      </w:tr>
      <w:tr w:rsidR="00236E1A" w:rsidRPr="00F14D84" w14:paraId="6BD41E90" w14:textId="77777777" w:rsidTr="00456A94">
        <w:trPr>
          <w:cantSplit/>
          <w:jc w:val="center"/>
        </w:trPr>
        <w:tc>
          <w:tcPr>
            <w:tcW w:w="285" w:type="dxa"/>
          </w:tcPr>
          <w:p w14:paraId="60FFDE83" w14:textId="77777777" w:rsidR="00236E1A" w:rsidRPr="00F14D84" w:rsidRDefault="00236E1A" w:rsidP="004925A9">
            <w:pPr>
              <w:pStyle w:val="TAH"/>
            </w:pPr>
            <w:r w:rsidRPr="00F14D84">
              <w:t>3</w:t>
            </w:r>
          </w:p>
        </w:tc>
        <w:tc>
          <w:tcPr>
            <w:tcW w:w="284" w:type="dxa"/>
          </w:tcPr>
          <w:p w14:paraId="53084159" w14:textId="77777777" w:rsidR="00236E1A" w:rsidRPr="00F14D84" w:rsidRDefault="00236E1A" w:rsidP="004925A9">
            <w:pPr>
              <w:pStyle w:val="TAH"/>
            </w:pPr>
          </w:p>
        </w:tc>
        <w:tc>
          <w:tcPr>
            <w:tcW w:w="283" w:type="dxa"/>
          </w:tcPr>
          <w:p w14:paraId="7EBFD389" w14:textId="77777777" w:rsidR="00236E1A" w:rsidRPr="00F14D84" w:rsidRDefault="00236E1A" w:rsidP="004925A9">
            <w:pPr>
              <w:pStyle w:val="TAH"/>
            </w:pPr>
          </w:p>
        </w:tc>
        <w:tc>
          <w:tcPr>
            <w:tcW w:w="283" w:type="dxa"/>
          </w:tcPr>
          <w:p w14:paraId="202337AA" w14:textId="77777777" w:rsidR="00236E1A" w:rsidRPr="00F14D84" w:rsidRDefault="00236E1A" w:rsidP="004925A9">
            <w:pPr>
              <w:pStyle w:val="TAH"/>
            </w:pPr>
          </w:p>
        </w:tc>
        <w:tc>
          <w:tcPr>
            <w:tcW w:w="5961" w:type="dxa"/>
          </w:tcPr>
          <w:p w14:paraId="021B4935" w14:textId="77777777" w:rsidR="00236E1A" w:rsidRPr="00F14D84" w:rsidRDefault="00236E1A" w:rsidP="004925A9">
            <w:pPr>
              <w:pStyle w:val="TAL"/>
            </w:pPr>
          </w:p>
        </w:tc>
      </w:tr>
      <w:tr w:rsidR="00236E1A" w:rsidRPr="00F14D84" w14:paraId="176B5AA6" w14:textId="77777777" w:rsidTr="00456A94">
        <w:trPr>
          <w:cantSplit/>
          <w:jc w:val="center"/>
        </w:trPr>
        <w:tc>
          <w:tcPr>
            <w:tcW w:w="285" w:type="dxa"/>
          </w:tcPr>
          <w:p w14:paraId="43A56FE1" w14:textId="77777777" w:rsidR="00236E1A" w:rsidRPr="00F14D84" w:rsidRDefault="00236E1A" w:rsidP="004925A9">
            <w:pPr>
              <w:pStyle w:val="TAC"/>
            </w:pPr>
            <w:r w:rsidRPr="00F14D84">
              <w:t>0</w:t>
            </w:r>
          </w:p>
        </w:tc>
        <w:tc>
          <w:tcPr>
            <w:tcW w:w="284" w:type="dxa"/>
          </w:tcPr>
          <w:p w14:paraId="3CC1D4FE" w14:textId="77777777" w:rsidR="00236E1A" w:rsidRPr="00F14D84" w:rsidRDefault="00236E1A" w:rsidP="004925A9">
            <w:pPr>
              <w:pStyle w:val="TAC"/>
            </w:pPr>
          </w:p>
        </w:tc>
        <w:tc>
          <w:tcPr>
            <w:tcW w:w="283" w:type="dxa"/>
          </w:tcPr>
          <w:p w14:paraId="7314EE56" w14:textId="77777777" w:rsidR="00236E1A" w:rsidRPr="00F14D84" w:rsidRDefault="00236E1A" w:rsidP="004925A9">
            <w:pPr>
              <w:pStyle w:val="TAC"/>
            </w:pPr>
          </w:p>
        </w:tc>
        <w:tc>
          <w:tcPr>
            <w:tcW w:w="283" w:type="dxa"/>
          </w:tcPr>
          <w:p w14:paraId="05083FD3" w14:textId="77777777" w:rsidR="00236E1A" w:rsidRPr="00F14D84" w:rsidRDefault="00236E1A" w:rsidP="004925A9">
            <w:pPr>
              <w:pStyle w:val="TAC"/>
            </w:pPr>
          </w:p>
        </w:tc>
        <w:tc>
          <w:tcPr>
            <w:tcW w:w="5961" w:type="dxa"/>
          </w:tcPr>
          <w:p w14:paraId="28852864" w14:textId="77777777" w:rsidR="00236E1A" w:rsidRPr="00F14D84" w:rsidRDefault="00236E1A" w:rsidP="004925A9">
            <w:pPr>
              <w:pStyle w:val="TAL"/>
            </w:pPr>
            <w:r w:rsidRPr="00F14D84">
              <w:rPr>
                <w:lang w:eastAsia="ja-JP"/>
              </w:rPr>
              <w:t xml:space="preserve">location services via EPC </w:t>
            </w:r>
            <w:r w:rsidRPr="00F14D84">
              <w:t>not supported</w:t>
            </w:r>
          </w:p>
        </w:tc>
      </w:tr>
      <w:tr w:rsidR="00236E1A" w:rsidRPr="00F14D84" w14:paraId="4959E32F" w14:textId="77777777" w:rsidTr="00456A94">
        <w:trPr>
          <w:cantSplit/>
          <w:jc w:val="center"/>
        </w:trPr>
        <w:tc>
          <w:tcPr>
            <w:tcW w:w="285" w:type="dxa"/>
          </w:tcPr>
          <w:p w14:paraId="0C814F60" w14:textId="77777777" w:rsidR="00236E1A" w:rsidRPr="00F14D84" w:rsidRDefault="00236E1A" w:rsidP="004925A9">
            <w:pPr>
              <w:pStyle w:val="TAC"/>
            </w:pPr>
            <w:r w:rsidRPr="00F14D84">
              <w:t>1</w:t>
            </w:r>
          </w:p>
        </w:tc>
        <w:tc>
          <w:tcPr>
            <w:tcW w:w="284" w:type="dxa"/>
          </w:tcPr>
          <w:p w14:paraId="57CECAC6" w14:textId="77777777" w:rsidR="00236E1A" w:rsidRPr="00F14D84" w:rsidRDefault="00236E1A" w:rsidP="004925A9">
            <w:pPr>
              <w:pStyle w:val="TAC"/>
            </w:pPr>
          </w:p>
        </w:tc>
        <w:tc>
          <w:tcPr>
            <w:tcW w:w="283" w:type="dxa"/>
          </w:tcPr>
          <w:p w14:paraId="3345F0E9" w14:textId="77777777" w:rsidR="00236E1A" w:rsidRPr="00F14D84" w:rsidRDefault="00236E1A" w:rsidP="004925A9">
            <w:pPr>
              <w:pStyle w:val="TAC"/>
            </w:pPr>
          </w:p>
        </w:tc>
        <w:tc>
          <w:tcPr>
            <w:tcW w:w="283" w:type="dxa"/>
          </w:tcPr>
          <w:p w14:paraId="1D37F277" w14:textId="77777777" w:rsidR="00236E1A" w:rsidRPr="00F14D84" w:rsidRDefault="00236E1A" w:rsidP="004925A9">
            <w:pPr>
              <w:pStyle w:val="TAC"/>
            </w:pPr>
          </w:p>
        </w:tc>
        <w:tc>
          <w:tcPr>
            <w:tcW w:w="5961" w:type="dxa"/>
          </w:tcPr>
          <w:p w14:paraId="065D6E37" w14:textId="77777777" w:rsidR="00236E1A" w:rsidRPr="00F14D84" w:rsidRDefault="00236E1A" w:rsidP="004925A9">
            <w:pPr>
              <w:pStyle w:val="TAL"/>
            </w:pPr>
            <w:r w:rsidRPr="00F14D84">
              <w:rPr>
                <w:lang w:eastAsia="ja-JP"/>
              </w:rPr>
              <w:t xml:space="preserve">location services via EPC </w:t>
            </w:r>
            <w:r w:rsidRPr="00F14D84">
              <w:t>supported</w:t>
            </w:r>
          </w:p>
        </w:tc>
      </w:tr>
      <w:tr w:rsidR="00236E1A" w:rsidRPr="00F14D84" w14:paraId="38EA14F8" w14:textId="77777777" w:rsidTr="00456A94">
        <w:trPr>
          <w:cantSplit/>
          <w:jc w:val="center"/>
        </w:trPr>
        <w:tc>
          <w:tcPr>
            <w:tcW w:w="7096" w:type="dxa"/>
            <w:gridSpan w:val="5"/>
          </w:tcPr>
          <w:p w14:paraId="186D6C8D" w14:textId="77777777" w:rsidR="00236E1A" w:rsidRPr="00F14D84" w:rsidRDefault="00236E1A" w:rsidP="004925A9">
            <w:pPr>
              <w:pStyle w:val="TAL"/>
            </w:pPr>
            <w:bookmarkStart w:id="9165" w:name="MCCQCTEMPBM_00000155"/>
          </w:p>
        </w:tc>
      </w:tr>
      <w:bookmarkEnd w:id="9165"/>
      <w:tr w:rsidR="00236E1A" w:rsidRPr="00F14D84" w14:paraId="562A642F" w14:textId="77777777" w:rsidTr="00456A94">
        <w:trPr>
          <w:cantSplit/>
          <w:jc w:val="center"/>
        </w:trPr>
        <w:tc>
          <w:tcPr>
            <w:tcW w:w="7096" w:type="dxa"/>
            <w:gridSpan w:val="5"/>
          </w:tcPr>
          <w:p w14:paraId="07334D55" w14:textId="77777777" w:rsidR="00236E1A" w:rsidRPr="00F14D84" w:rsidRDefault="00236E1A" w:rsidP="004925A9">
            <w:pPr>
              <w:pStyle w:val="TAL"/>
            </w:pPr>
            <w:r w:rsidRPr="00F14D84">
              <w:rPr>
                <w:lang w:eastAsia="ja-JP"/>
              </w:rPr>
              <w:t>Location services indicator in CS (CS-LCS)</w:t>
            </w:r>
            <w:r w:rsidRPr="00F14D84">
              <w:t xml:space="preserve"> (octet 3, bit </w:t>
            </w:r>
            <w:r w:rsidRPr="00F14D84">
              <w:rPr>
                <w:lang w:eastAsia="ja-JP"/>
              </w:rPr>
              <w:t>4</w:t>
            </w:r>
            <w:r w:rsidRPr="00F14D84">
              <w:t xml:space="preserve"> to </w:t>
            </w:r>
            <w:r w:rsidRPr="00F14D84">
              <w:rPr>
                <w:lang w:eastAsia="ja-JP"/>
              </w:rPr>
              <w:t>5</w:t>
            </w:r>
            <w:r w:rsidRPr="00F14D84">
              <w:t>)</w:t>
            </w:r>
          </w:p>
        </w:tc>
      </w:tr>
      <w:tr w:rsidR="00236E1A" w:rsidRPr="00F14D84" w14:paraId="75D3E9DD" w14:textId="77777777" w:rsidTr="00456A94">
        <w:trPr>
          <w:cantSplit/>
          <w:jc w:val="center"/>
        </w:trPr>
        <w:tc>
          <w:tcPr>
            <w:tcW w:w="7096" w:type="dxa"/>
            <w:gridSpan w:val="5"/>
          </w:tcPr>
          <w:p w14:paraId="335242A8" w14:textId="77777777" w:rsidR="00236E1A" w:rsidRPr="00F14D84" w:rsidRDefault="00236E1A" w:rsidP="004925A9">
            <w:pPr>
              <w:pStyle w:val="TAL"/>
            </w:pPr>
            <w:bookmarkStart w:id="9166" w:name="MCCQCTEMPBM_00000156"/>
          </w:p>
        </w:tc>
      </w:tr>
      <w:bookmarkEnd w:id="9166"/>
      <w:tr w:rsidR="00236E1A" w:rsidRPr="00F14D84" w14:paraId="20DDE29B" w14:textId="77777777" w:rsidTr="00456A94">
        <w:trPr>
          <w:cantSplit/>
          <w:jc w:val="center"/>
        </w:trPr>
        <w:tc>
          <w:tcPr>
            <w:tcW w:w="7096" w:type="dxa"/>
            <w:gridSpan w:val="5"/>
          </w:tcPr>
          <w:p w14:paraId="5DBFC463" w14:textId="77777777" w:rsidR="00236E1A" w:rsidRPr="00F14D84" w:rsidRDefault="00236E1A" w:rsidP="004925A9">
            <w:pPr>
              <w:pStyle w:val="TAL"/>
            </w:pPr>
            <w:r w:rsidRPr="00F14D84">
              <w:t>Bit</w:t>
            </w:r>
          </w:p>
        </w:tc>
      </w:tr>
      <w:tr w:rsidR="00236E1A" w:rsidRPr="00F14D84" w14:paraId="3C75376B" w14:textId="77777777" w:rsidTr="00456A94">
        <w:trPr>
          <w:cantSplit/>
          <w:jc w:val="center"/>
        </w:trPr>
        <w:tc>
          <w:tcPr>
            <w:tcW w:w="285" w:type="dxa"/>
          </w:tcPr>
          <w:p w14:paraId="0D86E15E" w14:textId="77777777" w:rsidR="00236E1A" w:rsidRPr="00F14D84" w:rsidRDefault="00236E1A" w:rsidP="004925A9">
            <w:pPr>
              <w:pStyle w:val="TAH"/>
              <w:rPr>
                <w:lang w:eastAsia="ja-JP"/>
              </w:rPr>
            </w:pPr>
            <w:r w:rsidRPr="00F14D84">
              <w:rPr>
                <w:lang w:eastAsia="ja-JP"/>
              </w:rPr>
              <w:t>5</w:t>
            </w:r>
          </w:p>
        </w:tc>
        <w:tc>
          <w:tcPr>
            <w:tcW w:w="284" w:type="dxa"/>
          </w:tcPr>
          <w:p w14:paraId="02D895D9" w14:textId="77777777" w:rsidR="00236E1A" w:rsidRPr="00F14D84" w:rsidRDefault="00236E1A" w:rsidP="004925A9">
            <w:pPr>
              <w:pStyle w:val="TAH"/>
            </w:pPr>
            <w:r w:rsidRPr="00F14D84">
              <w:rPr>
                <w:lang w:eastAsia="ja-JP"/>
              </w:rPr>
              <w:t>4</w:t>
            </w:r>
          </w:p>
        </w:tc>
        <w:tc>
          <w:tcPr>
            <w:tcW w:w="283" w:type="dxa"/>
          </w:tcPr>
          <w:p w14:paraId="49F95E1A" w14:textId="77777777" w:rsidR="00236E1A" w:rsidRPr="00F14D84" w:rsidRDefault="00236E1A" w:rsidP="004925A9">
            <w:pPr>
              <w:pStyle w:val="TAH"/>
            </w:pPr>
          </w:p>
        </w:tc>
        <w:tc>
          <w:tcPr>
            <w:tcW w:w="283" w:type="dxa"/>
          </w:tcPr>
          <w:p w14:paraId="7E9BF518" w14:textId="77777777" w:rsidR="00236E1A" w:rsidRPr="00F14D84" w:rsidRDefault="00236E1A" w:rsidP="004925A9">
            <w:pPr>
              <w:pStyle w:val="TAH"/>
            </w:pPr>
          </w:p>
        </w:tc>
        <w:tc>
          <w:tcPr>
            <w:tcW w:w="5961" w:type="dxa"/>
          </w:tcPr>
          <w:p w14:paraId="40168EE8" w14:textId="77777777" w:rsidR="00236E1A" w:rsidRPr="00F14D84" w:rsidRDefault="00236E1A" w:rsidP="004925A9">
            <w:pPr>
              <w:pStyle w:val="TAL"/>
            </w:pPr>
          </w:p>
        </w:tc>
      </w:tr>
      <w:tr w:rsidR="00236E1A" w:rsidRPr="00F14D84" w14:paraId="4096A646" w14:textId="77777777" w:rsidTr="00456A94">
        <w:trPr>
          <w:cantSplit/>
          <w:jc w:val="center"/>
        </w:trPr>
        <w:tc>
          <w:tcPr>
            <w:tcW w:w="285" w:type="dxa"/>
          </w:tcPr>
          <w:p w14:paraId="77DBD53D" w14:textId="77777777" w:rsidR="00236E1A" w:rsidRPr="00F14D84" w:rsidRDefault="00236E1A" w:rsidP="004925A9">
            <w:pPr>
              <w:pStyle w:val="TAC"/>
            </w:pPr>
            <w:r w:rsidRPr="00F14D84">
              <w:t>0</w:t>
            </w:r>
          </w:p>
        </w:tc>
        <w:tc>
          <w:tcPr>
            <w:tcW w:w="284" w:type="dxa"/>
          </w:tcPr>
          <w:p w14:paraId="47908F67" w14:textId="77777777" w:rsidR="00236E1A" w:rsidRPr="00F14D84" w:rsidRDefault="00236E1A" w:rsidP="004925A9">
            <w:pPr>
              <w:pStyle w:val="TAC"/>
            </w:pPr>
            <w:r w:rsidRPr="00F14D84">
              <w:t>0</w:t>
            </w:r>
          </w:p>
        </w:tc>
        <w:tc>
          <w:tcPr>
            <w:tcW w:w="283" w:type="dxa"/>
          </w:tcPr>
          <w:p w14:paraId="0FDA4135" w14:textId="77777777" w:rsidR="00236E1A" w:rsidRPr="00F14D84" w:rsidRDefault="00236E1A" w:rsidP="004925A9">
            <w:pPr>
              <w:pStyle w:val="TAC"/>
            </w:pPr>
          </w:p>
        </w:tc>
        <w:tc>
          <w:tcPr>
            <w:tcW w:w="283" w:type="dxa"/>
          </w:tcPr>
          <w:p w14:paraId="4304391D" w14:textId="77777777" w:rsidR="00236E1A" w:rsidRPr="00F14D84" w:rsidRDefault="00236E1A" w:rsidP="004925A9">
            <w:pPr>
              <w:pStyle w:val="TAC"/>
            </w:pPr>
          </w:p>
        </w:tc>
        <w:tc>
          <w:tcPr>
            <w:tcW w:w="5961" w:type="dxa"/>
          </w:tcPr>
          <w:p w14:paraId="140FE37B" w14:textId="77777777" w:rsidR="00236E1A" w:rsidRPr="00F14D84" w:rsidRDefault="00236E1A" w:rsidP="004925A9">
            <w:pPr>
              <w:pStyle w:val="TAL"/>
            </w:pPr>
            <w:r w:rsidRPr="00F14D84">
              <w:rPr>
                <w:lang w:eastAsia="ja-JP"/>
              </w:rPr>
              <w:t>no information about support of location services via CS domain is available</w:t>
            </w:r>
          </w:p>
        </w:tc>
      </w:tr>
      <w:tr w:rsidR="00236E1A" w:rsidRPr="00F14D84" w14:paraId="3875A848" w14:textId="77777777" w:rsidTr="00456A94">
        <w:trPr>
          <w:cantSplit/>
          <w:jc w:val="center"/>
        </w:trPr>
        <w:tc>
          <w:tcPr>
            <w:tcW w:w="285" w:type="dxa"/>
          </w:tcPr>
          <w:p w14:paraId="6E7594EF" w14:textId="77777777" w:rsidR="00236E1A" w:rsidRPr="00F14D84" w:rsidRDefault="00236E1A" w:rsidP="004925A9">
            <w:pPr>
              <w:pStyle w:val="TAC"/>
              <w:rPr>
                <w:lang w:eastAsia="ja-JP"/>
              </w:rPr>
            </w:pPr>
            <w:r w:rsidRPr="00F14D84">
              <w:rPr>
                <w:lang w:eastAsia="ja-JP"/>
              </w:rPr>
              <w:t>0</w:t>
            </w:r>
          </w:p>
        </w:tc>
        <w:tc>
          <w:tcPr>
            <w:tcW w:w="284" w:type="dxa"/>
          </w:tcPr>
          <w:p w14:paraId="2FDF75EF" w14:textId="77777777" w:rsidR="00236E1A" w:rsidRPr="00F14D84" w:rsidRDefault="00236E1A" w:rsidP="004925A9">
            <w:pPr>
              <w:pStyle w:val="TAC"/>
              <w:rPr>
                <w:lang w:eastAsia="ja-JP"/>
              </w:rPr>
            </w:pPr>
            <w:r w:rsidRPr="00F14D84">
              <w:rPr>
                <w:lang w:eastAsia="ja-JP"/>
              </w:rPr>
              <w:t>1</w:t>
            </w:r>
          </w:p>
        </w:tc>
        <w:tc>
          <w:tcPr>
            <w:tcW w:w="283" w:type="dxa"/>
          </w:tcPr>
          <w:p w14:paraId="2ABC14E3" w14:textId="77777777" w:rsidR="00236E1A" w:rsidRPr="00F14D84" w:rsidRDefault="00236E1A" w:rsidP="004925A9">
            <w:pPr>
              <w:pStyle w:val="TAC"/>
            </w:pPr>
          </w:p>
        </w:tc>
        <w:tc>
          <w:tcPr>
            <w:tcW w:w="283" w:type="dxa"/>
          </w:tcPr>
          <w:p w14:paraId="0C7A11C0" w14:textId="77777777" w:rsidR="00236E1A" w:rsidRPr="00F14D84" w:rsidRDefault="00236E1A" w:rsidP="004925A9">
            <w:pPr>
              <w:pStyle w:val="TAC"/>
            </w:pPr>
          </w:p>
        </w:tc>
        <w:tc>
          <w:tcPr>
            <w:tcW w:w="5961" w:type="dxa"/>
          </w:tcPr>
          <w:p w14:paraId="42079897" w14:textId="77777777" w:rsidR="00236E1A" w:rsidRPr="00F14D84" w:rsidRDefault="00236E1A" w:rsidP="004925A9">
            <w:pPr>
              <w:pStyle w:val="TAL"/>
            </w:pPr>
            <w:r w:rsidRPr="00F14D84">
              <w:rPr>
                <w:lang w:eastAsia="ja-JP"/>
              </w:rPr>
              <w:t>location services via CS domain supported</w:t>
            </w:r>
          </w:p>
        </w:tc>
      </w:tr>
      <w:tr w:rsidR="00236E1A" w:rsidRPr="00F14D84" w14:paraId="18FE300D" w14:textId="77777777" w:rsidTr="00456A94">
        <w:trPr>
          <w:cantSplit/>
          <w:jc w:val="center"/>
        </w:trPr>
        <w:tc>
          <w:tcPr>
            <w:tcW w:w="285" w:type="dxa"/>
          </w:tcPr>
          <w:p w14:paraId="14C59A51" w14:textId="77777777" w:rsidR="00236E1A" w:rsidRPr="00F14D84" w:rsidRDefault="00236E1A" w:rsidP="004925A9">
            <w:pPr>
              <w:pStyle w:val="TAC"/>
              <w:rPr>
                <w:lang w:eastAsia="ja-JP"/>
              </w:rPr>
            </w:pPr>
            <w:r w:rsidRPr="00F14D84">
              <w:rPr>
                <w:lang w:eastAsia="ja-JP"/>
              </w:rPr>
              <w:t>1</w:t>
            </w:r>
          </w:p>
        </w:tc>
        <w:tc>
          <w:tcPr>
            <w:tcW w:w="284" w:type="dxa"/>
          </w:tcPr>
          <w:p w14:paraId="7BBDC5D3" w14:textId="77777777" w:rsidR="00236E1A" w:rsidRPr="00F14D84" w:rsidRDefault="00236E1A" w:rsidP="004925A9">
            <w:pPr>
              <w:pStyle w:val="TAC"/>
              <w:rPr>
                <w:lang w:eastAsia="ja-JP"/>
              </w:rPr>
            </w:pPr>
            <w:r w:rsidRPr="00F14D84">
              <w:rPr>
                <w:lang w:eastAsia="ja-JP"/>
              </w:rPr>
              <w:t>0</w:t>
            </w:r>
          </w:p>
        </w:tc>
        <w:tc>
          <w:tcPr>
            <w:tcW w:w="283" w:type="dxa"/>
          </w:tcPr>
          <w:p w14:paraId="3A5B3CE5" w14:textId="77777777" w:rsidR="00236E1A" w:rsidRPr="00F14D84" w:rsidRDefault="00236E1A" w:rsidP="004925A9">
            <w:pPr>
              <w:pStyle w:val="TAC"/>
            </w:pPr>
          </w:p>
        </w:tc>
        <w:tc>
          <w:tcPr>
            <w:tcW w:w="283" w:type="dxa"/>
          </w:tcPr>
          <w:p w14:paraId="593BDFCD" w14:textId="77777777" w:rsidR="00236E1A" w:rsidRPr="00F14D84" w:rsidRDefault="00236E1A" w:rsidP="004925A9">
            <w:pPr>
              <w:pStyle w:val="TAC"/>
            </w:pPr>
          </w:p>
        </w:tc>
        <w:tc>
          <w:tcPr>
            <w:tcW w:w="5961" w:type="dxa"/>
          </w:tcPr>
          <w:p w14:paraId="6905A7AB" w14:textId="77777777" w:rsidR="00236E1A" w:rsidRPr="00F14D84" w:rsidRDefault="00236E1A" w:rsidP="004925A9">
            <w:pPr>
              <w:pStyle w:val="TAL"/>
            </w:pPr>
            <w:r w:rsidRPr="00F14D84">
              <w:rPr>
                <w:lang w:eastAsia="ja-JP"/>
              </w:rPr>
              <w:t>location services via CS domain not supported</w:t>
            </w:r>
          </w:p>
        </w:tc>
      </w:tr>
      <w:tr w:rsidR="00236E1A" w:rsidRPr="00F14D84" w14:paraId="7E799B20" w14:textId="77777777" w:rsidTr="00456A94">
        <w:trPr>
          <w:cantSplit/>
          <w:jc w:val="center"/>
        </w:trPr>
        <w:tc>
          <w:tcPr>
            <w:tcW w:w="285" w:type="dxa"/>
          </w:tcPr>
          <w:p w14:paraId="6A862FE6" w14:textId="77777777" w:rsidR="00236E1A" w:rsidRPr="00F14D84" w:rsidRDefault="00236E1A" w:rsidP="004925A9">
            <w:pPr>
              <w:pStyle w:val="TAC"/>
            </w:pPr>
            <w:r w:rsidRPr="00F14D84">
              <w:t>1</w:t>
            </w:r>
          </w:p>
        </w:tc>
        <w:tc>
          <w:tcPr>
            <w:tcW w:w="284" w:type="dxa"/>
          </w:tcPr>
          <w:p w14:paraId="38E867D7" w14:textId="77777777" w:rsidR="00236E1A" w:rsidRPr="00F14D84" w:rsidRDefault="00236E1A" w:rsidP="004925A9">
            <w:pPr>
              <w:pStyle w:val="TAC"/>
            </w:pPr>
            <w:r w:rsidRPr="00F14D84">
              <w:t>1</w:t>
            </w:r>
          </w:p>
        </w:tc>
        <w:tc>
          <w:tcPr>
            <w:tcW w:w="283" w:type="dxa"/>
          </w:tcPr>
          <w:p w14:paraId="46E4826A" w14:textId="77777777" w:rsidR="00236E1A" w:rsidRPr="00F14D84" w:rsidRDefault="00236E1A" w:rsidP="004925A9">
            <w:pPr>
              <w:pStyle w:val="TAC"/>
            </w:pPr>
          </w:p>
        </w:tc>
        <w:tc>
          <w:tcPr>
            <w:tcW w:w="283" w:type="dxa"/>
          </w:tcPr>
          <w:p w14:paraId="476BF825" w14:textId="77777777" w:rsidR="00236E1A" w:rsidRPr="00F14D84" w:rsidRDefault="00236E1A" w:rsidP="004925A9">
            <w:pPr>
              <w:pStyle w:val="TAC"/>
            </w:pPr>
          </w:p>
        </w:tc>
        <w:tc>
          <w:tcPr>
            <w:tcW w:w="5961" w:type="dxa"/>
          </w:tcPr>
          <w:p w14:paraId="141B82E7" w14:textId="77777777" w:rsidR="00236E1A" w:rsidRPr="00F14D84" w:rsidRDefault="00236E1A" w:rsidP="004925A9">
            <w:pPr>
              <w:pStyle w:val="TAL"/>
            </w:pPr>
            <w:r w:rsidRPr="00F14D84">
              <w:rPr>
                <w:lang w:eastAsia="ja-JP"/>
              </w:rPr>
              <w:t>reserved</w:t>
            </w:r>
          </w:p>
        </w:tc>
      </w:tr>
      <w:tr w:rsidR="00236E1A" w:rsidRPr="00F14D84" w14:paraId="4E4A6D37" w14:textId="77777777" w:rsidTr="00456A94">
        <w:trPr>
          <w:cantSplit/>
          <w:jc w:val="center"/>
        </w:trPr>
        <w:tc>
          <w:tcPr>
            <w:tcW w:w="7096" w:type="dxa"/>
            <w:gridSpan w:val="5"/>
          </w:tcPr>
          <w:p w14:paraId="1A411835" w14:textId="77777777" w:rsidR="00236E1A" w:rsidRPr="00F14D84" w:rsidRDefault="00236E1A" w:rsidP="004925A9">
            <w:pPr>
              <w:pStyle w:val="TAL"/>
            </w:pPr>
            <w:bookmarkStart w:id="9167" w:name="MCCQCTEMPBM_00000157"/>
          </w:p>
        </w:tc>
      </w:tr>
      <w:bookmarkEnd w:id="9167"/>
      <w:tr w:rsidR="00236E1A" w:rsidRPr="00F14D84" w14:paraId="7DC90FDC" w14:textId="77777777" w:rsidTr="00456A94">
        <w:trPr>
          <w:cantSplit/>
          <w:jc w:val="center"/>
        </w:trPr>
        <w:tc>
          <w:tcPr>
            <w:tcW w:w="7096" w:type="dxa"/>
            <w:gridSpan w:val="5"/>
          </w:tcPr>
          <w:p w14:paraId="184CA728" w14:textId="77777777" w:rsidR="00236E1A" w:rsidRPr="00F14D84" w:rsidRDefault="00236E1A" w:rsidP="004925A9">
            <w:pPr>
              <w:pStyle w:val="TAL"/>
              <w:rPr>
                <w:lang w:eastAsia="ja-JP"/>
              </w:rPr>
            </w:pPr>
            <w:r w:rsidRPr="00F14D84">
              <w:rPr>
                <w:lang w:eastAsia="ja-JP"/>
              </w:rPr>
              <w:t>Support of EXTENDED SERVICE REQUEST for packet services (ESRPS)</w:t>
            </w:r>
          </w:p>
          <w:p w14:paraId="4FB56AA5" w14:textId="77777777" w:rsidR="00236E1A" w:rsidRPr="00F14D84" w:rsidRDefault="00236E1A" w:rsidP="004925A9">
            <w:pPr>
              <w:pStyle w:val="TAL"/>
            </w:pPr>
            <w:r w:rsidRPr="00F14D84">
              <w:rPr>
                <w:lang w:eastAsia="ja-JP"/>
              </w:rPr>
              <w:t>(octet 3, bit 6)</w:t>
            </w:r>
          </w:p>
        </w:tc>
      </w:tr>
      <w:tr w:rsidR="00236E1A" w:rsidRPr="00F14D84" w14:paraId="2E48A19E" w14:textId="77777777" w:rsidTr="00456A94">
        <w:trPr>
          <w:cantSplit/>
          <w:jc w:val="center"/>
        </w:trPr>
        <w:tc>
          <w:tcPr>
            <w:tcW w:w="7096" w:type="dxa"/>
            <w:gridSpan w:val="5"/>
          </w:tcPr>
          <w:p w14:paraId="2572558C" w14:textId="77777777" w:rsidR="00236E1A" w:rsidRPr="00F14D84" w:rsidRDefault="00236E1A" w:rsidP="004925A9">
            <w:pPr>
              <w:pStyle w:val="TAL"/>
            </w:pPr>
            <w:bookmarkStart w:id="9168" w:name="MCCQCTEMPBM_00000158"/>
          </w:p>
        </w:tc>
      </w:tr>
      <w:bookmarkEnd w:id="9168"/>
      <w:tr w:rsidR="00236E1A" w:rsidRPr="00F14D84" w14:paraId="78E682B7" w14:textId="77777777" w:rsidTr="00456A94">
        <w:trPr>
          <w:cantSplit/>
          <w:jc w:val="center"/>
        </w:trPr>
        <w:tc>
          <w:tcPr>
            <w:tcW w:w="7096" w:type="dxa"/>
            <w:gridSpan w:val="5"/>
          </w:tcPr>
          <w:p w14:paraId="336D085C" w14:textId="77777777" w:rsidR="00236E1A" w:rsidRPr="00F14D84" w:rsidRDefault="00236E1A" w:rsidP="004925A9">
            <w:pPr>
              <w:pStyle w:val="TAL"/>
            </w:pPr>
            <w:r w:rsidRPr="00F14D84">
              <w:t>Bit</w:t>
            </w:r>
          </w:p>
        </w:tc>
      </w:tr>
      <w:tr w:rsidR="00236E1A" w:rsidRPr="00F14D84" w14:paraId="3A0E802E" w14:textId="77777777" w:rsidTr="00456A94">
        <w:trPr>
          <w:cantSplit/>
          <w:jc w:val="center"/>
        </w:trPr>
        <w:tc>
          <w:tcPr>
            <w:tcW w:w="285" w:type="dxa"/>
          </w:tcPr>
          <w:p w14:paraId="3E31A9C1" w14:textId="77777777" w:rsidR="00236E1A" w:rsidRPr="00F14D84" w:rsidRDefault="00236E1A" w:rsidP="004925A9">
            <w:pPr>
              <w:pStyle w:val="TAH"/>
            </w:pPr>
            <w:r w:rsidRPr="00F14D84">
              <w:t>6</w:t>
            </w:r>
          </w:p>
        </w:tc>
        <w:tc>
          <w:tcPr>
            <w:tcW w:w="284" w:type="dxa"/>
          </w:tcPr>
          <w:p w14:paraId="124A33F2" w14:textId="77777777" w:rsidR="00236E1A" w:rsidRPr="00F14D84" w:rsidRDefault="00236E1A" w:rsidP="004925A9">
            <w:pPr>
              <w:pStyle w:val="TAH"/>
            </w:pPr>
          </w:p>
        </w:tc>
        <w:tc>
          <w:tcPr>
            <w:tcW w:w="283" w:type="dxa"/>
          </w:tcPr>
          <w:p w14:paraId="43B794CB" w14:textId="77777777" w:rsidR="00236E1A" w:rsidRPr="00F14D84" w:rsidRDefault="00236E1A" w:rsidP="004925A9">
            <w:pPr>
              <w:pStyle w:val="TAH"/>
            </w:pPr>
          </w:p>
        </w:tc>
        <w:tc>
          <w:tcPr>
            <w:tcW w:w="283" w:type="dxa"/>
          </w:tcPr>
          <w:p w14:paraId="74D40D54" w14:textId="77777777" w:rsidR="00236E1A" w:rsidRPr="00F14D84" w:rsidRDefault="00236E1A" w:rsidP="004925A9">
            <w:pPr>
              <w:pStyle w:val="TAH"/>
            </w:pPr>
          </w:p>
        </w:tc>
        <w:tc>
          <w:tcPr>
            <w:tcW w:w="5961" w:type="dxa"/>
          </w:tcPr>
          <w:p w14:paraId="06104AB4" w14:textId="77777777" w:rsidR="00236E1A" w:rsidRPr="00F14D84" w:rsidRDefault="00236E1A" w:rsidP="004925A9">
            <w:pPr>
              <w:pStyle w:val="TAL"/>
            </w:pPr>
          </w:p>
        </w:tc>
      </w:tr>
      <w:tr w:rsidR="00236E1A" w:rsidRPr="00F14D84" w14:paraId="10C91D87" w14:textId="77777777" w:rsidTr="00456A94">
        <w:trPr>
          <w:cantSplit/>
          <w:jc w:val="center"/>
        </w:trPr>
        <w:tc>
          <w:tcPr>
            <w:tcW w:w="285" w:type="dxa"/>
          </w:tcPr>
          <w:p w14:paraId="595845AB" w14:textId="77777777" w:rsidR="00236E1A" w:rsidRPr="00F14D84" w:rsidRDefault="00236E1A" w:rsidP="004925A9">
            <w:pPr>
              <w:pStyle w:val="TAC"/>
            </w:pPr>
            <w:r w:rsidRPr="00F14D84">
              <w:t>0</w:t>
            </w:r>
          </w:p>
        </w:tc>
        <w:tc>
          <w:tcPr>
            <w:tcW w:w="284" w:type="dxa"/>
          </w:tcPr>
          <w:p w14:paraId="2A758C9C" w14:textId="77777777" w:rsidR="00236E1A" w:rsidRPr="00F14D84" w:rsidRDefault="00236E1A" w:rsidP="004925A9">
            <w:pPr>
              <w:pStyle w:val="TAC"/>
            </w:pPr>
          </w:p>
        </w:tc>
        <w:tc>
          <w:tcPr>
            <w:tcW w:w="283" w:type="dxa"/>
          </w:tcPr>
          <w:p w14:paraId="7AA00E31" w14:textId="77777777" w:rsidR="00236E1A" w:rsidRPr="00F14D84" w:rsidRDefault="00236E1A" w:rsidP="004925A9">
            <w:pPr>
              <w:pStyle w:val="TAC"/>
            </w:pPr>
          </w:p>
        </w:tc>
        <w:tc>
          <w:tcPr>
            <w:tcW w:w="283" w:type="dxa"/>
          </w:tcPr>
          <w:p w14:paraId="694D5F9D" w14:textId="77777777" w:rsidR="00236E1A" w:rsidRPr="00F14D84" w:rsidRDefault="00236E1A" w:rsidP="004925A9">
            <w:pPr>
              <w:pStyle w:val="TAC"/>
            </w:pPr>
          </w:p>
        </w:tc>
        <w:tc>
          <w:tcPr>
            <w:tcW w:w="5961" w:type="dxa"/>
          </w:tcPr>
          <w:p w14:paraId="585A06F1" w14:textId="77777777" w:rsidR="00236E1A" w:rsidRPr="00F14D84" w:rsidRDefault="00236E1A" w:rsidP="004925A9">
            <w:pPr>
              <w:pStyle w:val="TAL"/>
            </w:pPr>
            <w:r w:rsidRPr="00F14D84">
              <w:rPr>
                <w:lang w:eastAsia="ja-JP"/>
              </w:rPr>
              <w:t>network does not support use of EXTENDED SERVICE REQUEST to request for packet services</w:t>
            </w:r>
          </w:p>
        </w:tc>
      </w:tr>
      <w:tr w:rsidR="00236E1A" w:rsidRPr="00F14D84" w14:paraId="5F4FDE88" w14:textId="77777777" w:rsidTr="00456A94">
        <w:trPr>
          <w:cantSplit/>
          <w:jc w:val="center"/>
        </w:trPr>
        <w:tc>
          <w:tcPr>
            <w:tcW w:w="285" w:type="dxa"/>
          </w:tcPr>
          <w:p w14:paraId="0E7E6C95" w14:textId="77777777" w:rsidR="00236E1A" w:rsidRPr="00F14D84" w:rsidRDefault="00236E1A" w:rsidP="004925A9">
            <w:pPr>
              <w:pStyle w:val="TAC"/>
            </w:pPr>
            <w:r w:rsidRPr="00F14D84">
              <w:t>1</w:t>
            </w:r>
          </w:p>
        </w:tc>
        <w:tc>
          <w:tcPr>
            <w:tcW w:w="284" w:type="dxa"/>
          </w:tcPr>
          <w:p w14:paraId="23184DDF" w14:textId="77777777" w:rsidR="00236E1A" w:rsidRPr="00F14D84" w:rsidRDefault="00236E1A" w:rsidP="004925A9">
            <w:pPr>
              <w:pStyle w:val="TAC"/>
            </w:pPr>
          </w:p>
        </w:tc>
        <w:tc>
          <w:tcPr>
            <w:tcW w:w="283" w:type="dxa"/>
          </w:tcPr>
          <w:p w14:paraId="76703143" w14:textId="77777777" w:rsidR="00236E1A" w:rsidRPr="00F14D84" w:rsidRDefault="00236E1A" w:rsidP="004925A9">
            <w:pPr>
              <w:pStyle w:val="TAC"/>
            </w:pPr>
          </w:p>
        </w:tc>
        <w:tc>
          <w:tcPr>
            <w:tcW w:w="283" w:type="dxa"/>
          </w:tcPr>
          <w:p w14:paraId="491EBB98" w14:textId="77777777" w:rsidR="00236E1A" w:rsidRPr="00F14D84" w:rsidRDefault="00236E1A" w:rsidP="004925A9">
            <w:pPr>
              <w:pStyle w:val="TAC"/>
            </w:pPr>
          </w:p>
        </w:tc>
        <w:tc>
          <w:tcPr>
            <w:tcW w:w="5961" w:type="dxa"/>
          </w:tcPr>
          <w:p w14:paraId="3B0F918F" w14:textId="77777777" w:rsidR="00236E1A" w:rsidRPr="00F14D84" w:rsidRDefault="00236E1A" w:rsidP="004925A9">
            <w:pPr>
              <w:pStyle w:val="TAL"/>
            </w:pPr>
            <w:r w:rsidRPr="00F14D84">
              <w:rPr>
                <w:lang w:eastAsia="ja-JP"/>
              </w:rPr>
              <w:t>network supports use of EXTENDED SERVICE REQUEST to request for packet services</w:t>
            </w:r>
          </w:p>
        </w:tc>
      </w:tr>
      <w:tr w:rsidR="00236E1A" w:rsidRPr="00F14D84" w14:paraId="585A07F3" w14:textId="77777777" w:rsidTr="00456A94">
        <w:trPr>
          <w:cantSplit/>
          <w:jc w:val="center"/>
        </w:trPr>
        <w:tc>
          <w:tcPr>
            <w:tcW w:w="7096" w:type="dxa"/>
            <w:gridSpan w:val="5"/>
          </w:tcPr>
          <w:p w14:paraId="16190178" w14:textId="77777777" w:rsidR="00236E1A" w:rsidRPr="00F14D84" w:rsidRDefault="00236E1A" w:rsidP="004925A9">
            <w:pPr>
              <w:pStyle w:val="TAL"/>
            </w:pPr>
            <w:bookmarkStart w:id="9169" w:name="MCCQCTEMPBM_00000159"/>
          </w:p>
        </w:tc>
      </w:tr>
      <w:bookmarkEnd w:id="9169"/>
      <w:tr w:rsidR="00236E1A" w:rsidRPr="00F14D84" w14:paraId="7ECE4CCC" w14:textId="77777777" w:rsidTr="00456A94">
        <w:trPr>
          <w:cantSplit/>
          <w:jc w:val="center"/>
        </w:trPr>
        <w:tc>
          <w:tcPr>
            <w:tcW w:w="7096" w:type="dxa"/>
            <w:gridSpan w:val="5"/>
          </w:tcPr>
          <w:p w14:paraId="10EFC754" w14:textId="21D679EB" w:rsidR="00236E1A" w:rsidRPr="00F14D84" w:rsidRDefault="00236E1A" w:rsidP="004925A9">
            <w:pPr>
              <w:pStyle w:val="TAL"/>
            </w:pPr>
            <w:r w:rsidRPr="00F14D84">
              <w:t>EMM</w:t>
            </w:r>
            <w:r w:rsidR="00546726" w:rsidRPr="00F14D84">
              <w:t>-</w:t>
            </w:r>
            <w:r w:rsidRPr="00F14D84">
              <w:t>REGISTERED without PDN connecti</w:t>
            </w:r>
            <w:r w:rsidR="00546726" w:rsidRPr="00F14D84">
              <w:t>on</w:t>
            </w:r>
            <w:r w:rsidRPr="00F14D84">
              <w:t xml:space="preserve"> (</w:t>
            </w:r>
            <w:proofErr w:type="spellStart"/>
            <w:r w:rsidRPr="00F14D84">
              <w:t>ERw</w:t>
            </w:r>
            <w:proofErr w:type="spellEnd"/>
            <w:r w:rsidRPr="00F14D84">
              <w:t>/</w:t>
            </w:r>
            <w:proofErr w:type="spellStart"/>
            <w:r w:rsidRPr="00F14D84">
              <w:t>oPDN</w:t>
            </w:r>
            <w:proofErr w:type="spellEnd"/>
            <w:r w:rsidRPr="00F14D84">
              <w:t>)</w:t>
            </w:r>
          </w:p>
          <w:p w14:paraId="59BE9105" w14:textId="77777777" w:rsidR="00236E1A" w:rsidRPr="00F14D84" w:rsidRDefault="00236E1A" w:rsidP="004925A9">
            <w:pPr>
              <w:pStyle w:val="TAL"/>
            </w:pPr>
            <w:r w:rsidRPr="00F14D84">
              <w:t>(octet 3, bit 7)</w:t>
            </w:r>
          </w:p>
        </w:tc>
      </w:tr>
      <w:tr w:rsidR="00236E1A" w:rsidRPr="00F14D84" w14:paraId="01D9F9D2" w14:textId="77777777" w:rsidTr="00456A94">
        <w:trPr>
          <w:cantSplit/>
          <w:jc w:val="center"/>
        </w:trPr>
        <w:tc>
          <w:tcPr>
            <w:tcW w:w="7096" w:type="dxa"/>
            <w:gridSpan w:val="5"/>
          </w:tcPr>
          <w:p w14:paraId="4B652219" w14:textId="77777777" w:rsidR="00236E1A" w:rsidRPr="00F14D84" w:rsidRDefault="00236E1A" w:rsidP="004925A9">
            <w:pPr>
              <w:pStyle w:val="TAL"/>
            </w:pPr>
            <w:r w:rsidRPr="00F14D84">
              <w:t>This bit indicates the capability for EMM-REGISTERED without PDN connection</w:t>
            </w:r>
          </w:p>
        </w:tc>
      </w:tr>
      <w:tr w:rsidR="00236E1A" w:rsidRPr="00F14D84" w14:paraId="2DAE921E" w14:textId="77777777" w:rsidTr="00456A94">
        <w:trPr>
          <w:cantSplit/>
          <w:jc w:val="center"/>
        </w:trPr>
        <w:tc>
          <w:tcPr>
            <w:tcW w:w="7096" w:type="dxa"/>
            <w:gridSpan w:val="5"/>
          </w:tcPr>
          <w:p w14:paraId="22518D83" w14:textId="77777777" w:rsidR="00236E1A" w:rsidRPr="00F14D84" w:rsidRDefault="00236E1A" w:rsidP="004925A9">
            <w:pPr>
              <w:pStyle w:val="TAL"/>
            </w:pPr>
            <w:r w:rsidRPr="00F14D84">
              <w:t>Bit</w:t>
            </w:r>
          </w:p>
        </w:tc>
      </w:tr>
      <w:tr w:rsidR="00236E1A" w:rsidRPr="00F14D84" w14:paraId="19247C87" w14:textId="77777777" w:rsidTr="00456A94">
        <w:trPr>
          <w:cantSplit/>
          <w:jc w:val="center"/>
        </w:trPr>
        <w:tc>
          <w:tcPr>
            <w:tcW w:w="285" w:type="dxa"/>
          </w:tcPr>
          <w:p w14:paraId="1D2843DF" w14:textId="77777777" w:rsidR="00236E1A" w:rsidRPr="00F14D84" w:rsidRDefault="00236E1A" w:rsidP="004925A9">
            <w:pPr>
              <w:pStyle w:val="TAH"/>
            </w:pPr>
            <w:r w:rsidRPr="00F14D84">
              <w:t>7</w:t>
            </w:r>
          </w:p>
        </w:tc>
        <w:tc>
          <w:tcPr>
            <w:tcW w:w="284" w:type="dxa"/>
          </w:tcPr>
          <w:p w14:paraId="2CC0739E" w14:textId="77777777" w:rsidR="00236E1A" w:rsidRPr="00F14D84" w:rsidRDefault="00236E1A" w:rsidP="004925A9">
            <w:pPr>
              <w:pStyle w:val="TAH"/>
            </w:pPr>
          </w:p>
        </w:tc>
        <w:tc>
          <w:tcPr>
            <w:tcW w:w="283" w:type="dxa"/>
          </w:tcPr>
          <w:p w14:paraId="6E203150" w14:textId="77777777" w:rsidR="00236E1A" w:rsidRPr="00F14D84" w:rsidRDefault="00236E1A" w:rsidP="004925A9">
            <w:pPr>
              <w:pStyle w:val="TAH"/>
            </w:pPr>
          </w:p>
        </w:tc>
        <w:tc>
          <w:tcPr>
            <w:tcW w:w="283" w:type="dxa"/>
          </w:tcPr>
          <w:p w14:paraId="6410BDC0" w14:textId="77777777" w:rsidR="00236E1A" w:rsidRPr="00F14D84" w:rsidRDefault="00236E1A" w:rsidP="004925A9">
            <w:pPr>
              <w:pStyle w:val="TAH"/>
            </w:pPr>
          </w:p>
        </w:tc>
        <w:tc>
          <w:tcPr>
            <w:tcW w:w="5961" w:type="dxa"/>
          </w:tcPr>
          <w:p w14:paraId="714C59F8" w14:textId="77777777" w:rsidR="00236E1A" w:rsidRPr="00F14D84" w:rsidRDefault="00236E1A" w:rsidP="004925A9">
            <w:pPr>
              <w:pStyle w:val="TAL"/>
            </w:pPr>
          </w:p>
        </w:tc>
      </w:tr>
      <w:tr w:rsidR="00236E1A" w:rsidRPr="00F14D84" w14:paraId="4119F6C4" w14:textId="77777777" w:rsidTr="00456A94">
        <w:trPr>
          <w:cantSplit/>
          <w:jc w:val="center"/>
        </w:trPr>
        <w:tc>
          <w:tcPr>
            <w:tcW w:w="285" w:type="dxa"/>
          </w:tcPr>
          <w:p w14:paraId="27C9FD38" w14:textId="77777777" w:rsidR="00236E1A" w:rsidRPr="00F14D84" w:rsidRDefault="00236E1A" w:rsidP="004925A9">
            <w:pPr>
              <w:pStyle w:val="TAC"/>
            </w:pPr>
            <w:r w:rsidRPr="00F14D84">
              <w:t>0</w:t>
            </w:r>
          </w:p>
        </w:tc>
        <w:tc>
          <w:tcPr>
            <w:tcW w:w="284" w:type="dxa"/>
          </w:tcPr>
          <w:p w14:paraId="0B040D56" w14:textId="77777777" w:rsidR="00236E1A" w:rsidRPr="00F14D84" w:rsidRDefault="00236E1A" w:rsidP="004925A9">
            <w:pPr>
              <w:pStyle w:val="TAC"/>
            </w:pPr>
          </w:p>
        </w:tc>
        <w:tc>
          <w:tcPr>
            <w:tcW w:w="283" w:type="dxa"/>
          </w:tcPr>
          <w:p w14:paraId="3580545D" w14:textId="77777777" w:rsidR="00236E1A" w:rsidRPr="00F14D84" w:rsidRDefault="00236E1A" w:rsidP="004925A9">
            <w:pPr>
              <w:pStyle w:val="TAC"/>
            </w:pPr>
          </w:p>
        </w:tc>
        <w:tc>
          <w:tcPr>
            <w:tcW w:w="283" w:type="dxa"/>
          </w:tcPr>
          <w:p w14:paraId="17314F80" w14:textId="77777777" w:rsidR="00236E1A" w:rsidRPr="00F14D84" w:rsidRDefault="00236E1A" w:rsidP="004925A9">
            <w:pPr>
              <w:pStyle w:val="TAC"/>
            </w:pPr>
          </w:p>
        </w:tc>
        <w:tc>
          <w:tcPr>
            <w:tcW w:w="5961" w:type="dxa"/>
          </w:tcPr>
          <w:p w14:paraId="59C3A190" w14:textId="77777777" w:rsidR="00236E1A" w:rsidRPr="00F14D84" w:rsidRDefault="00236E1A" w:rsidP="004925A9">
            <w:pPr>
              <w:pStyle w:val="TAL"/>
            </w:pPr>
            <w:r w:rsidRPr="00F14D84">
              <w:t>EMM-REGISTERED without PDN connection not supported</w:t>
            </w:r>
          </w:p>
        </w:tc>
      </w:tr>
      <w:tr w:rsidR="00236E1A" w:rsidRPr="00F14D84" w14:paraId="5B43C6BC" w14:textId="77777777" w:rsidTr="00456A94">
        <w:trPr>
          <w:cantSplit/>
          <w:jc w:val="center"/>
        </w:trPr>
        <w:tc>
          <w:tcPr>
            <w:tcW w:w="285" w:type="dxa"/>
          </w:tcPr>
          <w:p w14:paraId="1C1C94CC" w14:textId="77777777" w:rsidR="00236E1A" w:rsidRPr="00F14D84" w:rsidRDefault="00236E1A" w:rsidP="004925A9">
            <w:pPr>
              <w:pStyle w:val="TAC"/>
            </w:pPr>
            <w:r w:rsidRPr="00F14D84">
              <w:t>1</w:t>
            </w:r>
          </w:p>
        </w:tc>
        <w:tc>
          <w:tcPr>
            <w:tcW w:w="284" w:type="dxa"/>
          </w:tcPr>
          <w:p w14:paraId="0F85168D" w14:textId="77777777" w:rsidR="00236E1A" w:rsidRPr="00F14D84" w:rsidRDefault="00236E1A" w:rsidP="004925A9">
            <w:pPr>
              <w:pStyle w:val="TAC"/>
            </w:pPr>
          </w:p>
        </w:tc>
        <w:tc>
          <w:tcPr>
            <w:tcW w:w="283" w:type="dxa"/>
          </w:tcPr>
          <w:p w14:paraId="7FBEDAC9" w14:textId="77777777" w:rsidR="00236E1A" w:rsidRPr="00F14D84" w:rsidRDefault="00236E1A" w:rsidP="004925A9">
            <w:pPr>
              <w:pStyle w:val="TAC"/>
            </w:pPr>
          </w:p>
        </w:tc>
        <w:tc>
          <w:tcPr>
            <w:tcW w:w="283" w:type="dxa"/>
          </w:tcPr>
          <w:p w14:paraId="57DC60BB" w14:textId="77777777" w:rsidR="00236E1A" w:rsidRPr="00F14D84" w:rsidRDefault="00236E1A" w:rsidP="004925A9">
            <w:pPr>
              <w:pStyle w:val="TAC"/>
            </w:pPr>
          </w:p>
        </w:tc>
        <w:tc>
          <w:tcPr>
            <w:tcW w:w="5961" w:type="dxa"/>
          </w:tcPr>
          <w:p w14:paraId="3C77CEC2" w14:textId="77777777" w:rsidR="00236E1A" w:rsidRPr="00F14D84" w:rsidRDefault="00236E1A" w:rsidP="004925A9">
            <w:pPr>
              <w:pStyle w:val="TAL"/>
            </w:pPr>
            <w:r w:rsidRPr="00F14D84">
              <w:t>EMM-REGISTERED without PDN connection supported</w:t>
            </w:r>
          </w:p>
        </w:tc>
      </w:tr>
      <w:tr w:rsidR="00236E1A" w:rsidRPr="00F14D84" w14:paraId="7E275304" w14:textId="77777777" w:rsidTr="00456A94">
        <w:trPr>
          <w:cantSplit/>
          <w:jc w:val="center"/>
        </w:trPr>
        <w:tc>
          <w:tcPr>
            <w:tcW w:w="7096" w:type="dxa"/>
            <w:gridSpan w:val="5"/>
          </w:tcPr>
          <w:p w14:paraId="522C0777" w14:textId="77777777" w:rsidR="00236E1A" w:rsidRPr="00F14D84" w:rsidRDefault="00236E1A" w:rsidP="004925A9">
            <w:pPr>
              <w:pStyle w:val="TAL"/>
            </w:pPr>
            <w:bookmarkStart w:id="9170" w:name="MCCQCTEMPBM_00000160"/>
          </w:p>
        </w:tc>
      </w:tr>
      <w:bookmarkEnd w:id="9170"/>
      <w:tr w:rsidR="00236E1A" w:rsidRPr="00F14D84" w14:paraId="716CA157" w14:textId="77777777" w:rsidTr="00456A94">
        <w:trPr>
          <w:cantSplit/>
          <w:jc w:val="center"/>
        </w:trPr>
        <w:tc>
          <w:tcPr>
            <w:tcW w:w="7096" w:type="dxa"/>
            <w:gridSpan w:val="5"/>
          </w:tcPr>
          <w:p w14:paraId="45A8CB25" w14:textId="77777777" w:rsidR="00236E1A" w:rsidRPr="00F14D84" w:rsidRDefault="00236E1A" w:rsidP="004925A9">
            <w:pPr>
              <w:pStyle w:val="TAL"/>
            </w:pPr>
            <w:r w:rsidRPr="00F14D84">
              <w:t xml:space="preserve">Control plane </w:t>
            </w:r>
            <w:proofErr w:type="spellStart"/>
            <w:r w:rsidRPr="00F14D84">
              <w:t>CIoT</w:t>
            </w:r>
            <w:proofErr w:type="spellEnd"/>
            <w:r w:rsidRPr="00F14D84">
              <w:t xml:space="preserve"> EPS optimization (CP </w:t>
            </w:r>
            <w:proofErr w:type="spellStart"/>
            <w:r w:rsidRPr="00F14D84">
              <w:t>CIoT</w:t>
            </w:r>
            <w:proofErr w:type="spellEnd"/>
            <w:r w:rsidRPr="00F14D84">
              <w:t>)</w:t>
            </w:r>
          </w:p>
          <w:p w14:paraId="77862CAB" w14:textId="77777777" w:rsidR="00236E1A" w:rsidRPr="00F14D84" w:rsidRDefault="00236E1A" w:rsidP="004925A9">
            <w:pPr>
              <w:pStyle w:val="TAL"/>
            </w:pPr>
            <w:r w:rsidRPr="00F14D84">
              <w:t>(octet 3, bit 8)</w:t>
            </w:r>
          </w:p>
        </w:tc>
      </w:tr>
      <w:tr w:rsidR="00236E1A" w:rsidRPr="00F14D84" w14:paraId="30E50789" w14:textId="77777777" w:rsidTr="00456A94">
        <w:trPr>
          <w:cantSplit/>
          <w:jc w:val="center"/>
        </w:trPr>
        <w:tc>
          <w:tcPr>
            <w:tcW w:w="7096" w:type="dxa"/>
            <w:gridSpan w:val="5"/>
          </w:tcPr>
          <w:p w14:paraId="6F76854F" w14:textId="77777777" w:rsidR="00236E1A" w:rsidRPr="00F14D84" w:rsidRDefault="00236E1A" w:rsidP="004925A9">
            <w:pPr>
              <w:pStyle w:val="TAL"/>
            </w:pPr>
            <w:r w:rsidRPr="00F14D84">
              <w:t xml:space="preserve">This bit indicates the capability for control plane </w:t>
            </w:r>
            <w:proofErr w:type="spellStart"/>
            <w:r w:rsidRPr="00F14D84">
              <w:t>CIoT</w:t>
            </w:r>
            <w:proofErr w:type="spellEnd"/>
            <w:r w:rsidRPr="00F14D84">
              <w:t xml:space="preserve"> EPS optimization</w:t>
            </w:r>
          </w:p>
        </w:tc>
      </w:tr>
      <w:tr w:rsidR="00236E1A" w:rsidRPr="00F14D84" w14:paraId="19BF9B5A" w14:textId="77777777" w:rsidTr="00456A94">
        <w:trPr>
          <w:cantSplit/>
          <w:jc w:val="center"/>
        </w:trPr>
        <w:tc>
          <w:tcPr>
            <w:tcW w:w="7096" w:type="dxa"/>
            <w:gridSpan w:val="5"/>
          </w:tcPr>
          <w:p w14:paraId="5D5ED288" w14:textId="77777777" w:rsidR="00236E1A" w:rsidRPr="00F14D84" w:rsidRDefault="00236E1A" w:rsidP="004925A9">
            <w:pPr>
              <w:pStyle w:val="TAL"/>
            </w:pPr>
            <w:r w:rsidRPr="00F14D84">
              <w:t>Bit</w:t>
            </w:r>
          </w:p>
        </w:tc>
      </w:tr>
      <w:tr w:rsidR="00236E1A" w:rsidRPr="00F14D84" w14:paraId="2AB8B416" w14:textId="77777777" w:rsidTr="00456A94">
        <w:trPr>
          <w:cantSplit/>
          <w:jc w:val="center"/>
        </w:trPr>
        <w:tc>
          <w:tcPr>
            <w:tcW w:w="7096" w:type="dxa"/>
            <w:gridSpan w:val="5"/>
          </w:tcPr>
          <w:p w14:paraId="66B78D68" w14:textId="77777777" w:rsidR="00236E1A" w:rsidRPr="00F14D84" w:rsidRDefault="00236E1A" w:rsidP="004925A9">
            <w:pPr>
              <w:pStyle w:val="TAL"/>
            </w:pPr>
            <w:r w:rsidRPr="00F14D84">
              <w:rPr>
                <w:b/>
              </w:rPr>
              <w:t>8</w:t>
            </w:r>
          </w:p>
        </w:tc>
      </w:tr>
      <w:tr w:rsidR="00236E1A" w:rsidRPr="00F14D84" w14:paraId="3EDE8768" w14:textId="77777777" w:rsidTr="00456A94">
        <w:trPr>
          <w:cantSplit/>
          <w:jc w:val="center"/>
        </w:trPr>
        <w:tc>
          <w:tcPr>
            <w:tcW w:w="285" w:type="dxa"/>
          </w:tcPr>
          <w:p w14:paraId="0AE179A6" w14:textId="77777777" w:rsidR="00236E1A" w:rsidRPr="00F14D84" w:rsidRDefault="00236E1A" w:rsidP="004925A9">
            <w:pPr>
              <w:pStyle w:val="TAC"/>
            </w:pPr>
            <w:r w:rsidRPr="00F14D84">
              <w:t>0</w:t>
            </w:r>
          </w:p>
        </w:tc>
        <w:tc>
          <w:tcPr>
            <w:tcW w:w="284" w:type="dxa"/>
          </w:tcPr>
          <w:p w14:paraId="07049DFD" w14:textId="77777777" w:rsidR="00236E1A" w:rsidRPr="00F14D84" w:rsidRDefault="00236E1A" w:rsidP="004925A9">
            <w:pPr>
              <w:pStyle w:val="TAC"/>
            </w:pPr>
          </w:p>
        </w:tc>
        <w:tc>
          <w:tcPr>
            <w:tcW w:w="283" w:type="dxa"/>
          </w:tcPr>
          <w:p w14:paraId="572DADBA" w14:textId="77777777" w:rsidR="00236E1A" w:rsidRPr="00F14D84" w:rsidRDefault="00236E1A" w:rsidP="004925A9">
            <w:pPr>
              <w:pStyle w:val="TAC"/>
            </w:pPr>
          </w:p>
        </w:tc>
        <w:tc>
          <w:tcPr>
            <w:tcW w:w="283" w:type="dxa"/>
          </w:tcPr>
          <w:p w14:paraId="0E6EA8F7" w14:textId="77777777" w:rsidR="00236E1A" w:rsidRPr="00F14D84" w:rsidRDefault="00236E1A" w:rsidP="004925A9">
            <w:pPr>
              <w:pStyle w:val="TAC"/>
            </w:pPr>
          </w:p>
        </w:tc>
        <w:tc>
          <w:tcPr>
            <w:tcW w:w="5961" w:type="dxa"/>
          </w:tcPr>
          <w:p w14:paraId="4654D0E4" w14:textId="77777777" w:rsidR="00236E1A" w:rsidRPr="00F14D84" w:rsidRDefault="00236E1A" w:rsidP="004925A9">
            <w:pPr>
              <w:pStyle w:val="TAL"/>
            </w:pPr>
            <w:r w:rsidRPr="00F14D84">
              <w:t xml:space="preserve">Control plane </w:t>
            </w:r>
            <w:proofErr w:type="spellStart"/>
            <w:r w:rsidRPr="00F14D84">
              <w:t>CIoT</w:t>
            </w:r>
            <w:proofErr w:type="spellEnd"/>
            <w:r w:rsidRPr="00F14D84">
              <w:t xml:space="preserve"> EPS optimization not supported</w:t>
            </w:r>
          </w:p>
        </w:tc>
      </w:tr>
      <w:tr w:rsidR="00236E1A" w:rsidRPr="00F14D84" w14:paraId="0FD8A19C" w14:textId="77777777" w:rsidTr="00456A94">
        <w:trPr>
          <w:cantSplit/>
          <w:jc w:val="center"/>
        </w:trPr>
        <w:tc>
          <w:tcPr>
            <w:tcW w:w="285" w:type="dxa"/>
          </w:tcPr>
          <w:p w14:paraId="79FD6CAE" w14:textId="77777777" w:rsidR="00236E1A" w:rsidRPr="00F14D84" w:rsidRDefault="00236E1A" w:rsidP="004925A9">
            <w:pPr>
              <w:pStyle w:val="TAC"/>
            </w:pPr>
            <w:r w:rsidRPr="00F14D84">
              <w:t>1</w:t>
            </w:r>
          </w:p>
        </w:tc>
        <w:tc>
          <w:tcPr>
            <w:tcW w:w="284" w:type="dxa"/>
          </w:tcPr>
          <w:p w14:paraId="0A3F4F7E" w14:textId="77777777" w:rsidR="00236E1A" w:rsidRPr="00F14D84" w:rsidRDefault="00236E1A" w:rsidP="004925A9">
            <w:pPr>
              <w:pStyle w:val="TAC"/>
            </w:pPr>
          </w:p>
        </w:tc>
        <w:tc>
          <w:tcPr>
            <w:tcW w:w="283" w:type="dxa"/>
          </w:tcPr>
          <w:p w14:paraId="39D9470D" w14:textId="77777777" w:rsidR="00236E1A" w:rsidRPr="00F14D84" w:rsidRDefault="00236E1A" w:rsidP="004925A9">
            <w:pPr>
              <w:pStyle w:val="TAC"/>
            </w:pPr>
          </w:p>
        </w:tc>
        <w:tc>
          <w:tcPr>
            <w:tcW w:w="283" w:type="dxa"/>
          </w:tcPr>
          <w:p w14:paraId="5F8792FD" w14:textId="77777777" w:rsidR="00236E1A" w:rsidRPr="00F14D84" w:rsidRDefault="00236E1A" w:rsidP="004925A9">
            <w:pPr>
              <w:pStyle w:val="TAC"/>
            </w:pPr>
          </w:p>
        </w:tc>
        <w:tc>
          <w:tcPr>
            <w:tcW w:w="5961" w:type="dxa"/>
          </w:tcPr>
          <w:p w14:paraId="6F1EE8DF" w14:textId="77777777" w:rsidR="00236E1A" w:rsidRPr="00F14D84" w:rsidRDefault="00236E1A" w:rsidP="004925A9">
            <w:pPr>
              <w:pStyle w:val="TAL"/>
            </w:pPr>
            <w:r w:rsidRPr="00F14D84">
              <w:t xml:space="preserve">Control plane </w:t>
            </w:r>
            <w:proofErr w:type="spellStart"/>
            <w:r w:rsidRPr="00F14D84">
              <w:t>CIoT</w:t>
            </w:r>
            <w:proofErr w:type="spellEnd"/>
            <w:r w:rsidRPr="00F14D84">
              <w:t xml:space="preserve"> EPS optimization supported</w:t>
            </w:r>
          </w:p>
        </w:tc>
      </w:tr>
      <w:tr w:rsidR="00236E1A" w:rsidRPr="00F14D84" w14:paraId="51AEA9C0" w14:textId="77777777" w:rsidTr="00456A94">
        <w:trPr>
          <w:cantSplit/>
          <w:jc w:val="center"/>
        </w:trPr>
        <w:tc>
          <w:tcPr>
            <w:tcW w:w="7096" w:type="dxa"/>
            <w:gridSpan w:val="5"/>
          </w:tcPr>
          <w:p w14:paraId="04BC950C" w14:textId="77777777" w:rsidR="00236E1A" w:rsidRPr="00F14D84" w:rsidRDefault="00236E1A" w:rsidP="004925A9">
            <w:pPr>
              <w:pStyle w:val="TAL"/>
            </w:pPr>
            <w:bookmarkStart w:id="9171" w:name="MCCQCTEMPBM_00000161"/>
          </w:p>
        </w:tc>
      </w:tr>
      <w:bookmarkEnd w:id="9171"/>
      <w:tr w:rsidR="00236E1A" w:rsidRPr="00F14D84" w14:paraId="7D18D7E8" w14:textId="77777777" w:rsidTr="00456A94">
        <w:trPr>
          <w:cantSplit/>
          <w:jc w:val="center"/>
        </w:trPr>
        <w:tc>
          <w:tcPr>
            <w:tcW w:w="7096" w:type="dxa"/>
            <w:gridSpan w:val="5"/>
          </w:tcPr>
          <w:p w14:paraId="34B31406" w14:textId="77777777" w:rsidR="00236E1A" w:rsidRPr="00F14D84" w:rsidRDefault="00236E1A" w:rsidP="004925A9">
            <w:pPr>
              <w:pStyle w:val="TAL"/>
            </w:pPr>
            <w:r w:rsidRPr="00F14D84">
              <w:t xml:space="preserve">User plane </w:t>
            </w:r>
            <w:proofErr w:type="spellStart"/>
            <w:r w:rsidRPr="00F14D84">
              <w:t>CIoT</w:t>
            </w:r>
            <w:proofErr w:type="spellEnd"/>
            <w:r w:rsidRPr="00F14D84">
              <w:t xml:space="preserve"> EPS optimization (UP </w:t>
            </w:r>
            <w:proofErr w:type="spellStart"/>
            <w:r w:rsidRPr="00F14D84">
              <w:t>CIoT</w:t>
            </w:r>
            <w:proofErr w:type="spellEnd"/>
            <w:r w:rsidRPr="00F14D84">
              <w:t>)</w:t>
            </w:r>
          </w:p>
          <w:p w14:paraId="55140BE3" w14:textId="77777777" w:rsidR="00236E1A" w:rsidRPr="00F14D84" w:rsidRDefault="00236E1A" w:rsidP="004925A9">
            <w:pPr>
              <w:pStyle w:val="TAL"/>
            </w:pPr>
            <w:r w:rsidRPr="00F14D84">
              <w:t>(octet 4, bit 1)</w:t>
            </w:r>
          </w:p>
        </w:tc>
      </w:tr>
      <w:tr w:rsidR="00236E1A" w:rsidRPr="00F14D84" w14:paraId="09211D24" w14:textId="77777777" w:rsidTr="00456A94">
        <w:trPr>
          <w:cantSplit/>
          <w:jc w:val="center"/>
        </w:trPr>
        <w:tc>
          <w:tcPr>
            <w:tcW w:w="7096" w:type="dxa"/>
            <w:gridSpan w:val="5"/>
          </w:tcPr>
          <w:p w14:paraId="3D1FD452" w14:textId="77777777" w:rsidR="00236E1A" w:rsidRPr="00F14D84" w:rsidRDefault="00236E1A" w:rsidP="004925A9">
            <w:pPr>
              <w:pStyle w:val="TAL"/>
            </w:pPr>
            <w:r w:rsidRPr="00F14D84">
              <w:t xml:space="preserve">This bit indicates the capability for user plane </w:t>
            </w:r>
            <w:proofErr w:type="spellStart"/>
            <w:r w:rsidRPr="00F14D84">
              <w:t>CIoT</w:t>
            </w:r>
            <w:proofErr w:type="spellEnd"/>
            <w:r w:rsidRPr="00F14D84">
              <w:t xml:space="preserve"> EPS optimization</w:t>
            </w:r>
          </w:p>
        </w:tc>
      </w:tr>
      <w:tr w:rsidR="00236E1A" w:rsidRPr="00F14D84" w14:paraId="62BB9E97" w14:textId="77777777" w:rsidTr="00456A94">
        <w:trPr>
          <w:cantSplit/>
          <w:jc w:val="center"/>
        </w:trPr>
        <w:tc>
          <w:tcPr>
            <w:tcW w:w="7096" w:type="dxa"/>
            <w:gridSpan w:val="5"/>
          </w:tcPr>
          <w:p w14:paraId="5667AF44" w14:textId="77777777" w:rsidR="00236E1A" w:rsidRPr="00F14D84" w:rsidRDefault="00236E1A" w:rsidP="004925A9">
            <w:pPr>
              <w:pStyle w:val="TAL"/>
            </w:pPr>
            <w:r w:rsidRPr="00F14D84">
              <w:t>Bit</w:t>
            </w:r>
          </w:p>
        </w:tc>
      </w:tr>
      <w:tr w:rsidR="00236E1A" w:rsidRPr="00F14D84" w14:paraId="2801A87B" w14:textId="77777777" w:rsidTr="00456A94">
        <w:trPr>
          <w:cantSplit/>
          <w:jc w:val="center"/>
        </w:trPr>
        <w:tc>
          <w:tcPr>
            <w:tcW w:w="7096" w:type="dxa"/>
            <w:gridSpan w:val="5"/>
          </w:tcPr>
          <w:p w14:paraId="52BFED5B" w14:textId="77777777" w:rsidR="00236E1A" w:rsidRPr="00F14D84" w:rsidRDefault="00236E1A" w:rsidP="004925A9">
            <w:pPr>
              <w:pStyle w:val="TAL"/>
            </w:pPr>
            <w:r w:rsidRPr="00F14D84">
              <w:rPr>
                <w:b/>
              </w:rPr>
              <w:t>1</w:t>
            </w:r>
          </w:p>
        </w:tc>
      </w:tr>
      <w:tr w:rsidR="00236E1A" w:rsidRPr="00F14D84" w14:paraId="425DB203" w14:textId="77777777" w:rsidTr="00456A94">
        <w:trPr>
          <w:cantSplit/>
          <w:jc w:val="center"/>
        </w:trPr>
        <w:tc>
          <w:tcPr>
            <w:tcW w:w="285" w:type="dxa"/>
          </w:tcPr>
          <w:p w14:paraId="62A94A27" w14:textId="77777777" w:rsidR="00236E1A" w:rsidRPr="00F14D84" w:rsidRDefault="00236E1A" w:rsidP="004925A9">
            <w:pPr>
              <w:pStyle w:val="TAC"/>
            </w:pPr>
            <w:r w:rsidRPr="00F14D84">
              <w:t>0</w:t>
            </w:r>
          </w:p>
        </w:tc>
        <w:tc>
          <w:tcPr>
            <w:tcW w:w="284" w:type="dxa"/>
          </w:tcPr>
          <w:p w14:paraId="138EA159" w14:textId="77777777" w:rsidR="00236E1A" w:rsidRPr="00F14D84" w:rsidRDefault="00236E1A" w:rsidP="004925A9">
            <w:pPr>
              <w:pStyle w:val="TAC"/>
            </w:pPr>
          </w:p>
        </w:tc>
        <w:tc>
          <w:tcPr>
            <w:tcW w:w="283" w:type="dxa"/>
          </w:tcPr>
          <w:p w14:paraId="61D08B60" w14:textId="77777777" w:rsidR="00236E1A" w:rsidRPr="00F14D84" w:rsidRDefault="00236E1A" w:rsidP="004925A9">
            <w:pPr>
              <w:pStyle w:val="TAC"/>
            </w:pPr>
          </w:p>
        </w:tc>
        <w:tc>
          <w:tcPr>
            <w:tcW w:w="283" w:type="dxa"/>
          </w:tcPr>
          <w:p w14:paraId="187FDCFC" w14:textId="77777777" w:rsidR="00236E1A" w:rsidRPr="00F14D84" w:rsidRDefault="00236E1A" w:rsidP="004925A9">
            <w:pPr>
              <w:pStyle w:val="TAC"/>
            </w:pPr>
          </w:p>
        </w:tc>
        <w:tc>
          <w:tcPr>
            <w:tcW w:w="5961" w:type="dxa"/>
          </w:tcPr>
          <w:p w14:paraId="7C4D73BA" w14:textId="77777777" w:rsidR="00236E1A" w:rsidRPr="00F14D84" w:rsidRDefault="00236E1A" w:rsidP="004925A9">
            <w:pPr>
              <w:pStyle w:val="TAL"/>
            </w:pPr>
            <w:r w:rsidRPr="00F14D84">
              <w:t xml:space="preserve">User plane </w:t>
            </w:r>
            <w:proofErr w:type="spellStart"/>
            <w:r w:rsidRPr="00F14D84">
              <w:t>CIoT</w:t>
            </w:r>
            <w:proofErr w:type="spellEnd"/>
            <w:r w:rsidRPr="00F14D84">
              <w:t xml:space="preserve"> EPS optimization not supported</w:t>
            </w:r>
          </w:p>
        </w:tc>
      </w:tr>
      <w:tr w:rsidR="00236E1A" w:rsidRPr="00F14D84" w14:paraId="002C758D" w14:textId="77777777" w:rsidTr="00456A94">
        <w:trPr>
          <w:cantSplit/>
          <w:jc w:val="center"/>
        </w:trPr>
        <w:tc>
          <w:tcPr>
            <w:tcW w:w="285" w:type="dxa"/>
          </w:tcPr>
          <w:p w14:paraId="1F82F848" w14:textId="77777777" w:rsidR="00236E1A" w:rsidRPr="00F14D84" w:rsidRDefault="00236E1A" w:rsidP="004925A9">
            <w:pPr>
              <w:pStyle w:val="TAC"/>
            </w:pPr>
            <w:r w:rsidRPr="00F14D84">
              <w:t>1</w:t>
            </w:r>
          </w:p>
        </w:tc>
        <w:tc>
          <w:tcPr>
            <w:tcW w:w="284" w:type="dxa"/>
          </w:tcPr>
          <w:p w14:paraId="7E7B97CD" w14:textId="77777777" w:rsidR="00236E1A" w:rsidRPr="00F14D84" w:rsidRDefault="00236E1A" w:rsidP="004925A9">
            <w:pPr>
              <w:pStyle w:val="TAC"/>
            </w:pPr>
          </w:p>
        </w:tc>
        <w:tc>
          <w:tcPr>
            <w:tcW w:w="283" w:type="dxa"/>
          </w:tcPr>
          <w:p w14:paraId="667B95C5" w14:textId="77777777" w:rsidR="00236E1A" w:rsidRPr="00F14D84" w:rsidRDefault="00236E1A" w:rsidP="004925A9">
            <w:pPr>
              <w:pStyle w:val="TAC"/>
            </w:pPr>
          </w:p>
        </w:tc>
        <w:tc>
          <w:tcPr>
            <w:tcW w:w="283" w:type="dxa"/>
          </w:tcPr>
          <w:p w14:paraId="2E2DA1FA" w14:textId="77777777" w:rsidR="00236E1A" w:rsidRPr="00F14D84" w:rsidRDefault="00236E1A" w:rsidP="004925A9">
            <w:pPr>
              <w:pStyle w:val="TAC"/>
            </w:pPr>
          </w:p>
        </w:tc>
        <w:tc>
          <w:tcPr>
            <w:tcW w:w="5961" w:type="dxa"/>
          </w:tcPr>
          <w:p w14:paraId="27ABAD84" w14:textId="77777777" w:rsidR="00236E1A" w:rsidRPr="00F14D84" w:rsidRDefault="00236E1A" w:rsidP="004925A9">
            <w:pPr>
              <w:pStyle w:val="TAL"/>
            </w:pPr>
            <w:r w:rsidRPr="00F14D84">
              <w:t xml:space="preserve">User plane </w:t>
            </w:r>
            <w:proofErr w:type="spellStart"/>
            <w:r w:rsidRPr="00F14D84">
              <w:t>CIoT</w:t>
            </w:r>
            <w:proofErr w:type="spellEnd"/>
            <w:r w:rsidRPr="00F14D84">
              <w:t xml:space="preserve"> EPS optimization supported</w:t>
            </w:r>
          </w:p>
        </w:tc>
      </w:tr>
      <w:tr w:rsidR="00236E1A" w:rsidRPr="00F14D84" w14:paraId="3C9CE0EB" w14:textId="77777777" w:rsidTr="00456A94">
        <w:trPr>
          <w:cantSplit/>
          <w:jc w:val="center"/>
        </w:trPr>
        <w:tc>
          <w:tcPr>
            <w:tcW w:w="7096" w:type="dxa"/>
            <w:gridSpan w:val="5"/>
          </w:tcPr>
          <w:p w14:paraId="44A65879" w14:textId="77777777" w:rsidR="00236E1A" w:rsidRPr="00F14D84" w:rsidRDefault="00236E1A" w:rsidP="004925A9">
            <w:pPr>
              <w:pStyle w:val="TAL"/>
            </w:pPr>
            <w:bookmarkStart w:id="9172" w:name="MCCQCTEMPBM_00000162"/>
          </w:p>
        </w:tc>
      </w:tr>
      <w:bookmarkEnd w:id="9172"/>
      <w:tr w:rsidR="00236E1A" w:rsidRPr="00F14D84" w14:paraId="1A89D67F" w14:textId="77777777" w:rsidTr="00456A94">
        <w:trPr>
          <w:cantSplit/>
          <w:jc w:val="center"/>
        </w:trPr>
        <w:tc>
          <w:tcPr>
            <w:tcW w:w="7096" w:type="dxa"/>
            <w:gridSpan w:val="5"/>
          </w:tcPr>
          <w:p w14:paraId="696D59C1" w14:textId="3C0FE637" w:rsidR="00236E1A" w:rsidRPr="00F14D84" w:rsidRDefault="00236E1A" w:rsidP="004925A9">
            <w:pPr>
              <w:pStyle w:val="TAL"/>
            </w:pPr>
            <w:r w:rsidRPr="00F14D84">
              <w:t>S1-</w:t>
            </w:r>
            <w:r w:rsidR="00546726" w:rsidRPr="00F14D84">
              <w:t>U</w:t>
            </w:r>
            <w:r w:rsidRPr="00F14D84">
              <w:t xml:space="preserve"> data transfer (S1-U data)</w:t>
            </w:r>
          </w:p>
          <w:p w14:paraId="23193EC5" w14:textId="77777777" w:rsidR="00236E1A" w:rsidRPr="00F14D84" w:rsidRDefault="00236E1A" w:rsidP="004925A9">
            <w:pPr>
              <w:pStyle w:val="TAL"/>
            </w:pPr>
            <w:r w:rsidRPr="00F14D84">
              <w:t>(octet 4, bit 2)</w:t>
            </w:r>
          </w:p>
        </w:tc>
      </w:tr>
      <w:tr w:rsidR="00236E1A" w:rsidRPr="00F14D84" w14:paraId="72532349" w14:textId="77777777" w:rsidTr="00456A94">
        <w:trPr>
          <w:cantSplit/>
          <w:jc w:val="center"/>
        </w:trPr>
        <w:tc>
          <w:tcPr>
            <w:tcW w:w="7096" w:type="dxa"/>
            <w:gridSpan w:val="5"/>
          </w:tcPr>
          <w:p w14:paraId="34F69231" w14:textId="13D6ABF6" w:rsidR="00236E1A" w:rsidRPr="00F14D84" w:rsidRDefault="00236E1A" w:rsidP="004925A9">
            <w:pPr>
              <w:pStyle w:val="TAL"/>
            </w:pPr>
            <w:r w:rsidRPr="00F14D84">
              <w:t>This bit indicates the capability for S1-</w:t>
            </w:r>
            <w:r w:rsidR="00546726" w:rsidRPr="00F14D84">
              <w:t>U</w:t>
            </w:r>
            <w:r w:rsidRPr="00F14D84">
              <w:t xml:space="preserve"> data transfer. This bit shall be considered only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xml:space="preserve">) bit (octet 3, bit 8) is set to 1.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bit (octet 3, bit 8) is set to 0, the UE shall assume S1-</w:t>
            </w:r>
            <w:r w:rsidR="00546726" w:rsidRPr="00F14D84">
              <w:t>U</w:t>
            </w:r>
            <w:r w:rsidRPr="00F14D84">
              <w:t xml:space="preserve"> data transfer is supported.</w:t>
            </w:r>
          </w:p>
        </w:tc>
      </w:tr>
      <w:tr w:rsidR="00236E1A" w:rsidRPr="00F14D84" w14:paraId="402E0640" w14:textId="77777777" w:rsidTr="00456A94">
        <w:trPr>
          <w:cantSplit/>
          <w:jc w:val="center"/>
        </w:trPr>
        <w:tc>
          <w:tcPr>
            <w:tcW w:w="7096" w:type="dxa"/>
            <w:gridSpan w:val="5"/>
          </w:tcPr>
          <w:p w14:paraId="7A7D9E47" w14:textId="77777777" w:rsidR="00236E1A" w:rsidRPr="00F14D84" w:rsidRDefault="00236E1A" w:rsidP="004925A9">
            <w:pPr>
              <w:pStyle w:val="TAL"/>
            </w:pPr>
            <w:r w:rsidRPr="00F14D84">
              <w:t>Bit</w:t>
            </w:r>
          </w:p>
        </w:tc>
      </w:tr>
      <w:tr w:rsidR="00236E1A" w:rsidRPr="00F14D84" w14:paraId="1DDEDA6E" w14:textId="77777777" w:rsidTr="00456A94">
        <w:trPr>
          <w:cantSplit/>
          <w:jc w:val="center"/>
        </w:trPr>
        <w:tc>
          <w:tcPr>
            <w:tcW w:w="7096" w:type="dxa"/>
            <w:gridSpan w:val="5"/>
          </w:tcPr>
          <w:p w14:paraId="40B293DA" w14:textId="77777777" w:rsidR="00236E1A" w:rsidRPr="00F14D84" w:rsidRDefault="00236E1A" w:rsidP="004925A9">
            <w:pPr>
              <w:pStyle w:val="TAL"/>
            </w:pPr>
            <w:r w:rsidRPr="00F14D84">
              <w:rPr>
                <w:b/>
              </w:rPr>
              <w:t>2</w:t>
            </w:r>
          </w:p>
        </w:tc>
      </w:tr>
      <w:tr w:rsidR="00236E1A" w:rsidRPr="00F14D84" w14:paraId="75466AB7" w14:textId="77777777" w:rsidTr="00456A94">
        <w:trPr>
          <w:cantSplit/>
          <w:jc w:val="center"/>
        </w:trPr>
        <w:tc>
          <w:tcPr>
            <w:tcW w:w="285" w:type="dxa"/>
          </w:tcPr>
          <w:p w14:paraId="096E6556" w14:textId="77777777" w:rsidR="00236E1A" w:rsidRPr="00F14D84" w:rsidRDefault="00236E1A" w:rsidP="004925A9">
            <w:pPr>
              <w:pStyle w:val="TAC"/>
            </w:pPr>
            <w:r w:rsidRPr="00F14D84">
              <w:t>0</w:t>
            </w:r>
          </w:p>
        </w:tc>
        <w:tc>
          <w:tcPr>
            <w:tcW w:w="284" w:type="dxa"/>
          </w:tcPr>
          <w:p w14:paraId="6B3250A2" w14:textId="77777777" w:rsidR="00236E1A" w:rsidRPr="00F14D84" w:rsidRDefault="00236E1A" w:rsidP="004925A9">
            <w:pPr>
              <w:pStyle w:val="TAC"/>
            </w:pPr>
          </w:p>
        </w:tc>
        <w:tc>
          <w:tcPr>
            <w:tcW w:w="283" w:type="dxa"/>
          </w:tcPr>
          <w:p w14:paraId="044C4021" w14:textId="77777777" w:rsidR="00236E1A" w:rsidRPr="00F14D84" w:rsidRDefault="00236E1A" w:rsidP="004925A9">
            <w:pPr>
              <w:pStyle w:val="TAC"/>
            </w:pPr>
          </w:p>
        </w:tc>
        <w:tc>
          <w:tcPr>
            <w:tcW w:w="283" w:type="dxa"/>
          </w:tcPr>
          <w:p w14:paraId="7C44ED67" w14:textId="77777777" w:rsidR="00236E1A" w:rsidRPr="00F14D84" w:rsidRDefault="00236E1A" w:rsidP="004925A9">
            <w:pPr>
              <w:pStyle w:val="TAC"/>
            </w:pPr>
          </w:p>
        </w:tc>
        <w:tc>
          <w:tcPr>
            <w:tcW w:w="5961" w:type="dxa"/>
          </w:tcPr>
          <w:p w14:paraId="7B548A31" w14:textId="2D8FC413" w:rsidR="00236E1A" w:rsidRPr="00F14D84" w:rsidRDefault="00236E1A" w:rsidP="004925A9">
            <w:pPr>
              <w:pStyle w:val="TAL"/>
            </w:pPr>
            <w:r w:rsidRPr="00F14D84">
              <w:t>S1-</w:t>
            </w:r>
            <w:r w:rsidR="00546726" w:rsidRPr="00F14D84">
              <w:t>U</w:t>
            </w:r>
            <w:r w:rsidRPr="00F14D84">
              <w:t xml:space="preserve"> data transfer not supported</w:t>
            </w:r>
          </w:p>
        </w:tc>
      </w:tr>
      <w:tr w:rsidR="00236E1A" w:rsidRPr="00F14D84" w14:paraId="4BD8BD1C" w14:textId="77777777" w:rsidTr="00456A94">
        <w:trPr>
          <w:cantSplit/>
          <w:jc w:val="center"/>
        </w:trPr>
        <w:tc>
          <w:tcPr>
            <w:tcW w:w="285" w:type="dxa"/>
          </w:tcPr>
          <w:p w14:paraId="2978E47F" w14:textId="77777777" w:rsidR="00236E1A" w:rsidRPr="00F14D84" w:rsidRDefault="00236E1A" w:rsidP="004925A9">
            <w:pPr>
              <w:pStyle w:val="TAC"/>
            </w:pPr>
            <w:r w:rsidRPr="00F14D84">
              <w:t>1</w:t>
            </w:r>
          </w:p>
        </w:tc>
        <w:tc>
          <w:tcPr>
            <w:tcW w:w="284" w:type="dxa"/>
          </w:tcPr>
          <w:p w14:paraId="1DE292E9" w14:textId="77777777" w:rsidR="00236E1A" w:rsidRPr="00F14D84" w:rsidRDefault="00236E1A" w:rsidP="004925A9">
            <w:pPr>
              <w:pStyle w:val="TAC"/>
            </w:pPr>
          </w:p>
        </w:tc>
        <w:tc>
          <w:tcPr>
            <w:tcW w:w="283" w:type="dxa"/>
          </w:tcPr>
          <w:p w14:paraId="182AC605" w14:textId="77777777" w:rsidR="00236E1A" w:rsidRPr="00F14D84" w:rsidRDefault="00236E1A" w:rsidP="004925A9">
            <w:pPr>
              <w:pStyle w:val="TAC"/>
            </w:pPr>
          </w:p>
        </w:tc>
        <w:tc>
          <w:tcPr>
            <w:tcW w:w="283" w:type="dxa"/>
          </w:tcPr>
          <w:p w14:paraId="3BFB6B55" w14:textId="77777777" w:rsidR="00236E1A" w:rsidRPr="00F14D84" w:rsidRDefault="00236E1A" w:rsidP="004925A9">
            <w:pPr>
              <w:pStyle w:val="TAC"/>
            </w:pPr>
          </w:p>
        </w:tc>
        <w:tc>
          <w:tcPr>
            <w:tcW w:w="5961" w:type="dxa"/>
          </w:tcPr>
          <w:p w14:paraId="37517A97" w14:textId="7F61E038" w:rsidR="00236E1A" w:rsidRPr="00F14D84" w:rsidRDefault="00236E1A" w:rsidP="004925A9">
            <w:pPr>
              <w:pStyle w:val="TAL"/>
            </w:pPr>
            <w:r w:rsidRPr="00F14D84">
              <w:t>S1-</w:t>
            </w:r>
            <w:r w:rsidR="00546726" w:rsidRPr="00F14D84">
              <w:t>U</w:t>
            </w:r>
            <w:r w:rsidRPr="00F14D84">
              <w:t xml:space="preserve"> data transfer supported</w:t>
            </w:r>
          </w:p>
        </w:tc>
      </w:tr>
      <w:tr w:rsidR="00236E1A" w:rsidRPr="00F14D84" w14:paraId="0BC4A561" w14:textId="77777777" w:rsidTr="00456A94">
        <w:trPr>
          <w:cantSplit/>
          <w:jc w:val="center"/>
        </w:trPr>
        <w:tc>
          <w:tcPr>
            <w:tcW w:w="7096" w:type="dxa"/>
            <w:gridSpan w:val="5"/>
          </w:tcPr>
          <w:p w14:paraId="54DBB53C" w14:textId="77777777" w:rsidR="00236E1A" w:rsidRPr="00F14D84" w:rsidRDefault="00236E1A" w:rsidP="004925A9">
            <w:pPr>
              <w:pStyle w:val="TAL"/>
            </w:pPr>
            <w:bookmarkStart w:id="9173" w:name="MCCQCTEMPBM_00000163"/>
          </w:p>
        </w:tc>
      </w:tr>
      <w:bookmarkEnd w:id="9173"/>
      <w:tr w:rsidR="00236E1A" w:rsidRPr="00F14D84" w14:paraId="4B49D141" w14:textId="77777777" w:rsidTr="00456A94">
        <w:trPr>
          <w:cantSplit/>
          <w:jc w:val="center"/>
        </w:trPr>
        <w:tc>
          <w:tcPr>
            <w:tcW w:w="7096" w:type="dxa"/>
            <w:gridSpan w:val="5"/>
          </w:tcPr>
          <w:p w14:paraId="120920E8" w14:textId="77777777" w:rsidR="00236E1A" w:rsidRPr="00F14D84" w:rsidRDefault="00236E1A" w:rsidP="004925A9">
            <w:pPr>
              <w:pStyle w:val="TAL"/>
            </w:pPr>
            <w:r w:rsidRPr="00F14D84">
              <w:t xml:space="preserve">Header compression for control plane </w:t>
            </w:r>
            <w:proofErr w:type="spellStart"/>
            <w:r w:rsidRPr="00F14D84">
              <w:t>CIoT</w:t>
            </w:r>
            <w:proofErr w:type="spellEnd"/>
            <w:r w:rsidRPr="00F14D84">
              <w:t xml:space="preserve"> EPS optimization (HC-CP </w:t>
            </w:r>
            <w:proofErr w:type="spellStart"/>
            <w:r w:rsidRPr="00F14D84">
              <w:t>CIoT</w:t>
            </w:r>
            <w:proofErr w:type="spellEnd"/>
            <w:r w:rsidRPr="00F14D84">
              <w:t>)</w:t>
            </w:r>
          </w:p>
          <w:p w14:paraId="03400D45" w14:textId="77777777" w:rsidR="00236E1A" w:rsidRPr="00F14D84" w:rsidRDefault="00236E1A" w:rsidP="004925A9">
            <w:pPr>
              <w:pStyle w:val="TAL"/>
            </w:pPr>
            <w:r w:rsidRPr="00F14D84">
              <w:t>(octet 4, bit 3)</w:t>
            </w:r>
          </w:p>
        </w:tc>
      </w:tr>
      <w:tr w:rsidR="00236E1A" w:rsidRPr="00F14D84" w14:paraId="58277D01" w14:textId="77777777" w:rsidTr="00456A94">
        <w:trPr>
          <w:cantSplit/>
          <w:jc w:val="center"/>
        </w:trPr>
        <w:tc>
          <w:tcPr>
            <w:tcW w:w="7096" w:type="dxa"/>
            <w:gridSpan w:val="5"/>
          </w:tcPr>
          <w:p w14:paraId="69ED8580" w14:textId="77777777" w:rsidR="00236E1A" w:rsidRPr="00F14D84" w:rsidRDefault="00236E1A" w:rsidP="004925A9">
            <w:pPr>
              <w:pStyle w:val="TAL"/>
            </w:pPr>
            <w:r w:rsidRPr="00F14D84">
              <w:t xml:space="preserve">This bit indicates the capability for header compression for control plane </w:t>
            </w:r>
            <w:proofErr w:type="spellStart"/>
            <w:r w:rsidRPr="00F14D84">
              <w:t>CIoT</w:t>
            </w:r>
            <w:proofErr w:type="spellEnd"/>
            <w:r w:rsidRPr="00F14D84">
              <w:t xml:space="preserve"> EPS optimization</w:t>
            </w:r>
          </w:p>
        </w:tc>
      </w:tr>
      <w:tr w:rsidR="00236E1A" w:rsidRPr="00F14D84" w14:paraId="7F84D122" w14:textId="77777777" w:rsidTr="00456A94">
        <w:trPr>
          <w:cantSplit/>
          <w:jc w:val="center"/>
        </w:trPr>
        <w:tc>
          <w:tcPr>
            <w:tcW w:w="7096" w:type="dxa"/>
            <w:gridSpan w:val="5"/>
          </w:tcPr>
          <w:p w14:paraId="7DF372B7" w14:textId="77777777" w:rsidR="00236E1A" w:rsidRPr="00F14D84" w:rsidRDefault="00236E1A" w:rsidP="004925A9">
            <w:pPr>
              <w:pStyle w:val="TAL"/>
            </w:pPr>
            <w:r w:rsidRPr="00F14D84">
              <w:t>Bit</w:t>
            </w:r>
          </w:p>
        </w:tc>
      </w:tr>
      <w:tr w:rsidR="00236E1A" w:rsidRPr="00F14D84" w14:paraId="3ED99350" w14:textId="77777777" w:rsidTr="00456A94">
        <w:trPr>
          <w:cantSplit/>
          <w:jc w:val="center"/>
        </w:trPr>
        <w:tc>
          <w:tcPr>
            <w:tcW w:w="7096" w:type="dxa"/>
            <w:gridSpan w:val="5"/>
          </w:tcPr>
          <w:p w14:paraId="255812E5" w14:textId="77777777" w:rsidR="00236E1A" w:rsidRPr="00F14D84" w:rsidRDefault="00236E1A" w:rsidP="00EF2172">
            <w:pPr>
              <w:pStyle w:val="TAL"/>
              <w:rPr>
                <w:b/>
                <w:bCs/>
              </w:rPr>
            </w:pPr>
            <w:bookmarkStart w:id="9174" w:name="_PERM_MCCTEMPBM_CRPT81450035___2"/>
            <w:r w:rsidRPr="00F14D84">
              <w:rPr>
                <w:b/>
                <w:bCs/>
              </w:rPr>
              <w:t>3</w:t>
            </w:r>
            <w:bookmarkEnd w:id="9174"/>
          </w:p>
        </w:tc>
      </w:tr>
      <w:tr w:rsidR="00236E1A" w:rsidRPr="00F14D84" w14:paraId="44DD5064" w14:textId="77777777" w:rsidTr="00456A94">
        <w:trPr>
          <w:cantSplit/>
          <w:jc w:val="center"/>
        </w:trPr>
        <w:tc>
          <w:tcPr>
            <w:tcW w:w="285" w:type="dxa"/>
          </w:tcPr>
          <w:p w14:paraId="3BF53FC6" w14:textId="77777777" w:rsidR="00236E1A" w:rsidRPr="00F14D84" w:rsidRDefault="00236E1A" w:rsidP="004925A9">
            <w:pPr>
              <w:pStyle w:val="TAC"/>
            </w:pPr>
            <w:r w:rsidRPr="00F14D84">
              <w:t>0</w:t>
            </w:r>
          </w:p>
        </w:tc>
        <w:tc>
          <w:tcPr>
            <w:tcW w:w="284" w:type="dxa"/>
          </w:tcPr>
          <w:p w14:paraId="4A9C755B" w14:textId="77777777" w:rsidR="00236E1A" w:rsidRPr="00F14D84" w:rsidRDefault="00236E1A" w:rsidP="004925A9">
            <w:pPr>
              <w:pStyle w:val="TAC"/>
            </w:pPr>
          </w:p>
        </w:tc>
        <w:tc>
          <w:tcPr>
            <w:tcW w:w="283" w:type="dxa"/>
          </w:tcPr>
          <w:p w14:paraId="6F4F0982" w14:textId="77777777" w:rsidR="00236E1A" w:rsidRPr="00F14D84" w:rsidRDefault="00236E1A" w:rsidP="004925A9">
            <w:pPr>
              <w:pStyle w:val="TAC"/>
            </w:pPr>
          </w:p>
        </w:tc>
        <w:tc>
          <w:tcPr>
            <w:tcW w:w="283" w:type="dxa"/>
          </w:tcPr>
          <w:p w14:paraId="462CBE2E" w14:textId="77777777" w:rsidR="00236E1A" w:rsidRPr="00F14D84" w:rsidRDefault="00236E1A" w:rsidP="004925A9">
            <w:pPr>
              <w:pStyle w:val="TAC"/>
            </w:pPr>
          </w:p>
        </w:tc>
        <w:tc>
          <w:tcPr>
            <w:tcW w:w="5961" w:type="dxa"/>
          </w:tcPr>
          <w:p w14:paraId="3D88D197" w14:textId="77777777" w:rsidR="00236E1A" w:rsidRPr="00F14D84" w:rsidRDefault="00236E1A" w:rsidP="004925A9">
            <w:pPr>
              <w:pStyle w:val="TAL"/>
            </w:pPr>
            <w:r w:rsidRPr="00F14D84">
              <w:t xml:space="preserve">Header compression for control plane </w:t>
            </w:r>
            <w:proofErr w:type="spellStart"/>
            <w:r w:rsidRPr="00F14D84">
              <w:t>CIoT</w:t>
            </w:r>
            <w:proofErr w:type="spellEnd"/>
            <w:r w:rsidRPr="00F14D84">
              <w:t xml:space="preserve"> EPS optimization not supported</w:t>
            </w:r>
          </w:p>
        </w:tc>
      </w:tr>
      <w:tr w:rsidR="00236E1A" w:rsidRPr="00F14D84" w14:paraId="0195B8BE" w14:textId="77777777" w:rsidTr="00456A94">
        <w:trPr>
          <w:cantSplit/>
          <w:jc w:val="center"/>
        </w:trPr>
        <w:tc>
          <w:tcPr>
            <w:tcW w:w="285" w:type="dxa"/>
          </w:tcPr>
          <w:p w14:paraId="7961F18E" w14:textId="77777777" w:rsidR="00236E1A" w:rsidRPr="00F14D84" w:rsidRDefault="00236E1A" w:rsidP="004925A9">
            <w:pPr>
              <w:pStyle w:val="TAC"/>
            </w:pPr>
            <w:r w:rsidRPr="00F14D84">
              <w:t>1</w:t>
            </w:r>
          </w:p>
        </w:tc>
        <w:tc>
          <w:tcPr>
            <w:tcW w:w="284" w:type="dxa"/>
          </w:tcPr>
          <w:p w14:paraId="3D7CBDA3" w14:textId="77777777" w:rsidR="00236E1A" w:rsidRPr="00F14D84" w:rsidRDefault="00236E1A" w:rsidP="004925A9">
            <w:pPr>
              <w:pStyle w:val="TAC"/>
            </w:pPr>
          </w:p>
        </w:tc>
        <w:tc>
          <w:tcPr>
            <w:tcW w:w="283" w:type="dxa"/>
          </w:tcPr>
          <w:p w14:paraId="7583E32A" w14:textId="77777777" w:rsidR="00236E1A" w:rsidRPr="00F14D84" w:rsidRDefault="00236E1A" w:rsidP="004925A9">
            <w:pPr>
              <w:pStyle w:val="TAC"/>
            </w:pPr>
          </w:p>
        </w:tc>
        <w:tc>
          <w:tcPr>
            <w:tcW w:w="283" w:type="dxa"/>
          </w:tcPr>
          <w:p w14:paraId="5FAEB100" w14:textId="77777777" w:rsidR="00236E1A" w:rsidRPr="00F14D84" w:rsidRDefault="00236E1A" w:rsidP="004925A9">
            <w:pPr>
              <w:pStyle w:val="TAC"/>
            </w:pPr>
          </w:p>
        </w:tc>
        <w:tc>
          <w:tcPr>
            <w:tcW w:w="5961" w:type="dxa"/>
          </w:tcPr>
          <w:p w14:paraId="4BC938D2" w14:textId="77777777" w:rsidR="00236E1A" w:rsidRPr="00F14D84" w:rsidRDefault="00236E1A" w:rsidP="004925A9">
            <w:pPr>
              <w:pStyle w:val="TAL"/>
            </w:pPr>
            <w:r w:rsidRPr="00F14D84">
              <w:t xml:space="preserve">Header compression for control plane </w:t>
            </w:r>
            <w:proofErr w:type="spellStart"/>
            <w:r w:rsidRPr="00F14D84">
              <w:t>CIoT</w:t>
            </w:r>
            <w:proofErr w:type="spellEnd"/>
            <w:r w:rsidRPr="00F14D84">
              <w:t xml:space="preserve"> EPS optimization supported</w:t>
            </w:r>
          </w:p>
        </w:tc>
      </w:tr>
      <w:tr w:rsidR="00236E1A" w:rsidRPr="00F14D84" w14:paraId="26332677" w14:textId="77777777" w:rsidTr="00456A94">
        <w:trPr>
          <w:cantSplit/>
          <w:jc w:val="center"/>
        </w:trPr>
        <w:tc>
          <w:tcPr>
            <w:tcW w:w="7096" w:type="dxa"/>
            <w:gridSpan w:val="5"/>
          </w:tcPr>
          <w:p w14:paraId="67DD0C71" w14:textId="77777777" w:rsidR="00236E1A" w:rsidRPr="00F14D84" w:rsidRDefault="00236E1A" w:rsidP="004925A9">
            <w:pPr>
              <w:pStyle w:val="TAL"/>
            </w:pPr>
            <w:bookmarkStart w:id="9175" w:name="MCCQCTEMPBM_00000164"/>
          </w:p>
        </w:tc>
      </w:tr>
      <w:bookmarkEnd w:id="9175"/>
      <w:tr w:rsidR="00236E1A" w:rsidRPr="00F14D84" w14:paraId="563AC29C" w14:textId="77777777" w:rsidTr="00456A94">
        <w:trPr>
          <w:cantSplit/>
          <w:jc w:val="center"/>
        </w:trPr>
        <w:tc>
          <w:tcPr>
            <w:tcW w:w="7096" w:type="dxa"/>
            <w:gridSpan w:val="5"/>
          </w:tcPr>
          <w:p w14:paraId="13577940" w14:textId="77777777" w:rsidR="00236E1A" w:rsidRPr="00F14D84" w:rsidRDefault="00236E1A" w:rsidP="004925A9">
            <w:pPr>
              <w:pStyle w:val="TAL"/>
              <w:rPr>
                <w:lang w:eastAsia="ja-JP"/>
              </w:rPr>
            </w:pPr>
          </w:p>
          <w:p w14:paraId="1DD353CF" w14:textId="77777777" w:rsidR="00236E1A" w:rsidRPr="00F14D84" w:rsidRDefault="00236E1A" w:rsidP="004925A9">
            <w:pPr>
              <w:pStyle w:val="TAL"/>
            </w:pPr>
            <w:r w:rsidRPr="00F14D84">
              <w:t>Extended protocol configuration options (</w:t>
            </w:r>
            <w:proofErr w:type="spellStart"/>
            <w:r w:rsidRPr="00F14D84">
              <w:t>ePCO</w:t>
            </w:r>
            <w:proofErr w:type="spellEnd"/>
            <w:r w:rsidRPr="00F14D84">
              <w:t>) (octet 4, bit 4)</w:t>
            </w:r>
          </w:p>
          <w:p w14:paraId="4F42F195" w14:textId="77777777" w:rsidR="00236E1A" w:rsidRPr="00F14D84" w:rsidRDefault="00236E1A" w:rsidP="004925A9">
            <w:pPr>
              <w:pStyle w:val="TAL"/>
            </w:pPr>
            <w:r w:rsidRPr="00F14D84">
              <w:t>This bit indicates the support of the extended protocol configuration options IE</w:t>
            </w:r>
            <w:r w:rsidRPr="00F14D84">
              <w:rPr>
                <w:rFonts w:cs="Arial"/>
              </w:rPr>
              <w:t>.</w:t>
            </w:r>
          </w:p>
        </w:tc>
      </w:tr>
      <w:tr w:rsidR="00236E1A" w:rsidRPr="00F14D84" w14:paraId="2D10A271" w14:textId="77777777" w:rsidTr="00456A94">
        <w:trPr>
          <w:cantSplit/>
          <w:jc w:val="center"/>
        </w:trPr>
        <w:tc>
          <w:tcPr>
            <w:tcW w:w="7096" w:type="dxa"/>
            <w:gridSpan w:val="5"/>
          </w:tcPr>
          <w:p w14:paraId="2748C094" w14:textId="77777777" w:rsidR="00236E1A" w:rsidRPr="00F14D84" w:rsidRDefault="00236E1A" w:rsidP="004925A9">
            <w:pPr>
              <w:pStyle w:val="TAL"/>
            </w:pPr>
            <w:r w:rsidRPr="00F14D84">
              <w:t>Bit</w:t>
            </w:r>
          </w:p>
        </w:tc>
      </w:tr>
      <w:tr w:rsidR="00236E1A" w:rsidRPr="00F14D84" w14:paraId="66968ACD" w14:textId="77777777" w:rsidTr="00456A94">
        <w:trPr>
          <w:cantSplit/>
          <w:jc w:val="center"/>
        </w:trPr>
        <w:tc>
          <w:tcPr>
            <w:tcW w:w="7096" w:type="dxa"/>
            <w:gridSpan w:val="5"/>
          </w:tcPr>
          <w:p w14:paraId="72349720" w14:textId="77777777" w:rsidR="00236E1A" w:rsidRPr="00F14D84" w:rsidRDefault="00236E1A" w:rsidP="00EF2172">
            <w:pPr>
              <w:pStyle w:val="TAL"/>
              <w:rPr>
                <w:b/>
                <w:bCs/>
              </w:rPr>
            </w:pPr>
            <w:bookmarkStart w:id="9176" w:name="_PERM_MCCTEMPBM_CRPT81450036___2"/>
            <w:r w:rsidRPr="00F14D84">
              <w:rPr>
                <w:b/>
                <w:bCs/>
              </w:rPr>
              <w:t>4</w:t>
            </w:r>
            <w:bookmarkEnd w:id="9176"/>
          </w:p>
        </w:tc>
      </w:tr>
      <w:tr w:rsidR="00236E1A" w:rsidRPr="00F14D84" w14:paraId="2C4F1C2A" w14:textId="77777777" w:rsidTr="00456A94">
        <w:trPr>
          <w:cantSplit/>
          <w:jc w:val="center"/>
        </w:trPr>
        <w:tc>
          <w:tcPr>
            <w:tcW w:w="285" w:type="dxa"/>
          </w:tcPr>
          <w:p w14:paraId="3857D522" w14:textId="77777777" w:rsidR="00236E1A" w:rsidRPr="00F14D84" w:rsidRDefault="00236E1A" w:rsidP="004925A9">
            <w:pPr>
              <w:pStyle w:val="TAC"/>
            </w:pPr>
            <w:r w:rsidRPr="00F14D84">
              <w:t>0</w:t>
            </w:r>
          </w:p>
        </w:tc>
        <w:tc>
          <w:tcPr>
            <w:tcW w:w="284" w:type="dxa"/>
          </w:tcPr>
          <w:p w14:paraId="1C983A18" w14:textId="77777777" w:rsidR="00236E1A" w:rsidRPr="00F14D84" w:rsidRDefault="00236E1A" w:rsidP="004925A9">
            <w:pPr>
              <w:pStyle w:val="TAC"/>
            </w:pPr>
          </w:p>
        </w:tc>
        <w:tc>
          <w:tcPr>
            <w:tcW w:w="283" w:type="dxa"/>
          </w:tcPr>
          <w:p w14:paraId="16F95BCD" w14:textId="77777777" w:rsidR="00236E1A" w:rsidRPr="00F14D84" w:rsidRDefault="00236E1A" w:rsidP="004925A9">
            <w:pPr>
              <w:pStyle w:val="TAC"/>
            </w:pPr>
          </w:p>
        </w:tc>
        <w:tc>
          <w:tcPr>
            <w:tcW w:w="283" w:type="dxa"/>
          </w:tcPr>
          <w:p w14:paraId="774379F9" w14:textId="77777777" w:rsidR="00236E1A" w:rsidRPr="00F14D84" w:rsidRDefault="00236E1A" w:rsidP="004925A9">
            <w:pPr>
              <w:pStyle w:val="TAC"/>
            </w:pPr>
          </w:p>
        </w:tc>
        <w:tc>
          <w:tcPr>
            <w:tcW w:w="5961" w:type="dxa"/>
          </w:tcPr>
          <w:p w14:paraId="72AB2FA1" w14:textId="77777777" w:rsidR="00236E1A" w:rsidRPr="00F14D84" w:rsidRDefault="00236E1A" w:rsidP="004925A9">
            <w:pPr>
              <w:pStyle w:val="TAL"/>
            </w:pPr>
            <w:r w:rsidRPr="00F14D84">
              <w:t>Extended protocol configuration options IE not supported</w:t>
            </w:r>
          </w:p>
        </w:tc>
      </w:tr>
      <w:tr w:rsidR="00236E1A" w:rsidRPr="00F14D84" w14:paraId="11767704" w14:textId="77777777" w:rsidTr="00456A94">
        <w:trPr>
          <w:cantSplit/>
          <w:jc w:val="center"/>
        </w:trPr>
        <w:tc>
          <w:tcPr>
            <w:tcW w:w="285" w:type="dxa"/>
          </w:tcPr>
          <w:p w14:paraId="71F847A7" w14:textId="77777777" w:rsidR="00236E1A" w:rsidRPr="00F14D84" w:rsidRDefault="00236E1A" w:rsidP="004925A9">
            <w:pPr>
              <w:pStyle w:val="TAC"/>
            </w:pPr>
            <w:r w:rsidRPr="00F14D84">
              <w:t>1</w:t>
            </w:r>
          </w:p>
        </w:tc>
        <w:tc>
          <w:tcPr>
            <w:tcW w:w="284" w:type="dxa"/>
          </w:tcPr>
          <w:p w14:paraId="5CE1CE0C" w14:textId="77777777" w:rsidR="00236E1A" w:rsidRPr="00F14D84" w:rsidRDefault="00236E1A" w:rsidP="004925A9">
            <w:pPr>
              <w:pStyle w:val="TAC"/>
            </w:pPr>
          </w:p>
        </w:tc>
        <w:tc>
          <w:tcPr>
            <w:tcW w:w="283" w:type="dxa"/>
          </w:tcPr>
          <w:p w14:paraId="5DAA9047" w14:textId="77777777" w:rsidR="00236E1A" w:rsidRPr="00F14D84" w:rsidRDefault="00236E1A" w:rsidP="004925A9">
            <w:pPr>
              <w:pStyle w:val="TAC"/>
            </w:pPr>
          </w:p>
        </w:tc>
        <w:tc>
          <w:tcPr>
            <w:tcW w:w="283" w:type="dxa"/>
          </w:tcPr>
          <w:p w14:paraId="736DDF89" w14:textId="77777777" w:rsidR="00236E1A" w:rsidRPr="00F14D84" w:rsidRDefault="00236E1A" w:rsidP="004925A9">
            <w:pPr>
              <w:pStyle w:val="TAC"/>
            </w:pPr>
          </w:p>
        </w:tc>
        <w:tc>
          <w:tcPr>
            <w:tcW w:w="5961" w:type="dxa"/>
          </w:tcPr>
          <w:p w14:paraId="5925929D" w14:textId="77777777" w:rsidR="00236E1A" w:rsidRPr="00F14D84" w:rsidRDefault="00236E1A" w:rsidP="004925A9">
            <w:pPr>
              <w:pStyle w:val="TAL"/>
            </w:pPr>
            <w:r w:rsidRPr="00F14D84">
              <w:t>Extended protocol configuration options IE supported</w:t>
            </w:r>
          </w:p>
        </w:tc>
      </w:tr>
      <w:tr w:rsidR="00236E1A" w:rsidRPr="00F14D84" w14:paraId="5E64D909" w14:textId="77777777" w:rsidTr="00456A94">
        <w:trPr>
          <w:cantSplit/>
          <w:jc w:val="center"/>
        </w:trPr>
        <w:tc>
          <w:tcPr>
            <w:tcW w:w="7096" w:type="dxa"/>
            <w:gridSpan w:val="5"/>
          </w:tcPr>
          <w:p w14:paraId="08C0901A" w14:textId="77777777" w:rsidR="00236E1A" w:rsidRPr="00F14D84" w:rsidRDefault="00236E1A" w:rsidP="004925A9">
            <w:pPr>
              <w:pStyle w:val="TAL"/>
            </w:pPr>
            <w:bookmarkStart w:id="9177" w:name="MCCQCTEMPBM_00000165"/>
          </w:p>
        </w:tc>
      </w:tr>
      <w:bookmarkEnd w:id="9177"/>
      <w:tr w:rsidR="00236E1A" w:rsidRPr="00F14D84" w14:paraId="00BB1126" w14:textId="77777777" w:rsidTr="00456A94">
        <w:trPr>
          <w:cantSplit/>
          <w:jc w:val="center"/>
        </w:trPr>
        <w:tc>
          <w:tcPr>
            <w:tcW w:w="7096" w:type="dxa"/>
            <w:gridSpan w:val="5"/>
          </w:tcPr>
          <w:p w14:paraId="5DE712D2" w14:textId="77777777" w:rsidR="00236E1A" w:rsidRPr="00F14D84" w:rsidRDefault="00236E1A" w:rsidP="004925A9">
            <w:pPr>
              <w:pStyle w:val="TAL"/>
              <w:rPr>
                <w:lang w:eastAsia="ja-JP"/>
              </w:rPr>
            </w:pPr>
          </w:p>
          <w:p w14:paraId="04C9F95B" w14:textId="77777777" w:rsidR="00236E1A" w:rsidRPr="00F14D84" w:rsidRDefault="00236E1A" w:rsidP="004925A9">
            <w:pPr>
              <w:pStyle w:val="TAL"/>
            </w:pPr>
            <w:r w:rsidRPr="00F14D84">
              <w:t>Restriction on enhanced coverage (</w:t>
            </w:r>
            <w:proofErr w:type="spellStart"/>
            <w:r w:rsidRPr="00F14D84">
              <w:t>RestrictEC</w:t>
            </w:r>
            <w:proofErr w:type="spellEnd"/>
            <w:r w:rsidRPr="00F14D84">
              <w:t>) (octet 4, bit 5)</w:t>
            </w:r>
          </w:p>
          <w:p w14:paraId="536FBD39" w14:textId="77777777" w:rsidR="00236E1A" w:rsidRPr="00F14D84" w:rsidRDefault="00236E1A" w:rsidP="004925A9">
            <w:pPr>
              <w:pStyle w:val="TAL"/>
            </w:pPr>
            <w:r w:rsidRPr="00F14D84">
              <w:t>This bit indicates if the use of enhanced coverage is restricted or not</w:t>
            </w:r>
            <w:r w:rsidRPr="00F14D84">
              <w:rPr>
                <w:rFonts w:cs="Arial"/>
              </w:rPr>
              <w:t>.</w:t>
            </w:r>
          </w:p>
        </w:tc>
      </w:tr>
      <w:tr w:rsidR="00236E1A" w:rsidRPr="00F14D84" w14:paraId="065A668D" w14:textId="77777777" w:rsidTr="00456A94">
        <w:trPr>
          <w:cantSplit/>
          <w:jc w:val="center"/>
        </w:trPr>
        <w:tc>
          <w:tcPr>
            <w:tcW w:w="7096" w:type="dxa"/>
            <w:gridSpan w:val="5"/>
          </w:tcPr>
          <w:p w14:paraId="238D7F53" w14:textId="77777777" w:rsidR="00236E1A" w:rsidRPr="00F14D84" w:rsidRDefault="00236E1A" w:rsidP="004925A9">
            <w:pPr>
              <w:pStyle w:val="TAL"/>
              <w:rPr>
                <w:lang w:eastAsia="ja-JP"/>
              </w:rPr>
            </w:pPr>
            <w:r w:rsidRPr="00F14D84">
              <w:t>Bit</w:t>
            </w:r>
          </w:p>
        </w:tc>
      </w:tr>
      <w:tr w:rsidR="00236E1A" w:rsidRPr="00F14D84" w14:paraId="52DF4FDB" w14:textId="77777777" w:rsidTr="00456A94">
        <w:trPr>
          <w:cantSplit/>
          <w:jc w:val="center"/>
        </w:trPr>
        <w:tc>
          <w:tcPr>
            <w:tcW w:w="7096" w:type="dxa"/>
            <w:gridSpan w:val="5"/>
          </w:tcPr>
          <w:p w14:paraId="551CF491" w14:textId="77777777" w:rsidR="00236E1A" w:rsidRPr="00F14D84" w:rsidRDefault="00236E1A" w:rsidP="004925A9">
            <w:pPr>
              <w:pStyle w:val="TAL"/>
              <w:rPr>
                <w:lang w:eastAsia="ja-JP"/>
              </w:rPr>
            </w:pPr>
            <w:r w:rsidRPr="00F14D84">
              <w:rPr>
                <w:b/>
              </w:rPr>
              <w:t>5</w:t>
            </w:r>
          </w:p>
        </w:tc>
      </w:tr>
      <w:tr w:rsidR="00236E1A" w:rsidRPr="00F14D84" w14:paraId="1611BEB5" w14:textId="77777777" w:rsidTr="00456A94">
        <w:trPr>
          <w:cantSplit/>
          <w:jc w:val="center"/>
        </w:trPr>
        <w:tc>
          <w:tcPr>
            <w:tcW w:w="285" w:type="dxa"/>
          </w:tcPr>
          <w:p w14:paraId="5C075960" w14:textId="77777777" w:rsidR="00236E1A" w:rsidRPr="00F14D84" w:rsidRDefault="00236E1A" w:rsidP="004925A9">
            <w:pPr>
              <w:pStyle w:val="TAC"/>
            </w:pPr>
            <w:r w:rsidRPr="00F14D84">
              <w:t>0</w:t>
            </w:r>
          </w:p>
        </w:tc>
        <w:tc>
          <w:tcPr>
            <w:tcW w:w="284" w:type="dxa"/>
          </w:tcPr>
          <w:p w14:paraId="20FCA965" w14:textId="77777777" w:rsidR="00236E1A" w:rsidRPr="00F14D84" w:rsidRDefault="00236E1A" w:rsidP="004925A9">
            <w:pPr>
              <w:pStyle w:val="TAC"/>
            </w:pPr>
          </w:p>
        </w:tc>
        <w:tc>
          <w:tcPr>
            <w:tcW w:w="283" w:type="dxa"/>
          </w:tcPr>
          <w:p w14:paraId="17FB424A" w14:textId="77777777" w:rsidR="00236E1A" w:rsidRPr="00F14D84" w:rsidRDefault="00236E1A" w:rsidP="004925A9">
            <w:pPr>
              <w:pStyle w:val="TAC"/>
            </w:pPr>
          </w:p>
        </w:tc>
        <w:tc>
          <w:tcPr>
            <w:tcW w:w="283" w:type="dxa"/>
          </w:tcPr>
          <w:p w14:paraId="1D2AC602" w14:textId="77777777" w:rsidR="00236E1A" w:rsidRPr="00F14D84" w:rsidRDefault="00236E1A" w:rsidP="004925A9">
            <w:pPr>
              <w:pStyle w:val="TAC"/>
            </w:pPr>
          </w:p>
        </w:tc>
        <w:tc>
          <w:tcPr>
            <w:tcW w:w="5961" w:type="dxa"/>
          </w:tcPr>
          <w:p w14:paraId="0CFB0C41" w14:textId="77777777" w:rsidR="00236E1A" w:rsidRPr="00F14D84" w:rsidRDefault="00236E1A" w:rsidP="00C0225E">
            <w:pPr>
              <w:pStyle w:val="TAL"/>
            </w:pPr>
            <w:bookmarkStart w:id="9178" w:name="_PERM_MCCTEMPBM_CRPT81450037___2"/>
            <w:r w:rsidRPr="00F14D84">
              <w:t>Use of enhanced coverage is not restricted</w:t>
            </w:r>
            <w:bookmarkEnd w:id="9178"/>
          </w:p>
        </w:tc>
      </w:tr>
      <w:tr w:rsidR="00236E1A" w:rsidRPr="00F14D84" w14:paraId="5B95A1D6" w14:textId="77777777" w:rsidTr="00456A94">
        <w:trPr>
          <w:cantSplit/>
          <w:jc w:val="center"/>
        </w:trPr>
        <w:tc>
          <w:tcPr>
            <w:tcW w:w="285" w:type="dxa"/>
          </w:tcPr>
          <w:p w14:paraId="41CDD5DC" w14:textId="77777777" w:rsidR="00236E1A" w:rsidRPr="00F14D84" w:rsidRDefault="00236E1A" w:rsidP="004925A9">
            <w:pPr>
              <w:pStyle w:val="TAC"/>
            </w:pPr>
            <w:r w:rsidRPr="00F14D84">
              <w:t>1</w:t>
            </w:r>
          </w:p>
        </w:tc>
        <w:tc>
          <w:tcPr>
            <w:tcW w:w="284" w:type="dxa"/>
          </w:tcPr>
          <w:p w14:paraId="109223EE" w14:textId="77777777" w:rsidR="00236E1A" w:rsidRPr="00F14D84" w:rsidRDefault="00236E1A" w:rsidP="004925A9">
            <w:pPr>
              <w:pStyle w:val="TAC"/>
            </w:pPr>
          </w:p>
        </w:tc>
        <w:tc>
          <w:tcPr>
            <w:tcW w:w="283" w:type="dxa"/>
          </w:tcPr>
          <w:p w14:paraId="51790E1E" w14:textId="77777777" w:rsidR="00236E1A" w:rsidRPr="00F14D84" w:rsidRDefault="00236E1A" w:rsidP="004925A9">
            <w:pPr>
              <w:pStyle w:val="TAC"/>
            </w:pPr>
          </w:p>
        </w:tc>
        <w:tc>
          <w:tcPr>
            <w:tcW w:w="283" w:type="dxa"/>
          </w:tcPr>
          <w:p w14:paraId="2C1F78A1" w14:textId="77777777" w:rsidR="00236E1A" w:rsidRPr="00F14D84" w:rsidRDefault="00236E1A" w:rsidP="004925A9">
            <w:pPr>
              <w:pStyle w:val="TAC"/>
            </w:pPr>
          </w:p>
        </w:tc>
        <w:tc>
          <w:tcPr>
            <w:tcW w:w="5961" w:type="dxa"/>
          </w:tcPr>
          <w:p w14:paraId="4E638943" w14:textId="77777777" w:rsidR="00236E1A" w:rsidRPr="00F14D84" w:rsidRDefault="00236E1A" w:rsidP="00C0225E">
            <w:pPr>
              <w:pStyle w:val="TAL"/>
            </w:pPr>
            <w:bookmarkStart w:id="9179" w:name="_PERM_MCCTEMPBM_CRPT81450038___2"/>
            <w:r w:rsidRPr="00F14D84">
              <w:t>Use of enhanced coverage is restricted</w:t>
            </w:r>
            <w:bookmarkEnd w:id="9179"/>
          </w:p>
        </w:tc>
      </w:tr>
      <w:tr w:rsidR="00236E1A" w:rsidRPr="00F14D84" w14:paraId="1FC27D18" w14:textId="77777777" w:rsidTr="00456A94">
        <w:trPr>
          <w:cantSplit/>
          <w:jc w:val="center"/>
        </w:trPr>
        <w:tc>
          <w:tcPr>
            <w:tcW w:w="7096" w:type="dxa"/>
            <w:gridSpan w:val="5"/>
          </w:tcPr>
          <w:p w14:paraId="166E680F" w14:textId="77777777" w:rsidR="00236E1A" w:rsidRPr="00F14D84" w:rsidRDefault="00236E1A" w:rsidP="004925A9">
            <w:pPr>
              <w:pStyle w:val="TAL"/>
              <w:rPr>
                <w:lang w:eastAsia="ja-JP"/>
              </w:rPr>
            </w:pPr>
          </w:p>
          <w:p w14:paraId="249ACEB5" w14:textId="77777777" w:rsidR="00236E1A" w:rsidRPr="00F14D84" w:rsidRDefault="00236E1A" w:rsidP="004925A9">
            <w:pPr>
              <w:pStyle w:val="TAL"/>
            </w:pPr>
            <w:r w:rsidRPr="00F14D84">
              <w:t>Restriction on the use of dual connectivity with NR (</w:t>
            </w:r>
            <w:proofErr w:type="spellStart"/>
            <w:r w:rsidRPr="00F14D84">
              <w:t>RestrictDCNR</w:t>
            </w:r>
            <w:proofErr w:type="spellEnd"/>
            <w:r w:rsidRPr="00F14D84">
              <w:t>) (octet 4, bit 6)</w:t>
            </w:r>
          </w:p>
          <w:p w14:paraId="61F8C5A0" w14:textId="77777777" w:rsidR="00236E1A" w:rsidRPr="00F14D84" w:rsidRDefault="00236E1A" w:rsidP="004925A9">
            <w:pPr>
              <w:pStyle w:val="TAL"/>
            </w:pPr>
            <w:r w:rsidRPr="00F14D84">
              <w:t>This bit indicates if the use of dual connectivity with NR is restricted or not</w:t>
            </w:r>
            <w:r w:rsidRPr="00F14D84">
              <w:rPr>
                <w:rFonts w:cs="Arial"/>
              </w:rPr>
              <w:t>.</w:t>
            </w:r>
          </w:p>
        </w:tc>
      </w:tr>
      <w:tr w:rsidR="00236E1A" w:rsidRPr="00F14D84" w14:paraId="25DA5E9A" w14:textId="77777777" w:rsidTr="00456A94">
        <w:trPr>
          <w:cantSplit/>
          <w:jc w:val="center"/>
        </w:trPr>
        <w:tc>
          <w:tcPr>
            <w:tcW w:w="7096" w:type="dxa"/>
            <w:gridSpan w:val="5"/>
          </w:tcPr>
          <w:p w14:paraId="0345BFC3" w14:textId="77777777" w:rsidR="00236E1A" w:rsidRPr="00F14D84" w:rsidRDefault="00236E1A" w:rsidP="004925A9">
            <w:pPr>
              <w:pStyle w:val="TAL"/>
              <w:rPr>
                <w:lang w:eastAsia="ja-JP"/>
              </w:rPr>
            </w:pPr>
            <w:r w:rsidRPr="00F14D84">
              <w:t>Bit</w:t>
            </w:r>
          </w:p>
        </w:tc>
      </w:tr>
      <w:tr w:rsidR="00236E1A" w:rsidRPr="00F14D84" w14:paraId="5D57192B" w14:textId="77777777" w:rsidTr="00456A94">
        <w:trPr>
          <w:cantSplit/>
          <w:jc w:val="center"/>
        </w:trPr>
        <w:tc>
          <w:tcPr>
            <w:tcW w:w="7096" w:type="dxa"/>
            <w:gridSpan w:val="5"/>
          </w:tcPr>
          <w:p w14:paraId="456C0DB8" w14:textId="77777777" w:rsidR="00236E1A" w:rsidRPr="00F14D84" w:rsidRDefault="00236E1A" w:rsidP="004925A9">
            <w:pPr>
              <w:pStyle w:val="TAL"/>
              <w:rPr>
                <w:lang w:eastAsia="ja-JP"/>
              </w:rPr>
            </w:pPr>
            <w:r w:rsidRPr="00F14D84">
              <w:rPr>
                <w:b/>
              </w:rPr>
              <w:t>6</w:t>
            </w:r>
          </w:p>
        </w:tc>
      </w:tr>
      <w:tr w:rsidR="00236E1A" w:rsidRPr="00F14D84" w14:paraId="5BEE2CF2" w14:textId="77777777" w:rsidTr="00456A94">
        <w:trPr>
          <w:cantSplit/>
          <w:jc w:val="center"/>
        </w:trPr>
        <w:tc>
          <w:tcPr>
            <w:tcW w:w="285" w:type="dxa"/>
          </w:tcPr>
          <w:p w14:paraId="716D71D7" w14:textId="77777777" w:rsidR="00236E1A" w:rsidRPr="00F14D84" w:rsidRDefault="00236E1A" w:rsidP="004925A9">
            <w:pPr>
              <w:pStyle w:val="TAC"/>
            </w:pPr>
            <w:r w:rsidRPr="00F14D84">
              <w:t>0</w:t>
            </w:r>
          </w:p>
        </w:tc>
        <w:tc>
          <w:tcPr>
            <w:tcW w:w="284" w:type="dxa"/>
          </w:tcPr>
          <w:p w14:paraId="0EB5428A" w14:textId="77777777" w:rsidR="00236E1A" w:rsidRPr="00F14D84" w:rsidRDefault="00236E1A" w:rsidP="004925A9">
            <w:pPr>
              <w:pStyle w:val="TAC"/>
            </w:pPr>
          </w:p>
        </w:tc>
        <w:tc>
          <w:tcPr>
            <w:tcW w:w="283" w:type="dxa"/>
          </w:tcPr>
          <w:p w14:paraId="5AC65E4E" w14:textId="77777777" w:rsidR="00236E1A" w:rsidRPr="00F14D84" w:rsidRDefault="00236E1A" w:rsidP="004925A9">
            <w:pPr>
              <w:pStyle w:val="TAC"/>
            </w:pPr>
          </w:p>
        </w:tc>
        <w:tc>
          <w:tcPr>
            <w:tcW w:w="283" w:type="dxa"/>
          </w:tcPr>
          <w:p w14:paraId="071CBCB1" w14:textId="77777777" w:rsidR="00236E1A" w:rsidRPr="00F14D84" w:rsidRDefault="00236E1A" w:rsidP="004925A9">
            <w:pPr>
              <w:pStyle w:val="TAC"/>
            </w:pPr>
          </w:p>
        </w:tc>
        <w:tc>
          <w:tcPr>
            <w:tcW w:w="5961" w:type="dxa"/>
          </w:tcPr>
          <w:p w14:paraId="747F8A6B" w14:textId="77777777" w:rsidR="00236E1A" w:rsidRPr="00F14D84" w:rsidRDefault="00236E1A" w:rsidP="00C0225E">
            <w:pPr>
              <w:pStyle w:val="TAL"/>
            </w:pPr>
            <w:bookmarkStart w:id="9180" w:name="_PERM_MCCTEMPBM_CRPT81450039___2"/>
            <w:r w:rsidRPr="00F14D84">
              <w:t>Use of dual connectivity with NR is not restricted</w:t>
            </w:r>
            <w:bookmarkEnd w:id="9180"/>
          </w:p>
        </w:tc>
      </w:tr>
      <w:tr w:rsidR="00236E1A" w:rsidRPr="00F14D84" w14:paraId="32FA70F7" w14:textId="77777777" w:rsidTr="00456A94">
        <w:trPr>
          <w:cantSplit/>
          <w:jc w:val="center"/>
        </w:trPr>
        <w:tc>
          <w:tcPr>
            <w:tcW w:w="285" w:type="dxa"/>
          </w:tcPr>
          <w:p w14:paraId="5B3F2657" w14:textId="77777777" w:rsidR="00236E1A" w:rsidRPr="00F14D84" w:rsidRDefault="00236E1A" w:rsidP="004925A9">
            <w:pPr>
              <w:pStyle w:val="TAC"/>
            </w:pPr>
            <w:r w:rsidRPr="00F14D84">
              <w:t>1</w:t>
            </w:r>
          </w:p>
        </w:tc>
        <w:tc>
          <w:tcPr>
            <w:tcW w:w="284" w:type="dxa"/>
          </w:tcPr>
          <w:p w14:paraId="20AEBD10" w14:textId="77777777" w:rsidR="00236E1A" w:rsidRPr="00F14D84" w:rsidRDefault="00236E1A" w:rsidP="004925A9">
            <w:pPr>
              <w:pStyle w:val="TAC"/>
            </w:pPr>
          </w:p>
        </w:tc>
        <w:tc>
          <w:tcPr>
            <w:tcW w:w="283" w:type="dxa"/>
          </w:tcPr>
          <w:p w14:paraId="6A97C00A" w14:textId="77777777" w:rsidR="00236E1A" w:rsidRPr="00F14D84" w:rsidRDefault="00236E1A" w:rsidP="004925A9">
            <w:pPr>
              <w:pStyle w:val="TAC"/>
            </w:pPr>
          </w:p>
        </w:tc>
        <w:tc>
          <w:tcPr>
            <w:tcW w:w="283" w:type="dxa"/>
          </w:tcPr>
          <w:p w14:paraId="5AAF266F" w14:textId="77777777" w:rsidR="00236E1A" w:rsidRPr="00F14D84" w:rsidRDefault="00236E1A" w:rsidP="004925A9">
            <w:pPr>
              <w:pStyle w:val="TAC"/>
            </w:pPr>
          </w:p>
        </w:tc>
        <w:tc>
          <w:tcPr>
            <w:tcW w:w="5961" w:type="dxa"/>
          </w:tcPr>
          <w:p w14:paraId="0C625242" w14:textId="77777777" w:rsidR="00236E1A" w:rsidRPr="00F14D84" w:rsidRDefault="00236E1A" w:rsidP="00C0225E">
            <w:pPr>
              <w:pStyle w:val="TAL"/>
            </w:pPr>
            <w:bookmarkStart w:id="9181" w:name="_PERM_MCCTEMPBM_CRPT81450040___2"/>
            <w:r w:rsidRPr="00F14D84">
              <w:t>Use of dual connectivity with NR is restricted</w:t>
            </w:r>
            <w:bookmarkEnd w:id="9181"/>
          </w:p>
        </w:tc>
      </w:tr>
      <w:tr w:rsidR="00236E1A" w:rsidRPr="00F14D84" w14:paraId="2081AFC9" w14:textId="77777777" w:rsidTr="00456A94">
        <w:trPr>
          <w:cantSplit/>
          <w:jc w:val="center"/>
        </w:trPr>
        <w:tc>
          <w:tcPr>
            <w:tcW w:w="7096" w:type="dxa"/>
            <w:gridSpan w:val="5"/>
          </w:tcPr>
          <w:p w14:paraId="4CCC760B" w14:textId="77777777" w:rsidR="00236E1A" w:rsidRPr="00F14D84" w:rsidRDefault="00236E1A" w:rsidP="004925A9">
            <w:pPr>
              <w:pStyle w:val="TAL"/>
              <w:rPr>
                <w:lang w:eastAsia="ja-JP"/>
              </w:rPr>
            </w:pPr>
          </w:p>
          <w:p w14:paraId="5AD95451" w14:textId="77777777" w:rsidR="00236E1A" w:rsidRPr="00F14D84" w:rsidRDefault="00236E1A" w:rsidP="004925A9">
            <w:pPr>
              <w:pStyle w:val="TAL"/>
            </w:pPr>
            <w:r w:rsidRPr="00F14D84">
              <w:t>Interworking without N26 interface indicator (IWK N26) (octet 4, bit 7)</w:t>
            </w:r>
          </w:p>
          <w:p w14:paraId="5E849CD6" w14:textId="77777777" w:rsidR="00236E1A" w:rsidRPr="00F14D84" w:rsidRDefault="00236E1A" w:rsidP="004925A9">
            <w:pPr>
              <w:pStyle w:val="TAL"/>
            </w:pPr>
            <w:r w:rsidRPr="00F14D84">
              <w:t>This bit indicates whether interworking without N26 interface is supported.</w:t>
            </w:r>
          </w:p>
        </w:tc>
      </w:tr>
      <w:tr w:rsidR="00236E1A" w:rsidRPr="00F14D84" w14:paraId="2C802C8C" w14:textId="77777777" w:rsidTr="00456A94">
        <w:trPr>
          <w:cantSplit/>
          <w:jc w:val="center"/>
        </w:trPr>
        <w:tc>
          <w:tcPr>
            <w:tcW w:w="7096" w:type="dxa"/>
            <w:gridSpan w:val="5"/>
          </w:tcPr>
          <w:p w14:paraId="2A417708" w14:textId="77777777" w:rsidR="00236E1A" w:rsidRPr="00F14D84" w:rsidRDefault="00236E1A" w:rsidP="004925A9">
            <w:pPr>
              <w:pStyle w:val="TAL"/>
              <w:rPr>
                <w:lang w:eastAsia="ja-JP"/>
              </w:rPr>
            </w:pPr>
            <w:r w:rsidRPr="00F14D84">
              <w:t>Bit</w:t>
            </w:r>
          </w:p>
        </w:tc>
      </w:tr>
      <w:tr w:rsidR="00236E1A" w:rsidRPr="00F14D84" w14:paraId="602DBE87" w14:textId="77777777" w:rsidTr="00456A94">
        <w:trPr>
          <w:cantSplit/>
          <w:jc w:val="center"/>
        </w:trPr>
        <w:tc>
          <w:tcPr>
            <w:tcW w:w="7096" w:type="dxa"/>
            <w:gridSpan w:val="5"/>
          </w:tcPr>
          <w:p w14:paraId="4C39CB01" w14:textId="77777777" w:rsidR="00236E1A" w:rsidRPr="00F14D84" w:rsidRDefault="00236E1A" w:rsidP="004925A9">
            <w:pPr>
              <w:pStyle w:val="TAL"/>
              <w:rPr>
                <w:lang w:eastAsia="ja-JP"/>
              </w:rPr>
            </w:pPr>
            <w:r w:rsidRPr="00F14D84">
              <w:rPr>
                <w:b/>
              </w:rPr>
              <w:t>7</w:t>
            </w:r>
          </w:p>
        </w:tc>
      </w:tr>
      <w:tr w:rsidR="00236E1A" w:rsidRPr="00F14D84" w14:paraId="1C349CD4" w14:textId="77777777" w:rsidTr="00456A94">
        <w:trPr>
          <w:cantSplit/>
          <w:jc w:val="center"/>
        </w:trPr>
        <w:tc>
          <w:tcPr>
            <w:tcW w:w="285" w:type="dxa"/>
          </w:tcPr>
          <w:p w14:paraId="55F320BA" w14:textId="77777777" w:rsidR="00236E1A" w:rsidRPr="00F14D84" w:rsidRDefault="00236E1A" w:rsidP="004925A9">
            <w:pPr>
              <w:pStyle w:val="TAC"/>
            </w:pPr>
            <w:r w:rsidRPr="00F14D84">
              <w:t>0</w:t>
            </w:r>
          </w:p>
        </w:tc>
        <w:tc>
          <w:tcPr>
            <w:tcW w:w="284" w:type="dxa"/>
          </w:tcPr>
          <w:p w14:paraId="6B3B57AF" w14:textId="77777777" w:rsidR="00236E1A" w:rsidRPr="00F14D84" w:rsidRDefault="00236E1A" w:rsidP="004925A9">
            <w:pPr>
              <w:pStyle w:val="TAC"/>
            </w:pPr>
          </w:p>
        </w:tc>
        <w:tc>
          <w:tcPr>
            <w:tcW w:w="283" w:type="dxa"/>
          </w:tcPr>
          <w:p w14:paraId="5E9FC5CA" w14:textId="77777777" w:rsidR="00236E1A" w:rsidRPr="00F14D84" w:rsidRDefault="00236E1A" w:rsidP="004925A9">
            <w:pPr>
              <w:pStyle w:val="TAC"/>
            </w:pPr>
          </w:p>
        </w:tc>
        <w:tc>
          <w:tcPr>
            <w:tcW w:w="283" w:type="dxa"/>
          </w:tcPr>
          <w:p w14:paraId="3273C1E8" w14:textId="77777777" w:rsidR="00236E1A" w:rsidRPr="00F14D84" w:rsidRDefault="00236E1A" w:rsidP="004925A9">
            <w:pPr>
              <w:pStyle w:val="TAC"/>
            </w:pPr>
          </w:p>
        </w:tc>
        <w:tc>
          <w:tcPr>
            <w:tcW w:w="5961" w:type="dxa"/>
          </w:tcPr>
          <w:p w14:paraId="1DE2ADDC" w14:textId="77777777" w:rsidR="00236E1A" w:rsidRPr="00F14D84" w:rsidRDefault="00236E1A" w:rsidP="00C0225E">
            <w:pPr>
              <w:pStyle w:val="TAL"/>
            </w:pPr>
            <w:bookmarkStart w:id="9182" w:name="_PERM_MCCTEMPBM_CRPT81450041___2"/>
            <w:r w:rsidRPr="00F14D84">
              <w:t>Interworking without N26 interface not supported</w:t>
            </w:r>
            <w:bookmarkEnd w:id="9182"/>
          </w:p>
        </w:tc>
      </w:tr>
      <w:tr w:rsidR="00236E1A" w:rsidRPr="00F14D84" w14:paraId="427E5C57" w14:textId="77777777" w:rsidTr="00456A94">
        <w:trPr>
          <w:cantSplit/>
          <w:jc w:val="center"/>
        </w:trPr>
        <w:tc>
          <w:tcPr>
            <w:tcW w:w="285" w:type="dxa"/>
          </w:tcPr>
          <w:p w14:paraId="29712491" w14:textId="77777777" w:rsidR="00236E1A" w:rsidRPr="00F14D84" w:rsidRDefault="00236E1A" w:rsidP="004925A9">
            <w:pPr>
              <w:pStyle w:val="TAC"/>
            </w:pPr>
            <w:r w:rsidRPr="00F14D84">
              <w:t>1</w:t>
            </w:r>
          </w:p>
        </w:tc>
        <w:tc>
          <w:tcPr>
            <w:tcW w:w="284" w:type="dxa"/>
          </w:tcPr>
          <w:p w14:paraId="7494A750" w14:textId="77777777" w:rsidR="00236E1A" w:rsidRPr="00F14D84" w:rsidRDefault="00236E1A" w:rsidP="004925A9">
            <w:pPr>
              <w:pStyle w:val="TAC"/>
            </w:pPr>
          </w:p>
        </w:tc>
        <w:tc>
          <w:tcPr>
            <w:tcW w:w="283" w:type="dxa"/>
          </w:tcPr>
          <w:p w14:paraId="05E3A3B3" w14:textId="77777777" w:rsidR="00236E1A" w:rsidRPr="00F14D84" w:rsidRDefault="00236E1A" w:rsidP="004925A9">
            <w:pPr>
              <w:pStyle w:val="TAC"/>
            </w:pPr>
          </w:p>
        </w:tc>
        <w:tc>
          <w:tcPr>
            <w:tcW w:w="283" w:type="dxa"/>
          </w:tcPr>
          <w:p w14:paraId="090BB26B" w14:textId="77777777" w:rsidR="00236E1A" w:rsidRPr="00F14D84" w:rsidRDefault="00236E1A" w:rsidP="004925A9">
            <w:pPr>
              <w:pStyle w:val="TAC"/>
            </w:pPr>
          </w:p>
        </w:tc>
        <w:tc>
          <w:tcPr>
            <w:tcW w:w="5961" w:type="dxa"/>
          </w:tcPr>
          <w:p w14:paraId="20C862AD" w14:textId="77777777" w:rsidR="00236E1A" w:rsidRPr="00F14D84" w:rsidRDefault="00236E1A" w:rsidP="00C0225E">
            <w:pPr>
              <w:pStyle w:val="TAL"/>
            </w:pPr>
            <w:bookmarkStart w:id="9183" w:name="_PERM_MCCTEMPBM_CRPT81450042___2"/>
            <w:r w:rsidRPr="00F14D84">
              <w:t>Interworking without N26 interface supported</w:t>
            </w:r>
            <w:bookmarkEnd w:id="9183"/>
          </w:p>
        </w:tc>
      </w:tr>
      <w:tr w:rsidR="00236E1A" w:rsidRPr="00F14D84" w14:paraId="2FF74322" w14:textId="77777777" w:rsidTr="00456A94">
        <w:trPr>
          <w:cantSplit/>
          <w:jc w:val="center"/>
        </w:trPr>
        <w:tc>
          <w:tcPr>
            <w:tcW w:w="7096" w:type="dxa"/>
            <w:gridSpan w:val="5"/>
          </w:tcPr>
          <w:p w14:paraId="04A9591D" w14:textId="77777777" w:rsidR="00236E1A" w:rsidRPr="00F14D84" w:rsidRDefault="00236E1A" w:rsidP="004925A9">
            <w:pPr>
              <w:pStyle w:val="TAL"/>
              <w:rPr>
                <w:lang w:eastAsia="ja-JP"/>
              </w:rPr>
            </w:pPr>
          </w:p>
          <w:p w14:paraId="6FCC6966" w14:textId="77777777" w:rsidR="00236E1A" w:rsidRPr="00F14D84" w:rsidRDefault="00236E1A" w:rsidP="004925A9">
            <w:pPr>
              <w:pStyle w:val="TAL"/>
            </w:pPr>
            <w:r w:rsidRPr="00F14D84">
              <w:t>Signalling for a maximum number of 15 EPS bearer contexts (15 bearers) (octet 4, bit 8)</w:t>
            </w:r>
          </w:p>
          <w:p w14:paraId="0FF47348" w14:textId="77777777" w:rsidR="00236E1A" w:rsidRPr="00F14D84" w:rsidRDefault="00236E1A" w:rsidP="004925A9">
            <w:pPr>
              <w:pStyle w:val="TAL"/>
            </w:pPr>
            <w:r w:rsidRPr="00F14D84">
              <w:t>This bit indicates the support of signalling for a maximum number of 15 EPS bearer contexts.</w:t>
            </w:r>
          </w:p>
        </w:tc>
      </w:tr>
      <w:tr w:rsidR="00236E1A" w:rsidRPr="00F14D84" w14:paraId="4E02C441" w14:textId="77777777" w:rsidTr="00456A94">
        <w:trPr>
          <w:cantSplit/>
          <w:jc w:val="center"/>
        </w:trPr>
        <w:tc>
          <w:tcPr>
            <w:tcW w:w="7096" w:type="dxa"/>
            <w:gridSpan w:val="5"/>
          </w:tcPr>
          <w:p w14:paraId="3BD74F1C" w14:textId="77777777" w:rsidR="00236E1A" w:rsidRPr="00F14D84" w:rsidRDefault="00236E1A" w:rsidP="004925A9">
            <w:pPr>
              <w:pStyle w:val="TAL"/>
              <w:rPr>
                <w:lang w:eastAsia="ja-JP"/>
              </w:rPr>
            </w:pPr>
            <w:r w:rsidRPr="00F14D84">
              <w:t>Bit</w:t>
            </w:r>
          </w:p>
        </w:tc>
      </w:tr>
      <w:tr w:rsidR="00236E1A" w:rsidRPr="00F14D84" w14:paraId="567FB193" w14:textId="77777777" w:rsidTr="00456A94">
        <w:trPr>
          <w:cantSplit/>
          <w:jc w:val="center"/>
        </w:trPr>
        <w:tc>
          <w:tcPr>
            <w:tcW w:w="7096" w:type="dxa"/>
            <w:gridSpan w:val="5"/>
          </w:tcPr>
          <w:p w14:paraId="5B2FDEB5" w14:textId="77777777" w:rsidR="00236E1A" w:rsidRPr="00F14D84" w:rsidRDefault="00236E1A" w:rsidP="004925A9">
            <w:pPr>
              <w:pStyle w:val="TAL"/>
              <w:rPr>
                <w:lang w:eastAsia="ja-JP"/>
              </w:rPr>
            </w:pPr>
            <w:r w:rsidRPr="00F14D84">
              <w:rPr>
                <w:b/>
              </w:rPr>
              <w:t>8</w:t>
            </w:r>
          </w:p>
        </w:tc>
      </w:tr>
      <w:tr w:rsidR="00236E1A" w:rsidRPr="00F14D84" w14:paraId="40AD935D" w14:textId="77777777" w:rsidTr="00456A94">
        <w:trPr>
          <w:cantSplit/>
          <w:jc w:val="center"/>
        </w:trPr>
        <w:tc>
          <w:tcPr>
            <w:tcW w:w="285" w:type="dxa"/>
          </w:tcPr>
          <w:p w14:paraId="7BCC3CD9" w14:textId="77777777" w:rsidR="00236E1A" w:rsidRPr="00F14D84" w:rsidRDefault="00236E1A" w:rsidP="004925A9">
            <w:pPr>
              <w:pStyle w:val="TAC"/>
            </w:pPr>
            <w:r w:rsidRPr="00F14D84">
              <w:t>0</w:t>
            </w:r>
          </w:p>
        </w:tc>
        <w:tc>
          <w:tcPr>
            <w:tcW w:w="284" w:type="dxa"/>
          </w:tcPr>
          <w:p w14:paraId="654758FA" w14:textId="77777777" w:rsidR="00236E1A" w:rsidRPr="00F14D84" w:rsidRDefault="00236E1A" w:rsidP="004925A9">
            <w:pPr>
              <w:pStyle w:val="TAC"/>
            </w:pPr>
          </w:p>
        </w:tc>
        <w:tc>
          <w:tcPr>
            <w:tcW w:w="283" w:type="dxa"/>
          </w:tcPr>
          <w:p w14:paraId="7D2D4A4E" w14:textId="77777777" w:rsidR="00236E1A" w:rsidRPr="00F14D84" w:rsidRDefault="00236E1A" w:rsidP="004925A9">
            <w:pPr>
              <w:pStyle w:val="TAC"/>
            </w:pPr>
          </w:p>
        </w:tc>
        <w:tc>
          <w:tcPr>
            <w:tcW w:w="283" w:type="dxa"/>
          </w:tcPr>
          <w:p w14:paraId="4D888A38" w14:textId="77777777" w:rsidR="00236E1A" w:rsidRPr="00F14D84" w:rsidRDefault="00236E1A" w:rsidP="004925A9">
            <w:pPr>
              <w:pStyle w:val="TAC"/>
            </w:pPr>
          </w:p>
        </w:tc>
        <w:tc>
          <w:tcPr>
            <w:tcW w:w="5961" w:type="dxa"/>
          </w:tcPr>
          <w:p w14:paraId="0A2B782A" w14:textId="77777777" w:rsidR="00236E1A" w:rsidRPr="00F14D84" w:rsidRDefault="00236E1A" w:rsidP="00C0225E">
            <w:pPr>
              <w:pStyle w:val="TAL"/>
            </w:pPr>
            <w:bookmarkStart w:id="9184" w:name="_PERM_MCCTEMPBM_CRPT81450043___2"/>
            <w:r w:rsidRPr="00F14D84">
              <w:t>Signalling for a maximum number of 15 EPS bearer contexts not supported</w:t>
            </w:r>
            <w:bookmarkEnd w:id="9184"/>
          </w:p>
        </w:tc>
      </w:tr>
      <w:tr w:rsidR="00236E1A" w:rsidRPr="00F14D84" w14:paraId="0445B9BC" w14:textId="77777777" w:rsidTr="00456A94">
        <w:trPr>
          <w:cantSplit/>
          <w:jc w:val="center"/>
        </w:trPr>
        <w:tc>
          <w:tcPr>
            <w:tcW w:w="285" w:type="dxa"/>
          </w:tcPr>
          <w:p w14:paraId="5DFB21C9" w14:textId="77777777" w:rsidR="00236E1A" w:rsidRPr="00F14D84" w:rsidRDefault="00236E1A" w:rsidP="004925A9">
            <w:pPr>
              <w:pStyle w:val="TAC"/>
            </w:pPr>
            <w:r w:rsidRPr="00F14D84">
              <w:t>1</w:t>
            </w:r>
          </w:p>
        </w:tc>
        <w:tc>
          <w:tcPr>
            <w:tcW w:w="284" w:type="dxa"/>
          </w:tcPr>
          <w:p w14:paraId="064C1568" w14:textId="77777777" w:rsidR="00236E1A" w:rsidRPr="00F14D84" w:rsidRDefault="00236E1A" w:rsidP="004925A9">
            <w:pPr>
              <w:pStyle w:val="TAC"/>
            </w:pPr>
          </w:p>
        </w:tc>
        <w:tc>
          <w:tcPr>
            <w:tcW w:w="283" w:type="dxa"/>
          </w:tcPr>
          <w:p w14:paraId="2FDDF426" w14:textId="77777777" w:rsidR="00236E1A" w:rsidRPr="00F14D84" w:rsidRDefault="00236E1A" w:rsidP="004925A9">
            <w:pPr>
              <w:pStyle w:val="TAC"/>
            </w:pPr>
          </w:p>
        </w:tc>
        <w:tc>
          <w:tcPr>
            <w:tcW w:w="283" w:type="dxa"/>
          </w:tcPr>
          <w:p w14:paraId="70EC2693" w14:textId="77777777" w:rsidR="00236E1A" w:rsidRPr="00F14D84" w:rsidRDefault="00236E1A" w:rsidP="004925A9">
            <w:pPr>
              <w:pStyle w:val="TAC"/>
            </w:pPr>
          </w:p>
        </w:tc>
        <w:tc>
          <w:tcPr>
            <w:tcW w:w="5961" w:type="dxa"/>
          </w:tcPr>
          <w:p w14:paraId="2E90CE43" w14:textId="77777777" w:rsidR="00236E1A" w:rsidRPr="00F14D84" w:rsidRDefault="00236E1A" w:rsidP="00C0225E">
            <w:pPr>
              <w:pStyle w:val="TAL"/>
            </w:pPr>
            <w:bookmarkStart w:id="9185" w:name="_PERM_MCCTEMPBM_CRPT81450044___2"/>
            <w:r w:rsidRPr="00F14D84">
              <w:t>Signalling for a maximum number of 15 EPS bearer contexts supported</w:t>
            </w:r>
            <w:bookmarkEnd w:id="9185"/>
          </w:p>
        </w:tc>
      </w:tr>
      <w:tr w:rsidR="00236E1A" w:rsidRPr="00F14D84" w14:paraId="63B335A5" w14:textId="77777777" w:rsidTr="00456A94">
        <w:trPr>
          <w:cantSplit/>
          <w:jc w:val="center"/>
        </w:trPr>
        <w:tc>
          <w:tcPr>
            <w:tcW w:w="7096" w:type="dxa"/>
            <w:gridSpan w:val="5"/>
          </w:tcPr>
          <w:p w14:paraId="01F3092A" w14:textId="77777777" w:rsidR="00236E1A" w:rsidRPr="00F14D84" w:rsidRDefault="00236E1A" w:rsidP="004925A9">
            <w:pPr>
              <w:pStyle w:val="TAL"/>
            </w:pPr>
            <w:bookmarkStart w:id="9186" w:name="MCCQCTEMPBM_00000166"/>
          </w:p>
        </w:tc>
      </w:tr>
      <w:bookmarkEnd w:id="9186"/>
      <w:tr w:rsidR="00236E1A" w:rsidRPr="00F14D84" w14:paraId="3024DB0B" w14:textId="77777777" w:rsidTr="00456A94">
        <w:trPr>
          <w:cantSplit/>
          <w:jc w:val="center"/>
        </w:trPr>
        <w:tc>
          <w:tcPr>
            <w:tcW w:w="7096" w:type="dxa"/>
            <w:gridSpan w:val="5"/>
          </w:tcPr>
          <w:p w14:paraId="6D1DED48" w14:textId="77777777" w:rsidR="00236E1A" w:rsidRPr="00F14D84" w:rsidRDefault="00236E1A" w:rsidP="004925A9">
            <w:pPr>
              <w:pStyle w:val="TAL"/>
            </w:pPr>
            <w:r w:rsidRPr="00F14D84">
              <w:t>NAS signalling connection release (NCR) (octet 5, bit 1)</w:t>
            </w:r>
          </w:p>
        </w:tc>
      </w:tr>
      <w:tr w:rsidR="00236E1A" w:rsidRPr="00F14D84" w14:paraId="7BC2123E" w14:textId="77777777" w:rsidTr="00456A94">
        <w:trPr>
          <w:cantSplit/>
          <w:jc w:val="center"/>
        </w:trPr>
        <w:tc>
          <w:tcPr>
            <w:tcW w:w="7096" w:type="dxa"/>
            <w:gridSpan w:val="5"/>
          </w:tcPr>
          <w:p w14:paraId="10F40074" w14:textId="77777777" w:rsidR="00236E1A" w:rsidRPr="00F14D84" w:rsidRDefault="00236E1A" w:rsidP="004925A9">
            <w:pPr>
              <w:pStyle w:val="TAL"/>
            </w:pPr>
            <w:r w:rsidRPr="00F14D84">
              <w:t>This bit indicates the support of NAS signalling connection release.</w:t>
            </w:r>
          </w:p>
        </w:tc>
      </w:tr>
      <w:tr w:rsidR="00236E1A" w:rsidRPr="00F14D84" w14:paraId="1FAE8EED" w14:textId="77777777" w:rsidTr="00456A94">
        <w:trPr>
          <w:cantSplit/>
          <w:jc w:val="center"/>
        </w:trPr>
        <w:tc>
          <w:tcPr>
            <w:tcW w:w="7096" w:type="dxa"/>
            <w:gridSpan w:val="5"/>
          </w:tcPr>
          <w:p w14:paraId="5F42C5E3" w14:textId="77777777" w:rsidR="00236E1A" w:rsidRPr="00F14D84" w:rsidRDefault="00236E1A" w:rsidP="004925A9">
            <w:pPr>
              <w:pStyle w:val="TAL"/>
            </w:pPr>
            <w:r w:rsidRPr="00F14D84">
              <w:t>Bit</w:t>
            </w:r>
          </w:p>
        </w:tc>
      </w:tr>
      <w:tr w:rsidR="00236E1A" w:rsidRPr="00F14D84" w14:paraId="573B14FA" w14:textId="77777777" w:rsidTr="00456A94">
        <w:trPr>
          <w:cantSplit/>
          <w:jc w:val="center"/>
        </w:trPr>
        <w:tc>
          <w:tcPr>
            <w:tcW w:w="7096" w:type="dxa"/>
            <w:gridSpan w:val="5"/>
          </w:tcPr>
          <w:p w14:paraId="06ADDE70" w14:textId="77777777" w:rsidR="00236E1A" w:rsidRPr="00F14D84" w:rsidRDefault="00236E1A" w:rsidP="004925A9">
            <w:pPr>
              <w:pStyle w:val="TAL"/>
              <w:rPr>
                <w:b/>
                <w:bCs/>
              </w:rPr>
            </w:pPr>
            <w:r w:rsidRPr="00F14D84">
              <w:rPr>
                <w:b/>
                <w:bCs/>
              </w:rPr>
              <w:t>1</w:t>
            </w:r>
          </w:p>
        </w:tc>
      </w:tr>
      <w:tr w:rsidR="00236E1A" w:rsidRPr="00F14D84" w14:paraId="55E96329" w14:textId="77777777" w:rsidTr="00456A94">
        <w:trPr>
          <w:cantSplit/>
          <w:jc w:val="center"/>
        </w:trPr>
        <w:tc>
          <w:tcPr>
            <w:tcW w:w="285" w:type="dxa"/>
          </w:tcPr>
          <w:p w14:paraId="10A08DB2" w14:textId="77777777" w:rsidR="00236E1A" w:rsidRPr="00F14D84" w:rsidRDefault="00236E1A" w:rsidP="004925A9">
            <w:pPr>
              <w:pStyle w:val="TAC"/>
            </w:pPr>
            <w:r w:rsidRPr="00F14D84">
              <w:t>0</w:t>
            </w:r>
          </w:p>
        </w:tc>
        <w:tc>
          <w:tcPr>
            <w:tcW w:w="284" w:type="dxa"/>
          </w:tcPr>
          <w:p w14:paraId="7A689517" w14:textId="77777777" w:rsidR="00236E1A" w:rsidRPr="00F14D84" w:rsidRDefault="00236E1A" w:rsidP="004925A9">
            <w:pPr>
              <w:pStyle w:val="TAC"/>
            </w:pPr>
          </w:p>
        </w:tc>
        <w:tc>
          <w:tcPr>
            <w:tcW w:w="283" w:type="dxa"/>
          </w:tcPr>
          <w:p w14:paraId="192C92BC" w14:textId="77777777" w:rsidR="00236E1A" w:rsidRPr="00F14D84" w:rsidRDefault="00236E1A" w:rsidP="004925A9">
            <w:pPr>
              <w:pStyle w:val="TAC"/>
            </w:pPr>
          </w:p>
        </w:tc>
        <w:tc>
          <w:tcPr>
            <w:tcW w:w="283" w:type="dxa"/>
          </w:tcPr>
          <w:p w14:paraId="5E06080B" w14:textId="77777777" w:rsidR="00236E1A" w:rsidRPr="00F14D84" w:rsidRDefault="00236E1A" w:rsidP="004925A9">
            <w:pPr>
              <w:pStyle w:val="TAC"/>
            </w:pPr>
          </w:p>
        </w:tc>
        <w:tc>
          <w:tcPr>
            <w:tcW w:w="5961" w:type="dxa"/>
          </w:tcPr>
          <w:p w14:paraId="286F6E5B" w14:textId="77777777" w:rsidR="00236E1A" w:rsidRPr="00F14D84" w:rsidRDefault="00236E1A" w:rsidP="00C0225E">
            <w:pPr>
              <w:pStyle w:val="TAL"/>
            </w:pPr>
            <w:bookmarkStart w:id="9187" w:name="_PERM_MCCTEMPBM_CRPT81450045___2"/>
            <w:r w:rsidRPr="00F14D84">
              <w:t>NAS signalling connection release not supported</w:t>
            </w:r>
            <w:bookmarkEnd w:id="9187"/>
          </w:p>
        </w:tc>
      </w:tr>
      <w:tr w:rsidR="00236E1A" w:rsidRPr="00F14D84" w14:paraId="42BED079" w14:textId="77777777" w:rsidTr="00456A94">
        <w:trPr>
          <w:cantSplit/>
          <w:jc w:val="center"/>
        </w:trPr>
        <w:tc>
          <w:tcPr>
            <w:tcW w:w="285" w:type="dxa"/>
          </w:tcPr>
          <w:p w14:paraId="758E0E62" w14:textId="77777777" w:rsidR="00236E1A" w:rsidRPr="00F14D84" w:rsidRDefault="00236E1A" w:rsidP="004925A9">
            <w:pPr>
              <w:pStyle w:val="TAC"/>
            </w:pPr>
            <w:r w:rsidRPr="00F14D84">
              <w:t>1</w:t>
            </w:r>
          </w:p>
        </w:tc>
        <w:tc>
          <w:tcPr>
            <w:tcW w:w="284" w:type="dxa"/>
          </w:tcPr>
          <w:p w14:paraId="65CAB46B" w14:textId="77777777" w:rsidR="00236E1A" w:rsidRPr="00F14D84" w:rsidRDefault="00236E1A" w:rsidP="004925A9">
            <w:pPr>
              <w:pStyle w:val="TAC"/>
            </w:pPr>
          </w:p>
        </w:tc>
        <w:tc>
          <w:tcPr>
            <w:tcW w:w="283" w:type="dxa"/>
          </w:tcPr>
          <w:p w14:paraId="2C785F96" w14:textId="77777777" w:rsidR="00236E1A" w:rsidRPr="00F14D84" w:rsidRDefault="00236E1A" w:rsidP="004925A9">
            <w:pPr>
              <w:pStyle w:val="TAC"/>
            </w:pPr>
          </w:p>
        </w:tc>
        <w:tc>
          <w:tcPr>
            <w:tcW w:w="283" w:type="dxa"/>
          </w:tcPr>
          <w:p w14:paraId="20F7DADB" w14:textId="77777777" w:rsidR="00236E1A" w:rsidRPr="00F14D84" w:rsidRDefault="00236E1A" w:rsidP="004925A9">
            <w:pPr>
              <w:pStyle w:val="TAC"/>
            </w:pPr>
          </w:p>
        </w:tc>
        <w:tc>
          <w:tcPr>
            <w:tcW w:w="5961" w:type="dxa"/>
          </w:tcPr>
          <w:p w14:paraId="5F93C379" w14:textId="77777777" w:rsidR="00236E1A" w:rsidRPr="00F14D84" w:rsidRDefault="00236E1A" w:rsidP="00C0225E">
            <w:pPr>
              <w:pStyle w:val="TAL"/>
            </w:pPr>
            <w:bookmarkStart w:id="9188" w:name="_PERM_MCCTEMPBM_CRPT81450046___2"/>
            <w:r w:rsidRPr="00F14D84">
              <w:t>NAS signalling connection release supported</w:t>
            </w:r>
            <w:bookmarkEnd w:id="9188"/>
          </w:p>
        </w:tc>
      </w:tr>
      <w:tr w:rsidR="00236E1A" w:rsidRPr="00F14D84" w14:paraId="06F5D870" w14:textId="77777777" w:rsidTr="00456A94">
        <w:trPr>
          <w:cantSplit/>
          <w:jc w:val="center"/>
        </w:trPr>
        <w:tc>
          <w:tcPr>
            <w:tcW w:w="7096" w:type="dxa"/>
            <w:gridSpan w:val="5"/>
          </w:tcPr>
          <w:p w14:paraId="2D5091CB" w14:textId="77777777" w:rsidR="00236E1A" w:rsidRPr="00F14D84" w:rsidRDefault="00236E1A" w:rsidP="004925A9">
            <w:pPr>
              <w:pStyle w:val="TAL"/>
            </w:pPr>
            <w:bookmarkStart w:id="9189" w:name="MCCQCTEMPBM_00000167"/>
          </w:p>
        </w:tc>
      </w:tr>
      <w:bookmarkEnd w:id="9189"/>
      <w:tr w:rsidR="00236E1A" w:rsidRPr="00F14D84" w14:paraId="76F466CE" w14:textId="77777777" w:rsidTr="00456A94">
        <w:trPr>
          <w:cantSplit/>
          <w:jc w:val="center"/>
        </w:trPr>
        <w:tc>
          <w:tcPr>
            <w:tcW w:w="7096" w:type="dxa"/>
            <w:gridSpan w:val="5"/>
          </w:tcPr>
          <w:p w14:paraId="207D034D" w14:textId="77777777" w:rsidR="00236E1A" w:rsidRPr="00F14D84" w:rsidRDefault="00236E1A" w:rsidP="004925A9">
            <w:pPr>
              <w:pStyle w:val="TAL"/>
            </w:pPr>
            <w:r w:rsidRPr="00F14D84">
              <w:t>Paging indication for voice services (PIV) (octet 5, bit 2)</w:t>
            </w:r>
          </w:p>
        </w:tc>
      </w:tr>
      <w:tr w:rsidR="00236E1A" w:rsidRPr="00F14D84" w14:paraId="68341974" w14:textId="77777777" w:rsidTr="00456A94">
        <w:trPr>
          <w:cantSplit/>
          <w:jc w:val="center"/>
        </w:trPr>
        <w:tc>
          <w:tcPr>
            <w:tcW w:w="7096" w:type="dxa"/>
            <w:gridSpan w:val="5"/>
          </w:tcPr>
          <w:p w14:paraId="1918D1C4" w14:textId="77777777" w:rsidR="00236E1A" w:rsidRPr="00F14D84" w:rsidRDefault="00236E1A" w:rsidP="004925A9">
            <w:pPr>
              <w:pStyle w:val="TAL"/>
            </w:pPr>
            <w:r w:rsidRPr="00F14D84">
              <w:t>This bit indicates the support of paging indication for voice services.</w:t>
            </w:r>
          </w:p>
        </w:tc>
      </w:tr>
      <w:tr w:rsidR="00236E1A" w:rsidRPr="00F14D84" w14:paraId="61DC0CE1" w14:textId="77777777" w:rsidTr="00456A94">
        <w:trPr>
          <w:cantSplit/>
          <w:jc w:val="center"/>
        </w:trPr>
        <w:tc>
          <w:tcPr>
            <w:tcW w:w="7096" w:type="dxa"/>
            <w:gridSpan w:val="5"/>
          </w:tcPr>
          <w:p w14:paraId="31C15B65" w14:textId="77777777" w:rsidR="00236E1A" w:rsidRPr="00F14D84" w:rsidRDefault="00236E1A" w:rsidP="004925A9">
            <w:pPr>
              <w:pStyle w:val="TAL"/>
            </w:pPr>
            <w:r w:rsidRPr="00F14D84">
              <w:t>Bit</w:t>
            </w:r>
          </w:p>
        </w:tc>
      </w:tr>
      <w:tr w:rsidR="00236E1A" w:rsidRPr="00F14D84" w14:paraId="238874B0" w14:textId="77777777" w:rsidTr="00456A94">
        <w:trPr>
          <w:cantSplit/>
          <w:jc w:val="center"/>
        </w:trPr>
        <w:tc>
          <w:tcPr>
            <w:tcW w:w="7096" w:type="dxa"/>
            <w:gridSpan w:val="5"/>
          </w:tcPr>
          <w:p w14:paraId="51E6EFC0" w14:textId="77777777" w:rsidR="00236E1A" w:rsidRPr="00F14D84" w:rsidRDefault="00236E1A" w:rsidP="004925A9">
            <w:pPr>
              <w:pStyle w:val="TAL"/>
              <w:rPr>
                <w:b/>
                <w:bCs/>
              </w:rPr>
            </w:pPr>
            <w:r w:rsidRPr="00F14D84">
              <w:rPr>
                <w:b/>
                <w:bCs/>
              </w:rPr>
              <w:t>2</w:t>
            </w:r>
          </w:p>
        </w:tc>
      </w:tr>
      <w:tr w:rsidR="00236E1A" w:rsidRPr="00F14D84" w14:paraId="53F8ED51" w14:textId="77777777" w:rsidTr="00456A94">
        <w:trPr>
          <w:cantSplit/>
          <w:jc w:val="center"/>
        </w:trPr>
        <w:tc>
          <w:tcPr>
            <w:tcW w:w="285" w:type="dxa"/>
          </w:tcPr>
          <w:p w14:paraId="44F158E8" w14:textId="77777777" w:rsidR="00236E1A" w:rsidRPr="00F14D84" w:rsidRDefault="00236E1A" w:rsidP="004925A9">
            <w:pPr>
              <w:pStyle w:val="TAC"/>
            </w:pPr>
            <w:r w:rsidRPr="00F14D84">
              <w:t>0</w:t>
            </w:r>
          </w:p>
        </w:tc>
        <w:tc>
          <w:tcPr>
            <w:tcW w:w="284" w:type="dxa"/>
          </w:tcPr>
          <w:p w14:paraId="79EC955E" w14:textId="77777777" w:rsidR="00236E1A" w:rsidRPr="00F14D84" w:rsidRDefault="00236E1A" w:rsidP="004925A9">
            <w:pPr>
              <w:pStyle w:val="TAC"/>
            </w:pPr>
          </w:p>
        </w:tc>
        <w:tc>
          <w:tcPr>
            <w:tcW w:w="283" w:type="dxa"/>
          </w:tcPr>
          <w:p w14:paraId="042B363B" w14:textId="77777777" w:rsidR="00236E1A" w:rsidRPr="00F14D84" w:rsidRDefault="00236E1A" w:rsidP="004925A9">
            <w:pPr>
              <w:pStyle w:val="TAC"/>
            </w:pPr>
          </w:p>
        </w:tc>
        <w:tc>
          <w:tcPr>
            <w:tcW w:w="283" w:type="dxa"/>
          </w:tcPr>
          <w:p w14:paraId="08CC2B50" w14:textId="77777777" w:rsidR="00236E1A" w:rsidRPr="00F14D84" w:rsidRDefault="00236E1A" w:rsidP="00C0225E">
            <w:pPr>
              <w:pStyle w:val="TAC"/>
            </w:pPr>
          </w:p>
        </w:tc>
        <w:tc>
          <w:tcPr>
            <w:tcW w:w="5961" w:type="dxa"/>
          </w:tcPr>
          <w:p w14:paraId="1BA6402E" w14:textId="77777777" w:rsidR="00236E1A" w:rsidRPr="00F14D84" w:rsidRDefault="00236E1A" w:rsidP="00C0225E">
            <w:pPr>
              <w:pStyle w:val="TAL"/>
              <w:rPr>
                <w:rFonts w:cs="Arial"/>
                <w:szCs w:val="18"/>
              </w:rPr>
            </w:pPr>
            <w:bookmarkStart w:id="9190" w:name="_PERM_MCCTEMPBM_CRPT81450047___2"/>
            <w:r w:rsidRPr="00F14D84">
              <w:rPr>
                <w:rFonts w:cs="Arial"/>
                <w:szCs w:val="18"/>
              </w:rPr>
              <w:t>paging</w:t>
            </w:r>
            <w:r w:rsidRPr="00F14D84">
              <w:t xml:space="preserve"> </w:t>
            </w:r>
            <w:r w:rsidRPr="00F14D84">
              <w:rPr>
                <w:rFonts w:cs="Arial"/>
                <w:szCs w:val="18"/>
              </w:rPr>
              <w:t>indication for voice services not supported</w:t>
            </w:r>
            <w:bookmarkEnd w:id="9190"/>
          </w:p>
        </w:tc>
      </w:tr>
      <w:tr w:rsidR="00236E1A" w:rsidRPr="00F14D84" w14:paraId="3495B05D" w14:textId="77777777" w:rsidTr="00456A94">
        <w:trPr>
          <w:cantSplit/>
          <w:jc w:val="center"/>
        </w:trPr>
        <w:tc>
          <w:tcPr>
            <w:tcW w:w="285" w:type="dxa"/>
          </w:tcPr>
          <w:p w14:paraId="0FB516A5" w14:textId="77777777" w:rsidR="00236E1A" w:rsidRPr="00F14D84" w:rsidRDefault="00236E1A" w:rsidP="004925A9">
            <w:pPr>
              <w:pStyle w:val="TAC"/>
            </w:pPr>
            <w:r w:rsidRPr="00F14D84">
              <w:t>1</w:t>
            </w:r>
          </w:p>
        </w:tc>
        <w:tc>
          <w:tcPr>
            <w:tcW w:w="284" w:type="dxa"/>
          </w:tcPr>
          <w:p w14:paraId="31325FBB" w14:textId="77777777" w:rsidR="00236E1A" w:rsidRPr="00F14D84" w:rsidRDefault="00236E1A" w:rsidP="004925A9">
            <w:pPr>
              <w:pStyle w:val="TAC"/>
            </w:pPr>
          </w:p>
        </w:tc>
        <w:tc>
          <w:tcPr>
            <w:tcW w:w="283" w:type="dxa"/>
          </w:tcPr>
          <w:p w14:paraId="748F4DB7" w14:textId="77777777" w:rsidR="00236E1A" w:rsidRPr="00F14D84" w:rsidRDefault="00236E1A" w:rsidP="004925A9">
            <w:pPr>
              <w:pStyle w:val="TAC"/>
            </w:pPr>
          </w:p>
        </w:tc>
        <w:tc>
          <w:tcPr>
            <w:tcW w:w="283" w:type="dxa"/>
          </w:tcPr>
          <w:p w14:paraId="38A55BF1" w14:textId="77777777" w:rsidR="00236E1A" w:rsidRPr="00F14D84" w:rsidRDefault="00236E1A" w:rsidP="00C0225E">
            <w:pPr>
              <w:pStyle w:val="TAC"/>
            </w:pPr>
          </w:p>
        </w:tc>
        <w:tc>
          <w:tcPr>
            <w:tcW w:w="5961" w:type="dxa"/>
          </w:tcPr>
          <w:p w14:paraId="3AC50D22" w14:textId="77777777" w:rsidR="00236E1A" w:rsidRPr="00F14D84" w:rsidRDefault="00236E1A" w:rsidP="00C0225E">
            <w:pPr>
              <w:pStyle w:val="TAL"/>
              <w:rPr>
                <w:rFonts w:cs="Arial"/>
                <w:szCs w:val="18"/>
              </w:rPr>
            </w:pPr>
            <w:bookmarkStart w:id="9191" w:name="_PERM_MCCTEMPBM_CRPT81450048___2"/>
            <w:r w:rsidRPr="00F14D84">
              <w:rPr>
                <w:rFonts w:cs="Arial"/>
                <w:szCs w:val="18"/>
              </w:rPr>
              <w:t>paging indication for voice services supported</w:t>
            </w:r>
            <w:bookmarkEnd w:id="9191"/>
          </w:p>
        </w:tc>
      </w:tr>
      <w:tr w:rsidR="00236E1A" w:rsidRPr="00F14D84" w14:paraId="0644ADCE" w14:textId="77777777" w:rsidTr="00456A94">
        <w:trPr>
          <w:cantSplit/>
          <w:jc w:val="center"/>
        </w:trPr>
        <w:tc>
          <w:tcPr>
            <w:tcW w:w="7096" w:type="dxa"/>
            <w:gridSpan w:val="5"/>
          </w:tcPr>
          <w:p w14:paraId="6D9B9F8C" w14:textId="77777777" w:rsidR="00236E1A" w:rsidRPr="00F14D84" w:rsidRDefault="00236E1A" w:rsidP="004925A9">
            <w:pPr>
              <w:pStyle w:val="TAL"/>
            </w:pPr>
            <w:bookmarkStart w:id="9192" w:name="MCCQCTEMPBM_00000168"/>
          </w:p>
        </w:tc>
      </w:tr>
      <w:bookmarkEnd w:id="9192"/>
      <w:tr w:rsidR="00236E1A" w:rsidRPr="00F14D84" w14:paraId="266594E8" w14:textId="77777777" w:rsidTr="00456A94">
        <w:trPr>
          <w:cantSplit/>
          <w:jc w:val="center"/>
        </w:trPr>
        <w:tc>
          <w:tcPr>
            <w:tcW w:w="7096" w:type="dxa"/>
            <w:gridSpan w:val="5"/>
          </w:tcPr>
          <w:p w14:paraId="13CC79B3" w14:textId="77777777" w:rsidR="00236E1A" w:rsidRPr="00F14D84" w:rsidRDefault="00236E1A" w:rsidP="004925A9">
            <w:pPr>
              <w:pStyle w:val="TAL"/>
            </w:pPr>
            <w:r w:rsidRPr="00F14D84">
              <w:t>Reject paging request (RPR) (octet 5, bit 3)</w:t>
            </w:r>
          </w:p>
        </w:tc>
      </w:tr>
      <w:tr w:rsidR="00236E1A" w:rsidRPr="00F14D84" w14:paraId="192DFB19" w14:textId="77777777" w:rsidTr="00456A94">
        <w:trPr>
          <w:cantSplit/>
          <w:jc w:val="center"/>
        </w:trPr>
        <w:tc>
          <w:tcPr>
            <w:tcW w:w="7096" w:type="dxa"/>
            <w:gridSpan w:val="5"/>
          </w:tcPr>
          <w:p w14:paraId="220E49B2" w14:textId="77777777" w:rsidR="00236E1A" w:rsidRPr="00F14D84" w:rsidRDefault="00236E1A" w:rsidP="004925A9">
            <w:pPr>
              <w:pStyle w:val="TAL"/>
            </w:pPr>
            <w:r w:rsidRPr="00F14D84">
              <w:t>This bit indicates the support of reject paging request.</w:t>
            </w:r>
          </w:p>
        </w:tc>
      </w:tr>
      <w:tr w:rsidR="00236E1A" w:rsidRPr="00F14D84" w14:paraId="5D7C3C1A" w14:textId="77777777" w:rsidTr="00456A94">
        <w:trPr>
          <w:cantSplit/>
          <w:jc w:val="center"/>
        </w:trPr>
        <w:tc>
          <w:tcPr>
            <w:tcW w:w="7096" w:type="dxa"/>
            <w:gridSpan w:val="5"/>
          </w:tcPr>
          <w:p w14:paraId="1406A1DC" w14:textId="77777777" w:rsidR="00236E1A" w:rsidRPr="00F14D84" w:rsidRDefault="00236E1A" w:rsidP="004925A9">
            <w:pPr>
              <w:pStyle w:val="TAL"/>
            </w:pPr>
            <w:r w:rsidRPr="00F14D84">
              <w:t>Bit</w:t>
            </w:r>
          </w:p>
        </w:tc>
      </w:tr>
      <w:tr w:rsidR="00236E1A" w:rsidRPr="00F14D84" w14:paraId="52945C34" w14:textId="77777777" w:rsidTr="00456A94">
        <w:trPr>
          <w:cantSplit/>
          <w:jc w:val="center"/>
        </w:trPr>
        <w:tc>
          <w:tcPr>
            <w:tcW w:w="7096" w:type="dxa"/>
            <w:gridSpan w:val="5"/>
          </w:tcPr>
          <w:p w14:paraId="021AA0B8" w14:textId="77777777" w:rsidR="00236E1A" w:rsidRPr="00F14D84" w:rsidRDefault="00236E1A" w:rsidP="004925A9">
            <w:pPr>
              <w:pStyle w:val="TAL"/>
              <w:rPr>
                <w:b/>
                <w:bCs/>
              </w:rPr>
            </w:pPr>
            <w:r w:rsidRPr="00F14D84">
              <w:rPr>
                <w:b/>
                <w:bCs/>
              </w:rPr>
              <w:t>3</w:t>
            </w:r>
          </w:p>
        </w:tc>
      </w:tr>
      <w:tr w:rsidR="00236E1A" w:rsidRPr="00F14D84" w14:paraId="5AFE97AF" w14:textId="77777777" w:rsidTr="00456A94">
        <w:trPr>
          <w:cantSplit/>
          <w:jc w:val="center"/>
        </w:trPr>
        <w:tc>
          <w:tcPr>
            <w:tcW w:w="285" w:type="dxa"/>
          </w:tcPr>
          <w:p w14:paraId="20A21AED" w14:textId="77777777" w:rsidR="00236E1A" w:rsidRPr="00F14D84" w:rsidRDefault="00236E1A" w:rsidP="009A352A">
            <w:pPr>
              <w:pStyle w:val="TAL"/>
            </w:pPr>
            <w:r w:rsidRPr="00F14D84">
              <w:t>0</w:t>
            </w:r>
          </w:p>
        </w:tc>
        <w:tc>
          <w:tcPr>
            <w:tcW w:w="284" w:type="dxa"/>
          </w:tcPr>
          <w:p w14:paraId="05EFAD06" w14:textId="77777777" w:rsidR="00236E1A" w:rsidRPr="00F14D84" w:rsidRDefault="00236E1A" w:rsidP="009A352A">
            <w:pPr>
              <w:pStyle w:val="TAL"/>
            </w:pPr>
          </w:p>
        </w:tc>
        <w:tc>
          <w:tcPr>
            <w:tcW w:w="283" w:type="dxa"/>
          </w:tcPr>
          <w:p w14:paraId="56CD7820" w14:textId="77777777" w:rsidR="00236E1A" w:rsidRPr="00F14D84" w:rsidRDefault="00236E1A" w:rsidP="00D838D3">
            <w:pPr>
              <w:pStyle w:val="EditorsNote"/>
            </w:pPr>
          </w:p>
        </w:tc>
        <w:tc>
          <w:tcPr>
            <w:tcW w:w="283" w:type="dxa"/>
          </w:tcPr>
          <w:p w14:paraId="23863F44" w14:textId="77777777" w:rsidR="00236E1A" w:rsidRPr="00F14D84" w:rsidRDefault="00236E1A" w:rsidP="00D838D3">
            <w:pPr>
              <w:pStyle w:val="EditorsNote"/>
            </w:pPr>
          </w:p>
        </w:tc>
        <w:tc>
          <w:tcPr>
            <w:tcW w:w="5961" w:type="dxa"/>
          </w:tcPr>
          <w:p w14:paraId="7035CCCC" w14:textId="77777777" w:rsidR="00236E1A" w:rsidRPr="00F14D84" w:rsidRDefault="00236E1A" w:rsidP="00C0225E">
            <w:pPr>
              <w:pStyle w:val="TAL"/>
            </w:pPr>
            <w:bookmarkStart w:id="9193" w:name="_PERM_MCCTEMPBM_CRPT81450049___2"/>
            <w:r w:rsidRPr="00F14D84">
              <w:t>reject paging request not supported</w:t>
            </w:r>
            <w:bookmarkEnd w:id="9193"/>
          </w:p>
        </w:tc>
      </w:tr>
      <w:tr w:rsidR="00236E1A" w:rsidRPr="00F14D84" w14:paraId="61CEA251" w14:textId="77777777" w:rsidTr="00456A94">
        <w:trPr>
          <w:cantSplit/>
          <w:jc w:val="center"/>
        </w:trPr>
        <w:tc>
          <w:tcPr>
            <w:tcW w:w="285" w:type="dxa"/>
          </w:tcPr>
          <w:p w14:paraId="740DEBDD" w14:textId="77777777" w:rsidR="00236E1A" w:rsidRPr="00F14D84" w:rsidRDefault="00236E1A" w:rsidP="009A352A">
            <w:pPr>
              <w:pStyle w:val="TAL"/>
            </w:pPr>
            <w:r w:rsidRPr="00F14D84">
              <w:t>1</w:t>
            </w:r>
          </w:p>
        </w:tc>
        <w:tc>
          <w:tcPr>
            <w:tcW w:w="284" w:type="dxa"/>
          </w:tcPr>
          <w:p w14:paraId="551E6E93" w14:textId="77777777" w:rsidR="00236E1A" w:rsidRPr="00F14D84" w:rsidRDefault="00236E1A" w:rsidP="009A352A">
            <w:pPr>
              <w:pStyle w:val="TAL"/>
            </w:pPr>
          </w:p>
        </w:tc>
        <w:tc>
          <w:tcPr>
            <w:tcW w:w="283" w:type="dxa"/>
          </w:tcPr>
          <w:p w14:paraId="0B84EFD2" w14:textId="77777777" w:rsidR="00236E1A" w:rsidRPr="00F14D84" w:rsidRDefault="00236E1A" w:rsidP="00D838D3">
            <w:pPr>
              <w:pStyle w:val="EditorsNote"/>
            </w:pPr>
          </w:p>
        </w:tc>
        <w:tc>
          <w:tcPr>
            <w:tcW w:w="283" w:type="dxa"/>
          </w:tcPr>
          <w:p w14:paraId="05F10CC8" w14:textId="77777777" w:rsidR="00236E1A" w:rsidRPr="00F14D84" w:rsidRDefault="00236E1A" w:rsidP="00D838D3">
            <w:pPr>
              <w:pStyle w:val="EditorsNote"/>
            </w:pPr>
          </w:p>
        </w:tc>
        <w:tc>
          <w:tcPr>
            <w:tcW w:w="5961" w:type="dxa"/>
          </w:tcPr>
          <w:p w14:paraId="0B83FEB2" w14:textId="77777777" w:rsidR="00236E1A" w:rsidRPr="00F14D84" w:rsidRDefault="00236E1A" w:rsidP="00C0225E">
            <w:pPr>
              <w:pStyle w:val="TAL"/>
            </w:pPr>
            <w:bookmarkStart w:id="9194" w:name="_PERM_MCCTEMPBM_CRPT81450050___2"/>
            <w:r w:rsidRPr="00F14D84">
              <w:t>reject paging request supported</w:t>
            </w:r>
            <w:bookmarkEnd w:id="9194"/>
          </w:p>
        </w:tc>
      </w:tr>
      <w:tr w:rsidR="00236E1A" w:rsidRPr="00F14D84" w14:paraId="62927AB7" w14:textId="77777777" w:rsidTr="00456A94">
        <w:trPr>
          <w:cantSplit/>
          <w:jc w:val="center"/>
        </w:trPr>
        <w:tc>
          <w:tcPr>
            <w:tcW w:w="7096" w:type="dxa"/>
            <w:gridSpan w:val="5"/>
          </w:tcPr>
          <w:p w14:paraId="4F35EB58" w14:textId="77777777" w:rsidR="00236E1A" w:rsidRPr="00F14D84" w:rsidRDefault="00236E1A" w:rsidP="004925A9">
            <w:pPr>
              <w:pStyle w:val="TAL"/>
            </w:pPr>
            <w:bookmarkStart w:id="9195" w:name="MCCQCTEMPBM_00000169"/>
          </w:p>
        </w:tc>
      </w:tr>
      <w:bookmarkEnd w:id="9195"/>
      <w:tr w:rsidR="00236E1A" w:rsidRPr="00F14D84" w14:paraId="03578646" w14:textId="77777777" w:rsidTr="00456A94">
        <w:trPr>
          <w:cantSplit/>
          <w:jc w:val="center"/>
        </w:trPr>
        <w:tc>
          <w:tcPr>
            <w:tcW w:w="7096" w:type="dxa"/>
            <w:gridSpan w:val="5"/>
          </w:tcPr>
          <w:p w14:paraId="287A9FF7" w14:textId="77777777" w:rsidR="00236E1A" w:rsidRPr="00F14D84" w:rsidRDefault="00236E1A" w:rsidP="004925A9">
            <w:pPr>
              <w:pStyle w:val="TAL"/>
            </w:pPr>
            <w:r w:rsidRPr="00F14D84">
              <w:t>Paging restriction (PR) (octet 5, bit 4)</w:t>
            </w:r>
          </w:p>
        </w:tc>
      </w:tr>
      <w:tr w:rsidR="00236E1A" w:rsidRPr="00F14D84" w14:paraId="1B9039E3" w14:textId="77777777" w:rsidTr="00456A94">
        <w:trPr>
          <w:cantSplit/>
          <w:jc w:val="center"/>
        </w:trPr>
        <w:tc>
          <w:tcPr>
            <w:tcW w:w="7096" w:type="dxa"/>
            <w:gridSpan w:val="5"/>
          </w:tcPr>
          <w:p w14:paraId="4FC6E01B" w14:textId="77777777" w:rsidR="00236E1A" w:rsidRPr="00F14D84" w:rsidRDefault="00236E1A" w:rsidP="004925A9">
            <w:pPr>
              <w:pStyle w:val="TAL"/>
            </w:pPr>
            <w:r w:rsidRPr="00F14D84">
              <w:t>This bit indicates the support of paging restriction.</w:t>
            </w:r>
          </w:p>
        </w:tc>
      </w:tr>
      <w:tr w:rsidR="00236E1A" w:rsidRPr="00F14D84" w14:paraId="1131D961" w14:textId="77777777" w:rsidTr="00456A94">
        <w:trPr>
          <w:cantSplit/>
          <w:jc w:val="center"/>
        </w:trPr>
        <w:tc>
          <w:tcPr>
            <w:tcW w:w="7096" w:type="dxa"/>
            <w:gridSpan w:val="5"/>
          </w:tcPr>
          <w:p w14:paraId="07097749" w14:textId="77777777" w:rsidR="00236E1A" w:rsidRPr="00F14D84" w:rsidRDefault="00236E1A" w:rsidP="004925A9">
            <w:pPr>
              <w:pStyle w:val="TAL"/>
            </w:pPr>
            <w:r w:rsidRPr="00F14D84">
              <w:t>Bit</w:t>
            </w:r>
          </w:p>
        </w:tc>
      </w:tr>
      <w:tr w:rsidR="00236E1A" w:rsidRPr="00F14D84" w14:paraId="343EE04A" w14:textId="77777777" w:rsidTr="00456A94">
        <w:trPr>
          <w:cantSplit/>
          <w:jc w:val="center"/>
        </w:trPr>
        <w:tc>
          <w:tcPr>
            <w:tcW w:w="7096" w:type="dxa"/>
            <w:gridSpan w:val="5"/>
          </w:tcPr>
          <w:p w14:paraId="406D1802" w14:textId="77777777" w:rsidR="00236E1A" w:rsidRPr="00F14D84" w:rsidRDefault="00236E1A" w:rsidP="004925A9">
            <w:pPr>
              <w:pStyle w:val="TAL"/>
              <w:rPr>
                <w:b/>
                <w:bCs/>
              </w:rPr>
            </w:pPr>
            <w:r w:rsidRPr="00F14D84">
              <w:rPr>
                <w:b/>
                <w:bCs/>
              </w:rPr>
              <w:t>4</w:t>
            </w:r>
          </w:p>
        </w:tc>
      </w:tr>
      <w:tr w:rsidR="00236E1A" w:rsidRPr="00F14D84" w14:paraId="16FEEEF7" w14:textId="77777777" w:rsidTr="00456A94">
        <w:trPr>
          <w:cantSplit/>
          <w:jc w:val="center"/>
        </w:trPr>
        <w:tc>
          <w:tcPr>
            <w:tcW w:w="285" w:type="dxa"/>
          </w:tcPr>
          <w:p w14:paraId="6B2F4F5F" w14:textId="77777777" w:rsidR="00236E1A" w:rsidRPr="00F14D84" w:rsidRDefault="00236E1A" w:rsidP="004925A9">
            <w:pPr>
              <w:pStyle w:val="TAC"/>
            </w:pPr>
            <w:r w:rsidRPr="00F14D84">
              <w:t>0</w:t>
            </w:r>
          </w:p>
        </w:tc>
        <w:tc>
          <w:tcPr>
            <w:tcW w:w="284" w:type="dxa"/>
          </w:tcPr>
          <w:p w14:paraId="1104DD36" w14:textId="77777777" w:rsidR="00236E1A" w:rsidRPr="00F14D84" w:rsidRDefault="00236E1A" w:rsidP="004925A9">
            <w:pPr>
              <w:pStyle w:val="TAC"/>
            </w:pPr>
          </w:p>
        </w:tc>
        <w:tc>
          <w:tcPr>
            <w:tcW w:w="283" w:type="dxa"/>
          </w:tcPr>
          <w:p w14:paraId="02A7111A" w14:textId="77777777" w:rsidR="00236E1A" w:rsidRPr="00F14D84" w:rsidRDefault="00236E1A" w:rsidP="004925A9">
            <w:pPr>
              <w:pStyle w:val="TAC"/>
            </w:pPr>
          </w:p>
        </w:tc>
        <w:tc>
          <w:tcPr>
            <w:tcW w:w="283" w:type="dxa"/>
          </w:tcPr>
          <w:p w14:paraId="5E47B390" w14:textId="77777777" w:rsidR="00236E1A" w:rsidRPr="00F14D84" w:rsidRDefault="00236E1A" w:rsidP="004925A9">
            <w:pPr>
              <w:pStyle w:val="TAC"/>
            </w:pPr>
          </w:p>
        </w:tc>
        <w:tc>
          <w:tcPr>
            <w:tcW w:w="5961" w:type="dxa"/>
          </w:tcPr>
          <w:p w14:paraId="7FC08017" w14:textId="77777777" w:rsidR="00236E1A" w:rsidRPr="00F14D84" w:rsidRDefault="00236E1A" w:rsidP="00C0225E">
            <w:pPr>
              <w:pStyle w:val="TAL"/>
            </w:pPr>
            <w:bookmarkStart w:id="9196" w:name="_PERM_MCCTEMPBM_CRPT81450051___2"/>
            <w:r w:rsidRPr="00F14D84">
              <w:t>paging restriction not supported</w:t>
            </w:r>
            <w:bookmarkEnd w:id="9196"/>
          </w:p>
        </w:tc>
      </w:tr>
      <w:tr w:rsidR="00236E1A" w:rsidRPr="00F14D84" w14:paraId="3C9A23B4" w14:textId="77777777" w:rsidTr="00456A94">
        <w:trPr>
          <w:cantSplit/>
          <w:jc w:val="center"/>
        </w:trPr>
        <w:tc>
          <w:tcPr>
            <w:tcW w:w="285" w:type="dxa"/>
          </w:tcPr>
          <w:p w14:paraId="4D222FE7" w14:textId="77777777" w:rsidR="00236E1A" w:rsidRPr="00F14D84" w:rsidRDefault="00236E1A" w:rsidP="004925A9">
            <w:pPr>
              <w:pStyle w:val="TAC"/>
            </w:pPr>
            <w:r w:rsidRPr="00F14D84">
              <w:t>1</w:t>
            </w:r>
          </w:p>
        </w:tc>
        <w:tc>
          <w:tcPr>
            <w:tcW w:w="284" w:type="dxa"/>
          </w:tcPr>
          <w:p w14:paraId="33949745" w14:textId="77777777" w:rsidR="00236E1A" w:rsidRPr="00F14D84" w:rsidRDefault="00236E1A" w:rsidP="004925A9">
            <w:pPr>
              <w:pStyle w:val="TAC"/>
            </w:pPr>
          </w:p>
        </w:tc>
        <w:tc>
          <w:tcPr>
            <w:tcW w:w="283" w:type="dxa"/>
          </w:tcPr>
          <w:p w14:paraId="667C108D" w14:textId="77777777" w:rsidR="00236E1A" w:rsidRPr="00F14D84" w:rsidRDefault="00236E1A" w:rsidP="004925A9">
            <w:pPr>
              <w:pStyle w:val="TAC"/>
            </w:pPr>
          </w:p>
        </w:tc>
        <w:tc>
          <w:tcPr>
            <w:tcW w:w="283" w:type="dxa"/>
          </w:tcPr>
          <w:p w14:paraId="4093CCEF" w14:textId="77777777" w:rsidR="00236E1A" w:rsidRPr="00F14D84" w:rsidRDefault="00236E1A" w:rsidP="004925A9">
            <w:pPr>
              <w:pStyle w:val="TAC"/>
            </w:pPr>
          </w:p>
        </w:tc>
        <w:tc>
          <w:tcPr>
            <w:tcW w:w="5961" w:type="dxa"/>
          </w:tcPr>
          <w:p w14:paraId="0129D341" w14:textId="77777777" w:rsidR="00236E1A" w:rsidRPr="00F14D84" w:rsidRDefault="00236E1A" w:rsidP="00C0225E">
            <w:pPr>
              <w:pStyle w:val="TAL"/>
            </w:pPr>
            <w:bookmarkStart w:id="9197" w:name="_PERM_MCCTEMPBM_CRPT81450052___2"/>
            <w:r w:rsidRPr="00F14D84">
              <w:t>paging restriction supported</w:t>
            </w:r>
            <w:bookmarkEnd w:id="9197"/>
          </w:p>
        </w:tc>
      </w:tr>
      <w:tr w:rsidR="00700A4E" w:rsidRPr="00F14D84" w14:paraId="199D8139" w14:textId="77777777" w:rsidTr="00456A94">
        <w:trPr>
          <w:cantSplit/>
          <w:jc w:val="center"/>
        </w:trPr>
        <w:tc>
          <w:tcPr>
            <w:tcW w:w="7096" w:type="dxa"/>
            <w:gridSpan w:val="5"/>
          </w:tcPr>
          <w:p w14:paraId="236FF883" w14:textId="77777777" w:rsidR="00700A4E" w:rsidRPr="00F14D84" w:rsidRDefault="00700A4E" w:rsidP="009A352A">
            <w:pPr>
              <w:pStyle w:val="TAL"/>
            </w:pPr>
            <w:bookmarkStart w:id="9198" w:name="MCCQCTEMPBM_00000170"/>
          </w:p>
        </w:tc>
      </w:tr>
      <w:bookmarkEnd w:id="9198"/>
      <w:tr w:rsidR="00700A4E" w:rsidRPr="00F14D84" w14:paraId="06390444" w14:textId="77777777" w:rsidTr="00456A94">
        <w:trPr>
          <w:cantSplit/>
          <w:jc w:val="center"/>
        </w:trPr>
        <w:tc>
          <w:tcPr>
            <w:tcW w:w="7096" w:type="dxa"/>
            <w:gridSpan w:val="5"/>
          </w:tcPr>
          <w:p w14:paraId="4C021052" w14:textId="0C4E9746" w:rsidR="00700A4E" w:rsidRPr="00F14D84" w:rsidRDefault="00700A4E" w:rsidP="00D3348D">
            <w:pPr>
              <w:pStyle w:val="TAL"/>
            </w:pPr>
            <w:r w:rsidRPr="00F14D84">
              <w:t>Paging timing collision control (PTCC) (octet 5, bit 5)</w:t>
            </w:r>
          </w:p>
        </w:tc>
      </w:tr>
      <w:tr w:rsidR="00700A4E" w:rsidRPr="00F14D84" w14:paraId="3464A660" w14:textId="77777777" w:rsidTr="00456A94">
        <w:trPr>
          <w:cantSplit/>
          <w:jc w:val="center"/>
        </w:trPr>
        <w:tc>
          <w:tcPr>
            <w:tcW w:w="7096" w:type="dxa"/>
            <w:gridSpan w:val="5"/>
          </w:tcPr>
          <w:p w14:paraId="2CBB9C37" w14:textId="3E0E065C" w:rsidR="00700A4E" w:rsidRPr="00F14D84" w:rsidRDefault="00700A4E" w:rsidP="00D3348D">
            <w:pPr>
              <w:pStyle w:val="TAL"/>
            </w:pPr>
            <w:r w:rsidRPr="00F14D84">
              <w:t>This bit indicates the support of paging timing collision control.</w:t>
            </w:r>
          </w:p>
        </w:tc>
      </w:tr>
      <w:tr w:rsidR="00700A4E" w:rsidRPr="00F14D84" w14:paraId="086D1812" w14:textId="77777777" w:rsidTr="00456A94">
        <w:trPr>
          <w:cantSplit/>
          <w:jc w:val="center"/>
        </w:trPr>
        <w:tc>
          <w:tcPr>
            <w:tcW w:w="7096" w:type="dxa"/>
            <w:gridSpan w:val="5"/>
          </w:tcPr>
          <w:p w14:paraId="4E17F70A" w14:textId="3B16DE86" w:rsidR="00700A4E" w:rsidRPr="00F14D84" w:rsidRDefault="00700A4E" w:rsidP="00D3348D">
            <w:pPr>
              <w:pStyle w:val="TAL"/>
            </w:pPr>
            <w:r w:rsidRPr="00F14D84">
              <w:t>Bit</w:t>
            </w:r>
          </w:p>
        </w:tc>
      </w:tr>
      <w:tr w:rsidR="00700A4E" w:rsidRPr="00F14D84" w14:paraId="13A77D8A" w14:textId="77777777" w:rsidTr="00456A94">
        <w:trPr>
          <w:cantSplit/>
          <w:jc w:val="center"/>
        </w:trPr>
        <w:tc>
          <w:tcPr>
            <w:tcW w:w="7096" w:type="dxa"/>
            <w:gridSpan w:val="5"/>
          </w:tcPr>
          <w:p w14:paraId="0A26F591" w14:textId="7763921E" w:rsidR="00700A4E" w:rsidRPr="00F14D84" w:rsidRDefault="00700A4E" w:rsidP="00D3348D">
            <w:pPr>
              <w:pStyle w:val="TAL"/>
              <w:rPr>
                <w:rFonts w:cs="Arial"/>
                <w:szCs w:val="18"/>
              </w:rPr>
            </w:pPr>
            <w:r w:rsidRPr="00F14D84">
              <w:rPr>
                <w:b/>
                <w:bCs/>
              </w:rPr>
              <w:t>5</w:t>
            </w:r>
          </w:p>
        </w:tc>
      </w:tr>
      <w:tr w:rsidR="00700A4E" w:rsidRPr="00F14D84" w14:paraId="26D8DEC8" w14:textId="77777777" w:rsidTr="00456A94">
        <w:trPr>
          <w:cantSplit/>
          <w:jc w:val="center"/>
        </w:trPr>
        <w:tc>
          <w:tcPr>
            <w:tcW w:w="285" w:type="dxa"/>
          </w:tcPr>
          <w:p w14:paraId="0B3A6C32" w14:textId="0BB90437" w:rsidR="00700A4E" w:rsidRPr="00F14D84" w:rsidRDefault="00700A4E" w:rsidP="00295835">
            <w:pPr>
              <w:pStyle w:val="TAL"/>
            </w:pPr>
            <w:r w:rsidRPr="00F14D84">
              <w:t>0</w:t>
            </w:r>
          </w:p>
        </w:tc>
        <w:tc>
          <w:tcPr>
            <w:tcW w:w="284" w:type="dxa"/>
          </w:tcPr>
          <w:p w14:paraId="5B557F8C" w14:textId="77777777" w:rsidR="00700A4E" w:rsidRPr="00F14D84" w:rsidRDefault="00700A4E" w:rsidP="00295835">
            <w:pPr>
              <w:pStyle w:val="TAL"/>
            </w:pPr>
          </w:p>
        </w:tc>
        <w:tc>
          <w:tcPr>
            <w:tcW w:w="283" w:type="dxa"/>
          </w:tcPr>
          <w:p w14:paraId="7A0AFF56" w14:textId="77777777" w:rsidR="00700A4E" w:rsidRPr="00F14D84" w:rsidRDefault="00700A4E" w:rsidP="00D838D3">
            <w:pPr>
              <w:pStyle w:val="EditorsNote"/>
            </w:pPr>
          </w:p>
        </w:tc>
        <w:tc>
          <w:tcPr>
            <w:tcW w:w="283" w:type="dxa"/>
          </w:tcPr>
          <w:p w14:paraId="12F29283" w14:textId="77777777" w:rsidR="00700A4E" w:rsidRPr="00F14D84" w:rsidRDefault="00700A4E" w:rsidP="00D838D3">
            <w:pPr>
              <w:pStyle w:val="EditorsNote"/>
            </w:pPr>
          </w:p>
        </w:tc>
        <w:tc>
          <w:tcPr>
            <w:tcW w:w="5961" w:type="dxa"/>
          </w:tcPr>
          <w:p w14:paraId="7EEB6043" w14:textId="53E367B4" w:rsidR="00700A4E" w:rsidRPr="00F14D84" w:rsidRDefault="00700A4E" w:rsidP="00C0225E">
            <w:pPr>
              <w:pStyle w:val="TAL"/>
            </w:pPr>
            <w:r w:rsidRPr="00F14D84">
              <w:t>paging timing collision control not supported</w:t>
            </w:r>
          </w:p>
        </w:tc>
      </w:tr>
      <w:tr w:rsidR="00700A4E" w:rsidRPr="00F14D84" w14:paraId="4BCB5A1C" w14:textId="77777777" w:rsidTr="00456A94">
        <w:trPr>
          <w:cantSplit/>
          <w:jc w:val="center"/>
        </w:trPr>
        <w:tc>
          <w:tcPr>
            <w:tcW w:w="285" w:type="dxa"/>
          </w:tcPr>
          <w:p w14:paraId="159DD1FC" w14:textId="560E474C" w:rsidR="00700A4E" w:rsidRPr="00F14D84" w:rsidRDefault="00700A4E" w:rsidP="00295835">
            <w:pPr>
              <w:pStyle w:val="TAL"/>
            </w:pPr>
            <w:r w:rsidRPr="00F14D84">
              <w:t>1</w:t>
            </w:r>
          </w:p>
        </w:tc>
        <w:tc>
          <w:tcPr>
            <w:tcW w:w="284" w:type="dxa"/>
          </w:tcPr>
          <w:p w14:paraId="628D704F" w14:textId="77777777" w:rsidR="00700A4E" w:rsidRPr="00F14D84" w:rsidRDefault="00700A4E" w:rsidP="00295835">
            <w:pPr>
              <w:pStyle w:val="TAL"/>
            </w:pPr>
          </w:p>
        </w:tc>
        <w:tc>
          <w:tcPr>
            <w:tcW w:w="283" w:type="dxa"/>
          </w:tcPr>
          <w:p w14:paraId="671A76A4" w14:textId="77777777" w:rsidR="00700A4E" w:rsidRPr="00F14D84" w:rsidRDefault="00700A4E" w:rsidP="00D838D3">
            <w:pPr>
              <w:pStyle w:val="EditorsNote"/>
            </w:pPr>
          </w:p>
        </w:tc>
        <w:tc>
          <w:tcPr>
            <w:tcW w:w="283" w:type="dxa"/>
          </w:tcPr>
          <w:p w14:paraId="7D4659A6" w14:textId="77777777" w:rsidR="00700A4E" w:rsidRPr="00F14D84" w:rsidRDefault="00700A4E" w:rsidP="00D838D3">
            <w:pPr>
              <w:pStyle w:val="EditorsNote"/>
            </w:pPr>
          </w:p>
        </w:tc>
        <w:tc>
          <w:tcPr>
            <w:tcW w:w="5961" w:type="dxa"/>
          </w:tcPr>
          <w:p w14:paraId="0EEA40F9" w14:textId="7CD1FF74" w:rsidR="00700A4E" w:rsidRPr="00F14D84" w:rsidRDefault="00700A4E" w:rsidP="00C0225E">
            <w:pPr>
              <w:pStyle w:val="TAL"/>
            </w:pPr>
            <w:r w:rsidRPr="00F14D84">
              <w:t>paging timing collision control supported</w:t>
            </w:r>
          </w:p>
        </w:tc>
      </w:tr>
      <w:tr w:rsidR="000F7424" w:rsidRPr="00F14D84" w14:paraId="338795BD" w14:textId="77777777" w:rsidTr="00456A94">
        <w:trPr>
          <w:cantSplit/>
          <w:jc w:val="center"/>
        </w:trPr>
        <w:tc>
          <w:tcPr>
            <w:tcW w:w="7096" w:type="dxa"/>
            <w:gridSpan w:val="5"/>
          </w:tcPr>
          <w:p w14:paraId="5C57E8B7" w14:textId="77777777" w:rsidR="000F7424" w:rsidRPr="00F14D84" w:rsidRDefault="000F7424" w:rsidP="00C721D0">
            <w:pPr>
              <w:pStyle w:val="TAL"/>
            </w:pPr>
            <w:bookmarkStart w:id="9199" w:name="MCCQCTEMPBM_00000171"/>
            <w:r w:rsidRPr="00F14D84">
              <w:t>Enhanced Discontinuous Coverage (EDC) (octet 5, bit 6)</w:t>
            </w:r>
          </w:p>
        </w:tc>
      </w:tr>
      <w:tr w:rsidR="000F7424" w:rsidRPr="00F14D84" w14:paraId="4DBEC86F" w14:textId="77777777" w:rsidTr="00456A94">
        <w:trPr>
          <w:cantSplit/>
          <w:jc w:val="center"/>
        </w:trPr>
        <w:tc>
          <w:tcPr>
            <w:tcW w:w="7096" w:type="dxa"/>
            <w:gridSpan w:val="5"/>
          </w:tcPr>
          <w:p w14:paraId="738844A8" w14:textId="77777777" w:rsidR="000F7424" w:rsidRPr="00F14D84" w:rsidRDefault="000F7424" w:rsidP="00C721D0">
            <w:pPr>
              <w:pStyle w:val="TAL"/>
            </w:pPr>
            <w:r w:rsidRPr="00F14D84">
              <w:t>This bit indicates the support of enhanced discontinuous coverage.</w:t>
            </w:r>
          </w:p>
        </w:tc>
      </w:tr>
      <w:tr w:rsidR="000F7424" w:rsidRPr="00F14D84" w14:paraId="6FB5C72C" w14:textId="77777777" w:rsidTr="00456A94">
        <w:trPr>
          <w:cantSplit/>
          <w:jc w:val="center"/>
        </w:trPr>
        <w:tc>
          <w:tcPr>
            <w:tcW w:w="7096" w:type="dxa"/>
            <w:gridSpan w:val="5"/>
          </w:tcPr>
          <w:p w14:paraId="2B1C1747" w14:textId="77777777" w:rsidR="000F7424" w:rsidRPr="00F14D84" w:rsidRDefault="000F7424" w:rsidP="00C721D0">
            <w:pPr>
              <w:pStyle w:val="TAL"/>
            </w:pPr>
            <w:r w:rsidRPr="00F14D84">
              <w:t>Bit</w:t>
            </w:r>
          </w:p>
        </w:tc>
      </w:tr>
      <w:tr w:rsidR="000F7424" w:rsidRPr="00F14D84" w14:paraId="3952DD9F" w14:textId="77777777" w:rsidTr="00456A94">
        <w:trPr>
          <w:cantSplit/>
          <w:jc w:val="center"/>
        </w:trPr>
        <w:tc>
          <w:tcPr>
            <w:tcW w:w="7096" w:type="dxa"/>
            <w:gridSpan w:val="5"/>
          </w:tcPr>
          <w:p w14:paraId="2BA6CEA8" w14:textId="77777777" w:rsidR="000F7424" w:rsidRPr="00F14D84" w:rsidRDefault="000F7424" w:rsidP="00C721D0">
            <w:pPr>
              <w:pStyle w:val="TAL"/>
              <w:rPr>
                <w:b/>
                <w:bCs/>
              </w:rPr>
            </w:pPr>
            <w:r w:rsidRPr="00F14D84">
              <w:rPr>
                <w:b/>
                <w:bCs/>
              </w:rPr>
              <w:t>6</w:t>
            </w:r>
          </w:p>
        </w:tc>
      </w:tr>
      <w:tr w:rsidR="000F7424" w:rsidRPr="00F14D84" w14:paraId="37971F80" w14:textId="77777777" w:rsidTr="00456A94">
        <w:trPr>
          <w:cantSplit/>
          <w:jc w:val="center"/>
        </w:trPr>
        <w:tc>
          <w:tcPr>
            <w:tcW w:w="285" w:type="dxa"/>
          </w:tcPr>
          <w:p w14:paraId="3B0CE764" w14:textId="77777777" w:rsidR="000F7424" w:rsidRPr="00F14D84" w:rsidRDefault="000F7424" w:rsidP="00C721D0">
            <w:pPr>
              <w:pStyle w:val="TAC"/>
            </w:pPr>
            <w:r w:rsidRPr="00F14D84">
              <w:t>0</w:t>
            </w:r>
          </w:p>
        </w:tc>
        <w:tc>
          <w:tcPr>
            <w:tcW w:w="284" w:type="dxa"/>
          </w:tcPr>
          <w:p w14:paraId="7915BDDE" w14:textId="77777777" w:rsidR="000F7424" w:rsidRPr="00F14D84" w:rsidRDefault="000F7424" w:rsidP="00C721D0">
            <w:pPr>
              <w:pStyle w:val="TAC"/>
            </w:pPr>
          </w:p>
        </w:tc>
        <w:tc>
          <w:tcPr>
            <w:tcW w:w="283" w:type="dxa"/>
          </w:tcPr>
          <w:p w14:paraId="5221E5FC" w14:textId="77777777" w:rsidR="000F7424" w:rsidRPr="00F14D84" w:rsidRDefault="000F7424" w:rsidP="00C721D0">
            <w:pPr>
              <w:pStyle w:val="TAC"/>
            </w:pPr>
          </w:p>
        </w:tc>
        <w:tc>
          <w:tcPr>
            <w:tcW w:w="283" w:type="dxa"/>
          </w:tcPr>
          <w:p w14:paraId="7980C398" w14:textId="77777777" w:rsidR="000F7424" w:rsidRPr="00F14D84" w:rsidRDefault="000F7424" w:rsidP="00C721D0">
            <w:pPr>
              <w:pStyle w:val="TAC"/>
            </w:pPr>
          </w:p>
        </w:tc>
        <w:tc>
          <w:tcPr>
            <w:tcW w:w="5961" w:type="dxa"/>
          </w:tcPr>
          <w:p w14:paraId="5BDC9042" w14:textId="77777777" w:rsidR="000F7424" w:rsidRPr="00F14D84" w:rsidRDefault="000F7424" w:rsidP="00C721D0">
            <w:pPr>
              <w:pStyle w:val="TAL"/>
            </w:pPr>
            <w:r w:rsidRPr="00F14D84">
              <w:t>enhanced discontinuous coverage not supported</w:t>
            </w:r>
          </w:p>
        </w:tc>
      </w:tr>
      <w:tr w:rsidR="000F7424" w:rsidRPr="00F14D84" w14:paraId="0583561D" w14:textId="77777777" w:rsidTr="00456A94">
        <w:trPr>
          <w:cantSplit/>
          <w:jc w:val="center"/>
        </w:trPr>
        <w:tc>
          <w:tcPr>
            <w:tcW w:w="285" w:type="dxa"/>
          </w:tcPr>
          <w:p w14:paraId="3BA03E14" w14:textId="77777777" w:rsidR="000F7424" w:rsidRPr="00F14D84" w:rsidRDefault="000F7424" w:rsidP="00C721D0">
            <w:pPr>
              <w:pStyle w:val="TAC"/>
            </w:pPr>
            <w:r w:rsidRPr="00F14D84">
              <w:t>1</w:t>
            </w:r>
          </w:p>
        </w:tc>
        <w:tc>
          <w:tcPr>
            <w:tcW w:w="284" w:type="dxa"/>
          </w:tcPr>
          <w:p w14:paraId="0D7A512C" w14:textId="77777777" w:rsidR="000F7424" w:rsidRPr="00F14D84" w:rsidRDefault="000F7424" w:rsidP="00C721D0">
            <w:pPr>
              <w:pStyle w:val="TAC"/>
            </w:pPr>
          </w:p>
        </w:tc>
        <w:tc>
          <w:tcPr>
            <w:tcW w:w="283" w:type="dxa"/>
          </w:tcPr>
          <w:p w14:paraId="2888B889" w14:textId="77777777" w:rsidR="000F7424" w:rsidRPr="00F14D84" w:rsidRDefault="000F7424" w:rsidP="00C721D0">
            <w:pPr>
              <w:pStyle w:val="TAC"/>
            </w:pPr>
          </w:p>
        </w:tc>
        <w:tc>
          <w:tcPr>
            <w:tcW w:w="283" w:type="dxa"/>
          </w:tcPr>
          <w:p w14:paraId="201C3869" w14:textId="77777777" w:rsidR="000F7424" w:rsidRPr="00F14D84" w:rsidRDefault="000F7424" w:rsidP="00C721D0">
            <w:pPr>
              <w:pStyle w:val="TAC"/>
            </w:pPr>
          </w:p>
        </w:tc>
        <w:tc>
          <w:tcPr>
            <w:tcW w:w="5961" w:type="dxa"/>
          </w:tcPr>
          <w:p w14:paraId="75ACE969" w14:textId="77777777" w:rsidR="000F7424" w:rsidRPr="00F14D84" w:rsidRDefault="000F7424" w:rsidP="00C721D0">
            <w:pPr>
              <w:pStyle w:val="TAL"/>
            </w:pPr>
            <w:r w:rsidRPr="00F14D84">
              <w:t>enhanced discontinuous coverage supported</w:t>
            </w:r>
          </w:p>
        </w:tc>
      </w:tr>
      <w:tr w:rsidR="008D0A1A" w:rsidRPr="00F14D84" w14:paraId="5165DDF2" w14:textId="77777777" w:rsidTr="00456A94">
        <w:trPr>
          <w:cantSplit/>
          <w:jc w:val="center"/>
        </w:trPr>
        <w:tc>
          <w:tcPr>
            <w:tcW w:w="7096" w:type="dxa"/>
            <w:gridSpan w:val="5"/>
          </w:tcPr>
          <w:p w14:paraId="7E850D8D" w14:textId="77777777" w:rsidR="008D0A1A" w:rsidRPr="00F14D84" w:rsidRDefault="008D0A1A" w:rsidP="00C721D0">
            <w:pPr>
              <w:pStyle w:val="TAL"/>
            </w:pPr>
          </w:p>
        </w:tc>
      </w:tr>
      <w:tr w:rsidR="002F6287" w:rsidRPr="00F14D84" w14:paraId="5930273F" w14:textId="77777777" w:rsidTr="00456A94">
        <w:trPr>
          <w:cantSplit/>
          <w:jc w:val="center"/>
        </w:trPr>
        <w:tc>
          <w:tcPr>
            <w:tcW w:w="7096" w:type="dxa"/>
            <w:gridSpan w:val="5"/>
          </w:tcPr>
          <w:p w14:paraId="7AF66290" w14:textId="730B4177" w:rsidR="002F6287" w:rsidRPr="00F14D84" w:rsidRDefault="002F6287" w:rsidP="002F6287">
            <w:pPr>
              <w:pStyle w:val="TAL"/>
            </w:pPr>
            <w:r w:rsidRPr="00F14D84">
              <w:t xml:space="preserve">Control plane </w:t>
            </w:r>
            <w:proofErr w:type="spellStart"/>
            <w:r w:rsidRPr="00F14D84">
              <w:t>CIoT</w:t>
            </w:r>
            <w:proofErr w:type="spellEnd"/>
            <w:r w:rsidRPr="00F14D84">
              <w:t xml:space="preserve"> EPS optimization with overhead reduction (OHR-CP </w:t>
            </w:r>
            <w:proofErr w:type="spellStart"/>
            <w:r w:rsidRPr="00F14D84">
              <w:t>CIoT</w:t>
            </w:r>
            <w:proofErr w:type="spellEnd"/>
            <w:r w:rsidRPr="00F14D84">
              <w:t>) (octet 5, bit 7)</w:t>
            </w:r>
          </w:p>
        </w:tc>
      </w:tr>
      <w:tr w:rsidR="002F6287" w:rsidRPr="00F14D84" w14:paraId="6ED426DC" w14:textId="77777777" w:rsidTr="00456A94">
        <w:trPr>
          <w:cantSplit/>
          <w:jc w:val="center"/>
        </w:trPr>
        <w:tc>
          <w:tcPr>
            <w:tcW w:w="7096" w:type="dxa"/>
            <w:gridSpan w:val="5"/>
          </w:tcPr>
          <w:p w14:paraId="275E7C52" w14:textId="11DB6985" w:rsidR="002F6287" w:rsidRPr="00F14D84" w:rsidRDefault="002F6287" w:rsidP="002F6287">
            <w:pPr>
              <w:pStyle w:val="TAL"/>
            </w:pPr>
            <w:r w:rsidRPr="00F14D84">
              <w:t xml:space="preserve">This bit indicates the support for control plane </w:t>
            </w:r>
            <w:proofErr w:type="spellStart"/>
            <w:r w:rsidRPr="00F14D84">
              <w:t>CIoT</w:t>
            </w:r>
            <w:proofErr w:type="spellEnd"/>
            <w:r w:rsidRPr="00F14D84">
              <w:t xml:space="preserve"> optimization with overhead reduction. This bit shall be considered only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bit (octet 3, bit 8) is set to 1. Th</w:t>
            </w:r>
            <w:r w:rsidRPr="00F14D84">
              <w:rPr>
                <w:lang w:eastAsia="zh-CN"/>
              </w:rPr>
              <w:t>is</w:t>
            </w:r>
            <w:r w:rsidRPr="00F14D84">
              <w:t xml:space="preserve"> bit shall be ignored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bit (octet 3, bit 8) is set to 0.</w:t>
            </w:r>
          </w:p>
        </w:tc>
      </w:tr>
      <w:tr w:rsidR="008D0A1A" w:rsidRPr="00F14D84" w14:paraId="3CEC454F" w14:textId="77777777" w:rsidTr="00456A94">
        <w:trPr>
          <w:cantSplit/>
          <w:jc w:val="center"/>
        </w:trPr>
        <w:tc>
          <w:tcPr>
            <w:tcW w:w="7096" w:type="dxa"/>
            <w:gridSpan w:val="5"/>
          </w:tcPr>
          <w:p w14:paraId="4F8F0629" w14:textId="55094632" w:rsidR="008D0A1A" w:rsidRPr="00F14D84" w:rsidRDefault="008D0A1A" w:rsidP="00C721D0">
            <w:pPr>
              <w:pStyle w:val="TAL"/>
            </w:pPr>
            <w:r w:rsidRPr="00F14D84">
              <w:t>Bit</w:t>
            </w:r>
          </w:p>
        </w:tc>
      </w:tr>
      <w:bookmarkEnd w:id="9199"/>
      <w:tr w:rsidR="008D0A1A" w:rsidRPr="00F14D84" w14:paraId="24D4EB9E" w14:textId="77777777" w:rsidTr="00456A94">
        <w:trPr>
          <w:cantSplit/>
          <w:jc w:val="center"/>
        </w:trPr>
        <w:tc>
          <w:tcPr>
            <w:tcW w:w="285" w:type="dxa"/>
          </w:tcPr>
          <w:p w14:paraId="423EF05B" w14:textId="7460F233" w:rsidR="008D0A1A" w:rsidRPr="00F14D84" w:rsidRDefault="008D0A1A" w:rsidP="008D0A1A">
            <w:pPr>
              <w:pStyle w:val="TAC"/>
            </w:pPr>
            <w:r w:rsidRPr="00F14D84">
              <w:rPr>
                <w:b/>
                <w:bCs/>
              </w:rPr>
              <w:t>7</w:t>
            </w:r>
          </w:p>
        </w:tc>
        <w:tc>
          <w:tcPr>
            <w:tcW w:w="284" w:type="dxa"/>
          </w:tcPr>
          <w:p w14:paraId="0397A123" w14:textId="77777777" w:rsidR="008D0A1A" w:rsidRPr="00F14D84" w:rsidRDefault="008D0A1A" w:rsidP="008D0A1A">
            <w:pPr>
              <w:pStyle w:val="TAC"/>
            </w:pPr>
          </w:p>
        </w:tc>
        <w:tc>
          <w:tcPr>
            <w:tcW w:w="283" w:type="dxa"/>
          </w:tcPr>
          <w:p w14:paraId="6B0D7987" w14:textId="77777777" w:rsidR="008D0A1A" w:rsidRPr="00F14D84" w:rsidRDefault="008D0A1A" w:rsidP="008D0A1A">
            <w:pPr>
              <w:pStyle w:val="TAC"/>
            </w:pPr>
          </w:p>
        </w:tc>
        <w:tc>
          <w:tcPr>
            <w:tcW w:w="283" w:type="dxa"/>
          </w:tcPr>
          <w:p w14:paraId="7EFC2A9F" w14:textId="77777777" w:rsidR="008D0A1A" w:rsidRPr="00F14D84" w:rsidRDefault="008D0A1A" w:rsidP="008D0A1A">
            <w:pPr>
              <w:pStyle w:val="TAC"/>
            </w:pPr>
          </w:p>
        </w:tc>
        <w:tc>
          <w:tcPr>
            <w:tcW w:w="5961" w:type="dxa"/>
          </w:tcPr>
          <w:p w14:paraId="2AFC1C42" w14:textId="77777777" w:rsidR="008D0A1A" w:rsidRPr="00F14D84" w:rsidRDefault="008D0A1A" w:rsidP="008D0A1A">
            <w:pPr>
              <w:pStyle w:val="TAL"/>
            </w:pPr>
          </w:p>
        </w:tc>
      </w:tr>
      <w:tr w:rsidR="008D0A1A" w:rsidRPr="00F14D84" w14:paraId="521EB15D" w14:textId="77777777" w:rsidTr="00456A94">
        <w:trPr>
          <w:cantSplit/>
          <w:jc w:val="center"/>
        </w:trPr>
        <w:tc>
          <w:tcPr>
            <w:tcW w:w="285" w:type="dxa"/>
          </w:tcPr>
          <w:p w14:paraId="175FC57F" w14:textId="46388211" w:rsidR="008D0A1A" w:rsidRPr="00F14D84" w:rsidRDefault="008D0A1A" w:rsidP="008D0A1A">
            <w:pPr>
              <w:pStyle w:val="TAC"/>
            </w:pPr>
            <w:r w:rsidRPr="00F14D84">
              <w:t>0</w:t>
            </w:r>
          </w:p>
        </w:tc>
        <w:tc>
          <w:tcPr>
            <w:tcW w:w="284" w:type="dxa"/>
          </w:tcPr>
          <w:p w14:paraId="50285C59" w14:textId="77777777" w:rsidR="008D0A1A" w:rsidRPr="00F14D84" w:rsidRDefault="008D0A1A" w:rsidP="008D0A1A">
            <w:pPr>
              <w:pStyle w:val="TAC"/>
            </w:pPr>
          </w:p>
        </w:tc>
        <w:tc>
          <w:tcPr>
            <w:tcW w:w="283" w:type="dxa"/>
          </w:tcPr>
          <w:p w14:paraId="376B998D" w14:textId="77777777" w:rsidR="008D0A1A" w:rsidRPr="00F14D84" w:rsidRDefault="008D0A1A" w:rsidP="008D0A1A">
            <w:pPr>
              <w:pStyle w:val="TAC"/>
            </w:pPr>
          </w:p>
        </w:tc>
        <w:tc>
          <w:tcPr>
            <w:tcW w:w="283" w:type="dxa"/>
          </w:tcPr>
          <w:p w14:paraId="35EE7A2F" w14:textId="77777777" w:rsidR="008D0A1A" w:rsidRPr="00F14D84" w:rsidRDefault="008D0A1A" w:rsidP="008D0A1A">
            <w:pPr>
              <w:pStyle w:val="TAC"/>
            </w:pPr>
          </w:p>
        </w:tc>
        <w:tc>
          <w:tcPr>
            <w:tcW w:w="5961" w:type="dxa"/>
          </w:tcPr>
          <w:p w14:paraId="18D22D40" w14:textId="4D9B1DB5" w:rsidR="008D0A1A" w:rsidRPr="00F14D84" w:rsidRDefault="008D0A1A" w:rsidP="008D0A1A">
            <w:pPr>
              <w:pStyle w:val="TAL"/>
            </w:pPr>
            <w:r w:rsidRPr="00F14D84">
              <w:t xml:space="preserve">control plane </w:t>
            </w:r>
            <w:proofErr w:type="spellStart"/>
            <w:r w:rsidRPr="00F14D84">
              <w:t>CIoT</w:t>
            </w:r>
            <w:proofErr w:type="spellEnd"/>
            <w:r w:rsidRPr="00F14D84">
              <w:t xml:space="preserve"> </w:t>
            </w:r>
            <w:r w:rsidR="002F6287" w:rsidRPr="00F14D84">
              <w:t xml:space="preserve">EPS </w:t>
            </w:r>
            <w:r w:rsidRPr="00F14D84">
              <w:t>optimization with overhead reduction not supported</w:t>
            </w:r>
          </w:p>
        </w:tc>
      </w:tr>
      <w:tr w:rsidR="008D0A1A" w:rsidRPr="00F14D84" w14:paraId="1B25E296" w14:textId="77777777" w:rsidTr="00456A94">
        <w:trPr>
          <w:cantSplit/>
          <w:jc w:val="center"/>
        </w:trPr>
        <w:tc>
          <w:tcPr>
            <w:tcW w:w="285" w:type="dxa"/>
          </w:tcPr>
          <w:p w14:paraId="20BC57B7" w14:textId="11AB84EC" w:rsidR="008D0A1A" w:rsidRPr="00F14D84" w:rsidRDefault="008D0A1A" w:rsidP="008D0A1A">
            <w:pPr>
              <w:pStyle w:val="TAC"/>
            </w:pPr>
            <w:r w:rsidRPr="00F14D84">
              <w:t>1</w:t>
            </w:r>
          </w:p>
        </w:tc>
        <w:tc>
          <w:tcPr>
            <w:tcW w:w="284" w:type="dxa"/>
          </w:tcPr>
          <w:p w14:paraId="747DCCA3" w14:textId="77777777" w:rsidR="008D0A1A" w:rsidRPr="00F14D84" w:rsidRDefault="008D0A1A" w:rsidP="008D0A1A">
            <w:pPr>
              <w:pStyle w:val="TAC"/>
            </w:pPr>
          </w:p>
        </w:tc>
        <w:tc>
          <w:tcPr>
            <w:tcW w:w="283" w:type="dxa"/>
          </w:tcPr>
          <w:p w14:paraId="19207C28" w14:textId="77777777" w:rsidR="008D0A1A" w:rsidRPr="00F14D84" w:rsidRDefault="008D0A1A" w:rsidP="008D0A1A">
            <w:pPr>
              <w:pStyle w:val="TAC"/>
            </w:pPr>
          </w:p>
        </w:tc>
        <w:tc>
          <w:tcPr>
            <w:tcW w:w="283" w:type="dxa"/>
          </w:tcPr>
          <w:p w14:paraId="0E47D696" w14:textId="77777777" w:rsidR="008D0A1A" w:rsidRPr="00F14D84" w:rsidRDefault="008D0A1A" w:rsidP="008D0A1A">
            <w:pPr>
              <w:pStyle w:val="TAC"/>
            </w:pPr>
          </w:p>
        </w:tc>
        <w:tc>
          <w:tcPr>
            <w:tcW w:w="5961" w:type="dxa"/>
          </w:tcPr>
          <w:p w14:paraId="74FFF9FA" w14:textId="6260EA4E" w:rsidR="008D0A1A" w:rsidRPr="00F14D84" w:rsidRDefault="008D0A1A" w:rsidP="008D0A1A">
            <w:pPr>
              <w:pStyle w:val="TAL"/>
            </w:pPr>
            <w:r w:rsidRPr="00F14D84">
              <w:t xml:space="preserve">control plane </w:t>
            </w:r>
            <w:proofErr w:type="spellStart"/>
            <w:r w:rsidRPr="00F14D84">
              <w:t>CIoT</w:t>
            </w:r>
            <w:proofErr w:type="spellEnd"/>
            <w:r w:rsidRPr="00F14D84">
              <w:t xml:space="preserve"> </w:t>
            </w:r>
            <w:r w:rsidR="002F6287" w:rsidRPr="00F14D84">
              <w:t xml:space="preserve">EPS </w:t>
            </w:r>
            <w:r w:rsidRPr="00F14D84">
              <w:t>optimization with overhead reduction supported</w:t>
            </w:r>
          </w:p>
        </w:tc>
      </w:tr>
      <w:tr w:rsidR="008D0A1A" w:rsidRPr="00F14D84" w14:paraId="6A028506" w14:textId="77777777" w:rsidTr="00456A94">
        <w:trPr>
          <w:cantSplit/>
          <w:jc w:val="center"/>
        </w:trPr>
        <w:tc>
          <w:tcPr>
            <w:tcW w:w="7096" w:type="dxa"/>
            <w:gridSpan w:val="5"/>
          </w:tcPr>
          <w:p w14:paraId="1A8B387B" w14:textId="77777777" w:rsidR="008D0A1A" w:rsidRPr="00F14D84" w:rsidRDefault="008D0A1A" w:rsidP="008D0A1A">
            <w:pPr>
              <w:pStyle w:val="TAL"/>
            </w:pPr>
          </w:p>
        </w:tc>
      </w:tr>
      <w:tr w:rsidR="008D0A1A" w:rsidRPr="00F14D84" w14:paraId="5F659A73" w14:textId="77777777" w:rsidTr="00456A94">
        <w:trPr>
          <w:cantSplit/>
          <w:jc w:val="center"/>
        </w:trPr>
        <w:tc>
          <w:tcPr>
            <w:tcW w:w="7096" w:type="dxa"/>
            <w:gridSpan w:val="5"/>
          </w:tcPr>
          <w:p w14:paraId="005887FD" w14:textId="77777777" w:rsidR="008D0A1A" w:rsidRPr="00F14D84" w:rsidRDefault="008D0A1A" w:rsidP="008D0A1A">
            <w:pPr>
              <w:pStyle w:val="TAL"/>
            </w:pPr>
          </w:p>
        </w:tc>
      </w:tr>
      <w:tr w:rsidR="008D0A1A" w:rsidRPr="00F14D84" w14:paraId="3BAAF854" w14:textId="77777777" w:rsidTr="00456A94">
        <w:trPr>
          <w:cantSplit/>
          <w:jc w:val="center"/>
        </w:trPr>
        <w:tc>
          <w:tcPr>
            <w:tcW w:w="7096" w:type="dxa"/>
            <w:gridSpan w:val="5"/>
          </w:tcPr>
          <w:p w14:paraId="57E307B1" w14:textId="5D2F0FD0" w:rsidR="008D0A1A" w:rsidRPr="00F14D84" w:rsidRDefault="008D0A1A" w:rsidP="008D0A1A">
            <w:pPr>
              <w:pStyle w:val="TAL"/>
            </w:pPr>
            <w:r w:rsidRPr="00F14D84">
              <w:t>Bit 8 in octet 5 is spare and shall be coded as zero if included.</w:t>
            </w:r>
          </w:p>
        </w:tc>
      </w:tr>
      <w:tr w:rsidR="008D0A1A" w:rsidRPr="00F14D84" w14:paraId="52E58CE5" w14:textId="77777777" w:rsidTr="00456A94">
        <w:trPr>
          <w:cantSplit/>
          <w:jc w:val="center"/>
        </w:trPr>
        <w:tc>
          <w:tcPr>
            <w:tcW w:w="7096" w:type="dxa"/>
            <w:gridSpan w:val="5"/>
          </w:tcPr>
          <w:p w14:paraId="29057EFE" w14:textId="77777777" w:rsidR="008D0A1A" w:rsidRPr="00F14D84" w:rsidRDefault="008D0A1A" w:rsidP="008D0A1A">
            <w:pPr>
              <w:pStyle w:val="TAL"/>
            </w:pPr>
            <w:bookmarkStart w:id="9200" w:name="MCCQCTEMPBM_00000172"/>
          </w:p>
        </w:tc>
      </w:tr>
      <w:bookmarkEnd w:id="9200"/>
    </w:tbl>
    <w:p w14:paraId="2E4F30E8" w14:textId="77777777" w:rsidR="00D40C70" w:rsidRPr="00F14D84" w:rsidRDefault="00D40C70" w:rsidP="00D40C70"/>
    <w:p w14:paraId="2F14091A" w14:textId="77777777" w:rsidR="00D40C70" w:rsidRPr="00F14D84" w:rsidRDefault="00D40C70" w:rsidP="00295835">
      <w:pPr>
        <w:pStyle w:val="Heading4"/>
      </w:pPr>
      <w:bookmarkStart w:id="9201" w:name="_CR9_9_3_13"/>
      <w:bookmarkStart w:id="9202" w:name="_Toc20218612"/>
      <w:bookmarkStart w:id="9203" w:name="_Toc27744500"/>
      <w:bookmarkStart w:id="9204" w:name="_Toc35960074"/>
      <w:bookmarkStart w:id="9205" w:name="_Toc45203512"/>
      <w:bookmarkStart w:id="9206" w:name="_Toc45700888"/>
      <w:bookmarkStart w:id="9207" w:name="_Toc51920624"/>
      <w:bookmarkStart w:id="9208" w:name="_Toc68251684"/>
      <w:bookmarkStart w:id="9209" w:name="_Toc209861608"/>
      <w:bookmarkEnd w:id="9201"/>
      <w:r w:rsidRPr="00F14D84">
        <w:t>9.9.3.13</w:t>
      </w:r>
      <w:r w:rsidRPr="00F14D84">
        <w:tab/>
        <w:t>EPS update result</w:t>
      </w:r>
      <w:bookmarkEnd w:id="9202"/>
      <w:bookmarkEnd w:id="9203"/>
      <w:bookmarkEnd w:id="9204"/>
      <w:bookmarkEnd w:id="9205"/>
      <w:bookmarkEnd w:id="9206"/>
      <w:bookmarkEnd w:id="9207"/>
      <w:bookmarkEnd w:id="9208"/>
      <w:bookmarkEnd w:id="9209"/>
    </w:p>
    <w:p w14:paraId="2EAE011A" w14:textId="77777777" w:rsidR="00D40C70" w:rsidRPr="00F14D84" w:rsidRDefault="00D40C70" w:rsidP="00D40C70">
      <w:r w:rsidRPr="00F14D84">
        <w:t>The purpose of the EPS update result information element is to specify the result of the associated updating procedure.</w:t>
      </w:r>
    </w:p>
    <w:p w14:paraId="646D0BB0" w14:textId="77777777" w:rsidR="00D40C70" w:rsidRPr="00F14D84" w:rsidRDefault="00D40C70" w:rsidP="00D40C70">
      <w:r w:rsidRPr="00F14D84">
        <w:t>The EPS update result information element is coded as shown in figure 9.9.3.13.1 and table 9.9.3.13.1.</w:t>
      </w:r>
    </w:p>
    <w:p w14:paraId="46663AD6" w14:textId="77777777" w:rsidR="00D40C70" w:rsidRPr="00F14D84" w:rsidRDefault="00D40C70" w:rsidP="00D40C70">
      <w:r w:rsidRPr="00F14D84">
        <w:t>The EPS update result is a type 1 information element.</w:t>
      </w:r>
    </w:p>
    <w:p w14:paraId="5AEC0872"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5EF68FBB" w14:textId="77777777" w:rsidTr="00E6030B">
        <w:trPr>
          <w:cantSplit/>
          <w:jc w:val="center"/>
        </w:trPr>
        <w:tc>
          <w:tcPr>
            <w:tcW w:w="709" w:type="dxa"/>
            <w:tcBorders>
              <w:top w:val="nil"/>
              <w:left w:val="nil"/>
              <w:bottom w:val="nil"/>
              <w:right w:val="nil"/>
            </w:tcBorders>
          </w:tcPr>
          <w:p w14:paraId="2C0CDC0D" w14:textId="77777777" w:rsidR="00D40C70" w:rsidRPr="00F14D84" w:rsidRDefault="00D40C70" w:rsidP="00E6030B">
            <w:pPr>
              <w:pStyle w:val="TAC"/>
            </w:pPr>
            <w:r w:rsidRPr="00F14D84">
              <w:t>8</w:t>
            </w:r>
          </w:p>
        </w:tc>
        <w:tc>
          <w:tcPr>
            <w:tcW w:w="709" w:type="dxa"/>
            <w:tcBorders>
              <w:top w:val="nil"/>
              <w:left w:val="nil"/>
              <w:bottom w:val="nil"/>
              <w:right w:val="nil"/>
            </w:tcBorders>
          </w:tcPr>
          <w:p w14:paraId="0462A203" w14:textId="77777777" w:rsidR="00D40C70" w:rsidRPr="00F14D84" w:rsidRDefault="00D40C70" w:rsidP="00E6030B">
            <w:pPr>
              <w:pStyle w:val="TAC"/>
            </w:pPr>
            <w:r w:rsidRPr="00F14D84">
              <w:t>7</w:t>
            </w:r>
          </w:p>
        </w:tc>
        <w:tc>
          <w:tcPr>
            <w:tcW w:w="709" w:type="dxa"/>
            <w:tcBorders>
              <w:top w:val="nil"/>
              <w:left w:val="nil"/>
              <w:bottom w:val="nil"/>
              <w:right w:val="nil"/>
            </w:tcBorders>
          </w:tcPr>
          <w:p w14:paraId="56EE04E9" w14:textId="77777777" w:rsidR="00D40C70" w:rsidRPr="00F14D84" w:rsidRDefault="00D40C70" w:rsidP="00E6030B">
            <w:pPr>
              <w:pStyle w:val="TAC"/>
            </w:pPr>
            <w:r w:rsidRPr="00F14D84">
              <w:t>6</w:t>
            </w:r>
          </w:p>
        </w:tc>
        <w:tc>
          <w:tcPr>
            <w:tcW w:w="709" w:type="dxa"/>
            <w:tcBorders>
              <w:top w:val="nil"/>
              <w:left w:val="nil"/>
              <w:bottom w:val="nil"/>
              <w:right w:val="nil"/>
            </w:tcBorders>
          </w:tcPr>
          <w:p w14:paraId="043F44DA" w14:textId="77777777" w:rsidR="00D40C70" w:rsidRPr="00F14D84" w:rsidRDefault="00D40C70" w:rsidP="00E6030B">
            <w:pPr>
              <w:pStyle w:val="TAC"/>
            </w:pPr>
            <w:r w:rsidRPr="00F14D84">
              <w:t>5</w:t>
            </w:r>
          </w:p>
        </w:tc>
        <w:tc>
          <w:tcPr>
            <w:tcW w:w="709" w:type="dxa"/>
            <w:tcBorders>
              <w:top w:val="nil"/>
              <w:left w:val="nil"/>
              <w:bottom w:val="nil"/>
              <w:right w:val="nil"/>
            </w:tcBorders>
          </w:tcPr>
          <w:p w14:paraId="0A410962" w14:textId="77777777" w:rsidR="00D40C70" w:rsidRPr="00F14D84" w:rsidRDefault="00D40C70" w:rsidP="00E6030B">
            <w:pPr>
              <w:pStyle w:val="TAC"/>
            </w:pPr>
            <w:r w:rsidRPr="00F14D84">
              <w:t>4</w:t>
            </w:r>
          </w:p>
        </w:tc>
        <w:tc>
          <w:tcPr>
            <w:tcW w:w="709" w:type="dxa"/>
            <w:tcBorders>
              <w:top w:val="nil"/>
              <w:left w:val="nil"/>
              <w:bottom w:val="nil"/>
              <w:right w:val="nil"/>
            </w:tcBorders>
          </w:tcPr>
          <w:p w14:paraId="7C11B230" w14:textId="77777777" w:rsidR="00D40C70" w:rsidRPr="00F14D84" w:rsidRDefault="00D40C70" w:rsidP="00E6030B">
            <w:pPr>
              <w:pStyle w:val="TAC"/>
            </w:pPr>
            <w:r w:rsidRPr="00F14D84">
              <w:t>3</w:t>
            </w:r>
          </w:p>
        </w:tc>
        <w:tc>
          <w:tcPr>
            <w:tcW w:w="709" w:type="dxa"/>
            <w:tcBorders>
              <w:top w:val="nil"/>
              <w:left w:val="nil"/>
              <w:bottom w:val="nil"/>
              <w:right w:val="nil"/>
            </w:tcBorders>
          </w:tcPr>
          <w:p w14:paraId="4DEDE77A" w14:textId="77777777" w:rsidR="00D40C70" w:rsidRPr="00F14D84" w:rsidRDefault="00D40C70" w:rsidP="00E6030B">
            <w:pPr>
              <w:pStyle w:val="TAC"/>
            </w:pPr>
            <w:r w:rsidRPr="00F14D84">
              <w:t>2</w:t>
            </w:r>
          </w:p>
        </w:tc>
        <w:tc>
          <w:tcPr>
            <w:tcW w:w="709" w:type="dxa"/>
            <w:tcBorders>
              <w:top w:val="nil"/>
              <w:left w:val="nil"/>
              <w:bottom w:val="nil"/>
              <w:right w:val="nil"/>
            </w:tcBorders>
          </w:tcPr>
          <w:p w14:paraId="3AD61FE4"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3924F3C" w14:textId="77777777" w:rsidR="00D40C70" w:rsidRPr="00F14D84" w:rsidRDefault="00D40C70" w:rsidP="00E6030B">
            <w:pPr>
              <w:pStyle w:val="TAL"/>
            </w:pPr>
          </w:p>
        </w:tc>
      </w:tr>
      <w:tr w:rsidR="00D40C70" w:rsidRPr="00F14D8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F14D84" w:rsidRDefault="00D40C70" w:rsidP="00E6030B">
            <w:pPr>
              <w:pStyle w:val="TAC"/>
            </w:pPr>
            <w:r w:rsidRPr="00F14D84">
              <w:t>EPS update result</w:t>
            </w:r>
          </w:p>
          <w:p w14:paraId="5312DE6B" w14:textId="77777777" w:rsidR="00D40C70" w:rsidRPr="00F14D84" w:rsidRDefault="00D40C70" w:rsidP="00E6030B">
            <w:pPr>
              <w:pStyle w:val="TAC"/>
            </w:pPr>
            <w:r w:rsidRPr="00F14D8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F14D84" w:rsidRDefault="00D40C70" w:rsidP="00E6030B">
            <w:pPr>
              <w:pStyle w:val="TAC"/>
            </w:pPr>
            <w:r w:rsidRPr="00F14D84">
              <w:t>0</w:t>
            </w:r>
          </w:p>
          <w:p w14:paraId="09FC47DE" w14:textId="77777777" w:rsidR="00D40C70" w:rsidRPr="00F14D84" w:rsidRDefault="00D40C70" w:rsidP="00E6030B">
            <w:pPr>
              <w:pStyle w:val="TAC"/>
            </w:pPr>
            <w:r w:rsidRPr="00F14D8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F14D84" w:rsidRDefault="00D40C70" w:rsidP="00E6030B">
            <w:pPr>
              <w:pStyle w:val="TAC"/>
            </w:pPr>
            <w:r w:rsidRPr="00F14D84">
              <w:t>EPS update result</w:t>
            </w:r>
          </w:p>
          <w:p w14:paraId="5EBD0CAA" w14:textId="77777777" w:rsidR="00D40C70" w:rsidRPr="00F14D84" w:rsidRDefault="00D40C70" w:rsidP="00E6030B">
            <w:pPr>
              <w:pStyle w:val="TAC"/>
            </w:pPr>
            <w:r w:rsidRPr="00F14D84">
              <w:t>value</w:t>
            </w:r>
          </w:p>
        </w:tc>
        <w:tc>
          <w:tcPr>
            <w:tcW w:w="1560" w:type="dxa"/>
            <w:tcBorders>
              <w:top w:val="nil"/>
              <w:left w:val="nil"/>
              <w:bottom w:val="nil"/>
              <w:right w:val="nil"/>
            </w:tcBorders>
          </w:tcPr>
          <w:p w14:paraId="159BC88D" w14:textId="77777777" w:rsidR="00D40C70" w:rsidRPr="00F14D84" w:rsidRDefault="00D40C70" w:rsidP="00E6030B">
            <w:pPr>
              <w:pStyle w:val="TAL"/>
            </w:pPr>
            <w:r w:rsidRPr="00F14D84">
              <w:t>octet 1</w:t>
            </w:r>
          </w:p>
        </w:tc>
      </w:tr>
    </w:tbl>
    <w:p w14:paraId="2F741E98" w14:textId="77777777" w:rsidR="00D40C70" w:rsidRPr="00F14D84" w:rsidRDefault="00D40C70" w:rsidP="00D40C70">
      <w:pPr>
        <w:pStyle w:val="TAN"/>
      </w:pPr>
    </w:p>
    <w:p w14:paraId="14C6851D" w14:textId="77777777" w:rsidR="00D40C70" w:rsidRPr="00F14D84" w:rsidRDefault="00D40C70" w:rsidP="00D40C70">
      <w:pPr>
        <w:pStyle w:val="TF"/>
      </w:pPr>
      <w:bookmarkStart w:id="9210" w:name="_CRFigure9_9_3_13_1"/>
      <w:r w:rsidRPr="00F14D84">
        <w:t xml:space="preserve">Figure </w:t>
      </w:r>
      <w:bookmarkEnd w:id="9210"/>
      <w:r w:rsidRPr="00F14D84">
        <w:t>9.9.3.13.1: EPS update result information element</w:t>
      </w:r>
    </w:p>
    <w:p w14:paraId="1EED5F7C" w14:textId="77777777" w:rsidR="00D40C70" w:rsidRPr="00F14D84" w:rsidRDefault="00D40C70" w:rsidP="00D40C70">
      <w:pPr>
        <w:pStyle w:val="TH"/>
      </w:pPr>
      <w:bookmarkStart w:id="9211" w:name="_CRTable9_9_3_13_1"/>
      <w:r w:rsidRPr="00F14D84">
        <w:t xml:space="preserve">Table </w:t>
      </w:r>
      <w:bookmarkEnd w:id="9211"/>
      <w:r w:rsidRPr="00F14D84">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072E71A0" w14:textId="77777777" w:rsidTr="00E6030B">
        <w:trPr>
          <w:cantSplit/>
          <w:jc w:val="center"/>
        </w:trPr>
        <w:tc>
          <w:tcPr>
            <w:tcW w:w="7087" w:type="dxa"/>
            <w:gridSpan w:val="5"/>
          </w:tcPr>
          <w:p w14:paraId="1374E97F" w14:textId="77777777" w:rsidR="00D40C70" w:rsidRPr="00F14D84" w:rsidRDefault="00D40C70" w:rsidP="00E6030B">
            <w:pPr>
              <w:pStyle w:val="TAL"/>
            </w:pPr>
            <w:r w:rsidRPr="00F14D84">
              <w:t>EPS update result value (octet 1, bit 1 to 3)</w:t>
            </w:r>
          </w:p>
        </w:tc>
      </w:tr>
      <w:tr w:rsidR="00D40C70" w:rsidRPr="00F14D84" w14:paraId="25253653" w14:textId="77777777" w:rsidTr="00E6030B">
        <w:trPr>
          <w:cantSplit/>
          <w:jc w:val="center"/>
        </w:trPr>
        <w:tc>
          <w:tcPr>
            <w:tcW w:w="7087" w:type="dxa"/>
            <w:gridSpan w:val="5"/>
          </w:tcPr>
          <w:p w14:paraId="1BC9BB5A" w14:textId="77777777" w:rsidR="00D40C70" w:rsidRPr="00F14D84" w:rsidRDefault="00D40C70" w:rsidP="00E6030B">
            <w:pPr>
              <w:pStyle w:val="TAL"/>
            </w:pPr>
            <w:r w:rsidRPr="00F14D84">
              <w:t>Bits</w:t>
            </w:r>
          </w:p>
        </w:tc>
      </w:tr>
      <w:tr w:rsidR="00D40C70" w:rsidRPr="00F14D84" w14:paraId="47AEC358" w14:textId="77777777" w:rsidTr="00E6030B">
        <w:trPr>
          <w:cantSplit/>
          <w:jc w:val="center"/>
        </w:trPr>
        <w:tc>
          <w:tcPr>
            <w:tcW w:w="284" w:type="dxa"/>
          </w:tcPr>
          <w:p w14:paraId="1FA1E4B2" w14:textId="77777777" w:rsidR="00D40C70" w:rsidRPr="00F14D84" w:rsidRDefault="00D40C70" w:rsidP="00E6030B">
            <w:pPr>
              <w:pStyle w:val="TAH"/>
            </w:pPr>
            <w:r w:rsidRPr="00F14D84">
              <w:t>3</w:t>
            </w:r>
          </w:p>
        </w:tc>
        <w:tc>
          <w:tcPr>
            <w:tcW w:w="284" w:type="dxa"/>
          </w:tcPr>
          <w:p w14:paraId="20CF52A3" w14:textId="77777777" w:rsidR="00D40C70" w:rsidRPr="00F14D84" w:rsidRDefault="00D40C70" w:rsidP="00E6030B">
            <w:pPr>
              <w:pStyle w:val="TAH"/>
            </w:pPr>
            <w:r w:rsidRPr="00F14D84">
              <w:t>2</w:t>
            </w:r>
          </w:p>
        </w:tc>
        <w:tc>
          <w:tcPr>
            <w:tcW w:w="283" w:type="dxa"/>
          </w:tcPr>
          <w:p w14:paraId="4CA2061D" w14:textId="77777777" w:rsidR="00D40C70" w:rsidRPr="00F14D84" w:rsidRDefault="00D40C70" w:rsidP="00E6030B">
            <w:pPr>
              <w:pStyle w:val="TAH"/>
            </w:pPr>
            <w:r w:rsidRPr="00F14D84">
              <w:t>1</w:t>
            </w:r>
          </w:p>
        </w:tc>
        <w:tc>
          <w:tcPr>
            <w:tcW w:w="283" w:type="dxa"/>
          </w:tcPr>
          <w:p w14:paraId="7ED16AA3" w14:textId="77777777" w:rsidR="00D40C70" w:rsidRPr="00F14D84" w:rsidRDefault="00D40C70" w:rsidP="00E6030B">
            <w:pPr>
              <w:pStyle w:val="TAH"/>
            </w:pPr>
          </w:p>
        </w:tc>
        <w:tc>
          <w:tcPr>
            <w:tcW w:w="5953" w:type="dxa"/>
          </w:tcPr>
          <w:p w14:paraId="42F4E2D4" w14:textId="77777777" w:rsidR="00D40C70" w:rsidRPr="00F14D84" w:rsidRDefault="00D40C70" w:rsidP="00E6030B">
            <w:pPr>
              <w:pStyle w:val="TAL"/>
            </w:pPr>
          </w:p>
        </w:tc>
      </w:tr>
      <w:tr w:rsidR="00D40C70" w:rsidRPr="00F14D84" w14:paraId="7F351B41" w14:textId="77777777" w:rsidTr="00E6030B">
        <w:trPr>
          <w:cantSplit/>
          <w:jc w:val="center"/>
        </w:trPr>
        <w:tc>
          <w:tcPr>
            <w:tcW w:w="284" w:type="dxa"/>
          </w:tcPr>
          <w:p w14:paraId="1688E921" w14:textId="77777777" w:rsidR="00D40C70" w:rsidRPr="00F14D84" w:rsidRDefault="00D40C70" w:rsidP="00E6030B">
            <w:pPr>
              <w:pStyle w:val="TAC"/>
            </w:pPr>
            <w:r w:rsidRPr="00F14D84">
              <w:t>0</w:t>
            </w:r>
          </w:p>
        </w:tc>
        <w:tc>
          <w:tcPr>
            <w:tcW w:w="284" w:type="dxa"/>
          </w:tcPr>
          <w:p w14:paraId="1D644885" w14:textId="77777777" w:rsidR="00D40C70" w:rsidRPr="00F14D84" w:rsidRDefault="00D40C70" w:rsidP="00E6030B">
            <w:pPr>
              <w:pStyle w:val="TAC"/>
            </w:pPr>
            <w:r w:rsidRPr="00F14D84">
              <w:t>0</w:t>
            </w:r>
          </w:p>
        </w:tc>
        <w:tc>
          <w:tcPr>
            <w:tcW w:w="283" w:type="dxa"/>
          </w:tcPr>
          <w:p w14:paraId="2B3ECC44" w14:textId="77777777" w:rsidR="00D40C70" w:rsidRPr="00F14D84" w:rsidRDefault="00D40C70" w:rsidP="00E6030B">
            <w:pPr>
              <w:pStyle w:val="TAC"/>
            </w:pPr>
            <w:r w:rsidRPr="00F14D84">
              <w:t>0</w:t>
            </w:r>
          </w:p>
        </w:tc>
        <w:tc>
          <w:tcPr>
            <w:tcW w:w="283" w:type="dxa"/>
          </w:tcPr>
          <w:p w14:paraId="232F1E27" w14:textId="77777777" w:rsidR="00D40C70" w:rsidRPr="00F14D84" w:rsidRDefault="00D40C70" w:rsidP="00E6030B">
            <w:pPr>
              <w:pStyle w:val="TAC"/>
            </w:pPr>
          </w:p>
        </w:tc>
        <w:tc>
          <w:tcPr>
            <w:tcW w:w="5953" w:type="dxa"/>
          </w:tcPr>
          <w:p w14:paraId="61A482A7" w14:textId="77777777" w:rsidR="00D40C70" w:rsidRPr="00F14D84" w:rsidRDefault="00D40C70" w:rsidP="00E6030B">
            <w:pPr>
              <w:pStyle w:val="TAL"/>
            </w:pPr>
            <w:r w:rsidRPr="00F14D84">
              <w:rPr>
                <w:lang w:eastAsia="ja-JP"/>
              </w:rPr>
              <w:t>T</w:t>
            </w:r>
            <w:r w:rsidRPr="00F14D84">
              <w:t>A updated</w:t>
            </w:r>
          </w:p>
        </w:tc>
      </w:tr>
      <w:tr w:rsidR="00D40C70" w:rsidRPr="00F14D84" w14:paraId="69E5C07C" w14:textId="77777777" w:rsidTr="00E6030B">
        <w:trPr>
          <w:cantSplit/>
          <w:jc w:val="center"/>
        </w:trPr>
        <w:tc>
          <w:tcPr>
            <w:tcW w:w="284" w:type="dxa"/>
          </w:tcPr>
          <w:p w14:paraId="33637D9B" w14:textId="77777777" w:rsidR="00D40C70" w:rsidRPr="00F14D84" w:rsidRDefault="00D40C70" w:rsidP="00E6030B">
            <w:pPr>
              <w:pStyle w:val="TAC"/>
            </w:pPr>
            <w:r w:rsidRPr="00F14D84">
              <w:t>0</w:t>
            </w:r>
          </w:p>
        </w:tc>
        <w:tc>
          <w:tcPr>
            <w:tcW w:w="284" w:type="dxa"/>
          </w:tcPr>
          <w:p w14:paraId="0AD679DB" w14:textId="77777777" w:rsidR="00D40C70" w:rsidRPr="00F14D84" w:rsidRDefault="00D40C70" w:rsidP="00E6030B">
            <w:pPr>
              <w:pStyle w:val="TAC"/>
            </w:pPr>
            <w:r w:rsidRPr="00F14D84">
              <w:t>0</w:t>
            </w:r>
          </w:p>
        </w:tc>
        <w:tc>
          <w:tcPr>
            <w:tcW w:w="283" w:type="dxa"/>
          </w:tcPr>
          <w:p w14:paraId="610D722A" w14:textId="77777777" w:rsidR="00D40C70" w:rsidRPr="00F14D84" w:rsidRDefault="00D40C70" w:rsidP="00E6030B">
            <w:pPr>
              <w:pStyle w:val="TAC"/>
            </w:pPr>
            <w:r w:rsidRPr="00F14D84">
              <w:t>1</w:t>
            </w:r>
          </w:p>
        </w:tc>
        <w:tc>
          <w:tcPr>
            <w:tcW w:w="283" w:type="dxa"/>
          </w:tcPr>
          <w:p w14:paraId="5BE1AA85" w14:textId="77777777" w:rsidR="00D40C70" w:rsidRPr="00F14D84" w:rsidRDefault="00D40C70" w:rsidP="00E6030B">
            <w:pPr>
              <w:pStyle w:val="TAC"/>
            </w:pPr>
          </w:p>
        </w:tc>
        <w:tc>
          <w:tcPr>
            <w:tcW w:w="5953" w:type="dxa"/>
          </w:tcPr>
          <w:p w14:paraId="7B57946B" w14:textId="77777777" w:rsidR="00D40C70" w:rsidRPr="00F14D84" w:rsidRDefault="00D40C70" w:rsidP="00E6030B">
            <w:pPr>
              <w:pStyle w:val="TAL"/>
            </w:pPr>
            <w:r w:rsidRPr="00F14D84">
              <w:t xml:space="preserve">combined </w:t>
            </w:r>
            <w:r w:rsidRPr="00F14D84">
              <w:rPr>
                <w:lang w:eastAsia="ja-JP"/>
              </w:rPr>
              <w:t>TA</w:t>
            </w:r>
            <w:r w:rsidRPr="00F14D84">
              <w:t>/LA updated</w:t>
            </w:r>
          </w:p>
        </w:tc>
      </w:tr>
      <w:tr w:rsidR="00D40C70" w:rsidRPr="00F14D84" w14:paraId="6B8AA80E" w14:textId="77777777" w:rsidTr="00E6030B">
        <w:trPr>
          <w:cantSplit/>
          <w:jc w:val="center"/>
        </w:trPr>
        <w:tc>
          <w:tcPr>
            <w:tcW w:w="284" w:type="dxa"/>
          </w:tcPr>
          <w:p w14:paraId="2E163961" w14:textId="77777777" w:rsidR="00D40C70" w:rsidRPr="00F14D84" w:rsidRDefault="00D40C70" w:rsidP="00E6030B">
            <w:pPr>
              <w:pStyle w:val="TAC"/>
            </w:pPr>
            <w:r w:rsidRPr="00F14D84">
              <w:t>1</w:t>
            </w:r>
          </w:p>
        </w:tc>
        <w:tc>
          <w:tcPr>
            <w:tcW w:w="284" w:type="dxa"/>
          </w:tcPr>
          <w:p w14:paraId="25A3FA08" w14:textId="77777777" w:rsidR="00D40C70" w:rsidRPr="00F14D84" w:rsidRDefault="00D40C70" w:rsidP="00E6030B">
            <w:pPr>
              <w:pStyle w:val="TAC"/>
            </w:pPr>
            <w:r w:rsidRPr="00F14D84">
              <w:t>0</w:t>
            </w:r>
          </w:p>
        </w:tc>
        <w:tc>
          <w:tcPr>
            <w:tcW w:w="283" w:type="dxa"/>
          </w:tcPr>
          <w:p w14:paraId="1EBBDCCD" w14:textId="77777777" w:rsidR="00D40C70" w:rsidRPr="00F14D84" w:rsidRDefault="00D40C70" w:rsidP="00E6030B">
            <w:pPr>
              <w:pStyle w:val="TAC"/>
            </w:pPr>
            <w:r w:rsidRPr="00F14D84">
              <w:t>0</w:t>
            </w:r>
          </w:p>
        </w:tc>
        <w:tc>
          <w:tcPr>
            <w:tcW w:w="283" w:type="dxa"/>
          </w:tcPr>
          <w:p w14:paraId="28125A6C" w14:textId="77777777" w:rsidR="00D40C70" w:rsidRPr="00F14D84" w:rsidRDefault="00D40C70" w:rsidP="00E6030B">
            <w:pPr>
              <w:pStyle w:val="TAC"/>
            </w:pPr>
          </w:p>
        </w:tc>
        <w:tc>
          <w:tcPr>
            <w:tcW w:w="5953" w:type="dxa"/>
          </w:tcPr>
          <w:p w14:paraId="6323B2AE" w14:textId="77777777" w:rsidR="00D40C70" w:rsidRPr="00F14D84" w:rsidRDefault="00D40C70" w:rsidP="00E6030B">
            <w:pPr>
              <w:pStyle w:val="TAL"/>
            </w:pPr>
            <w:r w:rsidRPr="00F14D84">
              <w:t>TA updated and ISR activated (NOTE)</w:t>
            </w:r>
          </w:p>
        </w:tc>
      </w:tr>
      <w:tr w:rsidR="00D40C70" w:rsidRPr="00F14D84" w14:paraId="46DE92F2" w14:textId="77777777" w:rsidTr="00E6030B">
        <w:trPr>
          <w:cantSplit/>
          <w:jc w:val="center"/>
        </w:trPr>
        <w:tc>
          <w:tcPr>
            <w:tcW w:w="284" w:type="dxa"/>
          </w:tcPr>
          <w:p w14:paraId="415E220A" w14:textId="77777777" w:rsidR="00D40C70" w:rsidRPr="00F14D84" w:rsidRDefault="00D40C70" w:rsidP="00E6030B">
            <w:pPr>
              <w:pStyle w:val="TAC"/>
            </w:pPr>
            <w:r w:rsidRPr="00F14D84">
              <w:t>1</w:t>
            </w:r>
          </w:p>
        </w:tc>
        <w:tc>
          <w:tcPr>
            <w:tcW w:w="284" w:type="dxa"/>
          </w:tcPr>
          <w:p w14:paraId="534CA456" w14:textId="77777777" w:rsidR="00D40C70" w:rsidRPr="00F14D84" w:rsidRDefault="00D40C70" w:rsidP="00E6030B">
            <w:pPr>
              <w:pStyle w:val="TAC"/>
            </w:pPr>
            <w:r w:rsidRPr="00F14D84">
              <w:t>0</w:t>
            </w:r>
          </w:p>
        </w:tc>
        <w:tc>
          <w:tcPr>
            <w:tcW w:w="283" w:type="dxa"/>
          </w:tcPr>
          <w:p w14:paraId="3E4954C1" w14:textId="77777777" w:rsidR="00D40C70" w:rsidRPr="00F14D84" w:rsidRDefault="00D40C70" w:rsidP="00E6030B">
            <w:pPr>
              <w:pStyle w:val="TAC"/>
            </w:pPr>
            <w:r w:rsidRPr="00F14D84">
              <w:t>1</w:t>
            </w:r>
          </w:p>
        </w:tc>
        <w:tc>
          <w:tcPr>
            <w:tcW w:w="283" w:type="dxa"/>
          </w:tcPr>
          <w:p w14:paraId="1E453DF7" w14:textId="77777777" w:rsidR="00D40C70" w:rsidRPr="00F14D84" w:rsidRDefault="00D40C70" w:rsidP="00E6030B">
            <w:pPr>
              <w:pStyle w:val="TAC"/>
            </w:pPr>
          </w:p>
        </w:tc>
        <w:tc>
          <w:tcPr>
            <w:tcW w:w="5953" w:type="dxa"/>
          </w:tcPr>
          <w:p w14:paraId="6166FC01" w14:textId="77777777" w:rsidR="00D40C70" w:rsidRPr="00F14D84" w:rsidRDefault="00D40C70" w:rsidP="00E6030B">
            <w:pPr>
              <w:pStyle w:val="TAL"/>
            </w:pPr>
            <w:r w:rsidRPr="00F14D84">
              <w:t xml:space="preserve">combined </w:t>
            </w:r>
            <w:r w:rsidRPr="00F14D84">
              <w:rPr>
                <w:lang w:eastAsia="ja-JP"/>
              </w:rPr>
              <w:t>TA</w:t>
            </w:r>
            <w:r w:rsidRPr="00F14D84">
              <w:t>/LA updated and ISR activated (NOTE)</w:t>
            </w:r>
          </w:p>
        </w:tc>
      </w:tr>
      <w:tr w:rsidR="00D40C70" w:rsidRPr="00F14D84" w14:paraId="2BA03FDD" w14:textId="77777777" w:rsidTr="00E6030B">
        <w:trPr>
          <w:cantSplit/>
          <w:jc w:val="center"/>
        </w:trPr>
        <w:tc>
          <w:tcPr>
            <w:tcW w:w="7087" w:type="dxa"/>
            <w:gridSpan w:val="5"/>
          </w:tcPr>
          <w:p w14:paraId="63B82CEC" w14:textId="77777777" w:rsidR="00D40C70" w:rsidRPr="00F14D84" w:rsidRDefault="00D40C70" w:rsidP="00E6030B">
            <w:pPr>
              <w:pStyle w:val="TAL"/>
            </w:pPr>
            <w:bookmarkStart w:id="9212" w:name="MCCQCTEMPBM_00000173"/>
          </w:p>
        </w:tc>
      </w:tr>
      <w:bookmarkEnd w:id="9212"/>
      <w:tr w:rsidR="00D40C70" w:rsidRPr="00F14D84" w14:paraId="5B79685C" w14:textId="77777777" w:rsidTr="00E6030B">
        <w:trPr>
          <w:cantSplit/>
          <w:jc w:val="center"/>
        </w:trPr>
        <w:tc>
          <w:tcPr>
            <w:tcW w:w="7087" w:type="dxa"/>
            <w:gridSpan w:val="5"/>
          </w:tcPr>
          <w:p w14:paraId="3DBECADD" w14:textId="77777777" w:rsidR="00D40C70" w:rsidRPr="00F14D84" w:rsidRDefault="00D40C70" w:rsidP="00E6030B">
            <w:pPr>
              <w:pStyle w:val="TAL"/>
            </w:pPr>
            <w:r w:rsidRPr="00F14D84">
              <w:t>All other values are reserved.</w:t>
            </w:r>
          </w:p>
        </w:tc>
      </w:tr>
      <w:tr w:rsidR="00D40C70" w:rsidRPr="00F14D84" w14:paraId="75C88739" w14:textId="77777777" w:rsidTr="00E6030B">
        <w:trPr>
          <w:cantSplit/>
          <w:jc w:val="center"/>
        </w:trPr>
        <w:tc>
          <w:tcPr>
            <w:tcW w:w="7087" w:type="dxa"/>
            <w:gridSpan w:val="5"/>
          </w:tcPr>
          <w:p w14:paraId="5BA576B9" w14:textId="77777777" w:rsidR="00D40C70" w:rsidRPr="00F14D84" w:rsidRDefault="00D40C70" w:rsidP="00E6030B">
            <w:pPr>
              <w:pStyle w:val="TAL"/>
            </w:pPr>
            <w:bookmarkStart w:id="9213" w:name="MCCQCTEMPBM_00000174"/>
          </w:p>
        </w:tc>
      </w:tr>
      <w:bookmarkEnd w:id="9213"/>
      <w:tr w:rsidR="00D40C70" w:rsidRPr="00F14D84" w14:paraId="61099B15" w14:textId="77777777" w:rsidTr="00E6030B">
        <w:trPr>
          <w:cantSplit/>
          <w:jc w:val="center"/>
        </w:trPr>
        <w:tc>
          <w:tcPr>
            <w:tcW w:w="7087" w:type="dxa"/>
            <w:gridSpan w:val="5"/>
          </w:tcPr>
          <w:p w14:paraId="28F884C1" w14:textId="77777777" w:rsidR="00D40C70" w:rsidRPr="00F14D84" w:rsidRDefault="00D40C70" w:rsidP="00E6030B">
            <w:pPr>
              <w:pStyle w:val="TAL"/>
            </w:pPr>
            <w:proofErr w:type="spellStart"/>
            <w:r w:rsidRPr="00F14D84">
              <w:t>Bit</w:t>
            </w:r>
            <w:proofErr w:type="spellEnd"/>
            <w:r w:rsidRPr="00F14D84">
              <w:t xml:space="preserve"> 4 of octet 1 is spare and shall be coded as zero.</w:t>
            </w:r>
          </w:p>
        </w:tc>
      </w:tr>
      <w:tr w:rsidR="00D40C70" w:rsidRPr="00F14D84" w14:paraId="3C7A4680" w14:textId="77777777" w:rsidTr="00E6030B">
        <w:trPr>
          <w:cantSplit/>
          <w:jc w:val="center"/>
        </w:trPr>
        <w:tc>
          <w:tcPr>
            <w:tcW w:w="7087" w:type="dxa"/>
            <w:gridSpan w:val="5"/>
            <w:tcBorders>
              <w:bottom w:val="single" w:sz="4" w:space="0" w:color="auto"/>
            </w:tcBorders>
          </w:tcPr>
          <w:p w14:paraId="488F4C98" w14:textId="77777777" w:rsidR="00D40C70" w:rsidRPr="00F14D84" w:rsidRDefault="00D40C70" w:rsidP="00E6030B">
            <w:pPr>
              <w:pStyle w:val="TAL"/>
            </w:pPr>
            <w:bookmarkStart w:id="9214" w:name="MCCQCTEMPBM_00000175"/>
          </w:p>
        </w:tc>
      </w:tr>
      <w:bookmarkEnd w:id="9214"/>
      <w:tr w:rsidR="00D40C70" w:rsidRPr="00F14D8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F14D84" w:rsidRDefault="00D40C70" w:rsidP="00E6030B">
            <w:pPr>
              <w:pStyle w:val="TAN"/>
            </w:pPr>
            <w:r w:rsidRPr="00F14D84">
              <w:t>NOTE:</w:t>
            </w:r>
            <w:r w:rsidRPr="00F14D84">
              <w:tab/>
              <w:t xml:space="preserve">Values "TA updated and ISR activated" and "combined TA/LA updated and ISR activated" are used only for a UE supporting also A/Gb or </w:t>
            </w:r>
            <w:proofErr w:type="spellStart"/>
            <w:r w:rsidRPr="00F14D84">
              <w:t>Iu</w:t>
            </w:r>
            <w:proofErr w:type="spellEnd"/>
            <w:r w:rsidRPr="00F14D84">
              <w:t xml:space="preserve"> mode.</w:t>
            </w:r>
          </w:p>
        </w:tc>
      </w:tr>
    </w:tbl>
    <w:p w14:paraId="2B309E71" w14:textId="77777777" w:rsidR="00D40C70" w:rsidRPr="00F14D84" w:rsidRDefault="00D40C70" w:rsidP="00D40C70"/>
    <w:p w14:paraId="033B3171" w14:textId="77777777" w:rsidR="00D40C70" w:rsidRPr="00F14D84" w:rsidRDefault="00D40C70" w:rsidP="00295835">
      <w:pPr>
        <w:pStyle w:val="Heading4"/>
      </w:pPr>
      <w:bookmarkStart w:id="9215" w:name="_CR9_9_3_14"/>
      <w:bookmarkStart w:id="9216" w:name="_Toc20218613"/>
      <w:bookmarkStart w:id="9217" w:name="_Toc27744501"/>
      <w:bookmarkStart w:id="9218" w:name="_Toc35960075"/>
      <w:bookmarkStart w:id="9219" w:name="_Toc45203513"/>
      <w:bookmarkStart w:id="9220" w:name="_Toc45700889"/>
      <w:bookmarkStart w:id="9221" w:name="_Toc51920625"/>
      <w:bookmarkStart w:id="9222" w:name="_Toc68251685"/>
      <w:bookmarkStart w:id="9223" w:name="_Toc209861609"/>
      <w:bookmarkEnd w:id="9215"/>
      <w:r w:rsidRPr="00F14D84">
        <w:t>9.9.3.14</w:t>
      </w:r>
      <w:r w:rsidRPr="00F14D84">
        <w:tab/>
        <w:t>EPS update type</w:t>
      </w:r>
      <w:bookmarkEnd w:id="9216"/>
      <w:bookmarkEnd w:id="9217"/>
      <w:bookmarkEnd w:id="9218"/>
      <w:bookmarkEnd w:id="9219"/>
      <w:bookmarkEnd w:id="9220"/>
      <w:bookmarkEnd w:id="9221"/>
      <w:bookmarkEnd w:id="9222"/>
      <w:bookmarkEnd w:id="9223"/>
    </w:p>
    <w:p w14:paraId="10E46E1B" w14:textId="77777777" w:rsidR="00D40C70" w:rsidRPr="00F14D84" w:rsidRDefault="00D40C70" w:rsidP="00D40C70">
      <w:r w:rsidRPr="00F14D84">
        <w:t>The purpose of the EPS update type information element is to specify the area the updating procedure is associated with.</w:t>
      </w:r>
    </w:p>
    <w:p w14:paraId="2660C22D" w14:textId="77777777" w:rsidR="00D40C70" w:rsidRPr="00F14D84" w:rsidRDefault="00D40C70" w:rsidP="00D40C70">
      <w:r w:rsidRPr="00F14D84">
        <w:t>The EPS update type information element is coded as shown in figure 9.9.3.14.1 and table 9.9.3.14.1.</w:t>
      </w:r>
    </w:p>
    <w:p w14:paraId="690603F3" w14:textId="77777777" w:rsidR="00D40C70" w:rsidRPr="00F14D84" w:rsidRDefault="00D40C70" w:rsidP="00D40C70">
      <w:r w:rsidRPr="00F14D84">
        <w:t>The EPS update type is a type 1 information element.</w:t>
      </w:r>
    </w:p>
    <w:p w14:paraId="26D265AF"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F14D84" w14:paraId="29B44402" w14:textId="77777777" w:rsidTr="00E6030B">
        <w:trPr>
          <w:cantSplit/>
          <w:jc w:val="center"/>
        </w:trPr>
        <w:tc>
          <w:tcPr>
            <w:tcW w:w="709" w:type="dxa"/>
            <w:tcBorders>
              <w:top w:val="nil"/>
              <w:left w:val="nil"/>
              <w:bottom w:val="nil"/>
              <w:right w:val="nil"/>
            </w:tcBorders>
          </w:tcPr>
          <w:p w14:paraId="7093AD55" w14:textId="77777777" w:rsidR="00D40C70" w:rsidRPr="00F14D84" w:rsidRDefault="00D40C70" w:rsidP="00E6030B">
            <w:pPr>
              <w:pStyle w:val="TAC"/>
            </w:pPr>
            <w:r w:rsidRPr="00F14D84">
              <w:t>8</w:t>
            </w:r>
          </w:p>
        </w:tc>
        <w:tc>
          <w:tcPr>
            <w:tcW w:w="709" w:type="dxa"/>
            <w:tcBorders>
              <w:top w:val="nil"/>
              <w:left w:val="nil"/>
              <w:bottom w:val="nil"/>
              <w:right w:val="nil"/>
            </w:tcBorders>
          </w:tcPr>
          <w:p w14:paraId="6C6D9002" w14:textId="77777777" w:rsidR="00D40C70" w:rsidRPr="00F14D84" w:rsidRDefault="00D40C70" w:rsidP="00E6030B">
            <w:pPr>
              <w:pStyle w:val="TAC"/>
            </w:pPr>
            <w:r w:rsidRPr="00F14D84">
              <w:t>7</w:t>
            </w:r>
          </w:p>
        </w:tc>
        <w:tc>
          <w:tcPr>
            <w:tcW w:w="709" w:type="dxa"/>
            <w:tcBorders>
              <w:top w:val="nil"/>
              <w:left w:val="nil"/>
              <w:bottom w:val="nil"/>
              <w:right w:val="nil"/>
            </w:tcBorders>
          </w:tcPr>
          <w:p w14:paraId="423A9FED" w14:textId="77777777" w:rsidR="00D40C70" w:rsidRPr="00F14D84" w:rsidRDefault="00D40C70" w:rsidP="00E6030B">
            <w:pPr>
              <w:pStyle w:val="TAC"/>
            </w:pPr>
            <w:r w:rsidRPr="00F14D84">
              <w:t>6</w:t>
            </w:r>
          </w:p>
        </w:tc>
        <w:tc>
          <w:tcPr>
            <w:tcW w:w="709" w:type="dxa"/>
            <w:tcBorders>
              <w:top w:val="nil"/>
              <w:left w:val="nil"/>
              <w:bottom w:val="nil"/>
              <w:right w:val="nil"/>
            </w:tcBorders>
          </w:tcPr>
          <w:p w14:paraId="5E162308" w14:textId="77777777" w:rsidR="00D40C70" w:rsidRPr="00F14D84" w:rsidRDefault="00D40C70" w:rsidP="00E6030B">
            <w:pPr>
              <w:pStyle w:val="TAC"/>
            </w:pPr>
            <w:r w:rsidRPr="00F14D84">
              <w:t>5</w:t>
            </w:r>
          </w:p>
        </w:tc>
        <w:tc>
          <w:tcPr>
            <w:tcW w:w="780" w:type="dxa"/>
            <w:tcBorders>
              <w:top w:val="nil"/>
              <w:left w:val="nil"/>
              <w:bottom w:val="nil"/>
              <w:right w:val="nil"/>
            </w:tcBorders>
          </w:tcPr>
          <w:p w14:paraId="124AE53E" w14:textId="77777777" w:rsidR="00D40C70" w:rsidRPr="00F14D84" w:rsidRDefault="00D40C70" w:rsidP="00E6030B">
            <w:pPr>
              <w:pStyle w:val="TAC"/>
            </w:pPr>
            <w:r w:rsidRPr="00F14D84">
              <w:t>4</w:t>
            </w:r>
          </w:p>
        </w:tc>
        <w:tc>
          <w:tcPr>
            <w:tcW w:w="638" w:type="dxa"/>
            <w:tcBorders>
              <w:top w:val="nil"/>
              <w:left w:val="nil"/>
              <w:bottom w:val="nil"/>
              <w:right w:val="nil"/>
            </w:tcBorders>
          </w:tcPr>
          <w:p w14:paraId="5E492E40" w14:textId="77777777" w:rsidR="00D40C70" w:rsidRPr="00F14D84" w:rsidRDefault="00D40C70" w:rsidP="00E6030B">
            <w:pPr>
              <w:pStyle w:val="TAC"/>
            </w:pPr>
            <w:r w:rsidRPr="00F14D84">
              <w:t>3</w:t>
            </w:r>
          </w:p>
        </w:tc>
        <w:tc>
          <w:tcPr>
            <w:tcW w:w="709" w:type="dxa"/>
            <w:tcBorders>
              <w:top w:val="nil"/>
              <w:left w:val="nil"/>
              <w:bottom w:val="nil"/>
              <w:right w:val="nil"/>
            </w:tcBorders>
          </w:tcPr>
          <w:p w14:paraId="388025F7" w14:textId="77777777" w:rsidR="00D40C70" w:rsidRPr="00F14D84" w:rsidRDefault="00D40C70" w:rsidP="00E6030B">
            <w:pPr>
              <w:pStyle w:val="TAC"/>
            </w:pPr>
            <w:r w:rsidRPr="00F14D84">
              <w:t>2</w:t>
            </w:r>
          </w:p>
        </w:tc>
        <w:tc>
          <w:tcPr>
            <w:tcW w:w="709" w:type="dxa"/>
            <w:tcBorders>
              <w:top w:val="nil"/>
              <w:left w:val="nil"/>
              <w:bottom w:val="nil"/>
              <w:right w:val="nil"/>
            </w:tcBorders>
          </w:tcPr>
          <w:p w14:paraId="273D50F8"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6580492" w14:textId="77777777" w:rsidR="00D40C70" w:rsidRPr="00F14D84" w:rsidRDefault="00D40C70" w:rsidP="00E6030B">
            <w:pPr>
              <w:pStyle w:val="TAL"/>
            </w:pPr>
          </w:p>
        </w:tc>
      </w:tr>
      <w:tr w:rsidR="00D40C70" w:rsidRPr="00F14D8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F14D84" w:rsidRDefault="00D40C70" w:rsidP="00E6030B">
            <w:pPr>
              <w:pStyle w:val="TAC"/>
            </w:pPr>
            <w:r w:rsidRPr="00F14D84">
              <w:t>EPS update type</w:t>
            </w:r>
          </w:p>
          <w:p w14:paraId="735BFD92" w14:textId="77777777" w:rsidR="00D40C70" w:rsidRPr="00F14D84" w:rsidRDefault="00D40C70" w:rsidP="00E6030B">
            <w:pPr>
              <w:pStyle w:val="TAC"/>
            </w:pPr>
            <w:r w:rsidRPr="00F14D8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F14D84" w:rsidRDefault="00D40C70" w:rsidP="00E6030B">
            <w:pPr>
              <w:pStyle w:val="TAC"/>
            </w:pPr>
            <w:r w:rsidRPr="00F14D8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F14D84" w:rsidRDefault="00D40C70" w:rsidP="00E6030B">
            <w:pPr>
              <w:pStyle w:val="TAC"/>
            </w:pPr>
            <w:r w:rsidRPr="00F14D84">
              <w:t>EPS update type</w:t>
            </w:r>
          </w:p>
          <w:p w14:paraId="10D0022A" w14:textId="77777777" w:rsidR="00D40C70" w:rsidRPr="00F14D84" w:rsidRDefault="00D40C70" w:rsidP="00E6030B">
            <w:pPr>
              <w:pStyle w:val="TAC"/>
            </w:pPr>
            <w:r w:rsidRPr="00F14D84">
              <w:t>Value</w:t>
            </w:r>
          </w:p>
        </w:tc>
        <w:tc>
          <w:tcPr>
            <w:tcW w:w="1560" w:type="dxa"/>
            <w:tcBorders>
              <w:top w:val="nil"/>
              <w:left w:val="nil"/>
              <w:bottom w:val="nil"/>
              <w:right w:val="nil"/>
            </w:tcBorders>
          </w:tcPr>
          <w:p w14:paraId="16EFC493" w14:textId="77777777" w:rsidR="00D40C70" w:rsidRPr="00F14D84" w:rsidRDefault="00D40C70" w:rsidP="00E6030B">
            <w:pPr>
              <w:pStyle w:val="TAL"/>
            </w:pPr>
            <w:r w:rsidRPr="00F14D84">
              <w:t>octet 1</w:t>
            </w:r>
          </w:p>
        </w:tc>
      </w:tr>
    </w:tbl>
    <w:p w14:paraId="6328BF35" w14:textId="77777777" w:rsidR="00D40C70" w:rsidRPr="00F14D84" w:rsidRDefault="00D40C70" w:rsidP="00D40C70">
      <w:pPr>
        <w:pStyle w:val="TAN"/>
      </w:pPr>
    </w:p>
    <w:p w14:paraId="2D3C3750" w14:textId="77777777" w:rsidR="00D40C70" w:rsidRPr="00F14D84" w:rsidRDefault="00D40C70" w:rsidP="00D40C70">
      <w:pPr>
        <w:pStyle w:val="TF"/>
      </w:pPr>
      <w:bookmarkStart w:id="9224" w:name="_CRFigure9_9_3_14_1"/>
      <w:r w:rsidRPr="00F14D84">
        <w:t xml:space="preserve">Figure </w:t>
      </w:r>
      <w:bookmarkEnd w:id="9224"/>
      <w:r w:rsidRPr="00F14D84">
        <w:t>9.9.3.14.1: EPS update type information element</w:t>
      </w:r>
    </w:p>
    <w:p w14:paraId="7A22B07B" w14:textId="77777777" w:rsidR="00D40C70" w:rsidRPr="00F14D84" w:rsidRDefault="00D40C70" w:rsidP="00D40C70">
      <w:pPr>
        <w:pStyle w:val="TH"/>
      </w:pPr>
      <w:bookmarkStart w:id="9225" w:name="_CRTable9_9_3_14_1"/>
      <w:r w:rsidRPr="00F14D84">
        <w:t xml:space="preserve">Table </w:t>
      </w:r>
      <w:bookmarkEnd w:id="9225"/>
      <w:r w:rsidRPr="00F14D84">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6FCF6B02" w14:textId="77777777" w:rsidTr="00E6030B">
        <w:trPr>
          <w:cantSplit/>
          <w:jc w:val="center"/>
        </w:trPr>
        <w:tc>
          <w:tcPr>
            <w:tcW w:w="7087" w:type="dxa"/>
            <w:gridSpan w:val="5"/>
          </w:tcPr>
          <w:p w14:paraId="1FD95645" w14:textId="77777777" w:rsidR="00D40C70" w:rsidRPr="00F14D84" w:rsidRDefault="00D40C70" w:rsidP="00E6030B">
            <w:pPr>
              <w:pStyle w:val="TAL"/>
            </w:pPr>
            <w:r w:rsidRPr="00F14D84">
              <w:t>EPS update type value (octet 1, bit 1 to 3)</w:t>
            </w:r>
          </w:p>
        </w:tc>
      </w:tr>
      <w:tr w:rsidR="00D40C70" w:rsidRPr="00F14D84" w14:paraId="255E66DE" w14:textId="77777777" w:rsidTr="00E6030B">
        <w:trPr>
          <w:cantSplit/>
          <w:jc w:val="center"/>
        </w:trPr>
        <w:tc>
          <w:tcPr>
            <w:tcW w:w="7087" w:type="dxa"/>
            <w:gridSpan w:val="5"/>
          </w:tcPr>
          <w:p w14:paraId="034912AF" w14:textId="77777777" w:rsidR="00D40C70" w:rsidRPr="00F14D84" w:rsidRDefault="00D40C70" w:rsidP="00E6030B">
            <w:pPr>
              <w:pStyle w:val="TAL"/>
            </w:pPr>
            <w:bookmarkStart w:id="9226" w:name="MCCQCTEMPBM_00000176"/>
          </w:p>
        </w:tc>
      </w:tr>
      <w:bookmarkEnd w:id="9226"/>
      <w:tr w:rsidR="00D40C70" w:rsidRPr="00F14D84" w14:paraId="732E5DB3" w14:textId="77777777" w:rsidTr="00E6030B">
        <w:trPr>
          <w:cantSplit/>
          <w:jc w:val="center"/>
        </w:trPr>
        <w:tc>
          <w:tcPr>
            <w:tcW w:w="7087" w:type="dxa"/>
            <w:gridSpan w:val="5"/>
          </w:tcPr>
          <w:p w14:paraId="319D1B55" w14:textId="77777777" w:rsidR="00D40C70" w:rsidRPr="00F14D84" w:rsidRDefault="00D40C70" w:rsidP="00E6030B">
            <w:pPr>
              <w:pStyle w:val="TAL"/>
            </w:pPr>
            <w:r w:rsidRPr="00F14D84">
              <w:t>Bits</w:t>
            </w:r>
          </w:p>
        </w:tc>
      </w:tr>
      <w:tr w:rsidR="00D40C70" w:rsidRPr="00F14D84" w14:paraId="6B35001D" w14:textId="77777777" w:rsidTr="00E6030B">
        <w:trPr>
          <w:cantSplit/>
          <w:jc w:val="center"/>
        </w:trPr>
        <w:tc>
          <w:tcPr>
            <w:tcW w:w="7087" w:type="dxa"/>
            <w:gridSpan w:val="5"/>
          </w:tcPr>
          <w:p w14:paraId="54CD835A" w14:textId="77777777" w:rsidR="00D40C70" w:rsidRPr="00F14D84" w:rsidRDefault="00D40C70" w:rsidP="00E6030B">
            <w:pPr>
              <w:pStyle w:val="TAL"/>
            </w:pPr>
            <w:bookmarkStart w:id="9227" w:name="MCCQCTEMPBM_00000177"/>
          </w:p>
        </w:tc>
      </w:tr>
      <w:bookmarkEnd w:id="9227"/>
      <w:tr w:rsidR="00D40C70" w:rsidRPr="00F14D84" w14:paraId="05D2AFE0" w14:textId="77777777" w:rsidTr="00E6030B">
        <w:trPr>
          <w:cantSplit/>
          <w:jc w:val="center"/>
        </w:trPr>
        <w:tc>
          <w:tcPr>
            <w:tcW w:w="284" w:type="dxa"/>
          </w:tcPr>
          <w:p w14:paraId="6B52525E" w14:textId="77777777" w:rsidR="00D40C70" w:rsidRPr="00F14D84" w:rsidRDefault="00D40C70" w:rsidP="00E6030B">
            <w:pPr>
              <w:pStyle w:val="TAH"/>
            </w:pPr>
            <w:r w:rsidRPr="00F14D84">
              <w:t>3</w:t>
            </w:r>
          </w:p>
        </w:tc>
        <w:tc>
          <w:tcPr>
            <w:tcW w:w="284" w:type="dxa"/>
          </w:tcPr>
          <w:p w14:paraId="502EC779" w14:textId="77777777" w:rsidR="00D40C70" w:rsidRPr="00F14D84" w:rsidRDefault="00D40C70" w:rsidP="00E6030B">
            <w:pPr>
              <w:pStyle w:val="TAH"/>
            </w:pPr>
            <w:r w:rsidRPr="00F14D84">
              <w:t>2</w:t>
            </w:r>
          </w:p>
        </w:tc>
        <w:tc>
          <w:tcPr>
            <w:tcW w:w="283" w:type="dxa"/>
          </w:tcPr>
          <w:p w14:paraId="2DA75961" w14:textId="77777777" w:rsidR="00D40C70" w:rsidRPr="00F14D84" w:rsidRDefault="00D40C70" w:rsidP="00E6030B">
            <w:pPr>
              <w:pStyle w:val="TAH"/>
            </w:pPr>
            <w:r w:rsidRPr="00F14D84">
              <w:t>1</w:t>
            </w:r>
          </w:p>
        </w:tc>
        <w:tc>
          <w:tcPr>
            <w:tcW w:w="283" w:type="dxa"/>
          </w:tcPr>
          <w:p w14:paraId="081CB1B6" w14:textId="77777777" w:rsidR="00D40C70" w:rsidRPr="00F14D84" w:rsidRDefault="00D40C70" w:rsidP="00E6030B">
            <w:pPr>
              <w:pStyle w:val="TAH"/>
            </w:pPr>
          </w:p>
        </w:tc>
        <w:tc>
          <w:tcPr>
            <w:tcW w:w="5953" w:type="dxa"/>
          </w:tcPr>
          <w:p w14:paraId="4FDA53EE" w14:textId="77777777" w:rsidR="00D40C70" w:rsidRPr="00F14D84" w:rsidRDefault="00D40C70" w:rsidP="00E6030B">
            <w:pPr>
              <w:pStyle w:val="TAL"/>
            </w:pPr>
          </w:p>
        </w:tc>
      </w:tr>
      <w:tr w:rsidR="00D40C70" w:rsidRPr="00F14D84" w14:paraId="1E1FBC99" w14:textId="77777777" w:rsidTr="00E6030B">
        <w:trPr>
          <w:cantSplit/>
          <w:jc w:val="center"/>
        </w:trPr>
        <w:tc>
          <w:tcPr>
            <w:tcW w:w="284" w:type="dxa"/>
          </w:tcPr>
          <w:p w14:paraId="7EB1D2C1" w14:textId="77777777" w:rsidR="00D40C70" w:rsidRPr="00F14D84" w:rsidRDefault="00D40C70" w:rsidP="000B2FB9">
            <w:pPr>
              <w:pStyle w:val="TAC"/>
            </w:pPr>
            <w:r w:rsidRPr="00F14D84">
              <w:t>0</w:t>
            </w:r>
          </w:p>
        </w:tc>
        <w:tc>
          <w:tcPr>
            <w:tcW w:w="284" w:type="dxa"/>
          </w:tcPr>
          <w:p w14:paraId="06EF20AA" w14:textId="77777777" w:rsidR="00D40C70" w:rsidRPr="00F14D84" w:rsidRDefault="00D40C70" w:rsidP="000B2FB9">
            <w:pPr>
              <w:pStyle w:val="TAC"/>
            </w:pPr>
            <w:r w:rsidRPr="00F14D84">
              <w:t>0</w:t>
            </w:r>
          </w:p>
        </w:tc>
        <w:tc>
          <w:tcPr>
            <w:tcW w:w="283" w:type="dxa"/>
          </w:tcPr>
          <w:p w14:paraId="1EC4D8A0" w14:textId="77777777" w:rsidR="00D40C70" w:rsidRPr="00F14D84" w:rsidRDefault="00D40C70" w:rsidP="000B2FB9">
            <w:pPr>
              <w:pStyle w:val="TAC"/>
            </w:pPr>
            <w:r w:rsidRPr="00F14D84">
              <w:t>0</w:t>
            </w:r>
          </w:p>
        </w:tc>
        <w:tc>
          <w:tcPr>
            <w:tcW w:w="283" w:type="dxa"/>
          </w:tcPr>
          <w:p w14:paraId="00B734D1" w14:textId="77777777" w:rsidR="00D40C70" w:rsidRPr="00F14D84" w:rsidRDefault="00D40C70" w:rsidP="000B2FB9">
            <w:pPr>
              <w:pStyle w:val="TAC"/>
            </w:pPr>
          </w:p>
        </w:tc>
        <w:tc>
          <w:tcPr>
            <w:tcW w:w="5953" w:type="dxa"/>
          </w:tcPr>
          <w:p w14:paraId="0F71DC5E" w14:textId="77777777" w:rsidR="00D40C70" w:rsidRPr="00F14D84" w:rsidRDefault="00D40C70" w:rsidP="000B2FB9">
            <w:pPr>
              <w:pStyle w:val="TAL"/>
            </w:pPr>
            <w:r w:rsidRPr="00F14D84">
              <w:t>TA updating</w:t>
            </w:r>
          </w:p>
        </w:tc>
      </w:tr>
      <w:tr w:rsidR="00D40C70" w:rsidRPr="00F14D84" w14:paraId="1AD28946" w14:textId="77777777" w:rsidTr="00E6030B">
        <w:trPr>
          <w:cantSplit/>
          <w:jc w:val="center"/>
        </w:trPr>
        <w:tc>
          <w:tcPr>
            <w:tcW w:w="284" w:type="dxa"/>
          </w:tcPr>
          <w:p w14:paraId="4292EC45" w14:textId="77777777" w:rsidR="00D40C70" w:rsidRPr="00F14D84" w:rsidRDefault="00D40C70" w:rsidP="000B2FB9">
            <w:pPr>
              <w:pStyle w:val="TAC"/>
            </w:pPr>
            <w:r w:rsidRPr="00F14D84">
              <w:t>0</w:t>
            </w:r>
          </w:p>
        </w:tc>
        <w:tc>
          <w:tcPr>
            <w:tcW w:w="284" w:type="dxa"/>
          </w:tcPr>
          <w:p w14:paraId="197EFB7B" w14:textId="77777777" w:rsidR="00D40C70" w:rsidRPr="00F14D84" w:rsidRDefault="00D40C70" w:rsidP="000B2FB9">
            <w:pPr>
              <w:pStyle w:val="TAC"/>
            </w:pPr>
            <w:r w:rsidRPr="00F14D84">
              <w:t>0</w:t>
            </w:r>
          </w:p>
        </w:tc>
        <w:tc>
          <w:tcPr>
            <w:tcW w:w="283" w:type="dxa"/>
          </w:tcPr>
          <w:p w14:paraId="378268C3" w14:textId="77777777" w:rsidR="00D40C70" w:rsidRPr="00F14D84" w:rsidRDefault="00D40C70" w:rsidP="000B2FB9">
            <w:pPr>
              <w:pStyle w:val="TAC"/>
            </w:pPr>
            <w:r w:rsidRPr="00F14D84">
              <w:t>1</w:t>
            </w:r>
          </w:p>
        </w:tc>
        <w:tc>
          <w:tcPr>
            <w:tcW w:w="283" w:type="dxa"/>
          </w:tcPr>
          <w:p w14:paraId="20F9DAD5" w14:textId="77777777" w:rsidR="00D40C70" w:rsidRPr="00F14D84" w:rsidRDefault="00D40C70" w:rsidP="000B2FB9">
            <w:pPr>
              <w:pStyle w:val="TAC"/>
            </w:pPr>
          </w:p>
        </w:tc>
        <w:tc>
          <w:tcPr>
            <w:tcW w:w="5953" w:type="dxa"/>
          </w:tcPr>
          <w:p w14:paraId="2C4CD6A0" w14:textId="77777777" w:rsidR="00D40C70" w:rsidRPr="00F14D84" w:rsidRDefault="00D40C70" w:rsidP="000B2FB9">
            <w:pPr>
              <w:pStyle w:val="TAL"/>
            </w:pPr>
            <w:r w:rsidRPr="00F14D84">
              <w:t>combined TA/LA updating</w:t>
            </w:r>
          </w:p>
        </w:tc>
      </w:tr>
      <w:tr w:rsidR="00D40C70" w:rsidRPr="00F14D84" w14:paraId="44E7E773" w14:textId="77777777" w:rsidTr="00E6030B">
        <w:trPr>
          <w:cantSplit/>
          <w:jc w:val="center"/>
        </w:trPr>
        <w:tc>
          <w:tcPr>
            <w:tcW w:w="284" w:type="dxa"/>
          </w:tcPr>
          <w:p w14:paraId="19E91168" w14:textId="77777777" w:rsidR="00D40C70" w:rsidRPr="00F14D84" w:rsidRDefault="00D40C70" w:rsidP="000B2FB9">
            <w:pPr>
              <w:pStyle w:val="TAC"/>
            </w:pPr>
            <w:r w:rsidRPr="00F14D84">
              <w:t>0</w:t>
            </w:r>
          </w:p>
        </w:tc>
        <w:tc>
          <w:tcPr>
            <w:tcW w:w="284" w:type="dxa"/>
          </w:tcPr>
          <w:p w14:paraId="1D4D877E" w14:textId="77777777" w:rsidR="00D40C70" w:rsidRPr="00F14D84" w:rsidRDefault="00D40C70" w:rsidP="000B2FB9">
            <w:pPr>
              <w:pStyle w:val="TAC"/>
            </w:pPr>
            <w:r w:rsidRPr="00F14D84">
              <w:t>1</w:t>
            </w:r>
          </w:p>
        </w:tc>
        <w:tc>
          <w:tcPr>
            <w:tcW w:w="283" w:type="dxa"/>
          </w:tcPr>
          <w:p w14:paraId="4253B5E7" w14:textId="77777777" w:rsidR="00D40C70" w:rsidRPr="00F14D84" w:rsidRDefault="00D40C70" w:rsidP="000B2FB9">
            <w:pPr>
              <w:pStyle w:val="TAC"/>
            </w:pPr>
            <w:r w:rsidRPr="00F14D84">
              <w:t>0</w:t>
            </w:r>
          </w:p>
        </w:tc>
        <w:tc>
          <w:tcPr>
            <w:tcW w:w="283" w:type="dxa"/>
          </w:tcPr>
          <w:p w14:paraId="2076438D" w14:textId="77777777" w:rsidR="00D40C70" w:rsidRPr="00F14D84" w:rsidRDefault="00D40C70" w:rsidP="000B2FB9">
            <w:pPr>
              <w:pStyle w:val="TAC"/>
            </w:pPr>
          </w:p>
        </w:tc>
        <w:tc>
          <w:tcPr>
            <w:tcW w:w="5953" w:type="dxa"/>
          </w:tcPr>
          <w:p w14:paraId="740A2986" w14:textId="77777777" w:rsidR="00D40C70" w:rsidRPr="00F14D84" w:rsidRDefault="00D40C70" w:rsidP="000B2FB9">
            <w:pPr>
              <w:pStyle w:val="TAL"/>
            </w:pPr>
            <w:r w:rsidRPr="00F14D84">
              <w:t>combined TA/LA updating with IMSI attach</w:t>
            </w:r>
          </w:p>
        </w:tc>
      </w:tr>
      <w:tr w:rsidR="00D40C70" w:rsidRPr="00F14D84" w14:paraId="4E61AC3A" w14:textId="77777777" w:rsidTr="00E6030B">
        <w:trPr>
          <w:cantSplit/>
          <w:jc w:val="center"/>
        </w:trPr>
        <w:tc>
          <w:tcPr>
            <w:tcW w:w="284" w:type="dxa"/>
          </w:tcPr>
          <w:p w14:paraId="0FA704AA" w14:textId="77777777" w:rsidR="00D40C70" w:rsidRPr="00F14D84" w:rsidRDefault="00D40C70" w:rsidP="000B2FB9">
            <w:pPr>
              <w:pStyle w:val="TAC"/>
            </w:pPr>
            <w:r w:rsidRPr="00F14D84">
              <w:t>0</w:t>
            </w:r>
          </w:p>
        </w:tc>
        <w:tc>
          <w:tcPr>
            <w:tcW w:w="284" w:type="dxa"/>
          </w:tcPr>
          <w:p w14:paraId="156AB817" w14:textId="77777777" w:rsidR="00D40C70" w:rsidRPr="00F14D84" w:rsidRDefault="00D40C70" w:rsidP="000B2FB9">
            <w:pPr>
              <w:pStyle w:val="TAC"/>
            </w:pPr>
            <w:r w:rsidRPr="00F14D84">
              <w:t>1</w:t>
            </w:r>
          </w:p>
        </w:tc>
        <w:tc>
          <w:tcPr>
            <w:tcW w:w="283" w:type="dxa"/>
          </w:tcPr>
          <w:p w14:paraId="3A250506" w14:textId="77777777" w:rsidR="00D40C70" w:rsidRPr="00F14D84" w:rsidRDefault="00D40C70" w:rsidP="000B2FB9">
            <w:pPr>
              <w:pStyle w:val="TAC"/>
            </w:pPr>
            <w:r w:rsidRPr="00F14D84">
              <w:t>1</w:t>
            </w:r>
          </w:p>
        </w:tc>
        <w:tc>
          <w:tcPr>
            <w:tcW w:w="283" w:type="dxa"/>
          </w:tcPr>
          <w:p w14:paraId="393E99A3" w14:textId="77777777" w:rsidR="00D40C70" w:rsidRPr="00F14D84" w:rsidRDefault="00D40C70" w:rsidP="000B2FB9">
            <w:pPr>
              <w:pStyle w:val="TAC"/>
            </w:pPr>
          </w:p>
        </w:tc>
        <w:tc>
          <w:tcPr>
            <w:tcW w:w="5953" w:type="dxa"/>
          </w:tcPr>
          <w:p w14:paraId="3198CF9E" w14:textId="77777777" w:rsidR="00D40C70" w:rsidRPr="00F14D84" w:rsidRDefault="00D40C70" w:rsidP="000B2FB9">
            <w:pPr>
              <w:pStyle w:val="TAL"/>
            </w:pPr>
            <w:r w:rsidRPr="00F14D84">
              <w:t>periodic updating</w:t>
            </w:r>
          </w:p>
        </w:tc>
      </w:tr>
      <w:tr w:rsidR="00D40C70" w:rsidRPr="00F14D84" w14:paraId="30386B52" w14:textId="77777777" w:rsidTr="00E6030B">
        <w:trPr>
          <w:cantSplit/>
          <w:jc w:val="center"/>
        </w:trPr>
        <w:tc>
          <w:tcPr>
            <w:tcW w:w="284" w:type="dxa"/>
          </w:tcPr>
          <w:p w14:paraId="14190005" w14:textId="77777777" w:rsidR="00D40C70" w:rsidRPr="00F14D84" w:rsidRDefault="00D40C70" w:rsidP="000B2FB9">
            <w:pPr>
              <w:pStyle w:val="TAC"/>
            </w:pPr>
            <w:r w:rsidRPr="00F14D84">
              <w:t>1</w:t>
            </w:r>
          </w:p>
        </w:tc>
        <w:tc>
          <w:tcPr>
            <w:tcW w:w="284" w:type="dxa"/>
          </w:tcPr>
          <w:p w14:paraId="1E227637" w14:textId="77777777" w:rsidR="00D40C70" w:rsidRPr="00F14D84" w:rsidRDefault="00D40C70" w:rsidP="000B2FB9">
            <w:pPr>
              <w:pStyle w:val="TAC"/>
            </w:pPr>
            <w:r w:rsidRPr="00F14D84">
              <w:t>0</w:t>
            </w:r>
          </w:p>
        </w:tc>
        <w:tc>
          <w:tcPr>
            <w:tcW w:w="283" w:type="dxa"/>
          </w:tcPr>
          <w:p w14:paraId="2B1DF0E0" w14:textId="77777777" w:rsidR="00D40C70" w:rsidRPr="00F14D84" w:rsidRDefault="00D40C70" w:rsidP="000B2FB9">
            <w:pPr>
              <w:pStyle w:val="TAC"/>
            </w:pPr>
            <w:r w:rsidRPr="00F14D84">
              <w:t>0</w:t>
            </w:r>
          </w:p>
        </w:tc>
        <w:tc>
          <w:tcPr>
            <w:tcW w:w="283" w:type="dxa"/>
          </w:tcPr>
          <w:p w14:paraId="36AE937F" w14:textId="77777777" w:rsidR="00D40C70" w:rsidRPr="00F14D84" w:rsidRDefault="00D40C70" w:rsidP="000B2FB9">
            <w:pPr>
              <w:pStyle w:val="TAC"/>
            </w:pPr>
          </w:p>
        </w:tc>
        <w:tc>
          <w:tcPr>
            <w:tcW w:w="5953" w:type="dxa"/>
          </w:tcPr>
          <w:p w14:paraId="625D4BF9" w14:textId="77777777" w:rsidR="00D40C70" w:rsidRPr="00F14D84" w:rsidRDefault="00D40C70" w:rsidP="000B2FB9">
            <w:pPr>
              <w:pStyle w:val="TAL"/>
            </w:pPr>
            <w:r w:rsidRPr="00F14D84">
              <w:t>unused; shall be interpreted as "TA updating", if received by the network.</w:t>
            </w:r>
          </w:p>
        </w:tc>
      </w:tr>
      <w:tr w:rsidR="00D40C70" w:rsidRPr="00F14D84" w14:paraId="768F54D6" w14:textId="77777777" w:rsidTr="00E6030B">
        <w:trPr>
          <w:cantSplit/>
          <w:jc w:val="center"/>
        </w:trPr>
        <w:tc>
          <w:tcPr>
            <w:tcW w:w="284" w:type="dxa"/>
          </w:tcPr>
          <w:p w14:paraId="7F79F6C9" w14:textId="77777777" w:rsidR="00D40C70" w:rsidRPr="00F14D84" w:rsidRDefault="00D40C70" w:rsidP="000B2FB9">
            <w:pPr>
              <w:pStyle w:val="TAC"/>
            </w:pPr>
            <w:r w:rsidRPr="00F14D84">
              <w:t>1</w:t>
            </w:r>
          </w:p>
        </w:tc>
        <w:tc>
          <w:tcPr>
            <w:tcW w:w="284" w:type="dxa"/>
          </w:tcPr>
          <w:p w14:paraId="04FD8099" w14:textId="77777777" w:rsidR="00D40C70" w:rsidRPr="00F14D84" w:rsidRDefault="00D40C70" w:rsidP="000B2FB9">
            <w:pPr>
              <w:pStyle w:val="TAC"/>
            </w:pPr>
            <w:r w:rsidRPr="00F14D84">
              <w:t>0</w:t>
            </w:r>
          </w:p>
        </w:tc>
        <w:tc>
          <w:tcPr>
            <w:tcW w:w="283" w:type="dxa"/>
          </w:tcPr>
          <w:p w14:paraId="0C3B1F90" w14:textId="77777777" w:rsidR="00D40C70" w:rsidRPr="00F14D84" w:rsidRDefault="00D40C70" w:rsidP="000B2FB9">
            <w:pPr>
              <w:pStyle w:val="TAC"/>
            </w:pPr>
            <w:r w:rsidRPr="00F14D84">
              <w:t>1</w:t>
            </w:r>
          </w:p>
        </w:tc>
        <w:tc>
          <w:tcPr>
            <w:tcW w:w="283" w:type="dxa"/>
          </w:tcPr>
          <w:p w14:paraId="533690B5" w14:textId="77777777" w:rsidR="00D40C70" w:rsidRPr="00F14D84" w:rsidRDefault="00D40C70" w:rsidP="000B2FB9">
            <w:pPr>
              <w:pStyle w:val="TAC"/>
            </w:pPr>
          </w:p>
        </w:tc>
        <w:tc>
          <w:tcPr>
            <w:tcW w:w="5953" w:type="dxa"/>
          </w:tcPr>
          <w:p w14:paraId="6F5A4ED6" w14:textId="77777777" w:rsidR="00D40C70" w:rsidRPr="00F14D84" w:rsidRDefault="00D40C70" w:rsidP="000B2FB9">
            <w:pPr>
              <w:pStyle w:val="TAL"/>
            </w:pPr>
            <w:r w:rsidRPr="00F14D84">
              <w:t>unused; shall be interpreted as "TA updating", if received by the network.</w:t>
            </w:r>
          </w:p>
        </w:tc>
      </w:tr>
      <w:tr w:rsidR="00075181" w:rsidRPr="00F14D84" w14:paraId="40B57C65" w14:textId="77777777" w:rsidTr="00E6030B">
        <w:trPr>
          <w:cantSplit/>
          <w:jc w:val="center"/>
        </w:trPr>
        <w:tc>
          <w:tcPr>
            <w:tcW w:w="284" w:type="dxa"/>
          </w:tcPr>
          <w:p w14:paraId="51562F00" w14:textId="7D73F607" w:rsidR="00075181" w:rsidRPr="00F14D84" w:rsidRDefault="00075181" w:rsidP="000B2FB9">
            <w:pPr>
              <w:pStyle w:val="TAC"/>
            </w:pPr>
            <w:r w:rsidRPr="00F14D84">
              <w:t>1</w:t>
            </w:r>
          </w:p>
        </w:tc>
        <w:tc>
          <w:tcPr>
            <w:tcW w:w="284" w:type="dxa"/>
          </w:tcPr>
          <w:p w14:paraId="7255E1BF" w14:textId="64B26D71" w:rsidR="00075181" w:rsidRPr="00F14D84" w:rsidRDefault="00075181" w:rsidP="000B2FB9">
            <w:pPr>
              <w:pStyle w:val="TAC"/>
            </w:pPr>
            <w:r w:rsidRPr="00F14D84">
              <w:t>1</w:t>
            </w:r>
          </w:p>
        </w:tc>
        <w:tc>
          <w:tcPr>
            <w:tcW w:w="283" w:type="dxa"/>
          </w:tcPr>
          <w:p w14:paraId="63C258EA" w14:textId="2C1D6E7B" w:rsidR="00075181" w:rsidRPr="00F14D84" w:rsidRDefault="00075181" w:rsidP="000B2FB9">
            <w:pPr>
              <w:pStyle w:val="TAC"/>
            </w:pPr>
            <w:r w:rsidRPr="00F14D84">
              <w:t>0</w:t>
            </w:r>
          </w:p>
        </w:tc>
        <w:tc>
          <w:tcPr>
            <w:tcW w:w="283" w:type="dxa"/>
          </w:tcPr>
          <w:p w14:paraId="31DA0504" w14:textId="77777777" w:rsidR="00075181" w:rsidRPr="00F14D84" w:rsidRDefault="00075181" w:rsidP="000B2FB9">
            <w:pPr>
              <w:pStyle w:val="TAC"/>
            </w:pPr>
          </w:p>
        </w:tc>
        <w:tc>
          <w:tcPr>
            <w:tcW w:w="5953" w:type="dxa"/>
          </w:tcPr>
          <w:p w14:paraId="13FF3589" w14:textId="002423C7" w:rsidR="00075181" w:rsidRPr="00F14D84" w:rsidRDefault="00075181" w:rsidP="000B2FB9">
            <w:pPr>
              <w:pStyle w:val="TAL"/>
            </w:pPr>
            <w:r w:rsidRPr="00F14D84">
              <w:t>disaster roaming update</w:t>
            </w:r>
          </w:p>
        </w:tc>
      </w:tr>
      <w:tr w:rsidR="00075181" w:rsidRPr="00F14D84" w14:paraId="3B9559D7" w14:textId="77777777" w:rsidTr="00E6030B">
        <w:trPr>
          <w:cantSplit/>
          <w:jc w:val="center"/>
        </w:trPr>
        <w:tc>
          <w:tcPr>
            <w:tcW w:w="7087" w:type="dxa"/>
            <w:gridSpan w:val="5"/>
          </w:tcPr>
          <w:p w14:paraId="73B68190" w14:textId="77777777" w:rsidR="00075181" w:rsidRPr="00F14D84" w:rsidRDefault="00075181" w:rsidP="00075181">
            <w:pPr>
              <w:pStyle w:val="TAL"/>
            </w:pPr>
            <w:bookmarkStart w:id="9228" w:name="MCCQCTEMPBM_00000178"/>
          </w:p>
        </w:tc>
      </w:tr>
      <w:bookmarkEnd w:id="9228"/>
      <w:tr w:rsidR="00075181" w:rsidRPr="00F14D84" w14:paraId="198D4BF0" w14:textId="77777777" w:rsidTr="00E6030B">
        <w:trPr>
          <w:cantSplit/>
          <w:jc w:val="center"/>
        </w:trPr>
        <w:tc>
          <w:tcPr>
            <w:tcW w:w="7087" w:type="dxa"/>
            <w:gridSpan w:val="5"/>
          </w:tcPr>
          <w:p w14:paraId="6BA44F91" w14:textId="77777777" w:rsidR="00075181" w:rsidRPr="00F14D84" w:rsidRDefault="00075181" w:rsidP="00075181">
            <w:pPr>
              <w:pStyle w:val="TAL"/>
            </w:pPr>
            <w:r w:rsidRPr="00F14D84">
              <w:t>All other values are reserved.</w:t>
            </w:r>
          </w:p>
        </w:tc>
      </w:tr>
      <w:tr w:rsidR="00075181" w:rsidRPr="00F14D84" w14:paraId="0D4A4ECF" w14:textId="77777777" w:rsidTr="00E6030B">
        <w:trPr>
          <w:cantSplit/>
          <w:jc w:val="center"/>
        </w:trPr>
        <w:tc>
          <w:tcPr>
            <w:tcW w:w="7087" w:type="dxa"/>
            <w:gridSpan w:val="5"/>
          </w:tcPr>
          <w:p w14:paraId="5CA6FD25" w14:textId="77777777" w:rsidR="00075181" w:rsidRPr="00F14D84" w:rsidRDefault="00075181" w:rsidP="00075181">
            <w:pPr>
              <w:pStyle w:val="TAL"/>
            </w:pPr>
            <w:bookmarkStart w:id="9229" w:name="MCCQCTEMPBM_00000179"/>
          </w:p>
        </w:tc>
      </w:tr>
      <w:bookmarkEnd w:id="9229"/>
      <w:tr w:rsidR="00075181" w:rsidRPr="00F14D84" w14:paraId="749C10A3" w14:textId="77777777" w:rsidTr="00E6030B">
        <w:trPr>
          <w:cantSplit/>
          <w:jc w:val="center"/>
        </w:trPr>
        <w:tc>
          <w:tcPr>
            <w:tcW w:w="7087" w:type="dxa"/>
            <w:gridSpan w:val="5"/>
          </w:tcPr>
          <w:p w14:paraId="76BE10EB" w14:textId="77777777" w:rsidR="00075181" w:rsidRPr="00F14D84" w:rsidRDefault="00075181" w:rsidP="00075181">
            <w:pPr>
              <w:pStyle w:val="TAL"/>
            </w:pPr>
            <w:r w:rsidRPr="00F14D84">
              <w:t>"Active" flag (octet 1, bit 4)</w:t>
            </w:r>
          </w:p>
        </w:tc>
      </w:tr>
      <w:tr w:rsidR="00075181" w:rsidRPr="00F14D84" w14:paraId="3AE31323" w14:textId="77777777" w:rsidTr="00E6030B">
        <w:trPr>
          <w:cantSplit/>
          <w:jc w:val="center"/>
        </w:trPr>
        <w:tc>
          <w:tcPr>
            <w:tcW w:w="7087" w:type="dxa"/>
            <w:gridSpan w:val="5"/>
          </w:tcPr>
          <w:p w14:paraId="2237346E" w14:textId="77777777" w:rsidR="00075181" w:rsidRPr="00F14D84" w:rsidRDefault="00075181" w:rsidP="00075181">
            <w:pPr>
              <w:pStyle w:val="TAL"/>
            </w:pPr>
            <w:r w:rsidRPr="00F14D84">
              <w:t>Bit</w:t>
            </w:r>
          </w:p>
        </w:tc>
      </w:tr>
      <w:tr w:rsidR="00075181" w:rsidRPr="00F14D84" w14:paraId="2EEED840" w14:textId="77777777" w:rsidTr="00E6030B">
        <w:trPr>
          <w:cantSplit/>
          <w:jc w:val="center"/>
        </w:trPr>
        <w:tc>
          <w:tcPr>
            <w:tcW w:w="7087" w:type="dxa"/>
            <w:gridSpan w:val="5"/>
          </w:tcPr>
          <w:p w14:paraId="346201E1" w14:textId="77777777" w:rsidR="00075181" w:rsidRPr="00F14D84" w:rsidRDefault="00075181" w:rsidP="00075181">
            <w:pPr>
              <w:pStyle w:val="TAL"/>
            </w:pPr>
            <w:bookmarkStart w:id="9230" w:name="MCCQCTEMPBM_00000180"/>
          </w:p>
        </w:tc>
      </w:tr>
      <w:bookmarkEnd w:id="9230"/>
      <w:tr w:rsidR="00075181" w:rsidRPr="00F14D84" w14:paraId="7FBCE6AB" w14:textId="77777777" w:rsidTr="00E6030B">
        <w:trPr>
          <w:cantSplit/>
          <w:jc w:val="center"/>
        </w:trPr>
        <w:tc>
          <w:tcPr>
            <w:tcW w:w="284" w:type="dxa"/>
          </w:tcPr>
          <w:p w14:paraId="1BEADBFB" w14:textId="77777777" w:rsidR="00075181" w:rsidRPr="00F14D84" w:rsidRDefault="00075181" w:rsidP="00075181">
            <w:pPr>
              <w:pStyle w:val="TAH"/>
            </w:pPr>
            <w:r w:rsidRPr="00F14D84">
              <w:t>4</w:t>
            </w:r>
          </w:p>
        </w:tc>
        <w:tc>
          <w:tcPr>
            <w:tcW w:w="284" w:type="dxa"/>
          </w:tcPr>
          <w:p w14:paraId="1C05DFA9" w14:textId="77777777" w:rsidR="00075181" w:rsidRPr="00F14D84" w:rsidRDefault="00075181" w:rsidP="00075181">
            <w:pPr>
              <w:pStyle w:val="TAH"/>
            </w:pPr>
          </w:p>
        </w:tc>
        <w:tc>
          <w:tcPr>
            <w:tcW w:w="283" w:type="dxa"/>
          </w:tcPr>
          <w:p w14:paraId="28622811" w14:textId="77777777" w:rsidR="00075181" w:rsidRPr="00F14D84" w:rsidRDefault="00075181" w:rsidP="00075181">
            <w:pPr>
              <w:pStyle w:val="TAH"/>
            </w:pPr>
          </w:p>
        </w:tc>
        <w:tc>
          <w:tcPr>
            <w:tcW w:w="283" w:type="dxa"/>
          </w:tcPr>
          <w:p w14:paraId="58A7ED90" w14:textId="77777777" w:rsidR="00075181" w:rsidRPr="00F14D84" w:rsidRDefault="00075181" w:rsidP="00075181">
            <w:pPr>
              <w:pStyle w:val="TAH"/>
            </w:pPr>
          </w:p>
        </w:tc>
        <w:tc>
          <w:tcPr>
            <w:tcW w:w="5953" w:type="dxa"/>
          </w:tcPr>
          <w:p w14:paraId="3D51A1E7" w14:textId="77777777" w:rsidR="00075181" w:rsidRPr="00F14D84" w:rsidRDefault="00075181" w:rsidP="00075181"/>
        </w:tc>
      </w:tr>
      <w:tr w:rsidR="00075181" w:rsidRPr="00F14D84" w14:paraId="16F320E5" w14:textId="77777777" w:rsidTr="00E6030B">
        <w:trPr>
          <w:cantSplit/>
          <w:jc w:val="center"/>
        </w:trPr>
        <w:tc>
          <w:tcPr>
            <w:tcW w:w="284" w:type="dxa"/>
          </w:tcPr>
          <w:p w14:paraId="0CEA2077" w14:textId="77777777" w:rsidR="00075181" w:rsidRPr="00F14D84" w:rsidRDefault="00075181" w:rsidP="00075181">
            <w:pPr>
              <w:pStyle w:val="TAC"/>
            </w:pPr>
            <w:r w:rsidRPr="00F14D84">
              <w:t>0</w:t>
            </w:r>
          </w:p>
        </w:tc>
        <w:tc>
          <w:tcPr>
            <w:tcW w:w="284" w:type="dxa"/>
          </w:tcPr>
          <w:p w14:paraId="0CEC2FE7" w14:textId="77777777" w:rsidR="00075181" w:rsidRPr="00F14D84" w:rsidRDefault="00075181" w:rsidP="00075181">
            <w:pPr>
              <w:pStyle w:val="TAC"/>
            </w:pPr>
          </w:p>
        </w:tc>
        <w:tc>
          <w:tcPr>
            <w:tcW w:w="283" w:type="dxa"/>
          </w:tcPr>
          <w:p w14:paraId="5BF66D02" w14:textId="77777777" w:rsidR="00075181" w:rsidRPr="00F14D84" w:rsidRDefault="00075181" w:rsidP="00075181">
            <w:pPr>
              <w:pStyle w:val="TAC"/>
            </w:pPr>
          </w:p>
        </w:tc>
        <w:tc>
          <w:tcPr>
            <w:tcW w:w="283" w:type="dxa"/>
          </w:tcPr>
          <w:p w14:paraId="17C0D97E" w14:textId="77777777" w:rsidR="00075181" w:rsidRPr="00F14D84" w:rsidRDefault="00075181" w:rsidP="00075181">
            <w:pPr>
              <w:pStyle w:val="TAC"/>
            </w:pPr>
          </w:p>
        </w:tc>
        <w:tc>
          <w:tcPr>
            <w:tcW w:w="5953" w:type="dxa"/>
          </w:tcPr>
          <w:p w14:paraId="5C648299" w14:textId="77777777" w:rsidR="00075181" w:rsidRPr="00F14D84" w:rsidRDefault="00075181" w:rsidP="00075181">
            <w:pPr>
              <w:pStyle w:val="TAL"/>
            </w:pPr>
            <w:r w:rsidRPr="00F14D84">
              <w:t>No bearer establishment requested</w:t>
            </w:r>
          </w:p>
        </w:tc>
      </w:tr>
      <w:tr w:rsidR="00075181" w:rsidRPr="00F14D84" w14:paraId="15DD2CAB" w14:textId="77777777" w:rsidTr="00E6030B">
        <w:trPr>
          <w:cantSplit/>
          <w:jc w:val="center"/>
        </w:trPr>
        <w:tc>
          <w:tcPr>
            <w:tcW w:w="284" w:type="dxa"/>
          </w:tcPr>
          <w:p w14:paraId="0841A798" w14:textId="77777777" w:rsidR="00075181" w:rsidRPr="00F14D84" w:rsidRDefault="00075181" w:rsidP="00075181">
            <w:pPr>
              <w:pStyle w:val="TAC"/>
            </w:pPr>
            <w:r w:rsidRPr="00F14D84">
              <w:t>1</w:t>
            </w:r>
          </w:p>
        </w:tc>
        <w:tc>
          <w:tcPr>
            <w:tcW w:w="284" w:type="dxa"/>
          </w:tcPr>
          <w:p w14:paraId="59C720BF" w14:textId="77777777" w:rsidR="00075181" w:rsidRPr="00F14D84" w:rsidRDefault="00075181" w:rsidP="00075181">
            <w:pPr>
              <w:pStyle w:val="TAC"/>
            </w:pPr>
          </w:p>
        </w:tc>
        <w:tc>
          <w:tcPr>
            <w:tcW w:w="283" w:type="dxa"/>
          </w:tcPr>
          <w:p w14:paraId="474037DF" w14:textId="77777777" w:rsidR="00075181" w:rsidRPr="00F14D84" w:rsidRDefault="00075181" w:rsidP="00075181">
            <w:pPr>
              <w:pStyle w:val="TAC"/>
            </w:pPr>
          </w:p>
        </w:tc>
        <w:tc>
          <w:tcPr>
            <w:tcW w:w="283" w:type="dxa"/>
          </w:tcPr>
          <w:p w14:paraId="05AC42DA" w14:textId="77777777" w:rsidR="00075181" w:rsidRPr="00F14D84" w:rsidRDefault="00075181" w:rsidP="00075181">
            <w:pPr>
              <w:pStyle w:val="TAC"/>
            </w:pPr>
          </w:p>
        </w:tc>
        <w:tc>
          <w:tcPr>
            <w:tcW w:w="5953" w:type="dxa"/>
          </w:tcPr>
          <w:p w14:paraId="3C8D5AB2" w14:textId="77777777" w:rsidR="00075181" w:rsidRPr="00F14D84" w:rsidRDefault="00075181" w:rsidP="00075181">
            <w:pPr>
              <w:pStyle w:val="TAL"/>
            </w:pPr>
            <w:r w:rsidRPr="00F14D84">
              <w:t>Bearer establishment requested</w:t>
            </w:r>
          </w:p>
        </w:tc>
      </w:tr>
      <w:tr w:rsidR="00075181" w:rsidRPr="00F14D84" w14:paraId="7106CC6E" w14:textId="77777777" w:rsidTr="00E6030B">
        <w:trPr>
          <w:cantSplit/>
          <w:jc w:val="center"/>
        </w:trPr>
        <w:tc>
          <w:tcPr>
            <w:tcW w:w="7087" w:type="dxa"/>
            <w:gridSpan w:val="5"/>
          </w:tcPr>
          <w:p w14:paraId="610752F8" w14:textId="77777777" w:rsidR="00075181" w:rsidRPr="00F14D84" w:rsidRDefault="00075181" w:rsidP="00075181">
            <w:pPr>
              <w:pStyle w:val="TAL"/>
            </w:pPr>
            <w:bookmarkStart w:id="9231" w:name="MCCQCTEMPBM_00000181"/>
          </w:p>
        </w:tc>
      </w:tr>
      <w:bookmarkEnd w:id="9231"/>
    </w:tbl>
    <w:p w14:paraId="2CDD9E16" w14:textId="77777777" w:rsidR="00D40C70" w:rsidRPr="00F14D84" w:rsidRDefault="00D40C70" w:rsidP="00D40C70"/>
    <w:p w14:paraId="4D066ADD" w14:textId="77777777" w:rsidR="00D40C70" w:rsidRPr="00F14D84" w:rsidRDefault="00D40C70" w:rsidP="00295835">
      <w:pPr>
        <w:pStyle w:val="Heading4"/>
      </w:pPr>
      <w:bookmarkStart w:id="9232" w:name="_CR9_9_3_15"/>
      <w:bookmarkStart w:id="9233" w:name="_Toc20218614"/>
      <w:bookmarkStart w:id="9234" w:name="_Toc27744502"/>
      <w:bookmarkStart w:id="9235" w:name="_Toc35960076"/>
      <w:bookmarkStart w:id="9236" w:name="_Toc45203514"/>
      <w:bookmarkStart w:id="9237" w:name="_Toc45700890"/>
      <w:bookmarkStart w:id="9238" w:name="_Toc51920626"/>
      <w:bookmarkStart w:id="9239" w:name="_Toc68251686"/>
      <w:bookmarkStart w:id="9240" w:name="_Toc209861610"/>
      <w:bookmarkEnd w:id="9232"/>
      <w:r w:rsidRPr="00F14D84">
        <w:t>9.9.3.15</w:t>
      </w:r>
      <w:r w:rsidRPr="00F14D84">
        <w:tab/>
        <w:t>ESM message container</w:t>
      </w:r>
      <w:bookmarkEnd w:id="9233"/>
      <w:bookmarkEnd w:id="9234"/>
      <w:bookmarkEnd w:id="9235"/>
      <w:bookmarkEnd w:id="9236"/>
      <w:bookmarkEnd w:id="9237"/>
      <w:bookmarkEnd w:id="9238"/>
      <w:bookmarkEnd w:id="9239"/>
      <w:bookmarkEnd w:id="9240"/>
    </w:p>
    <w:p w14:paraId="0A3E74F5" w14:textId="3F0C0A8E" w:rsidR="00D40C70" w:rsidRPr="00F14D84" w:rsidRDefault="00D40C70" w:rsidP="00D40C70">
      <w:r w:rsidRPr="00F14D84">
        <w:t xml:space="preserve">The purpose of the ESM message container information element is to enable piggybacked transfer of a single ESM message within an EMM message. The ESM message included in this IE shall be coded as specified in </w:t>
      </w:r>
      <w:r w:rsidR="00FB1684" w:rsidRPr="00F14D84">
        <w:t>clause</w:t>
      </w:r>
      <w:r w:rsidRPr="00F14D84">
        <w:t> 8.3, i.e. without NAS security header.</w:t>
      </w:r>
    </w:p>
    <w:p w14:paraId="19199839" w14:textId="77777777" w:rsidR="00D40C70" w:rsidRPr="00F14D84" w:rsidRDefault="00D40C70" w:rsidP="00D40C70">
      <w:r w:rsidRPr="00F14D84">
        <w:t xml:space="preserve">The </w:t>
      </w:r>
      <w:r w:rsidRPr="00F14D84">
        <w:rPr>
          <w:iCs/>
        </w:rPr>
        <w:t xml:space="preserve">ESM message container </w:t>
      </w:r>
      <w:r w:rsidRPr="00F14D84">
        <w:t>information element is coded as shown in figure 9.9.3.15.1 and table 9.9.3.15.1.</w:t>
      </w:r>
    </w:p>
    <w:p w14:paraId="05F1858C" w14:textId="77777777" w:rsidR="00D40C70" w:rsidRPr="00F14D84" w:rsidRDefault="00D40C70" w:rsidP="00D40C70">
      <w:r w:rsidRPr="00F14D84">
        <w:t>The ESM message container is a type 6 information element.</w:t>
      </w:r>
    </w:p>
    <w:p w14:paraId="1D9D003D"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012081ED" w14:textId="77777777" w:rsidTr="00E6030B">
        <w:trPr>
          <w:cantSplit/>
          <w:jc w:val="center"/>
        </w:trPr>
        <w:tc>
          <w:tcPr>
            <w:tcW w:w="709" w:type="dxa"/>
            <w:tcBorders>
              <w:top w:val="nil"/>
              <w:left w:val="nil"/>
              <w:bottom w:val="nil"/>
              <w:right w:val="nil"/>
            </w:tcBorders>
          </w:tcPr>
          <w:p w14:paraId="2B1ED65D" w14:textId="77777777" w:rsidR="00D40C70" w:rsidRPr="00F14D84" w:rsidRDefault="00D40C70" w:rsidP="00E6030B">
            <w:pPr>
              <w:pStyle w:val="TAC"/>
            </w:pPr>
            <w:r w:rsidRPr="00F14D84">
              <w:t>8</w:t>
            </w:r>
          </w:p>
        </w:tc>
        <w:tc>
          <w:tcPr>
            <w:tcW w:w="781" w:type="dxa"/>
            <w:tcBorders>
              <w:top w:val="nil"/>
              <w:left w:val="nil"/>
              <w:bottom w:val="nil"/>
              <w:right w:val="nil"/>
            </w:tcBorders>
          </w:tcPr>
          <w:p w14:paraId="59127C16" w14:textId="77777777" w:rsidR="00D40C70" w:rsidRPr="00F14D84" w:rsidRDefault="00D40C70" w:rsidP="00E6030B">
            <w:pPr>
              <w:pStyle w:val="TAC"/>
            </w:pPr>
            <w:r w:rsidRPr="00F14D84">
              <w:t>7</w:t>
            </w:r>
          </w:p>
        </w:tc>
        <w:tc>
          <w:tcPr>
            <w:tcW w:w="780" w:type="dxa"/>
            <w:tcBorders>
              <w:top w:val="nil"/>
              <w:left w:val="nil"/>
              <w:bottom w:val="nil"/>
              <w:right w:val="nil"/>
            </w:tcBorders>
          </w:tcPr>
          <w:p w14:paraId="352F2AB7" w14:textId="77777777" w:rsidR="00D40C70" w:rsidRPr="00F14D84" w:rsidRDefault="00D40C70" w:rsidP="00E6030B">
            <w:pPr>
              <w:pStyle w:val="TAC"/>
            </w:pPr>
            <w:r w:rsidRPr="00F14D84">
              <w:t>6</w:t>
            </w:r>
          </w:p>
        </w:tc>
        <w:tc>
          <w:tcPr>
            <w:tcW w:w="779" w:type="dxa"/>
            <w:tcBorders>
              <w:top w:val="nil"/>
              <w:left w:val="nil"/>
              <w:bottom w:val="nil"/>
              <w:right w:val="nil"/>
            </w:tcBorders>
          </w:tcPr>
          <w:p w14:paraId="6D867656" w14:textId="77777777" w:rsidR="00D40C70" w:rsidRPr="00F14D84" w:rsidRDefault="00D40C70" w:rsidP="00E6030B">
            <w:pPr>
              <w:pStyle w:val="TAC"/>
            </w:pPr>
            <w:r w:rsidRPr="00F14D84">
              <w:t>5</w:t>
            </w:r>
          </w:p>
        </w:tc>
        <w:tc>
          <w:tcPr>
            <w:tcW w:w="496" w:type="dxa"/>
            <w:tcBorders>
              <w:top w:val="nil"/>
              <w:left w:val="nil"/>
              <w:bottom w:val="nil"/>
              <w:right w:val="nil"/>
            </w:tcBorders>
          </w:tcPr>
          <w:p w14:paraId="5A76A27F" w14:textId="77777777" w:rsidR="00D40C70" w:rsidRPr="00F14D84" w:rsidRDefault="00D40C70" w:rsidP="00E6030B">
            <w:pPr>
              <w:pStyle w:val="TAC"/>
            </w:pPr>
            <w:r w:rsidRPr="00F14D84">
              <w:t>4</w:t>
            </w:r>
          </w:p>
        </w:tc>
        <w:tc>
          <w:tcPr>
            <w:tcW w:w="709" w:type="dxa"/>
            <w:tcBorders>
              <w:top w:val="nil"/>
              <w:left w:val="nil"/>
              <w:bottom w:val="nil"/>
              <w:right w:val="nil"/>
            </w:tcBorders>
          </w:tcPr>
          <w:p w14:paraId="1444D9A6" w14:textId="77777777" w:rsidR="00D40C70" w:rsidRPr="00F14D84" w:rsidRDefault="00D40C70" w:rsidP="00E6030B">
            <w:pPr>
              <w:pStyle w:val="TAC"/>
            </w:pPr>
            <w:r w:rsidRPr="00F14D84">
              <w:t>3</w:t>
            </w:r>
          </w:p>
        </w:tc>
        <w:tc>
          <w:tcPr>
            <w:tcW w:w="993" w:type="dxa"/>
            <w:tcBorders>
              <w:top w:val="nil"/>
              <w:left w:val="nil"/>
              <w:bottom w:val="nil"/>
              <w:right w:val="nil"/>
            </w:tcBorders>
          </w:tcPr>
          <w:p w14:paraId="305E8448" w14:textId="77777777" w:rsidR="00D40C70" w:rsidRPr="00F14D84" w:rsidRDefault="00D40C70" w:rsidP="00E6030B">
            <w:pPr>
              <w:pStyle w:val="TAC"/>
            </w:pPr>
            <w:r w:rsidRPr="00F14D84">
              <w:t>2</w:t>
            </w:r>
          </w:p>
        </w:tc>
        <w:tc>
          <w:tcPr>
            <w:tcW w:w="708" w:type="dxa"/>
            <w:tcBorders>
              <w:top w:val="nil"/>
              <w:left w:val="nil"/>
              <w:bottom w:val="nil"/>
              <w:right w:val="nil"/>
            </w:tcBorders>
          </w:tcPr>
          <w:p w14:paraId="350582DE" w14:textId="77777777" w:rsidR="00D40C70" w:rsidRPr="00F14D84" w:rsidRDefault="00D40C70" w:rsidP="00E6030B">
            <w:pPr>
              <w:pStyle w:val="TAC"/>
            </w:pPr>
            <w:r w:rsidRPr="00F14D84">
              <w:t>1</w:t>
            </w:r>
          </w:p>
        </w:tc>
        <w:tc>
          <w:tcPr>
            <w:tcW w:w="1560" w:type="dxa"/>
            <w:tcBorders>
              <w:top w:val="nil"/>
              <w:left w:val="nil"/>
              <w:bottom w:val="nil"/>
              <w:right w:val="nil"/>
            </w:tcBorders>
          </w:tcPr>
          <w:p w14:paraId="2F7A47C8" w14:textId="77777777" w:rsidR="00D40C70" w:rsidRPr="00F14D84" w:rsidRDefault="00D40C70" w:rsidP="00E6030B">
            <w:pPr>
              <w:pStyle w:val="TAL"/>
            </w:pPr>
          </w:p>
        </w:tc>
      </w:tr>
      <w:tr w:rsidR="00D40C70" w:rsidRPr="00F14D8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F14D84" w:rsidRDefault="00D40C70" w:rsidP="00E6030B">
            <w:pPr>
              <w:pStyle w:val="TAC"/>
            </w:pPr>
            <w:r w:rsidRPr="00F14D84">
              <w:t>ESM message container IEI</w:t>
            </w:r>
          </w:p>
        </w:tc>
        <w:tc>
          <w:tcPr>
            <w:tcW w:w="1560" w:type="dxa"/>
            <w:tcBorders>
              <w:top w:val="nil"/>
              <w:left w:val="nil"/>
              <w:bottom w:val="nil"/>
              <w:right w:val="nil"/>
            </w:tcBorders>
          </w:tcPr>
          <w:p w14:paraId="443FC0D3" w14:textId="77777777" w:rsidR="00D40C70" w:rsidRPr="00F14D84" w:rsidRDefault="00D40C70" w:rsidP="00E6030B">
            <w:pPr>
              <w:pStyle w:val="TAL"/>
            </w:pPr>
            <w:r w:rsidRPr="00F14D84">
              <w:t>octet 1</w:t>
            </w:r>
          </w:p>
        </w:tc>
      </w:tr>
      <w:tr w:rsidR="00D40C70" w:rsidRPr="00F14D8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F14D84" w:rsidRDefault="00D40C70" w:rsidP="00E6030B">
            <w:pPr>
              <w:pStyle w:val="TAC"/>
            </w:pPr>
            <w:r w:rsidRPr="00F14D84">
              <w:t>Length of ESM message container contents</w:t>
            </w:r>
          </w:p>
        </w:tc>
        <w:tc>
          <w:tcPr>
            <w:tcW w:w="1560" w:type="dxa"/>
            <w:tcBorders>
              <w:top w:val="nil"/>
              <w:left w:val="nil"/>
              <w:bottom w:val="nil"/>
              <w:right w:val="nil"/>
            </w:tcBorders>
          </w:tcPr>
          <w:p w14:paraId="7C9E2347" w14:textId="77777777" w:rsidR="00D40C70" w:rsidRPr="00F14D84" w:rsidRDefault="00D40C70" w:rsidP="00E6030B">
            <w:pPr>
              <w:pStyle w:val="TAL"/>
            </w:pPr>
            <w:r w:rsidRPr="00F14D84">
              <w:t>octet 2</w:t>
            </w:r>
          </w:p>
        </w:tc>
      </w:tr>
      <w:tr w:rsidR="00D40C70" w:rsidRPr="00F14D8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F14D84" w:rsidRDefault="00D40C70" w:rsidP="00E6030B">
            <w:pPr>
              <w:pStyle w:val="TAC"/>
            </w:pPr>
          </w:p>
        </w:tc>
        <w:tc>
          <w:tcPr>
            <w:tcW w:w="1560" w:type="dxa"/>
            <w:tcBorders>
              <w:top w:val="nil"/>
              <w:left w:val="nil"/>
              <w:bottom w:val="nil"/>
              <w:right w:val="nil"/>
            </w:tcBorders>
          </w:tcPr>
          <w:p w14:paraId="7874EA23" w14:textId="77777777" w:rsidR="00D40C70" w:rsidRPr="00F14D84" w:rsidRDefault="00D40C70" w:rsidP="00E6030B">
            <w:pPr>
              <w:pStyle w:val="TAL"/>
            </w:pPr>
            <w:r w:rsidRPr="00F14D84">
              <w:t>octet 3</w:t>
            </w:r>
          </w:p>
        </w:tc>
      </w:tr>
      <w:tr w:rsidR="00D40C70" w:rsidRPr="00F14D8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F14D8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F14D84" w:rsidRDefault="00D40C70" w:rsidP="00E6030B">
            <w:pPr>
              <w:pStyle w:val="TAL"/>
            </w:pPr>
            <w:r w:rsidRPr="00F14D84">
              <w:t>octet 4</w:t>
            </w:r>
          </w:p>
        </w:tc>
      </w:tr>
      <w:tr w:rsidR="00D40C70" w:rsidRPr="00F14D8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F14D84" w:rsidRDefault="00D40C70" w:rsidP="00E6030B">
            <w:pPr>
              <w:pStyle w:val="TAC"/>
            </w:pPr>
            <w:r w:rsidRPr="00F14D84">
              <w:t>ESM message container contents</w:t>
            </w:r>
          </w:p>
        </w:tc>
        <w:tc>
          <w:tcPr>
            <w:tcW w:w="1560" w:type="dxa"/>
            <w:tcBorders>
              <w:top w:val="nil"/>
              <w:left w:val="single" w:sz="4" w:space="0" w:color="auto"/>
              <w:bottom w:val="nil"/>
              <w:right w:val="nil"/>
            </w:tcBorders>
          </w:tcPr>
          <w:p w14:paraId="09E9D104" w14:textId="77777777" w:rsidR="00D40C70" w:rsidRPr="00F14D84" w:rsidRDefault="00D40C70" w:rsidP="00E6030B">
            <w:pPr>
              <w:pStyle w:val="TAL"/>
            </w:pPr>
          </w:p>
        </w:tc>
      </w:tr>
      <w:tr w:rsidR="00D40C70" w:rsidRPr="00F14D8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F14D8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F14D84" w:rsidRDefault="00D40C70" w:rsidP="00E6030B">
            <w:pPr>
              <w:pStyle w:val="TAL"/>
            </w:pPr>
            <w:r w:rsidRPr="00F14D84">
              <w:t>octet n</w:t>
            </w:r>
          </w:p>
        </w:tc>
      </w:tr>
    </w:tbl>
    <w:p w14:paraId="0899C970" w14:textId="77777777" w:rsidR="00D40C70" w:rsidRPr="00F14D84" w:rsidRDefault="00D40C70" w:rsidP="00D40C70">
      <w:pPr>
        <w:pStyle w:val="TAN"/>
      </w:pPr>
    </w:p>
    <w:p w14:paraId="0ED18D15" w14:textId="77777777" w:rsidR="00D40C70" w:rsidRPr="00F14D84" w:rsidRDefault="00D40C70" w:rsidP="00D40C70">
      <w:pPr>
        <w:pStyle w:val="TF"/>
      </w:pPr>
      <w:bookmarkStart w:id="9241" w:name="_CRFigure9_9_3_15_1"/>
      <w:r w:rsidRPr="00F14D84">
        <w:t xml:space="preserve">Figure </w:t>
      </w:r>
      <w:bookmarkEnd w:id="9241"/>
      <w:r w:rsidRPr="00F14D84">
        <w:t>9.9.3.15.1: ESM message container information element</w:t>
      </w:r>
    </w:p>
    <w:p w14:paraId="181E055F" w14:textId="77777777" w:rsidR="00D40C70" w:rsidRPr="00F14D84" w:rsidRDefault="00D40C70" w:rsidP="00D40C70">
      <w:pPr>
        <w:pStyle w:val="TH"/>
      </w:pPr>
      <w:bookmarkStart w:id="9242" w:name="_CRTable9_9_3_15_1"/>
      <w:r w:rsidRPr="00F14D84">
        <w:t xml:space="preserve">Table </w:t>
      </w:r>
      <w:bookmarkEnd w:id="9242"/>
      <w:r w:rsidRPr="00F14D84">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473161A9" w14:textId="77777777" w:rsidTr="00E6030B">
        <w:trPr>
          <w:cantSplit/>
          <w:jc w:val="center"/>
        </w:trPr>
        <w:tc>
          <w:tcPr>
            <w:tcW w:w="7087" w:type="dxa"/>
          </w:tcPr>
          <w:p w14:paraId="52C0BD77" w14:textId="77777777" w:rsidR="00D40C70" w:rsidRPr="00F14D84" w:rsidRDefault="00D40C70" w:rsidP="00E6030B">
            <w:pPr>
              <w:pStyle w:val="TAL"/>
            </w:pPr>
            <w:r w:rsidRPr="00F14D84">
              <w:t>ESM message container contents (octet 4 to octet n); Max value of 65535 octets</w:t>
            </w:r>
          </w:p>
        </w:tc>
      </w:tr>
      <w:tr w:rsidR="00D40C70" w:rsidRPr="00F14D84" w14:paraId="5C3AEF03" w14:textId="77777777" w:rsidTr="00E6030B">
        <w:trPr>
          <w:cantSplit/>
          <w:jc w:val="center"/>
        </w:trPr>
        <w:tc>
          <w:tcPr>
            <w:tcW w:w="7087" w:type="dxa"/>
          </w:tcPr>
          <w:p w14:paraId="4C7C6BA8" w14:textId="77777777" w:rsidR="00D40C70" w:rsidRPr="00F14D84" w:rsidRDefault="00D40C70" w:rsidP="00E6030B">
            <w:pPr>
              <w:pStyle w:val="TAL"/>
            </w:pPr>
            <w:bookmarkStart w:id="9243" w:name="MCCQCTEMPBM_00000182"/>
          </w:p>
        </w:tc>
      </w:tr>
      <w:bookmarkEnd w:id="9243"/>
      <w:tr w:rsidR="00D40C70" w:rsidRPr="00F14D84" w14:paraId="25B822A0" w14:textId="77777777" w:rsidTr="00E6030B">
        <w:trPr>
          <w:cantSplit/>
          <w:jc w:val="center"/>
        </w:trPr>
        <w:tc>
          <w:tcPr>
            <w:tcW w:w="7087" w:type="dxa"/>
          </w:tcPr>
          <w:p w14:paraId="5BF01DE8" w14:textId="62D44C08" w:rsidR="00D40C70" w:rsidRPr="00F14D84" w:rsidRDefault="00D40C70" w:rsidP="00E6030B">
            <w:pPr>
              <w:pStyle w:val="TAL"/>
            </w:pPr>
            <w:r w:rsidRPr="00F14D84">
              <w:t xml:space="preserve">This IE can contain any ESM PDU as defined in </w:t>
            </w:r>
            <w:r w:rsidR="00FB1684" w:rsidRPr="00F14D84">
              <w:t>clause</w:t>
            </w:r>
            <w:r w:rsidRPr="00F14D84">
              <w:t> 8.3.</w:t>
            </w:r>
          </w:p>
        </w:tc>
      </w:tr>
      <w:tr w:rsidR="00D40C70" w:rsidRPr="00F14D84" w14:paraId="5AED55C6" w14:textId="77777777" w:rsidTr="00E6030B">
        <w:trPr>
          <w:cantSplit/>
          <w:jc w:val="center"/>
        </w:trPr>
        <w:tc>
          <w:tcPr>
            <w:tcW w:w="7087" w:type="dxa"/>
          </w:tcPr>
          <w:p w14:paraId="241529B2" w14:textId="77777777" w:rsidR="00D40C70" w:rsidRPr="00F14D84" w:rsidRDefault="00D40C70" w:rsidP="00E6030B">
            <w:pPr>
              <w:pStyle w:val="TAL"/>
            </w:pPr>
            <w:bookmarkStart w:id="9244" w:name="MCCQCTEMPBM_00000183"/>
          </w:p>
        </w:tc>
      </w:tr>
      <w:bookmarkEnd w:id="9244"/>
    </w:tbl>
    <w:p w14:paraId="5E006B0A" w14:textId="77777777" w:rsidR="00D40C70" w:rsidRPr="00F14D84" w:rsidRDefault="00D40C70" w:rsidP="00D40C70"/>
    <w:p w14:paraId="51173DDE" w14:textId="77777777" w:rsidR="00D40C70" w:rsidRPr="00F14D84" w:rsidRDefault="00D40C70" w:rsidP="00295835">
      <w:pPr>
        <w:pStyle w:val="Heading4"/>
      </w:pPr>
      <w:bookmarkStart w:id="9245" w:name="_CR9_9_3_16"/>
      <w:bookmarkStart w:id="9246" w:name="_Toc20218615"/>
      <w:bookmarkStart w:id="9247" w:name="_Toc27744503"/>
      <w:bookmarkStart w:id="9248" w:name="_Toc35960077"/>
      <w:bookmarkStart w:id="9249" w:name="_Toc45203515"/>
      <w:bookmarkStart w:id="9250" w:name="_Toc45700891"/>
      <w:bookmarkStart w:id="9251" w:name="_Toc51920627"/>
      <w:bookmarkStart w:id="9252" w:name="_Toc68251687"/>
      <w:bookmarkStart w:id="9253" w:name="_Toc209861611"/>
      <w:bookmarkEnd w:id="9245"/>
      <w:r w:rsidRPr="00F14D84">
        <w:t>9.9.3.16</w:t>
      </w:r>
      <w:r w:rsidRPr="00F14D84">
        <w:tab/>
        <w:t>GPRS timer</w:t>
      </w:r>
      <w:bookmarkEnd w:id="9246"/>
      <w:bookmarkEnd w:id="9247"/>
      <w:bookmarkEnd w:id="9248"/>
      <w:bookmarkEnd w:id="9249"/>
      <w:bookmarkEnd w:id="9250"/>
      <w:bookmarkEnd w:id="9251"/>
      <w:bookmarkEnd w:id="9252"/>
      <w:bookmarkEnd w:id="9253"/>
    </w:p>
    <w:p w14:paraId="03AD4252" w14:textId="12AE6152" w:rsidR="00D40C70" w:rsidRPr="00F14D84" w:rsidRDefault="00D40C70" w:rsidP="00D40C70">
      <w:r w:rsidRPr="00F14D84">
        <w:t xml:space="preserve">See </w:t>
      </w:r>
      <w:r w:rsidR="00FB1684" w:rsidRPr="00F14D84">
        <w:t>clause</w:t>
      </w:r>
      <w:r w:rsidRPr="00F14D84">
        <w:t> 10.5.7.3 in 3GPP TS 24.008 [13].</w:t>
      </w:r>
    </w:p>
    <w:p w14:paraId="28D60102" w14:textId="77777777" w:rsidR="00D40C70" w:rsidRPr="00F14D84" w:rsidRDefault="00D40C70" w:rsidP="00295835">
      <w:pPr>
        <w:pStyle w:val="Heading4"/>
      </w:pPr>
      <w:bookmarkStart w:id="9254" w:name="_CR9_9_3_16A"/>
      <w:bookmarkStart w:id="9255" w:name="_Toc20218616"/>
      <w:bookmarkStart w:id="9256" w:name="_Toc27744504"/>
      <w:bookmarkStart w:id="9257" w:name="_Toc35960078"/>
      <w:bookmarkStart w:id="9258" w:name="_Toc45203516"/>
      <w:bookmarkStart w:id="9259" w:name="_Toc45700892"/>
      <w:bookmarkStart w:id="9260" w:name="_Toc51920628"/>
      <w:bookmarkStart w:id="9261" w:name="_Toc68251688"/>
      <w:bookmarkStart w:id="9262" w:name="_Toc209861612"/>
      <w:bookmarkEnd w:id="9254"/>
      <w:r w:rsidRPr="00F14D84">
        <w:t>9.9.3.16A</w:t>
      </w:r>
      <w:r w:rsidRPr="00F14D84">
        <w:tab/>
        <w:t>GPRS timer 2</w:t>
      </w:r>
      <w:bookmarkEnd w:id="9255"/>
      <w:bookmarkEnd w:id="9256"/>
      <w:bookmarkEnd w:id="9257"/>
      <w:bookmarkEnd w:id="9258"/>
      <w:bookmarkEnd w:id="9259"/>
      <w:bookmarkEnd w:id="9260"/>
      <w:bookmarkEnd w:id="9261"/>
      <w:bookmarkEnd w:id="9262"/>
    </w:p>
    <w:p w14:paraId="34F16C90" w14:textId="7436C6B8" w:rsidR="00D40C70" w:rsidRPr="00F14D84" w:rsidRDefault="00D40C70" w:rsidP="00D40C70">
      <w:r w:rsidRPr="00F14D84">
        <w:t xml:space="preserve">See </w:t>
      </w:r>
      <w:r w:rsidR="00FB1684" w:rsidRPr="00F14D84">
        <w:t>clause</w:t>
      </w:r>
      <w:r w:rsidRPr="00F14D84">
        <w:t> 10.5.7.4 in 3GPP TS 24.008 [13].</w:t>
      </w:r>
    </w:p>
    <w:p w14:paraId="2CDEAB0D" w14:textId="77777777" w:rsidR="00D40C70" w:rsidRPr="00F14D84" w:rsidRDefault="00D40C70" w:rsidP="00295835">
      <w:pPr>
        <w:pStyle w:val="Heading4"/>
      </w:pPr>
      <w:bookmarkStart w:id="9263" w:name="_CR9_9_3_16B"/>
      <w:bookmarkStart w:id="9264" w:name="_Toc20218617"/>
      <w:bookmarkStart w:id="9265" w:name="_Toc27744505"/>
      <w:bookmarkStart w:id="9266" w:name="_Toc35960079"/>
      <w:bookmarkStart w:id="9267" w:name="_Toc45203517"/>
      <w:bookmarkStart w:id="9268" w:name="_Toc45700893"/>
      <w:bookmarkStart w:id="9269" w:name="_Toc51920629"/>
      <w:bookmarkStart w:id="9270" w:name="_Toc68251689"/>
      <w:bookmarkStart w:id="9271" w:name="_Toc209861613"/>
      <w:bookmarkEnd w:id="9263"/>
      <w:r w:rsidRPr="00F14D84">
        <w:t>9.9.3.16B</w:t>
      </w:r>
      <w:r w:rsidRPr="00F14D84">
        <w:tab/>
        <w:t>GPRS timer 3</w:t>
      </w:r>
      <w:bookmarkEnd w:id="9264"/>
      <w:bookmarkEnd w:id="9265"/>
      <w:bookmarkEnd w:id="9266"/>
      <w:bookmarkEnd w:id="9267"/>
      <w:bookmarkEnd w:id="9268"/>
      <w:bookmarkEnd w:id="9269"/>
      <w:bookmarkEnd w:id="9270"/>
      <w:bookmarkEnd w:id="9271"/>
    </w:p>
    <w:p w14:paraId="7554EA49" w14:textId="683216A7" w:rsidR="00D40C70" w:rsidRPr="00F14D84" w:rsidRDefault="00D40C70" w:rsidP="00D40C70">
      <w:r w:rsidRPr="00F14D84">
        <w:t xml:space="preserve">See </w:t>
      </w:r>
      <w:r w:rsidR="00FB1684" w:rsidRPr="00F14D84">
        <w:t>clause</w:t>
      </w:r>
      <w:r w:rsidRPr="00F14D84">
        <w:t> 10.5.7.4a in 3GPP TS 24.008 [13].</w:t>
      </w:r>
    </w:p>
    <w:p w14:paraId="55ACE72F" w14:textId="77777777" w:rsidR="00D40C70" w:rsidRPr="00F14D84" w:rsidRDefault="00D40C70" w:rsidP="00295835">
      <w:pPr>
        <w:pStyle w:val="Heading4"/>
      </w:pPr>
      <w:bookmarkStart w:id="9272" w:name="_CR9_9_3_17"/>
      <w:bookmarkStart w:id="9273" w:name="_Toc20218618"/>
      <w:bookmarkStart w:id="9274" w:name="_Toc27744506"/>
      <w:bookmarkStart w:id="9275" w:name="_Toc35960080"/>
      <w:bookmarkStart w:id="9276" w:name="_Toc45203518"/>
      <w:bookmarkStart w:id="9277" w:name="_Toc45700894"/>
      <w:bookmarkStart w:id="9278" w:name="_Toc51920630"/>
      <w:bookmarkStart w:id="9279" w:name="_Toc68251690"/>
      <w:bookmarkStart w:id="9280" w:name="_Toc209861614"/>
      <w:bookmarkEnd w:id="9272"/>
      <w:r w:rsidRPr="00F14D84">
        <w:t>9.9.3.17</w:t>
      </w:r>
      <w:r w:rsidRPr="00F14D84">
        <w:tab/>
        <w:t>Identity type 2</w:t>
      </w:r>
      <w:bookmarkEnd w:id="9273"/>
      <w:bookmarkEnd w:id="9274"/>
      <w:bookmarkEnd w:id="9275"/>
      <w:bookmarkEnd w:id="9276"/>
      <w:bookmarkEnd w:id="9277"/>
      <w:bookmarkEnd w:id="9278"/>
      <w:bookmarkEnd w:id="9279"/>
      <w:bookmarkEnd w:id="9280"/>
    </w:p>
    <w:p w14:paraId="652DC8DE" w14:textId="4E1DCB95" w:rsidR="00D40C70" w:rsidRPr="00F14D84" w:rsidRDefault="00D40C70" w:rsidP="00D40C70">
      <w:r w:rsidRPr="00F14D84">
        <w:t xml:space="preserve">See </w:t>
      </w:r>
      <w:r w:rsidR="00FB1684" w:rsidRPr="00F14D84">
        <w:t>clause</w:t>
      </w:r>
      <w:r w:rsidRPr="00F14D84">
        <w:t> 10.5.5.9 in 3GPP TS 24.008 [13].</w:t>
      </w:r>
    </w:p>
    <w:p w14:paraId="287FE1D7" w14:textId="77777777" w:rsidR="00D40C70" w:rsidRPr="00F14D84" w:rsidRDefault="00D40C70" w:rsidP="00295835">
      <w:pPr>
        <w:pStyle w:val="Heading4"/>
      </w:pPr>
      <w:bookmarkStart w:id="9281" w:name="_CR9_9_3_18"/>
      <w:bookmarkStart w:id="9282" w:name="_Toc20218619"/>
      <w:bookmarkStart w:id="9283" w:name="_Toc27744507"/>
      <w:bookmarkStart w:id="9284" w:name="_Toc35960081"/>
      <w:bookmarkStart w:id="9285" w:name="_Toc45203519"/>
      <w:bookmarkStart w:id="9286" w:name="_Toc45700895"/>
      <w:bookmarkStart w:id="9287" w:name="_Toc51920631"/>
      <w:bookmarkStart w:id="9288" w:name="_Toc68251691"/>
      <w:bookmarkStart w:id="9289" w:name="_Toc209861615"/>
      <w:bookmarkEnd w:id="9281"/>
      <w:r w:rsidRPr="00F14D84">
        <w:t>9.9.3.18</w:t>
      </w:r>
      <w:r w:rsidRPr="00F14D84">
        <w:tab/>
        <w:t>IMEISV request</w:t>
      </w:r>
      <w:bookmarkEnd w:id="9282"/>
      <w:bookmarkEnd w:id="9283"/>
      <w:bookmarkEnd w:id="9284"/>
      <w:bookmarkEnd w:id="9285"/>
      <w:bookmarkEnd w:id="9286"/>
      <w:bookmarkEnd w:id="9287"/>
      <w:bookmarkEnd w:id="9288"/>
      <w:bookmarkEnd w:id="9289"/>
    </w:p>
    <w:p w14:paraId="4D07ABE1" w14:textId="7AD361C7" w:rsidR="00D40C70" w:rsidRPr="00F14D84" w:rsidRDefault="00D40C70" w:rsidP="00D40C70">
      <w:r w:rsidRPr="00F14D84">
        <w:t xml:space="preserve">See </w:t>
      </w:r>
      <w:r w:rsidR="00FB1684" w:rsidRPr="00F14D84">
        <w:t>clause</w:t>
      </w:r>
      <w:r w:rsidRPr="00F14D84">
        <w:t> 10.5.5.10 in 3GPP TS 24.008 [13].</w:t>
      </w:r>
    </w:p>
    <w:p w14:paraId="3A59A81C" w14:textId="77777777" w:rsidR="00D40C70" w:rsidRPr="00F14D84" w:rsidRDefault="00D40C70" w:rsidP="00295835">
      <w:pPr>
        <w:pStyle w:val="Heading4"/>
      </w:pPr>
      <w:bookmarkStart w:id="9290" w:name="_CR9_9_3_19"/>
      <w:bookmarkStart w:id="9291" w:name="_Toc20218620"/>
      <w:bookmarkStart w:id="9292" w:name="_Toc27744508"/>
      <w:bookmarkStart w:id="9293" w:name="_Toc35960082"/>
      <w:bookmarkStart w:id="9294" w:name="_Toc45203520"/>
      <w:bookmarkStart w:id="9295" w:name="_Toc45700896"/>
      <w:bookmarkStart w:id="9296" w:name="_Toc51920632"/>
      <w:bookmarkStart w:id="9297" w:name="_Toc68251692"/>
      <w:bookmarkStart w:id="9298" w:name="_Toc209861616"/>
      <w:bookmarkEnd w:id="9290"/>
      <w:r w:rsidRPr="00F14D84">
        <w:t>9.9.3.19</w:t>
      </w:r>
      <w:r w:rsidRPr="00F14D84">
        <w:tab/>
        <w:t>KSI and sequence number</w:t>
      </w:r>
      <w:bookmarkEnd w:id="9291"/>
      <w:bookmarkEnd w:id="9292"/>
      <w:bookmarkEnd w:id="9293"/>
      <w:bookmarkEnd w:id="9294"/>
      <w:bookmarkEnd w:id="9295"/>
      <w:bookmarkEnd w:id="9296"/>
      <w:bookmarkEnd w:id="9297"/>
      <w:bookmarkEnd w:id="9298"/>
    </w:p>
    <w:p w14:paraId="0340EA48" w14:textId="77777777" w:rsidR="00431B51" w:rsidRPr="00F14D84" w:rsidRDefault="00D40C70" w:rsidP="00D40C70">
      <w:pPr>
        <w:tabs>
          <w:tab w:val="left" w:pos="8364"/>
        </w:tabs>
      </w:pPr>
      <w:r w:rsidRPr="00F14D84">
        <w:t>The purpose of the KSI and sequence number information element is to provide the network with the key set identifier</w:t>
      </w:r>
      <w:r w:rsidRPr="00F14D84">
        <w:rPr>
          <w:lang w:eastAsia="ko-KR"/>
        </w:rPr>
        <w:t xml:space="preserve"> (KSI) value of the current EPS security context</w:t>
      </w:r>
      <w:r w:rsidRPr="00F14D84">
        <w:t xml:space="preserve"> and the 5 least significant bits of the NAS COUNT value applicable for the message including this information element.</w:t>
      </w:r>
    </w:p>
    <w:p w14:paraId="52F4B76E" w14:textId="6C688207" w:rsidR="00D40C70" w:rsidRPr="00F14D84" w:rsidRDefault="00D40C70" w:rsidP="00D40C70">
      <w:r w:rsidRPr="00F14D84">
        <w:t>The KSI and sequence number information element is coded as shown in figure 9.9.3.19.1 and table 9.9.3.19.1.</w:t>
      </w:r>
    </w:p>
    <w:p w14:paraId="112DE795" w14:textId="77777777" w:rsidR="00D40C70" w:rsidRPr="00F14D84" w:rsidRDefault="00D40C70" w:rsidP="00D40C70">
      <w:r w:rsidRPr="00F14D84">
        <w:t>The KSI and sequence number is a type 3 information element with a length of 2 octets.</w:t>
      </w:r>
    </w:p>
    <w:p w14:paraId="2919F2D5"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F14D84" w14:paraId="2832F86E" w14:textId="77777777" w:rsidTr="00E6030B">
        <w:trPr>
          <w:cantSplit/>
          <w:jc w:val="center"/>
        </w:trPr>
        <w:tc>
          <w:tcPr>
            <w:tcW w:w="709" w:type="dxa"/>
            <w:tcBorders>
              <w:top w:val="nil"/>
              <w:left w:val="nil"/>
              <w:bottom w:val="nil"/>
              <w:right w:val="nil"/>
            </w:tcBorders>
          </w:tcPr>
          <w:p w14:paraId="63859597" w14:textId="77777777" w:rsidR="00D40C70" w:rsidRPr="00F14D84" w:rsidRDefault="00D40C70" w:rsidP="00E6030B">
            <w:pPr>
              <w:pStyle w:val="TAC"/>
            </w:pPr>
            <w:r w:rsidRPr="00F14D84">
              <w:t>8</w:t>
            </w:r>
          </w:p>
        </w:tc>
        <w:tc>
          <w:tcPr>
            <w:tcW w:w="781" w:type="dxa"/>
            <w:tcBorders>
              <w:top w:val="nil"/>
              <w:left w:val="nil"/>
              <w:bottom w:val="nil"/>
              <w:right w:val="nil"/>
            </w:tcBorders>
          </w:tcPr>
          <w:p w14:paraId="16C8B53F" w14:textId="77777777" w:rsidR="00D40C70" w:rsidRPr="00F14D84" w:rsidRDefault="00D40C70" w:rsidP="00E6030B">
            <w:pPr>
              <w:pStyle w:val="TAC"/>
            </w:pPr>
            <w:r w:rsidRPr="00F14D84">
              <w:t>7</w:t>
            </w:r>
          </w:p>
        </w:tc>
        <w:tc>
          <w:tcPr>
            <w:tcW w:w="780" w:type="dxa"/>
            <w:tcBorders>
              <w:top w:val="nil"/>
              <w:left w:val="nil"/>
              <w:bottom w:val="nil"/>
              <w:right w:val="nil"/>
            </w:tcBorders>
          </w:tcPr>
          <w:p w14:paraId="2CDE013D" w14:textId="77777777" w:rsidR="00D40C70" w:rsidRPr="00F14D84" w:rsidRDefault="00D40C70" w:rsidP="00E6030B">
            <w:pPr>
              <w:pStyle w:val="TAC"/>
            </w:pPr>
            <w:r w:rsidRPr="00F14D84">
              <w:t>6</w:t>
            </w:r>
          </w:p>
        </w:tc>
        <w:tc>
          <w:tcPr>
            <w:tcW w:w="779" w:type="dxa"/>
            <w:tcBorders>
              <w:top w:val="nil"/>
              <w:left w:val="nil"/>
              <w:bottom w:val="nil"/>
              <w:right w:val="nil"/>
            </w:tcBorders>
          </w:tcPr>
          <w:p w14:paraId="5BE24259" w14:textId="77777777" w:rsidR="00D40C70" w:rsidRPr="00F14D84" w:rsidRDefault="00D40C70" w:rsidP="00E6030B">
            <w:pPr>
              <w:pStyle w:val="TAC"/>
            </w:pPr>
            <w:r w:rsidRPr="00F14D84">
              <w:t>5</w:t>
            </w:r>
          </w:p>
        </w:tc>
        <w:tc>
          <w:tcPr>
            <w:tcW w:w="496" w:type="dxa"/>
            <w:tcBorders>
              <w:top w:val="nil"/>
              <w:left w:val="nil"/>
              <w:bottom w:val="nil"/>
              <w:right w:val="nil"/>
            </w:tcBorders>
          </w:tcPr>
          <w:p w14:paraId="12182B39" w14:textId="77777777" w:rsidR="00D40C70" w:rsidRPr="00F14D84" w:rsidRDefault="00D40C70" w:rsidP="00E6030B">
            <w:pPr>
              <w:pStyle w:val="TAC"/>
            </w:pPr>
            <w:r w:rsidRPr="00F14D84">
              <w:t>4</w:t>
            </w:r>
          </w:p>
        </w:tc>
        <w:tc>
          <w:tcPr>
            <w:tcW w:w="709" w:type="dxa"/>
            <w:tcBorders>
              <w:top w:val="nil"/>
              <w:left w:val="nil"/>
              <w:bottom w:val="nil"/>
              <w:right w:val="nil"/>
            </w:tcBorders>
          </w:tcPr>
          <w:p w14:paraId="443EE9D9" w14:textId="77777777" w:rsidR="00D40C70" w:rsidRPr="00F14D84" w:rsidRDefault="00D40C70" w:rsidP="00E6030B">
            <w:pPr>
              <w:pStyle w:val="TAC"/>
            </w:pPr>
            <w:r w:rsidRPr="00F14D84">
              <w:t>3</w:t>
            </w:r>
          </w:p>
        </w:tc>
        <w:tc>
          <w:tcPr>
            <w:tcW w:w="993" w:type="dxa"/>
            <w:tcBorders>
              <w:top w:val="nil"/>
              <w:left w:val="nil"/>
              <w:bottom w:val="nil"/>
              <w:right w:val="nil"/>
            </w:tcBorders>
          </w:tcPr>
          <w:p w14:paraId="3C9DEFE4" w14:textId="77777777" w:rsidR="00D40C70" w:rsidRPr="00F14D84" w:rsidRDefault="00D40C70" w:rsidP="00E6030B">
            <w:pPr>
              <w:pStyle w:val="TAC"/>
            </w:pPr>
            <w:r w:rsidRPr="00F14D84">
              <w:t>2</w:t>
            </w:r>
          </w:p>
        </w:tc>
        <w:tc>
          <w:tcPr>
            <w:tcW w:w="710" w:type="dxa"/>
            <w:tcBorders>
              <w:top w:val="nil"/>
              <w:left w:val="nil"/>
              <w:bottom w:val="nil"/>
              <w:right w:val="nil"/>
            </w:tcBorders>
          </w:tcPr>
          <w:p w14:paraId="1208D14D"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75237C8" w14:textId="77777777" w:rsidR="00D40C70" w:rsidRPr="00F14D84" w:rsidRDefault="00D40C70" w:rsidP="00E6030B">
            <w:pPr>
              <w:pStyle w:val="TAL"/>
            </w:pPr>
          </w:p>
        </w:tc>
      </w:tr>
      <w:tr w:rsidR="00D40C70" w:rsidRPr="00F14D84"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F14D84" w:rsidRDefault="00D40C70" w:rsidP="00E6030B">
            <w:pPr>
              <w:pStyle w:val="TAC"/>
            </w:pPr>
            <w:r w:rsidRPr="00F14D84">
              <w:t>KSI and sequence number IEI</w:t>
            </w:r>
          </w:p>
        </w:tc>
        <w:tc>
          <w:tcPr>
            <w:tcW w:w="1560" w:type="dxa"/>
            <w:tcBorders>
              <w:top w:val="nil"/>
              <w:left w:val="nil"/>
              <w:bottom w:val="nil"/>
              <w:right w:val="nil"/>
            </w:tcBorders>
          </w:tcPr>
          <w:p w14:paraId="07CAABF1" w14:textId="77777777" w:rsidR="00D40C70" w:rsidRPr="00F14D84" w:rsidRDefault="00D40C70" w:rsidP="00E6030B">
            <w:pPr>
              <w:pStyle w:val="TAL"/>
            </w:pPr>
            <w:r w:rsidRPr="00F14D84">
              <w:t>octet 1</w:t>
            </w:r>
          </w:p>
        </w:tc>
      </w:tr>
      <w:tr w:rsidR="00D40C70" w:rsidRPr="00F14D8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F14D84" w:rsidRDefault="00D40C70" w:rsidP="00E6030B">
            <w:pPr>
              <w:pStyle w:val="TAC"/>
            </w:pPr>
            <w:r w:rsidRPr="00F14D84">
              <w:t>KSI</w:t>
            </w:r>
          </w:p>
        </w:tc>
        <w:tc>
          <w:tcPr>
            <w:tcW w:w="3722" w:type="dxa"/>
            <w:gridSpan w:val="5"/>
            <w:tcBorders>
              <w:top w:val="single" w:sz="4" w:space="0" w:color="auto"/>
              <w:right w:val="single" w:sz="4" w:space="0" w:color="auto"/>
            </w:tcBorders>
          </w:tcPr>
          <w:p w14:paraId="5B8338F8" w14:textId="77777777" w:rsidR="00D40C70" w:rsidRPr="00F14D84" w:rsidRDefault="00D40C70" w:rsidP="00E6030B">
            <w:pPr>
              <w:pStyle w:val="TAC"/>
            </w:pPr>
            <w:r w:rsidRPr="00F14D84">
              <w:t>Sequence number (short)</w:t>
            </w:r>
          </w:p>
        </w:tc>
        <w:tc>
          <w:tcPr>
            <w:tcW w:w="1560" w:type="dxa"/>
            <w:tcBorders>
              <w:top w:val="nil"/>
              <w:left w:val="nil"/>
              <w:bottom w:val="nil"/>
              <w:right w:val="nil"/>
            </w:tcBorders>
          </w:tcPr>
          <w:p w14:paraId="542D6227" w14:textId="77777777" w:rsidR="00D40C70" w:rsidRPr="00F14D84" w:rsidRDefault="00D40C70" w:rsidP="00E6030B">
            <w:pPr>
              <w:pStyle w:val="TAL"/>
            </w:pPr>
            <w:r w:rsidRPr="00F14D84">
              <w:t>octet 2</w:t>
            </w:r>
          </w:p>
        </w:tc>
      </w:tr>
    </w:tbl>
    <w:p w14:paraId="6D768373" w14:textId="77777777" w:rsidR="00D40C70" w:rsidRPr="00F14D84" w:rsidRDefault="00D40C70" w:rsidP="00D40C70">
      <w:pPr>
        <w:pStyle w:val="TAN"/>
      </w:pPr>
    </w:p>
    <w:p w14:paraId="769DC018" w14:textId="77777777" w:rsidR="00D40C70" w:rsidRPr="00F14D84" w:rsidRDefault="00D40C70" w:rsidP="00D40C70">
      <w:pPr>
        <w:pStyle w:val="TF"/>
      </w:pPr>
      <w:bookmarkStart w:id="9299" w:name="_CRFigure9_9_3_19_1"/>
      <w:r w:rsidRPr="00F14D84">
        <w:t xml:space="preserve">Figure </w:t>
      </w:r>
      <w:bookmarkEnd w:id="9299"/>
      <w:r w:rsidRPr="00F14D84">
        <w:t>9.9.3.19.1: KSI and sequence number information element</w:t>
      </w:r>
    </w:p>
    <w:p w14:paraId="1CDF5986" w14:textId="77777777" w:rsidR="00D40C70" w:rsidRPr="00F14D84" w:rsidRDefault="00D40C70" w:rsidP="00D40C70">
      <w:pPr>
        <w:pStyle w:val="TH"/>
      </w:pPr>
      <w:bookmarkStart w:id="9300" w:name="_CRTable9_9_3_19_1"/>
      <w:r w:rsidRPr="00F14D84">
        <w:t xml:space="preserve">Table </w:t>
      </w:r>
      <w:bookmarkEnd w:id="9300"/>
      <w:r w:rsidRPr="00F14D84">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4C21C92B" w14:textId="77777777" w:rsidTr="00E6030B">
        <w:trPr>
          <w:cantSplit/>
          <w:jc w:val="center"/>
        </w:trPr>
        <w:tc>
          <w:tcPr>
            <w:tcW w:w="7087" w:type="dxa"/>
          </w:tcPr>
          <w:p w14:paraId="3F7A2672" w14:textId="77777777" w:rsidR="00D40C70" w:rsidRPr="00F14D84" w:rsidRDefault="00D40C70" w:rsidP="00E6030B">
            <w:pPr>
              <w:pStyle w:val="TAL"/>
            </w:pPr>
            <w:r w:rsidRPr="00F14D84">
              <w:t>Sequence number (short) (octet 2, bit 1 to 5)</w:t>
            </w:r>
          </w:p>
        </w:tc>
      </w:tr>
      <w:tr w:rsidR="00D40C70" w:rsidRPr="00F14D84" w14:paraId="7B45E685" w14:textId="77777777" w:rsidTr="00E6030B">
        <w:trPr>
          <w:cantSplit/>
          <w:jc w:val="center"/>
        </w:trPr>
        <w:tc>
          <w:tcPr>
            <w:tcW w:w="7087" w:type="dxa"/>
          </w:tcPr>
          <w:p w14:paraId="472F43B9" w14:textId="77777777" w:rsidR="00D40C70" w:rsidRPr="00F14D84" w:rsidRDefault="00D40C70" w:rsidP="00E6030B">
            <w:pPr>
              <w:pStyle w:val="TAL"/>
            </w:pPr>
            <w:bookmarkStart w:id="9301" w:name="MCCQCTEMPBM_00000184"/>
          </w:p>
        </w:tc>
      </w:tr>
      <w:bookmarkEnd w:id="9301"/>
      <w:tr w:rsidR="00D40C70" w:rsidRPr="00F14D84" w14:paraId="598ABB82" w14:textId="77777777" w:rsidTr="00E6030B">
        <w:trPr>
          <w:cantSplit/>
          <w:jc w:val="center"/>
        </w:trPr>
        <w:tc>
          <w:tcPr>
            <w:tcW w:w="7087" w:type="dxa"/>
          </w:tcPr>
          <w:p w14:paraId="43A9861C" w14:textId="77777777" w:rsidR="00D40C70" w:rsidRPr="00F14D84" w:rsidRDefault="00D40C70" w:rsidP="00E6030B">
            <w:pPr>
              <w:pStyle w:val="TAL"/>
            </w:pPr>
            <w:r w:rsidRPr="00F14D84">
              <w:t>This field contains the 5 least significant bits of the NAS COUNT value applicable when this message is sent.</w:t>
            </w:r>
          </w:p>
        </w:tc>
      </w:tr>
      <w:tr w:rsidR="00D40C70" w:rsidRPr="00F14D84" w14:paraId="03D2160C" w14:textId="77777777" w:rsidTr="00E6030B">
        <w:trPr>
          <w:cantSplit/>
          <w:jc w:val="center"/>
        </w:trPr>
        <w:tc>
          <w:tcPr>
            <w:tcW w:w="7087" w:type="dxa"/>
          </w:tcPr>
          <w:p w14:paraId="3A48542D" w14:textId="77777777" w:rsidR="00D40C70" w:rsidRPr="00F14D84" w:rsidRDefault="00D40C70" w:rsidP="00E6030B">
            <w:pPr>
              <w:pStyle w:val="TAL"/>
            </w:pPr>
            <w:bookmarkStart w:id="9302" w:name="MCCQCTEMPBM_00000185"/>
          </w:p>
        </w:tc>
      </w:tr>
      <w:bookmarkEnd w:id="9302"/>
      <w:tr w:rsidR="00D40C70" w:rsidRPr="00F14D84" w14:paraId="19DE3388" w14:textId="77777777" w:rsidTr="00E6030B">
        <w:trPr>
          <w:cantSplit/>
          <w:jc w:val="center"/>
        </w:trPr>
        <w:tc>
          <w:tcPr>
            <w:tcW w:w="7087" w:type="dxa"/>
          </w:tcPr>
          <w:p w14:paraId="2DA479B7" w14:textId="77777777" w:rsidR="00D40C70" w:rsidRPr="00F14D84" w:rsidRDefault="00D40C70" w:rsidP="00E6030B">
            <w:pPr>
              <w:pStyle w:val="TAL"/>
            </w:pPr>
            <w:r w:rsidRPr="00F14D84">
              <w:t>KSI (octet 2, bit 6 to 8)</w:t>
            </w:r>
          </w:p>
        </w:tc>
      </w:tr>
      <w:tr w:rsidR="00D40C70" w:rsidRPr="00F14D84" w14:paraId="46AFA5A1" w14:textId="77777777" w:rsidTr="00E6030B">
        <w:trPr>
          <w:cantSplit/>
          <w:jc w:val="center"/>
        </w:trPr>
        <w:tc>
          <w:tcPr>
            <w:tcW w:w="7087" w:type="dxa"/>
          </w:tcPr>
          <w:p w14:paraId="7C6B97E8" w14:textId="77777777" w:rsidR="00D40C70" w:rsidRPr="00F14D84" w:rsidRDefault="00D40C70" w:rsidP="00E6030B">
            <w:pPr>
              <w:pStyle w:val="TAL"/>
            </w:pPr>
            <w:bookmarkStart w:id="9303" w:name="MCCQCTEMPBM_00000186"/>
          </w:p>
        </w:tc>
      </w:tr>
      <w:bookmarkEnd w:id="9303"/>
      <w:tr w:rsidR="00D40C70" w:rsidRPr="00F14D84" w14:paraId="3A8C1C24" w14:textId="77777777" w:rsidTr="00E6030B">
        <w:trPr>
          <w:cantSplit/>
          <w:jc w:val="center"/>
        </w:trPr>
        <w:tc>
          <w:tcPr>
            <w:tcW w:w="7087" w:type="dxa"/>
          </w:tcPr>
          <w:p w14:paraId="5B71DF30" w14:textId="0F4E37A3" w:rsidR="00D40C70" w:rsidRPr="00F14D84" w:rsidRDefault="00D40C70" w:rsidP="00E6030B">
            <w:pPr>
              <w:pStyle w:val="TAL"/>
            </w:pPr>
            <w:r w:rsidRPr="00F14D84">
              <w:t>This field contains the key</w:t>
            </w:r>
            <w:r w:rsidRPr="00F14D84">
              <w:rPr>
                <w:lang w:eastAsia="ko-KR"/>
              </w:rPr>
              <w:t xml:space="preserve"> set identifier value, as specified in bit 1 to 3 of octet 1 of the NAS key set identifier information element (see</w:t>
            </w:r>
            <w:r w:rsidRPr="00F14D84">
              <w:t xml:space="preserve"> </w:t>
            </w:r>
            <w:r w:rsidR="00FB1684" w:rsidRPr="00F14D84">
              <w:t>clause</w:t>
            </w:r>
            <w:r w:rsidRPr="00F14D84">
              <w:t> 9.9.3.21</w:t>
            </w:r>
            <w:r w:rsidRPr="00F14D84">
              <w:rPr>
                <w:lang w:eastAsia="ko-KR"/>
              </w:rPr>
              <w:t>)</w:t>
            </w:r>
            <w:r w:rsidR="005A32A9" w:rsidRPr="00F14D84">
              <w:rPr>
                <w:lang w:eastAsia="ko-KR"/>
              </w:rPr>
              <w:t>.</w:t>
            </w:r>
          </w:p>
        </w:tc>
      </w:tr>
      <w:tr w:rsidR="00D40C70" w:rsidRPr="00F14D84" w14:paraId="6F31B364" w14:textId="77777777" w:rsidTr="00E6030B">
        <w:trPr>
          <w:cantSplit/>
          <w:jc w:val="center"/>
        </w:trPr>
        <w:tc>
          <w:tcPr>
            <w:tcW w:w="7087" w:type="dxa"/>
          </w:tcPr>
          <w:p w14:paraId="2C20538B" w14:textId="77777777" w:rsidR="00D40C70" w:rsidRPr="00F14D84" w:rsidRDefault="00D40C70" w:rsidP="00E6030B">
            <w:pPr>
              <w:pStyle w:val="TAL"/>
            </w:pPr>
            <w:bookmarkStart w:id="9304" w:name="MCCQCTEMPBM_00000187"/>
          </w:p>
        </w:tc>
      </w:tr>
      <w:bookmarkEnd w:id="9304"/>
    </w:tbl>
    <w:p w14:paraId="60BBF07F" w14:textId="77777777" w:rsidR="00D40C70" w:rsidRPr="00F14D84" w:rsidRDefault="00D40C70" w:rsidP="00D40C70">
      <w:pPr>
        <w:tabs>
          <w:tab w:val="left" w:pos="8364"/>
        </w:tabs>
      </w:pPr>
    </w:p>
    <w:p w14:paraId="25062B01" w14:textId="77777777" w:rsidR="00D40C70" w:rsidRPr="00F14D84" w:rsidRDefault="00D40C70" w:rsidP="00295835">
      <w:pPr>
        <w:pStyle w:val="Heading4"/>
      </w:pPr>
      <w:bookmarkStart w:id="9305" w:name="_CR9_9_3_20"/>
      <w:bookmarkStart w:id="9306" w:name="_Toc20218621"/>
      <w:bookmarkStart w:id="9307" w:name="_Toc27744509"/>
      <w:bookmarkStart w:id="9308" w:name="_Toc35960083"/>
      <w:bookmarkStart w:id="9309" w:name="_Toc45203521"/>
      <w:bookmarkStart w:id="9310" w:name="_Toc45700897"/>
      <w:bookmarkStart w:id="9311" w:name="_Toc51920633"/>
      <w:bookmarkStart w:id="9312" w:name="_Toc68251693"/>
      <w:bookmarkStart w:id="9313" w:name="_Toc209861617"/>
      <w:bookmarkEnd w:id="9305"/>
      <w:r w:rsidRPr="00F14D84">
        <w:t>9.9.3.20</w:t>
      </w:r>
      <w:r w:rsidRPr="00F14D84">
        <w:tab/>
        <w:t>MS network capability</w:t>
      </w:r>
      <w:bookmarkEnd w:id="9306"/>
      <w:bookmarkEnd w:id="9307"/>
      <w:bookmarkEnd w:id="9308"/>
      <w:bookmarkEnd w:id="9309"/>
      <w:bookmarkEnd w:id="9310"/>
      <w:bookmarkEnd w:id="9311"/>
      <w:bookmarkEnd w:id="9312"/>
      <w:bookmarkEnd w:id="9313"/>
    </w:p>
    <w:p w14:paraId="78AC8A4B" w14:textId="58474E95" w:rsidR="00D40C70" w:rsidRPr="00F14D84" w:rsidRDefault="00D40C70" w:rsidP="00D40C70">
      <w:r w:rsidRPr="00F14D84">
        <w:t xml:space="preserve">See </w:t>
      </w:r>
      <w:r w:rsidR="00FB1684" w:rsidRPr="00F14D84">
        <w:t>clause</w:t>
      </w:r>
      <w:r w:rsidRPr="00F14D84">
        <w:t> 10.5.5.12 in 3GPP TS 24.008 [13].</w:t>
      </w:r>
    </w:p>
    <w:p w14:paraId="0E4263A6" w14:textId="77777777" w:rsidR="00D40C70" w:rsidRPr="00F14D84" w:rsidRDefault="00D40C70" w:rsidP="00295835">
      <w:pPr>
        <w:pStyle w:val="Heading4"/>
        <w:rPr>
          <w:lang w:eastAsia="zh-CN"/>
        </w:rPr>
      </w:pPr>
      <w:bookmarkStart w:id="9314" w:name="_CR9_9_3_20A"/>
      <w:bookmarkStart w:id="9315" w:name="_Toc20218622"/>
      <w:bookmarkStart w:id="9316" w:name="_Toc27744510"/>
      <w:bookmarkStart w:id="9317" w:name="_Toc35960084"/>
      <w:bookmarkStart w:id="9318" w:name="_Toc45203522"/>
      <w:bookmarkStart w:id="9319" w:name="_Toc45700898"/>
      <w:bookmarkStart w:id="9320" w:name="_Toc51920634"/>
      <w:bookmarkStart w:id="9321" w:name="_Toc68251694"/>
      <w:bookmarkStart w:id="9322" w:name="_Toc209861618"/>
      <w:bookmarkEnd w:id="9314"/>
      <w:r w:rsidRPr="00F14D84">
        <w:t>9.9.3.20A</w:t>
      </w:r>
      <w:r w:rsidRPr="00F14D84">
        <w:rPr>
          <w:lang w:eastAsia="zh-CN"/>
        </w:rPr>
        <w:tab/>
        <w:t>MS network feature support</w:t>
      </w:r>
      <w:bookmarkEnd w:id="9315"/>
      <w:bookmarkEnd w:id="9316"/>
      <w:bookmarkEnd w:id="9317"/>
      <w:bookmarkEnd w:id="9318"/>
      <w:bookmarkEnd w:id="9319"/>
      <w:bookmarkEnd w:id="9320"/>
      <w:bookmarkEnd w:id="9321"/>
      <w:bookmarkEnd w:id="9322"/>
    </w:p>
    <w:p w14:paraId="23F58949" w14:textId="5913B1EA" w:rsidR="00D40C70" w:rsidRPr="00F14D84" w:rsidRDefault="00D40C70" w:rsidP="00D40C70">
      <w:pPr>
        <w:rPr>
          <w:lang w:eastAsia="zh-CN"/>
        </w:rPr>
      </w:pPr>
      <w:r w:rsidRPr="00F14D84">
        <w:t xml:space="preserve">See </w:t>
      </w:r>
      <w:r w:rsidR="00FB1684" w:rsidRPr="00F14D84">
        <w:t>clause</w:t>
      </w:r>
      <w:r w:rsidRPr="00F14D84">
        <w:t> 10.5.1.15 in 3GPP TS 24.008 [13].</w:t>
      </w:r>
    </w:p>
    <w:p w14:paraId="1DA06EEB" w14:textId="77777777" w:rsidR="00D40C70" w:rsidRPr="00F14D84" w:rsidRDefault="00D40C70" w:rsidP="00295835">
      <w:pPr>
        <w:pStyle w:val="Heading4"/>
      </w:pPr>
      <w:bookmarkStart w:id="9323" w:name="_CR9_9_3_21"/>
      <w:bookmarkStart w:id="9324" w:name="_Toc20218623"/>
      <w:bookmarkStart w:id="9325" w:name="_Toc27744511"/>
      <w:bookmarkStart w:id="9326" w:name="_Toc35960085"/>
      <w:bookmarkStart w:id="9327" w:name="_Toc45203523"/>
      <w:bookmarkStart w:id="9328" w:name="_Toc45700899"/>
      <w:bookmarkStart w:id="9329" w:name="_Toc51920635"/>
      <w:bookmarkStart w:id="9330" w:name="_Toc68251695"/>
      <w:bookmarkStart w:id="9331" w:name="_Toc209861619"/>
      <w:bookmarkEnd w:id="9323"/>
      <w:r w:rsidRPr="00F14D84">
        <w:t>9.9.3.21</w:t>
      </w:r>
      <w:r w:rsidRPr="00F14D84">
        <w:tab/>
        <w:t>NAS key set identifier</w:t>
      </w:r>
      <w:bookmarkEnd w:id="9324"/>
      <w:bookmarkEnd w:id="9325"/>
      <w:bookmarkEnd w:id="9326"/>
      <w:bookmarkEnd w:id="9327"/>
      <w:bookmarkEnd w:id="9328"/>
      <w:bookmarkEnd w:id="9329"/>
      <w:bookmarkEnd w:id="9330"/>
      <w:bookmarkEnd w:id="9331"/>
    </w:p>
    <w:p w14:paraId="2ECBE618" w14:textId="77777777" w:rsidR="00D40C70" w:rsidRPr="00F14D84" w:rsidRDefault="00D40C70" w:rsidP="00D40C70">
      <w:r w:rsidRPr="00F14D84">
        <w:t>The NAS key set identifier is allocated by the network.</w:t>
      </w:r>
    </w:p>
    <w:p w14:paraId="5F46ED73" w14:textId="77777777" w:rsidR="00D40C70" w:rsidRPr="00F14D84" w:rsidRDefault="00D40C70" w:rsidP="00D40C70">
      <w:r w:rsidRPr="00F14D84">
        <w:t>The NAS key set identifier information element is coded as shown in figure 9.9.3.21.1 and table 9.9.3.21.1.</w:t>
      </w:r>
    </w:p>
    <w:p w14:paraId="3F104099" w14:textId="77777777" w:rsidR="00D40C70" w:rsidRPr="00F14D84" w:rsidRDefault="00D40C70" w:rsidP="00D40C70">
      <w:r w:rsidRPr="00F14D84">
        <w:t>The NAS key set identifier is a type 1 information element.</w:t>
      </w:r>
    </w:p>
    <w:p w14:paraId="6D8B1608"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72870A4E" w14:textId="77777777" w:rsidTr="00E6030B">
        <w:trPr>
          <w:cantSplit/>
          <w:jc w:val="center"/>
        </w:trPr>
        <w:tc>
          <w:tcPr>
            <w:tcW w:w="709" w:type="dxa"/>
            <w:tcBorders>
              <w:top w:val="nil"/>
              <w:left w:val="nil"/>
              <w:bottom w:val="nil"/>
              <w:right w:val="nil"/>
            </w:tcBorders>
          </w:tcPr>
          <w:p w14:paraId="0BD912B1" w14:textId="77777777" w:rsidR="00D40C70" w:rsidRPr="00F14D84" w:rsidRDefault="00D40C70" w:rsidP="00E6030B">
            <w:pPr>
              <w:pStyle w:val="TAC"/>
            </w:pPr>
            <w:r w:rsidRPr="00F14D84">
              <w:t>8</w:t>
            </w:r>
          </w:p>
        </w:tc>
        <w:tc>
          <w:tcPr>
            <w:tcW w:w="709" w:type="dxa"/>
            <w:tcBorders>
              <w:top w:val="nil"/>
              <w:left w:val="nil"/>
              <w:bottom w:val="nil"/>
              <w:right w:val="nil"/>
            </w:tcBorders>
          </w:tcPr>
          <w:p w14:paraId="21AEC56D" w14:textId="77777777" w:rsidR="00D40C70" w:rsidRPr="00F14D84" w:rsidRDefault="00D40C70" w:rsidP="00E6030B">
            <w:pPr>
              <w:pStyle w:val="TAC"/>
            </w:pPr>
            <w:r w:rsidRPr="00F14D84">
              <w:t>7</w:t>
            </w:r>
          </w:p>
        </w:tc>
        <w:tc>
          <w:tcPr>
            <w:tcW w:w="709" w:type="dxa"/>
            <w:tcBorders>
              <w:top w:val="nil"/>
              <w:left w:val="nil"/>
              <w:bottom w:val="nil"/>
              <w:right w:val="nil"/>
            </w:tcBorders>
          </w:tcPr>
          <w:p w14:paraId="48D8B81F" w14:textId="77777777" w:rsidR="00D40C70" w:rsidRPr="00F14D84" w:rsidRDefault="00D40C70" w:rsidP="00E6030B">
            <w:pPr>
              <w:pStyle w:val="TAC"/>
            </w:pPr>
            <w:r w:rsidRPr="00F14D84">
              <w:t>6</w:t>
            </w:r>
          </w:p>
        </w:tc>
        <w:tc>
          <w:tcPr>
            <w:tcW w:w="709" w:type="dxa"/>
            <w:tcBorders>
              <w:top w:val="nil"/>
              <w:left w:val="nil"/>
              <w:bottom w:val="nil"/>
              <w:right w:val="nil"/>
            </w:tcBorders>
          </w:tcPr>
          <w:p w14:paraId="3D1C48B7" w14:textId="77777777" w:rsidR="00D40C70" w:rsidRPr="00F14D84" w:rsidRDefault="00D40C70" w:rsidP="00E6030B">
            <w:pPr>
              <w:pStyle w:val="TAC"/>
            </w:pPr>
            <w:r w:rsidRPr="00F14D84">
              <w:t>5</w:t>
            </w:r>
          </w:p>
        </w:tc>
        <w:tc>
          <w:tcPr>
            <w:tcW w:w="709" w:type="dxa"/>
            <w:tcBorders>
              <w:top w:val="nil"/>
              <w:left w:val="nil"/>
              <w:bottom w:val="nil"/>
              <w:right w:val="nil"/>
            </w:tcBorders>
          </w:tcPr>
          <w:p w14:paraId="011E6AF4" w14:textId="77777777" w:rsidR="00D40C70" w:rsidRPr="00F14D84" w:rsidRDefault="00D40C70" w:rsidP="00E6030B">
            <w:pPr>
              <w:pStyle w:val="TAC"/>
            </w:pPr>
            <w:r w:rsidRPr="00F14D84">
              <w:t>4</w:t>
            </w:r>
          </w:p>
        </w:tc>
        <w:tc>
          <w:tcPr>
            <w:tcW w:w="709" w:type="dxa"/>
            <w:tcBorders>
              <w:top w:val="nil"/>
              <w:left w:val="nil"/>
              <w:bottom w:val="nil"/>
              <w:right w:val="nil"/>
            </w:tcBorders>
          </w:tcPr>
          <w:p w14:paraId="06F9B749" w14:textId="77777777" w:rsidR="00D40C70" w:rsidRPr="00F14D84" w:rsidRDefault="00D40C70" w:rsidP="00E6030B">
            <w:pPr>
              <w:pStyle w:val="TAC"/>
            </w:pPr>
            <w:r w:rsidRPr="00F14D84">
              <w:t>3</w:t>
            </w:r>
          </w:p>
        </w:tc>
        <w:tc>
          <w:tcPr>
            <w:tcW w:w="709" w:type="dxa"/>
            <w:tcBorders>
              <w:top w:val="nil"/>
              <w:left w:val="nil"/>
              <w:bottom w:val="nil"/>
              <w:right w:val="nil"/>
            </w:tcBorders>
          </w:tcPr>
          <w:p w14:paraId="34F9182E" w14:textId="77777777" w:rsidR="00D40C70" w:rsidRPr="00F14D84" w:rsidRDefault="00D40C70" w:rsidP="00E6030B">
            <w:pPr>
              <w:pStyle w:val="TAC"/>
            </w:pPr>
            <w:r w:rsidRPr="00F14D84">
              <w:t>2</w:t>
            </w:r>
          </w:p>
        </w:tc>
        <w:tc>
          <w:tcPr>
            <w:tcW w:w="709" w:type="dxa"/>
            <w:tcBorders>
              <w:top w:val="nil"/>
              <w:left w:val="nil"/>
              <w:bottom w:val="nil"/>
              <w:right w:val="nil"/>
            </w:tcBorders>
          </w:tcPr>
          <w:p w14:paraId="53216594" w14:textId="77777777" w:rsidR="00D40C70" w:rsidRPr="00F14D84" w:rsidRDefault="00D40C70" w:rsidP="00E6030B">
            <w:pPr>
              <w:pStyle w:val="TAC"/>
            </w:pPr>
            <w:r w:rsidRPr="00F14D84">
              <w:t>1</w:t>
            </w:r>
          </w:p>
        </w:tc>
        <w:tc>
          <w:tcPr>
            <w:tcW w:w="1134" w:type="dxa"/>
            <w:tcBorders>
              <w:top w:val="nil"/>
              <w:left w:val="nil"/>
              <w:bottom w:val="nil"/>
              <w:right w:val="nil"/>
            </w:tcBorders>
          </w:tcPr>
          <w:p w14:paraId="4342BE30" w14:textId="77777777" w:rsidR="00D40C70" w:rsidRPr="00F14D84" w:rsidRDefault="00D40C70" w:rsidP="00E6030B">
            <w:pPr>
              <w:pStyle w:val="TAL"/>
            </w:pPr>
          </w:p>
        </w:tc>
      </w:tr>
      <w:tr w:rsidR="00D40C70" w:rsidRPr="00F14D84" w14:paraId="770A5120" w14:textId="77777777" w:rsidTr="00E6030B">
        <w:trPr>
          <w:cantSplit/>
          <w:jc w:val="center"/>
        </w:trPr>
        <w:tc>
          <w:tcPr>
            <w:tcW w:w="2836" w:type="dxa"/>
            <w:gridSpan w:val="4"/>
          </w:tcPr>
          <w:p w14:paraId="41A34E7E" w14:textId="77777777" w:rsidR="00D40C70" w:rsidRPr="00F14D84" w:rsidRDefault="00D40C70" w:rsidP="00E6030B">
            <w:pPr>
              <w:pStyle w:val="TAC"/>
            </w:pPr>
            <w:r w:rsidRPr="00F14D84">
              <w:t>NAS key set identifier IEI</w:t>
            </w:r>
          </w:p>
        </w:tc>
        <w:tc>
          <w:tcPr>
            <w:tcW w:w="709" w:type="dxa"/>
          </w:tcPr>
          <w:p w14:paraId="310710DD" w14:textId="77777777" w:rsidR="00D40C70" w:rsidRPr="00F14D84" w:rsidRDefault="00D40C70" w:rsidP="00E6030B">
            <w:pPr>
              <w:pStyle w:val="TAC"/>
            </w:pPr>
            <w:r w:rsidRPr="00F14D84">
              <w:t>TSC</w:t>
            </w:r>
          </w:p>
          <w:p w14:paraId="771EC6FF" w14:textId="77777777" w:rsidR="00D40C70" w:rsidRPr="00F14D84" w:rsidRDefault="00D40C70" w:rsidP="00E6030B">
            <w:pPr>
              <w:pStyle w:val="TAC"/>
            </w:pPr>
          </w:p>
        </w:tc>
        <w:tc>
          <w:tcPr>
            <w:tcW w:w="2127" w:type="dxa"/>
            <w:gridSpan w:val="3"/>
            <w:tcBorders>
              <w:right w:val="single" w:sz="4" w:space="0" w:color="auto"/>
            </w:tcBorders>
          </w:tcPr>
          <w:p w14:paraId="72C5273C" w14:textId="77777777" w:rsidR="00D40C70" w:rsidRPr="00F14D84" w:rsidRDefault="00D40C70" w:rsidP="00E6030B">
            <w:pPr>
              <w:pStyle w:val="TAC"/>
            </w:pPr>
            <w:r w:rsidRPr="00F14D84">
              <w:t>NAS key set identifier</w:t>
            </w:r>
          </w:p>
        </w:tc>
        <w:tc>
          <w:tcPr>
            <w:tcW w:w="1134" w:type="dxa"/>
            <w:tcBorders>
              <w:top w:val="nil"/>
              <w:left w:val="nil"/>
              <w:bottom w:val="nil"/>
              <w:right w:val="nil"/>
            </w:tcBorders>
          </w:tcPr>
          <w:p w14:paraId="107F19B8" w14:textId="77777777" w:rsidR="00D40C70" w:rsidRPr="00F14D84" w:rsidRDefault="00D40C70" w:rsidP="00E6030B">
            <w:pPr>
              <w:pStyle w:val="TAL"/>
            </w:pPr>
            <w:r w:rsidRPr="00F14D84">
              <w:t>octet 1</w:t>
            </w:r>
          </w:p>
        </w:tc>
      </w:tr>
    </w:tbl>
    <w:p w14:paraId="61D73C0C" w14:textId="77777777" w:rsidR="00D40C70" w:rsidRPr="00F14D84" w:rsidRDefault="00D40C70" w:rsidP="00D40C70">
      <w:pPr>
        <w:pStyle w:val="TAN"/>
      </w:pPr>
    </w:p>
    <w:p w14:paraId="19278947" w14:textId="77777777" w:rsidR="00D40C70" w:rsidRPr="00F14D84" w:rsidRDefault="00D40C70" w:rsidP="00D40C70">
      <w:pPr>
        <w:pStyle w:val="TF"/>
      </w:pPr>
      <w:bookmarkStart w:id="9332" w:name="_CRFigure9_9_3_21_1"/>
      <w:r w:rsidRPr="00F14D84">
        <w:t xml:space="preserve">Figure </w:t>
      </w:r>
      <w:bookmarkEnd w:id="9332"/>
      <w:r w:rsidRPr="00F14D84">
        <w:t>9.9.3.21.1: NAS key set identifier information element</w:t>
      </w:r>
    </w:p>
    <w:p w14:paraId="1CCA385F" w14:textId="77777777" w:rsidR="00D40C70" w:rsidRPr="00F14D84" w:rsidRDefault="00D40C70" w:rsidP="00D40C70">
      <w:pPr>
        <w:pStyle w:val="TH"/>
      </w:pPr>
      <w:bookmarkStart w:id="9333" w:name="_CRTable9_9_3_21_1"/>
      <w:r w:rsidRPr="00F14D84">
        <w:t xml:space="preserve">Table </w:t>
      </w:r>
      <w:bookmarkEnd w:id="9333"/>
      <w:r w:rsidRPr="00F14D84">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F14D84" w14:paraId="2103CD0D" w14:textId="77777777" w:rsidTr="00E6030B">
        <w:trPr>
          <w:cantSplit/>
          <w:jc w:val="center"/>
        </w:trPr>
        <w:tc>
          <w:tcPr>
            <w:tcW w:w="6804" w:type="dxa"/>
            <w:gridSpan w:val="4"/>
          </w:tcPr>
          <w:p w14:paraId="14E1443E" w14:textId="77777777" w:rsidR="00D40C70" w:rsidRPr="00F14D84" w:rsidRDefault="00D40C70" w:rsidP="00E6030B">
            <w:pPr>
              <w:pStyle w:val="TAL"/>
            </w:pPr>
            <w:r w:rsidRPr="00F14D84">
              <w:t>Type of security context flag (TSC) (octet 1)</w:t>
            </w:r>
          </w:p>
        </w:tc>
      </w:tr>
      <w:tr w:rsidR="00D40C70" w:rsidRPr="00F14D84" w14:paraId="4B70A167" w14:textId="77777777" w:rsidTr="00E6030B">
        <w:trPr>
          <w:cantSplit/>
          <w:jc w:val="center"/>
        </w:trPr>
        <w:tc>
          <w:tcPr>
            <w:tcW w:w="6804" w:type="dxa"/>
            <w:gridSpan w:val="4"/>
          </w:tcPr>
          <w:p w14:paraId="29DE2CFD" w14:textId="77777777" w:rsidR="00D40C70" w:rsidRPr="00F14D84" w:rsidRDefault="00D40C70" w:rsidP="00E6030B">
            <w:pPr>
              <w:pStyle w:val="TAL"/>
            </w:pPr>
            <w:bookmarkStart w:id="9334" w:name="MCCQCTEMPBM_00000188"/>
          </w:p>
        </w:tc>
      </w:tr>
      <w:bookmarkEnd w:id="9334"/>
      <w:tr w:rsidR="00D40C70" w:rsidRPr="00F14D84" w14:paraId="29C654E8" w14:textId="77777777" w:rsidTr="00E6030B">
        <w:trPr>
          <w:cantSplit/>
          <w:jc w:val="center"/>
        </w:trPr>
        <w:tc>
          <w:tcPr>
            <w:tcW w:w="6804" w:type="dxa"/>
            <w:gridSpan w:val="4"/>
          </w:tcPr>
          <w:p w14:paraId="3AECCECD" w14:textId="77777777" w:rsidR="00D40C70" w:rsidRPr="00F14D84" w:rsidRDefault="00D40C70" w:rsidP="00E6030B">
            <w:pPr>
              <w:pStyle w:val="TAL"/>
            </w:pPr>
            <w:r w:rsidRPr="00F14D84">
              <w:t>Bit</w:t>
            </w:r>
          </w:p>
        </w:tc>
      </w:tr>
      <w:tr w:rsidR="00D40C70" w:rsidRPr="00F14D84" w14:paraId="3592762C" w14:textId="77777777" w:rsidTr="00E6030B">
        <w:trPr>
          <w:cantSplit/>
          <w:jc w:val="center"/>
        </w:trPr>
        <w:tc>
          <w:tcPr>
            <w:tcW w:w="284" w:type="dxa"/>
          </w:tcPr>
          <w:p w14:paraId="38B4183B" w14:textId="77777777" w:rsidR="00D40C70" w:rsidRPr="00F14D84" w:rsidRDefault="00D40C70" w:rsidP="00E6030B">
            <w:pPr>
              <w:pStyle w:val="TAH"/>
            </w:pPr>
            <w:r w:rsidRPr="00F14D84">
              <w:t>4</w:t>
            </w:r>
          </w:p>
        </w:tc>
        <w:tc>
          <w:tcPr>
            <w:tcW w:w="284" w:type="dxa"/>
          </w:tcPr>
          <w:p w14:paraId="70126201" w14:textId="77777777" w:rsidR="00D40C70" w:rsidRPr="00F14D84" w:rsidRDefault="00D40C70" w:rsidP="00E6030B">
            <w:pPr>
              <w:pStyle w:val="TAC"/>
            </w:pPr>
          </w:p>
        </w:tc>
        <w:tc>
          <w:tcPr>
            <w:tcW w:w="284" w:type="dxa"/>
          </w:tcPr>
          <w:p w14:paraId="0C46A0A6" w14:textId="77777777" w:rsidR="00D40C70" w:rsidRPr="00F14D84" w:rsidRDefault="00D40C70" w:rsidP="00E6030B">
            <w:pPr>
              <w:pStyle w:val="TAC"/>
            </w:pPr>
          </w:p>
        </w:tc>
        <w:tc>
          <w:tcPr>
            <w:tcW w:w="5952" w:type="dxa"/>
          </w:tcPr>
          <w:p w14:paraId="0C8DC385" w14:textId="77777777" w:rsidR="00D40C70" w:rsidRPr="00F14D84" w:rsidRDefault="00D40C70" w:rsidP="00E6030B">
            <w:pPr>
              <w:pStyle w:val="TAL"/>
            </w:pPr>
          </w:p>
        </w:tc>
      </w:tr>
      <w:tr w:rsidR="00D40C70" w:rsidRPr="00F14D84" w14:paraId="45A9B736" w14:textId="77777777" w:rsidTr="00E6030B">
        <w:trPr>
          <w:cantSplit/>
          <w:jc w:val="center"/>
        </w:trPr>
        <w:tc>
          <w:tcPr>
            <w:tcW w:w="284" w:type="dxa"/>
          </w:tcPr>
          <w:p w14:paraId="4ECC39F2" w14:textId="77777777" w:rsidR="00D40C70" w:rsidRPr="00F14D84" w:rsidRDefault="00D40C70" w:rsidP="00E6030B">
            <w:pPr>
              <w:pStyle w:val="TAC"/>
            </w:pPr>
            <w:r w:rsidRPr="00F14D84">
              <w:t>0</w:t>
            </w:r>
          </w:p>
        </w:tc>
        <w:tc>
          <w:tcPr>
            <w:tcW w:w="284" w:type="dxa"/>
          </w:tcPr>
          <w:p w14:paraId="0BD7C917" w14:textId="77777777" w:rsidR="00D40C70" w:rsidRPr="00F14D84" w:rsidRDefault="00D40C70" w:rsidP="00E6030B">
            <w:pPr>
              <w:pStyle w:val="TAC"/>
            </w:pPr>
          </w:p>
        </w:tc>
        <w:tc>
          <w:tcPr>
            <w:tcW w:w="284" w:type="dxa"/>
          </w:tcPr>
          <w:p w14:paraId="704A3877" w14:textId="77777777" w:rsidR="00D40C70" w:rsidRPr="00F14D84" w:rsidRDefault="00D40C70" w:rsidP="00E6030B">
            <w:pPr>
              <w:pStyle w:val="TAC"/>
            </w:pPr>
          </w:p>
        </w:tc>
        <w:tc>
          <w:tcPr>
            <w:tcW w:w="5952" w:type="dxa"/>
          </w:tcPr>
          <w:p w14:paraId="6A652783" w14:textId="77777777" w:rsidR="00D40C70" w:rsidRPr="00F14D84" w:rsidRDefault="00D40C70" w:rsidP="00E6030B">
            <w:pPr>
              <w:pStyle w:val="TAL"/>
            </w:pPr>
            <w:r w:rsidRPr="00F14D84">
              <w:t>native security context</w:t>
            </w:r>
            <w:r w:rsidRPr="00F14D84">
              <w:rPr>
                <w:lang w:eastAsia="ko-KR"/>
              </w:rPr>
              <w:t xml:space="preserve"> (for KSI</w:t>
            </w:r>
            <w:r w:rsidRPr="00F14D84">
              <w:rPr>
                <w:vertAlign w:val="subscript"/>
                <w:lang w:eastAsia="ko-KR"/>
              </w:rPr>
              <w:t>ASME</w:t>
            </w:r>
            <w:r w:rsidRPr="00F14D84">
              <w:rPr>
                <w:lang w:eastAsia="ko-KR"/>
              </w:rPr>
              <w:t xml:space="preserve"> or KSI</w:t>
            </w:r>
            <w:r w:rsidRPr="00F14D84">
              <w:rPr>
                <w:vertAlign w:val="subscript"/>
                <w:lang w:eastAsia="ko-KR"/>
              </w:rPr>
              <w:t>AMF</w:t>
            </w:r>
            <w:r w:rsidRPr="00F14D84">
              <w:rPr>
                <w:lang w:eastAsia="ko-KR"/>
              </w:rPr>
              <w:t>)</w:t>
            </w:r>
          </w:p>
        </w:tc>
      </w:tr>
      <w:tr w:rsidR="00D40C70" w:rsidRPr="00F14D84" w14:paraId="57E25BF5" w14:textId="77777777" w:rsidTr="00E6030B">
        <w:trPr>
          <w:cantSplit/>
          <w:jc w:val="center"/>
        </w:trPr>
        <w:tc>
          <w:tcPr>
            <w:tcW w:w="284" w:type="dxa"/>
          </w:tcPr>
          <w:p w14:paraId="1AE67EAB" w14:textId="77777777" w:rsidR="00D40C70" w:rsidRPr="00F14D84" w:rsidRDefault="00D40C70" w:rsidP="00E6030B">
            <w:pPr>
              <w:pStyle w:val="TAC"/>
            </w:pPr>
            <w:r w:rsidRPr="00F14D84">
              <w:t>1</w:t>
            </w:r>
          </w:p>
        </w:tc>
        <w:tc>
          <w:tcPr>
            <w:tcW w:w="284" w:type="dxa"/>
          </w:tcPr>
          <w:p w14:paraId="179616C1" w14:textId="77777777" w:rsidR="00D40C70" w:rsidRPr="00F14D84" w:rsidRDefault="00D40C70" w:rsidP="00E6030B">
            <w:pPr>
              <w:pStyle w:val="TAC"/>
            </w:pPr>
          </w:p>
        </w:tc>
        <w:tc>
          <w:tcPr>
            <w:tcW w:w="284" w:type="dxa"/>
          </w:tcPr>
          <w:p w14:paraId="73F3992A" w14:textId="77777777" w:rsidR="00D40C70" w:rsidRPr="00F14D84" w:rsidRDefault="00D40C70" w:rsidP="00E6030B">
            <w:pPr>
              <w:pStyle w:val="TAC"/>
            </w:pPr>
          </w:p>
        </w:tc>
        <w:tc>
          <w:tcPr>
            <w:tcW w:w="5952" w:type="dxa"/>
          </w:tcPr>
          <w:p w14:paraId="6347E328" w14:textId="77777777" w:rsidR="00D40C70" w:rsidRPr="00F14D84" w:rsidRDefault="00D40C70" w:rsidP="00E6030B">
            <w:pPr>
              <w:pStyle w:val="TAL"/>
            </w:pPr>
            <w:r w:rsidRPr="00F14D84">
              <w:t>mapped security context</w:t>
            </w:r>
            <w:r w:rsidRPr="00F14D84">
              <w:rPr>
                <w:lang w:eastAsia="ko-KR"/>
              </w:rPr>
              <w:t xml:space="preserve"> (for KSI</w:t>
            </w:r>
            <w:r w:rsidRPr="00F14D84">
              <w:rPr>
                <w:vertAlign w:val="subscript"/>
                <w:lang w:eastAsia="ko-KR"/>
              </w:rPr>
              <w:t>SGSN</w:t>
            </w:r>
            <w:r w:rsidRPr="00F14D84">
              <w:t xml:space="preserve"> </w:t>
            </w:r>
            <w:r w:rsidRPr="00F14D84">
              <w:rPr>
                <w:lang w:eastAsia="ko-KR"/>
              </w:rPr>
              <w:t>or KSI</w:t>
            </w:r>
            <w:r w:rsidRPr="00F14D84">
              <w:rPr>
                <w:vertAlign w:val="subscript"/>
                <w:lang w:eastAsia="ko-KR"/>
              </w:rPr>
              <w:t>AMF</w:t>
            </w:r>
            <w:r w:rsidRPr="00F14D84">
              <w:rPr>
                <w:lang w:eastAsia="ko-KR"/>
              </w:rPr>
              <w:t>)</w:t>
            </w:r>
          </w:p>
        </w:tc>
      </w:tr>
      <w:tr w:rsidR="00D40C70" w:rsidRPr="00F14D84" w14:paraId="5C347F18" w14:textId="77777777" w:rsidTr="00E6030B">
        <w:trPr>
          <w:cantSplit/>
          <w:jc w:val="center"/>
        </w:trPr>
        <w:tc>
          <w:tcPr>
            <w:tcW w:w="6804" w:type="dxa"/>
            <w:gridSpan w:val="4"/>
          </w:tcPr>
          <w:p w14:paraId="21EEAB75" w14:textId="77777777" w:rsidR="00D40C70" w:rsidRPr="00F14D84" w:rsidRDefault="00D40C70" w:rsidP="00E6030B">
            <w:pPr>
              <w:pStyle w:val="TAL"/>
            </w:pPr>
            <w:bookmarkStart w:id="9335" w:name="MCCQCTEMPBM_00000189"/>
          </w:p>
        </w:tc>
      </w:tr>
      <w:bookmarkEnd w:id="9335"/>
      <w:tr w:rsidR="00D40C70" w:rsidRPr="00F14D84" w14:paraId="4AF3AA3F" w14:textId="77777777" w:rsidTr="00E6030B">
        <w:trPr>
          <w:cantSplit/>
          <w:jc w:val="center"/>
        </w:trPr>
        <w:tc>
          <w:tcPr>
            <w:tcW w:w="6804" w:type="dxa"/>
            <w:gridSpan w:val="4"/>
          </w:tcPr>
          <w:p w14:paraId="64FCA285" w14:textId="77777777" w:rsidR="00D40C70" w:rsidRPr="00F14D84" w:rsidRDefault="00D40C70" w:rsidP="00E6030B">
            <w:pPr>
              <w:pStyle w:val="TAL"/>
            </w:pPr>
            <w:r w:rsidRPr="00F14D84">
              <w:t>TSC does not apply for NAS key set identifier value "111".</w:t>
            </w:r>
          </w:p>
        </w:tc>
      </w:tr>
      <w:tr w:rsidR="00D40C70" w:rsidRPr="00F14D84" w14:paraId="57631278" w14:textId="77777777" w:rsidTr="00E6030B">
        <w:trPr>
          <w:cantSplit/>
          <w:jc w:val="center"/>
        </w:trPr>
        <w:tc>
          <w:tcPr>
            <w:tcW w:w="6804" w:type="dxa"/>
            <w:gridSpan w:val="4"/>
          </w:tcPr>
          <w:p w14:paraId="00D71C3D" w14:textId="77777777" w:rsidR="00D40C70" w:rsidRPr="00F14D84" w:rsidRDefault="00D40C70" w:rsidP="00E6030B">
            <w:pPr>
              <w:pStyle w:val="TAL"/>
            </w:pPr>
            <w:bookmarkStart w:id="9336" w:name="MCCQCTEMPBM_00000190"/>
          </w:p>
        </w:tc>
      </w:tr>
      <w:bookmarkEnd w:id="9336"/>
      <w:tr w:rsidR="00D40C70" w:rsidRPr="00F14D84" w14:paraId="3C54B0AC" w14:textId="77777777" w:rsidTr="00E6030B">
        <w:trPr>
          <w:cantSplit/>
          <w:jc w:val="center"/>
        </w:trPr>
        <w:tc>
          <w:tcPr>
            <w:tcW w:w="6804" w:type="dxa"/>
            <w:gridSpan w:val="4"/>
          </w:tcPr>
          <w:p w14:paraId="0EC87C49" w14:textId="77777777" w:rsidR="00D40C70" w:rsidRPr="00F14D84" w:rsidRDefault="00D40C70" w:rsidP="00E6030B">
            <w:pPr>
              <w:pStyle w:val="TAL"/>
            </w:pPr>
            <w:r w:rsidRPr="00F14D84">
              <w:t>NAS key set identifier (octet 1)</w:t>
            </w:r>
          </w:p>
        </w:tc>
      </w:tr>
      <w:tr w:rsidR="00D40C70" w:rsidRPr="00F14D84" w14:paraId="64FCB81A" w14:textId="77777777" w:rsidTr="00E6030B">
        <w:trPr>
          <w:cantSplit/>
          <w:jc w:val="center"/>
        </w:trPr>
        <w:tc>
          <w:tcPr>
            <w:tcW w:w="6804" w:type="dxa"/>
            <w:gridSpan w:val="4"/>
          </w:tcPr>
          <w:p w14:paraId="180A7A26" w14:textId="77777777" w:rsidR="00D40C70" w:rsidRPr="00F14D84" w:rsidRDefault="00D40C70" w:rsidP="00E6030B">
            <w:pPr>
              <w:pStyle w:val="TAL"/>
            </w:pPr>
            <w:bookmarkStart w:id="9337" w:name="MCCQCTEMPBM_00000191"/>
          </w:p>
        </w:tc>
      </w:tr>
      <w:bookmarkEnd w:id="9337"/>
      <w:tr w:rsidR="00D40C70" w:rsidRPr="00F14D84" w14:paraId="174F2935" w14:textId="77777777" w:rsidTr="00E6030B">
        <w:trPr>
          <w:cantSplit/>
          <w:jc w:val="center"/>
        </w:trPr>
        <w:tc>
          <w:tcPr>
            <w:tcW w:w="6804" w:type="dxa"/>
            <w:gridSpan w:val="4"/>
          </w:tcPr>
          <w:p w14:paraId="4E2FB568" w14:textId="77777777" w:rsidR="00D40C70" w:rsidRPr="00F14D84" w:rsidRDefault="00D40C70" w:rsidP="00E6030B">
            <w:pPr>
              <w:pStyle w:val="TAL"/>
            </w:pPr>
            <w:r w:rsidRPr="00F14D84">
              <w:t>Bits</w:t>
            </w:r>
          </w:p>
        </w:tc>
      </w:tr>
      <w:tr w:rsidR="00D40C70" w:rsidRPr="00F14D84" w14:paraId="04E6DC78" w14:textId="77777777" w:rsidTr="00E6030B">
        <w:trPr>
          <w:cantSplit/>
          <w:jc w:val="center"/>
        </w:trPr>
        <w:tc>
          <w:tcPr>
            <w:tcW w:w="284" w:type="dxa"/>
          </w:tcPr>
          <w:p w14:paraId="52EC823C" w14:textId="77777777" w:rsidR="00D40C70" w:rsidRPr="00F14D84" w:rsidRDefault="00D40C70" w:rsidP="00E6030B">
            <w:pPr>
              <w:pStyle w:val="TAH"/>
            </w:pPr>
            <w:r w:rsidRPr="00F14D84">
              <w:t>3</w:t>
            </w:r>
          </w:p>
        </w:tc>
        <w:tc>
          <w:tcPr>
            <w:tcW w:w="284" w:type="dxa"/>
          </w:tcPr>
          <w:p w14:paraId="564D2989" w14:textId="77777777" w:rsidR="00D40C70" w:rsidRPr="00F14D84" w:rsidRDefault="00D40C70" w:rsidP="00E6030B">
            <w:pPr>
              <w:pStyle w:val="TAH"/>
            </w:pPr>
            <w:r w:rsidRPr="00F14D84">
              <w:t>2</w:t>
            </w:r>
          </w:p>
        </w:tc>
        <w:tc>
          <w:tcPr>
            <w:tcW w:w="284" w:type="dxa"/>
          </w:tcPr>
          <w:p w14:paraId="693F62A1" w14:textId="77777777" w:rsidR="00D40C70" w:rsidRPr="00F14D84" w:rsidRDefault="00D40C70" w:rsidP="00E6030B">
            <w:pPr>
              <w:pStyle w:val="TAH"/>
            </w:pPr>
            <w:r w:rsidRPr="00F14D84">
              <w:t>1</w:t>
            </w:r>
          </w:p>
        </w:tc>
        <w:tc>
          <w:tcPr>
            <w:tcW w:w="5952" w:type="dxa"/>
          </w:tcPr>
          <w:p w14:paraId="3FB7AFFA" w14:textId="77777777" w:rsidR="00D40C70" w:rsidRPr="00F14D84" w:rsidRDefault="00D40C70" w:rsidP="00E6030B">
            <w:pPr>
              <w:pStyle w:val="TAL"/>
            </w:pPr>
          </w:p>
        </w:tc>
      </w:tr>
      <w:tr w:rsidR="00D40C70" w:rsidRPr="00F14D84" w14:paraId="75D1BD71" w14:textId="77777777" w:rsidTr="00E6030B">
        <w:trPr>
          <w:cantSplit/>
          <w:jc w:val="center"/>
        </w:trPr>
        <w:tc>
          <w:tcPr>
            <w:tcW w:w="284" w:type="dxa"/>
          </w:tcPr>
          <w:p w14:paraId="27A4A87C" w14:textId="77777777" w:rsidR="00D40C70" w:rsidRPr="00F14D84" w:rsidRDefault="00D40C70" w:rsidP="00E6030B">
            <w:pPr>
              <w:pStyle w:val="TAC"/>
            </w:pPr>
            <w:bookmarkStart w:id="9338" w:name="MCCQCTEMPBM_00000192"/>
          </w:p>
        </w:tc>
        <w:tc>
          <w:tcPr>
            <w:tcW w:w="284" w:type="dxa"/>
          </w:tcPr>
          <w:p w14:paraId="72E05C0F" w14:textId="77777777" w:rsidR="00D40C70" w:rsidRPr="00F14D84" w:rsidRDefault="00D40C70" w:rsidP="00E6030B">
            <w:pPr>
              <w:pStyle w:val="TAC"/>
            </w:pPr>
          </w:p>
        </w:tc>
        <w:tc>
          <w:tcPr>
            <w:tcW w:w="284" w:type="dxa"/>
          </w:tcPr>
          <w:p w14:paraId="2438A270" w14:textId="77777777" w:rsidR="00D40C70" w:rsidRPr="00F14D84" w:rsidRDefault="00D40C70" w:rsidP="00E6030B">
            <w:pPr>
              <w:pStyle w:val="TAC"/>
            </w:pPr>
          </w:p>
        </w:tc>
        <w:tc>
          <w:tcPr>
            <w:tcW w:w="5952" w:type="dxa"/>
          </w:tcPr>
          <w:p w14:paraId="2BBC6740" w14:textId="77777777" w:rsidR="00D40C70" w:rsidRPr="00F14D84" w:rsidRDefault="00D40C70" w:rsidP="00E6030B">
            <w:pPr>
              <w:pStyle w:val="TAL"/>
            </w:pPr>
          </w:p>
        </w:tc>
      </w:tr>
      <w:bookmarkEnd w:id="9338"/>
      <w:tr w:rsidR="00D40C70" w:rsidRPr="00F14D84" w14:paraId="54D305C4" w14:textId="77777777" w:rsidTr="00E6030B">
        <w:trPr>
          <w:cantSplit/>
          <w:jc w:val="center"/>
        </w:trPr>
        <w:tc>
          <w:tcPr>
            <w:tcW w:w="284" w:type="dxa"/>
          </w:tcPr>
          <w:p w14:paraId="0A5D84ED" w14:textId="77777777" w:rsidR="00D40C70" w:rsidRPr="00F14D84" w:rsidRDefault="00D40C70" w:rsidP="00E6030B">
            <w:pPr>
              <w:pStyle w:val="TAC"/>
            </w:pPr>
            <w:r w:rsidRPr="00F14D84">
              <w:t>0</w:t>
            </w:r>
          </w:p>
        </w:tc>
        <w:tc>
          <w:tcPr>
            <w:tcW w:w="284" w:type="dxa"/>
          </w:tcPr>
          <w:p w14:paraId="40C128BA" w14:textId="77777777" w:rsidR="00D40C70" w:rsidRPr="00F14D84" w:rsidRDefault="00D40C70" w:rsidP="00E6030B">
            <w:pPr>
              <w:pStyle w:val="TAC"/>
            </w:pPr>
            <w:r w:rsidRPr="00F14D84">
              <w:t>0</w:t>
            </w:r>
          </w:p>
        </w:tc>
        <w:tc>
          <w:tcPr>
            <w:tcW w:w="284" w:type="dxa"/>
          </w:tcPr>
          <w:p w14:paraId="4D443CFD" w14:textId="77777777" w:rsidR="00D40C70" w:rsidRPr="00F14D84" w:rsidRDefault="00D40C70" w:rsidP="00E6030B">
            <w:pPr>
              <w:pStyle w:val="TAC"/>
            </w:pPr>
            <w:r w:rsidRPr="00F14D84">
              <w:t>0</w:t>
            </w:r>
          </w:p>
        </w:tc>
        <w:tc>
          <w:tcPr>
            <w:tcW w:w="5952" w:type="dxa"/>
          </w:tcPr>
          <w:p w14:paraId="4DE49272" w14:textId="77777777" w:rsidR="00D40C70" w:rsidRPr="00F14D84" w:rsidRDefault="00D40C70" w:rsidP="00E6030B">
            <w:pPr>
              <w:pStyle w:val="TAL"/>
            </w:pPr>
          </w:p>
        </w:tc>
      </w:tr>
      <w:tr w:rsidR="00D40C70" w:rsidRPr="00F14D84" w14:paraId="746233BB" w14:textId="77777777" w:rsidTr="00E6030B">
        <w:trPr>
          <w:cantSplit/>
          <w:jc w:val="center"/>
        </w:trPr>
        <w:tc>
          <w:tcPr>
            <w:tcW w:w="852" w:type="dxa"/>
            <w:gridSpan w:val="3"/>
          </w:tcPr>
          <w:p w14:paraId="3E910EB0" w14:textId="77777777" w:rsidR="00D40C70" w:rsidRPr="00F14D84" w:rsidRDefault="00D40C70" w:rsidP="00E6030B">
            <w:pPr>
              <w:pStyle w:val="TAL"/>
            </w:pPr>
            <w:r w:rsidRPr="00F14D84">
              <w:t>through</w:t>
            </w:r>
          </w:p>
        </w:tc>
        <w:tc>
          <w:tcPr>
            <w:tcW w:w="5952" w:type="dxa"/>
          </w:tcPr>
          <w:p w14:paraId="5DED51A6" w14:textId="77777777" w:rsidR="00D40C70" w:rsidRPr="00F14D84" w:rsidRDefault="00D40C70" w:rsidP="00E6030B">
            <w:pPr>
              <w:pStyle w:val="TAL"/>
            </w:pPr>
            <w:r w:rsidRPr="00F14D84">
              <w:t>possible values for the NAS key set identifier</w:t>
            </w:r>
          </w:p>
        </w:tc>
      </w:tr>
      <w:tr w:rsidR="00D40C70" w:rsidRPr="00F14D84" w14:paraId="291D30C9" w14:textId="77777777" w:rsidTr="00E6030B">
        <w:trPr>
          <w:cantSplit/>
          <w:jc w:val="center"/>
        </w:trPr>
        <w:tc>
          <w:tcPr>
            <w:tcW w:w="284" w:type="dxa"/>
          </w:tcPr>
          <w:p w14:paraId="76677262" w14:textId="77777777" w:rsidR="00D40C70" w:rsidRPr="00F14D84" w:rsidRDefault="00D40C70" w:rsidP="00E6030B">
            <w:pPr>
              <w:pStyle w:val="TAC"/>
            </w:pPr>
            <w:r w:rsidRPr="00F14D84">
              <w:t>1</w:t>
            </w:r>
          </w:p>
        </w:tc>
        <w:tc>
          <w:tcPr>
            <w:tcW w:w="284" w:type="dxa"/>
          </w:tcPr>
          <w:p w14:paraId="799C17B4" w14:textId="77777777" w:rsidR="00D40C70" w:rsidRPr="00F14D84" w:rsidRDefault="00D40C70" w:rsidP="00E6030B">
            <w:pPr>
              <w:pStyle w:val="TAC"/>
            </w:pPr>
            <w:r w:rsidRPr="00F14D84">
              <w:t>1</w:t>
            </w:r>
          </w:p>
        </w:tc>
        <w:tc>
          <w:tcPr>
            <w:tcW w:w="284" w:type="dxa"/>
          </w:tcPr>
          <w:p w14:paraId="74464933" w14:textId="77777777" w:rsidR="00D40C70" w:rsidRPr="00F14D84" w:rsidRDefault="00D40C70" w:rsidP="00E6030B">
            <w:pPr>
              <w:pStyle w:val="TAC"/>
            </w:pPr>
            <w:r w:rsidRPr="00F14D84">
              <w:t>0</w:t>
            </w:r>
          </w:p>
        </w:tc>
        <w:tc>
          <w:tcPr>
            <w:tcW w:w="5952" w:type="dxa"/>
          </w:tcPr>
          <w:p w14:paraId="4773309F" w14:textId="77777777" w:rsidR="00D40C70" w:rsidRPr="00F14D84" w:rsidRDefault="00D40C70" w:rsidP="00E6030B">
            <w:pPr>
              <w:pStyle w:val="TAL"/>
            </w:pPr>
          </w:p>
        </w:tc>
      </w:tr>
      <w:tr w:rsidR="00D40C70" w:rsidRPr="00F14D84" w14:paraId="6DFC5C9F" w14:textId="77777777" w:rsidTr="00E6030B">
        <w:trPr>
          <w:cantSplit/>
          <w:jc w:val="center"/>
        </w:trPr>
        <w:tc>
          <w:tcPr>
            <w:tcW w:w="284" w:type="dxa"/>
          </w:tcPr>
          <w:p w14:paraId="5FE54D82" w14:textId="77777777" w:rsidR="00D40C70" w:rsidRPr="00F14D84" w:rsidRDefault="00D40C70" w:rsidP="00E6030B">
            <w:pPr>
              <w:pStyle w:val="TAC"/>
            </w:pPr>
            <w:bookmarkStart w:id="9339" w:name="MCCQCTEMPBM_00000193"/>
          </w:p>
        </w:tc>
        <w:tc>
          <w:tcPr>
            <w:tcW w:w="284" w:type="dxa"/>
          </w:tcPr>
          <w:p w14:paraId="7ADB60CB" w14:textId="77777777" w:rsidR="00D40C70" w:rsidRPr="00F14D84" w:rsidRDefault="00D40C70" w:rsidP="00E6030B">
            <w:pPr>
              <w:pStyle w:val="TAC"/>
            </w:pPr>
          </w:p>
        </w:tc>
        <w:tc>
          <w:tcPr>
            <w:tcW w:w="284" w:type="dxa"/>
          </w:tcPr>
          <w:p w14:paraId="4D1D5384" w14:textId="77777777" w:rsidR="00D40C70" w:rsidRPr="00F14D84" w:rsidRDefault="00D40C70" w:rsidP="00E6030B">
            <w:pPr>
              <w:pStyle w:val="TAC"/>
            </w:pPr>
          </w:p>
        </w:tc>
        <w:tc>
          <w:tcPr>
            <w:tcW w:w="5952" w:type="dxa"/>
          </w:tcPr>
          <w:p w14:paraId="7919CDE2" w14:textId="77777777" w:rsidR="00D40C70" w:rsidRPr="00F14D84" w:rsidRDefault="00D40C70" w:rsidP="00E6030B">
            <w:pPr>
              <w:pStyle w:val="TAL"/>
            </w:pPr>
          </w:p>
        </w:tc>
      </w:tr>
      <w:bookmarkEnd w:id="9339"/>
      <w:tr w:rsidR="00D40C70" w:rsidRPr="00F14D84" w14:paraId="4A049D83" w14:textId="77777777" w:rsidTr="00E6030B">
        <w:trPr>
          <w:cantSplit/>
          <w:jc w:val="center"/>
        </w:trPr>
        <w:tc>
          <w:tcPr>
            <w:tcW w:w="284" w:type="dxa"/>
          </w:tcPr>
          <w:p w14:paraId="057A33FB" w14:textId="77777777" w:rsidR="00D40C70" w:rsidRPr="00F14D84" w:rsidRDefault="00D40C70" w:rsidP="00E6030B">
            <w:pPr>
              <w:pStyle w:val="TAC"/>
            </w:pPr>
            <w:r w:rsidRPr="00F14D84">
              <w:t>1</w:t>
            </w:r>
          </w:p>
        </w:tc>
        <w:tc>
          <w:tcPr>
            <w:tcW w:w="284" w:type="dxa"/>
          </w:tcPr>
          <w:p w14:paraId="3C28CD2C" w14:textId="77777777" w:rsidR="00D40C70" w:rsidRPr="00F14D84" w:rsidRDefault="00D40C70" w:rsidP="00E6030B">
            <w:pPr>
              <w:pStyle w:val="TAC"/>
            </w:pPr>
            <w:r w:rsidRPr="00F14D84">
              <w:t>1</w:t>
            </w:r>
          </w:p>
        </w:tc>
        <w:tc>
          <w:tcPr>
            <w:tcW w:w="284" w:type="dxa"/>
          </w:tcPr>
          <w:p w14:paraId="0453D22D" w14:textId="77777777" w:rsidR="00D40C70" w:rsidRPr="00F14D84" w:rsidRDefault="00D40C70" w:rsidP="00E6030B">
            <w:pPr>
              <w:pStyle w:val="TAC"/>
            </w:pPr>
            <w:r w:rsidRPr="00F14D84">
              <w:t>1</w:t>
            </w:r>
          </w:p>
        </w:tc>
        <w:tc>
          <w:tcPr>
            <w:tcW w:w="5952" w:type="dxa"/>
          </w:tcPr>
          <w:p w14:paraId="1EB2BCE0" w14:textId="77777777" w:rsidR="00D40C70" w:rsidRPr="00F14D84" w:rsidRDefault="00D40C70" w:rsidP="00E6030B">
            <w:pPr>
              <w:pStyle w:val="TAL"/>
            </w:pPr>
            <w:r w:rsidRPr="00F14D84">
              <w:t>no key is available</w:t>
            </w:r>
            <w:r w:rsidRPr="00F14D84">
              <w:rPr>
                <w:lang w:eastAsia="zh-CN"/>
              </w:rPr>
              <w:t xml:space="preserve"> </w:t>
            </w:r>
            <w:r w:rsidRPr="00F14D84">
              <w:t>(</w:t>
            </w:r>
            <w:r w:rsidRPr="00F14D84">
              <w:rPr>
                <w:lang w:eastAsia="zh-CN"/>
              </w:rPr>
              <w:t>UE</w:t>
            </w:r>
            <w:r w:rsidRPr="00F14D84">
              <w:t xml:space="preserve"> to network);</w:t>
            </w:r>
          </w:p>
        </w:tc>
      </w:tr>
      <w:tr w:rsidR="00D40C70" w:rsidRPr="00F14D84" w14:paraId="57A731E2" w14:textId="77777777" w:rsidTr="00E6030B">
        <w:trPr>
          <w:cantSplit/>
          <w:jc w:val="center"/>
        </w:trPr>
        <w:tc>
          <w:tcPr>
            <w:tcW w:w="284" w:type="dxa"/>
          </w:tcPr>
          <w:p w14:paraId="2E1B9703" w14:textId="77777777" w:rsidR="00D40C70" w:rsidRPr="00F14D84" w:rsidRDefault="00D40C70" w:rsidP="00E6030B">
            <w:pPr>
              <w:pStyle w:val="TAC"/>
            </w:pPr>
          </w:p>
        </w:tc>
        <w:tc>
          <w:tcPr>
            <w:tcW w:w="284" w:type="dxa"/>
          </w:tcPr>
          <w:p w14:paraId="737D218F" w14:textId="77777777" w:rsidR="00D40C70" w:rsidRPr="00F14D84" w:rsidRDefault="00D40C70" w:rsidP="00E6030B">
            <w:pPr>
              <w:pStyle w:val="TAC"/>
            </w:pPr>
          </w:p>
        </w:tc>
        <w:tc>
          <w:tcPr>
            <w:tcW w:w="284" w:type="dxa"/>
          </w:tcPr>
          <w:p w14:paraId="227D5221" w14:textId="77777777" w:rsidR="00D40C70" w:rsidRPr="00F14D84" w:rsidRDefault="00D40C70" w:rsidP="00E6030B">
            <w:pPr>
              <w:pStyle w:val="TAC"/>
            </w:pPr>
          </w:p>
        </w:tc>
        <w:tc>
          <w:tcPr>
            <w:tcW w:w="5952" w:type="dxa"/>
          </w:tcPr>
          <w:p w14:paraId="3CC4741C" w14:textId="77777777" w:rsidR="00D40C70" w:rsidRPr="00F14D84" w:rsidRDefault="00D40C70" w:rsidP="00E6030B">
            <w:pPr>
              <w:pStyle w:val="TAL"/>
            </w:pPr>
            <w:r w:rsidRPr="00F14D84">
              <w:t xml:space="preserve">reserved (network to </w:t>
            </w:r>
            <w:r w:rsidRPr="00F14D84">
              <w:rPr>
                <w:lang w:eastAsia="zh-CN"/>
              </w:rPr>
              <w:t>UE</w:t>
            </w:r>
            <w:r w:rsidRPr="00F14D84">
              <w:t>)</w:t>
            </w:r>
          </w:p>
        </w:tc>
      </w:tr>
    </w:tbl>
    <w:p w14:paraId="44319187" w14:textId="77777777" w:rsidR="00D40C70" w:rsidRPr="00F14D84" w:rsidRDefault="00D40C70" w:rsidP="00D40C70"/>
    <w:p w14:paraId="3CA8CD7F" w14:textId="77777777" w:rsidR="00D40C70" w:rsidRPr="00F14D84" w:rsidRDefault="00D40C70" w:rsidP="00295835">
      <w:pPr>
        <w:pStyle w:val="Heading4"/>
      </w:pPr>
      <w:bookmarkStart w:id="9340" w:name="_CR9_9_3_22"/>
      <w:bookmarkStart w:id="9341" w:name="_Toc20218624"/>
      <w:bookmarkStart w:id="9342" w:name="_Toc27744512"/>
      <w:bookmarkStart w:id="9343" w:name="_Toc35960086"/>
      <w:bookmarkStart w:id="9344" w:name="_Toc45203524"/>
      <w:bookmarkStart w:id="9345" w:name="_Toc45700900"/>
      <w:bookmarkStart w:id="9346" w:name="_Toc51920636"/>
      <w:bookmarkStart w:id="9347" w:name="_Toc68251696"/>
      <w:bookmarkStart w:id="9348" w:name="_Toc209861620"/>
      <w:bookmarkEnd w:id="9340"/>
      <w:r w:rsidRPr="00F14D84">
        <w:t>9.9.3.22</w:t>
      </w:r>
      <w:r w:rsidRPr="00F14D84">
        <w:tab/>
        <w:t>NAS message container</w:t>
      </w:r>
      <w:bookmarkEnd w:id="9341"/>
      <w:bookmarkEnd w:id="9342"/>
      <w:bookmarkEnd w:id="9343"/>
      <w:bookmarkEnd w:id="9344"/>
      <w:bookmarkEnd w:id="9345"/>
      <w:bookmarkEnd w:id="9346"/>
      <w:bookmarkEnd w:id="9347"/>
      <w:bookmarkEnd w:id="9348"/>
    </w:p>
    <w:p w14:paraId="32E058BB" w14:textId="77777777" w:rsidR="00D40C70" w:rsidRPr="00F14D84" w:rsidRDefault="00D40C70" w:rsidP="00D40C70">
      <w:r w:rsidRPr="00F14D8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F14D84" w:rsidRDefault="00D40C70" w:rsidP="00D40C70">
      <w:r w:rsidRPr="00F14D84">
        <w:t>The NAS message container is a type 4 information element with a minimum length of 4 octets and a maximum length of 253 octets.</w:t>
      </w:r>
    </w:p>
    <w:p w14:paraId="416C247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4F6EA3B2" w14:textId="77777777" w:rsidTr="00E6030B">
        <w:trPr>
          <w:cantSplit/>
          <w:jc w:val="center"/>
        </w:trPr>
        <w:tc>
          <w:tcPr>
            <w:tcW w:w="709" w:type="dxa"/>
            <w:tcBorders>
              <w:top w:val="nil"/>
              <w:left w:val="nil"/>
              <w:bottom w:val="nil"/>
              <w:right w:val="nil"/>
            </w:tcBorders>
          </w:tcPr>
          <w:p w14:paraId="6CBEEC66" w14:textId="77777777" w:rsidR="00D40C70" w:rsidRPr="00F14D84" w:rsidRDefault="00D40C70" w:rsidP="00E6030B">
            <w:pPr>
              <w:pStyle w:val="TAC"/>
            </w:pPr>
            <w:r w:rsidRPr="00F14D84">
              <w:t>8</w:t>
            </w:r>
          </w:p>
        </w:tc>
        <w:tc>
          <w:tcPr>
            <w:tcW w:w="781" w:type="dxa"/>
            <w:tcBorders>
              <w:top w:val="nil"/>
              <w:left w:val="nil"/>
              <w:bottom w:val="nil"/>
              <w:right w:val="nil"/>
            </w:tcBorders>
          </w:tcPr>
          <w:p w14:paraId="737FEDBA" w14:textId="77777777" w:rsidR="00D40C70" w:rsidRPr="00F14D84" w:rsidRDefault="00D40C70" w:rsidP="00E6030B">
            <w:pPr>
              <w:pStyle w:val="TAC"/>
            </w:pPr>
            <w:r w:rsidRPr="00F14D84">
              <w:t>7</w:t>
            </w:r>
          </w:p>
        </w:tc>
        <w:tc>
          <w:tcPr>
            <w:tcW w:w="780" w:type="dxa"/>
            <w:tcBorders>
              <w:top w:val="nil"/>
              <w:left w:val="nil"/>
              <w:bottom w:val="nil"/>
              <w:right w:val="nil"/>
            </w:tcBorders>
          </w:tcPr>
          <w:p w14:paraId="0DCFEF56" w14:textId="77777777" w:rsidR="00D40C70" w:rsidRPr="00F14D84" w:rsidRDefault="00D40C70" w:rsidP="00E6030B">
            <w:pPr>
              <w:pStyle w:val="TAC"/>
            </w:pPr>
            <w:r w:rsidRPr="00F14D84">
              <w:t>6</w:t>
            </w:r>
          </w:p>
        </w:tc>
        <w:tc>
          <w:tcPr>
            <w:tcW w:w="779" w:type="dxa"/>
            <w:tcBorders>
              <w:top w:val="nil"/>
              <w:left w:val="nil"/>
              <w:bottom w:val="nil"/>
              <w:right w:val="nil"/>
            </w:tcBorders>
          </w:tcPr>
          <w:p w14:paraId="7D1D65F8" w14:textId="77777777" w:rsidR="00D40C70" w:rsidRPr="00F14D84" w:rsidRDefault="00D40C70" w:rsidP="00E6030B">
            <w:pPr>
              <w:pStyle w:val="TAC"/>
            </w:pPr>
            <w:r w:rsidRPr="00F14D84">
              <w:t>5</w:t>
            </w:r>
          </w:p>
        </w:tc>
        <w:tc>
          <w:tcPr>
            <w:tcW w:w="496" w:type="dxa"/>
            <w:tcBorders>
              <w:top w:val="nil"/>
              <w:left w:val="nil"/>
              <w:bottom w:val="nil"/>
              <w:right w:val="nil"/>
            </w:tcBorders>
          </w:tcPr>
          <w:p w14:paraId="6BDDCFFB" w14:textId="77777777" w:rsidR="00D40C70" w:rsidRPr="00F14D84" w:rsidRDefault="00D40C70" w:rsidP="00E6030B">
            <w:pPr>
              <w:pStyle w:val="TAC"/>
            </w:pPr>
            <w:r w:rsidRPr="00F14D84">
              <w:t>4</w:t>
            </w:r>
          </w:p>
        </w:tc>
        <w:tc>
          <w:tcPr>
            <w:tcW w:w="709" w:type="dxa"/>
            <w:tcBorders>
              <w:top w:val="nil"/>
              <w:left w:val="nil"/>
              <w:bottom w:val="nil"/>
              <w:right w:val="nil"/>
            </w:tcBorders>
          </w:tcPr>
          <w:p w14:paraId="3780B7CF" w14:textId="77777777" w:rsidR="00D40C70" w:rsidRPr="00F14D84" w:rsidRDefault="00D40C70" w:rsidP="00E6030B">
            <w:pPr>
              <w:pStyle w:val="TAC"/>
            </w:pPr>
            <w:r w:rsidRPr="00F14D84">
              <w:t>3</w:t>
            </w:r>
          </w:p>
        </w:tc>
        <w:tc>
          <w:tcPr>
            <w:tcW w:w="993" w:type="dxa"/>
            <w:tcBorders>
              <w:top w:val="nil"/>
              <w:left w:val="nil"/>
              <w:bottom w:val="nil"/>
              <w:right w:val="nil"/>
            </w:tcBorders>
          </w:tcPr>
          <w:p w14:paraId="60186221" w14:textId="77777777" w:rsidR="00D40C70" w:rsidRPr="00F14D84" w:rsidRDefault="00D40C70" w:rsidP="00E6030B">
            <w:pPr>
              <w:pStyle w:val="TAC"/>
            </w:pPr>
            <w:r w:rsidRPr="00F14D84">
              <w:t>2</w:t>
            </w:r>
          </w:p>
        </w:tc>
        <w:tc>
          <w:tcPr>
            <w:tcW w:w="708" w:type="dxa"/>
            <w:tcBorders>
              <w:top w:val="nil"/>
              <w:left w:val="nil"/>
              <w:bottom w:val="nil"/>
              <w:right w:val="nil"/>
            </w:tcBorders>
          </w:tcPr>
          <w:p w14:paraId="22797557" w14:textId="77777777" w:rsidR="00D40C70" w:rsidRPr="00F14D84" w:rsidRDefault="00D40C70" w:rsidP="00E6030B">
            <w:pPr>
              <w:pStyle w:val="TAC"/>
            </w:pPr>
            <w:r w:rsidRPr="00F14D84">
              <w:t>1</w:t>
            </w:r>
          </w:p>
        </w:tc>
        <w:tc>
          <w:tcPr>
            <w:tcW w:w="1560" w:type="dxa"/>
            <w:tcBorders>
              <w:top w:val="nil"/>
              <w:left w:val="nil"/>
              <w:bottom w:val="nil"/>
              <w:right w:val="nil"/>
            </w:tcBorders>
          </w:tcPr>
          <w:p w14:paraId="28974CEB" w14:textId="77777777" w:rsidR="00D40C70" w:rsidRPr="00F14D84" w:rsidRDefault="00D40C70" w:rsidP="00E6030B">
            <w:pPr>
              <w:pStyle w:val="TAL"/>
            </w:pPr>
          </w:p>
        </w:tc>
      </w:tr>
      <w:tr w:rsidR="00D40C70" w:rsidRPr="00F14D8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F14D84" w:rsidRDefault="00D40C70" w:rsidP="00E6030B">
            <w:pPr>
              <w:pStyle w:val="TAC"/>
            </w:pPr>
            <w:r w:rsidRPr="00F14D84">
              <w:t>NAS message container IEI</w:t>
            </w:r>
          </w:p>
        </w:tc>
        <w:tc>
          <w:tcPr>
            <w:tcW w:w="1560" w:type="dxa"/>
            <w:tcBorders>
              <w:top w:val="nil"/>
              <w:left w:val="nil"/>
              <w:bottom w:val="nil"/>
              <w:right w:val="nil"/>
            </w:tcBorders>
          </w:tcPr>
          <w:p w14:paraId="7DF6E228" w14:textId="77777777" w:rsidR="00D40C70" w:rsidRPr="00F14D84" w:rsidRDefault="00D40C70" w:rsidP="00E6030B">
            <w:pPr>
              <w:pStyle w:val="TAL"/>
            </w:pPr>
            <w:r w:rsidRPr="00F14D84">
              <w:t>octet 1</w:t>
            </w:r>
          </w:p>
        </w:tc>
      </w:tr>
      <w:tr w:rsidR="00D40C70" w:rsidRPr="00F14D8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F14D84" w:rsidRDefault="00D40C70" w:rsidP="00E6030B">
            <w:pPr>
              <w:pStyle w:val="TAC"/>
            </w:pPr>
            <w:r w:rsidRPr="00F14D84">
              <w:t>Length of NAS message container contents</w:t>
            </w:r>
          </w:p>
        </w:tc>
        <w:tc>
          <w:tcPr>
            <w:tcW w:w="1560" w:type="dxa"/>
            <w:tcBorders>
              <w:top w:val="nil"/>
              <w:left w:val="nil"/>
              <w:bottom w:val="nil"/>
              <w:right w:val="nil"/>
            </w:tcBorders>
          </w:tcPr>
          <w:p w14:paraId="3401A6C1" w14:textId="77777777" w:rsidR="00D40C70" w:rsidRPr="00F14D84" w:rsidRDefault="00D40C70" w:rsidP="00E6030B">
            <w:pPr>
              <w:pStyle w:val="TAL"/>
            </w:pPr>
            <w:r w:rsidRPr="00F14D84">
              <w:t>octet 2</w:t>
            </w:r>
          </w:p>
        </w:tc>
      </w:tr>
      <w:tr w:rsidR="00D40C70" w:rsidRPr="00F14D8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F14D8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F14D84" w:rsidRDefault="00D40C70" w:rsidP="00E6030B">
            <w:pPr>
              <w:pStyle w:val="TAL"/>
            </w:pPr>
            <w:r w:rsidRPr="00F14D84">
              <w:t>octet 3</w:t>
            </w:r>
          </w:p>
        </w:tc>
      </w:tr>
      <w:tr w:rsidR="00D40C70" w:rsidRPr="00F14D8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F14D84" w:rsidRDefault="00D40C70" w:rsidP="00E6030B">
            <w:pPr>
              <w:pStyle w:val="TAC"/>
            </w:pPr>
            <w:r w:rsidRPr="00F14D84">
              <w:t>NAS message container contents</w:t>
            </w:r>
          </w:p>
        </w:tc>
        <w:tc>
          <w:tcPr>
            <w:tcW w:w="1560" w:type="dxa"/>
            <w:tcBorders>
              <w:top w:val="nil"/>
              <w:left w:val="single" w:sz="4" w:space="0" w:color="auto"/>
              <w:bottom w:val="nil"/>
              <w:right w:val="nil"/>
            </w:tcBorders>
          </w:tcPr>
          <w:p w14:paraId="3BF57A85" w14:textId="77777777" w:rsidR="00D40C70" w:rsidRPr="00F14D84" w:rsidRDefault="00D40C70" w:rsidP="00E6030B">
            <w:pPr>
              <w:pStyle w:val="TAL"/>
            </w:pPr>
          </w:p>
        </w:tc>
      </w:tr>
      <w:tr w:rsidR="00D40C70" w:rsidRPr="00F14D8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F14D8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F14D84" w:rsidRDefault="00D40C70" w:rsidP="00E6030B">
            <w:pPr>
              <w:pStyle w:val="TAL"/>
            </w:pPr>
            <w:r w:rsidRPr="00F14D84">
              <w:t>octet n</w:t>
            </w:r>
          </w:p>
        </w:tc>
      </w:tr>
    </w:tbl>
    <w:p w14:paraId="242D2ACD" w14:textId="77777777" w:rsidR="00D40C70" w:rsidRPr="00F14D84" w:rsidRDefault="00D40C70" w:rsidP="00D40C70">
      <w:pPr>
        <w:pStyle w:val="TAN"/>
      </w:pPr>
    </w:p>
    <w:p w14:paraId="73CFB1FE" w14:textId="77777777" w:rsidR="00D40C70" w:rsidRPr="00F14D84" w:rsidRDefault="00D40C70" w:rsidP="00D40C70">
      <w:pPr>
        <w:pStyle w:val="TF"/>
      </w:pPr>
      <w:bookmarkStart w:id="9349" w:name="_CRFigure9_9_3_22_1"/>
      <w:r w:rsidRPr="00F14D84">
        <w:t xml:space="preserve">Figure </w:t>
      </w:r>
      <w:bookmarkEnd w:id="9349"/>
      <w:r w:rsidRPr="00F14D84">
        <w:t>9.9.3.22.1: NAS message container information element</w:t>
      </w:r>
    </w:p>
    <w:p w14:paraId="01EC4DF8" w14:textId="77777777" w:rsidR="00D40C70" w:rsidRPr="00F14D84" w:rsidRDefault="00D40C70" w:rsidP="00D40C70">
      <w:pPr>
        <w:pStyle w:val="TH"/>
      </w:pPr>
      <w:bookmarkStart w:id="9350" w:name="_CRTable9_9_3_22_1"/>
      <w:r w:rsidRPr="00F14D84">
        <w:t xml:space="preserve">Table </w:t>
      </w:r>
      <w:bookmarkEnd w:id="9350"/>
      <w:r w:rsidRPr="00F14D84">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4E83644C" w14:textId="77777777" w:rsidTr="00E6030B">
        <w:trPr>
          <w:cantSplit/>
          <w:jc w:val="center"/>
        </w:trPr>
        <w:tc>
          <w:tcPr>
            <w:tcW w:w="7087" w:type="dxa"/>
          </w:tcPr>
          <w:p w14:paraId="6177DDC3" w14:textId="77777777" w:rsidR="00D40C70" w:rsidRPr="00F14D84" w:rsidRDefault="00D40C70" w:rsidP="00E6030B">
            <w:pPr>
              <w:pStyle w:val="TAL"/>
            </w:pPr>
            <w:r w:rsidRPr="00F14D84">
              <w:t>NAS message container contents (octet 3 to octet n)</w:t>
            </w:r>
          </w:p>
        </w:tc>
      </w:tr>
      <w:tr w:rsidR="00D40C70" w:rsidRPr="00F14D84" w14:paraId="4F8D0837" w14:textId="77777777" w:rsidTr="00E6030B">
        <w:trPr>
          <w:cantSplit/>
          <w:jc w:val="center"/>
        </w:trPr>
        <w:tc>
          <w:tcPr>
            <w:tcW w:w="7087" w:type="dxa"/>
          </w:tcPr>
          <w:p w14:paraId="21AB9C04" w14:textId="77777777" w:rsidR="00D40C70" w:rsidRPr="00F14D84" w:rsidRDefault="00D40C70" w:rsidP="00E6030B">
            <w:pPr>
              <w:pStyle w:val="TAL"/>
            </w:pPr>
            <w:bookmarkStart w:id="9351" w:name="MCCQCTEMPBM_00000194"/>
          </w:p>
        </w:tc>
      </w:tr>
      <w:bookmarkEnd w:id="9351"/>
      <w:tr w:rsidR="00D40C70" w:rsidRPr="00F14D84" w14:paraId="1EFA1770" w14:textId="77777777" w:rsidTr="00E6030B">
        <w:trPr>
          <w:cantSplit/>
          <w:jc w:val="center"/>
        </w:trPr>
        <w:tc>
          <w:tcPr>
            <w:tcW w:w="7087" w:type="dxa"/>
          </w:tcPr>
          <w:p w14:paraId="7080F9BF" w14:textId="257F22F3" w:rsidR="00D40C70" w:rsidRPr="00F14D84" w:rsidRDefault="00D40C70" w:rsidP="00E6030B">
            <w:pPr>
              <w:pStyle w:val="TAL"/>
            </w:pPr>
            <w:r w:rsidRPr="00F14D84">
              <w:t xml:space="preserve">This IE can contain an SMS message (i.e. CP-DATA, CP-ACK or CP-ERROR) as defined in </w:t>
            </w:r>
            <w:r w:rsidR="00FB1684" w:rsidRPr="00F14D84">
              <w:t>clause</w:t>
            </w:r>
            <w:r w:rsidRPr="00F14D84">
              <w:t xml:space="preserve"> 7.2 in 3GPP TS 24.011 [13A]. </w:t>
            </w:r>
          </w:p>
        </w:tc>
      </w:tr>
      <w:tr w:rsidR="00D40C70" w:rsidRPr="00F14D84" w14:paraId="7781CA25" w14:textId="77777777" w:rsidTr="00E6030B">
        <w:trPr>
          <w:cantSplit/>
          <w:jc w:val="center"/>
        </w:trPr>
        <w:tc>
          <w:tcPr>
            <w:tcW w:w="7087" w:type="dxa"/>
          </w:tcPr>
          <w:p w14:paraId="7B61F1AF" w14:textId="77777777" w:rsidR="00D40C70" w:rsidRPr="00F14D84" w:rsidRDefault="00D40C70" w:rsidP="00E6030B">
            <w:pPr>
              <w:pStyle w:val="TAL"/>
            </w:pPr>
            <w:bookmarkStart w:id="9352" w:name="MCCQCTEMPBM_00000195"/>
          </w:p>
        </w:tc>
      </w:tr>
      <w:bookmarkEnd w:id="9352"/>
    </w:tbl>
    <w:p w14:paraId="4934EC25" w14:textId="77777777" w:rsidR="00D40C70" w:rsidRPr="00F14D84" w:rsidRDefault="00D40C70" w:rsidP="00D40C70"/>
    <w:p w14:paraId="0E542747" w14:textId="77777777" w:rsidR="00D40C70" w:rsidRPr="00F14D84" w:rsidRDefault="00D40C70" w:rsidP="00295835">
      <w:pPr>
        <w:pStyle w:val="Heading4"/>
      </w:pPr>
      <w:bookmarkStart w:id="9353" w:name="_CR9_9_3_23"/>
      <w:bookmarkStart w:id="9354" w:name="_Toc20218625"/>
      <w:bookmarkStart w:id="9355" w:name="_Toc27744513"/>
      <w:bookmarkStart w:id="9356" w:name="_Toc35960087"/>
      <w:bookmarkStart w:id="9357" w:name="_Toc45203525"/>
      <w:bookmarkStart w:id="9358" w:name="_Toc45700901"/>
      <w:bookmarkStart w:id="9359" w:name="_Toc51920637"/>
      <w:bookmarkStart w:id="9360" w:name="_Toc68251697"/>
      <w:bookmarkStart w:id="9361" w:name="_Toc209861621"/>
      <w:bookmarkEnd w:id="9353"/>
      <w:r w:rsidRPr="00F14D84">
        <w:t>9.9.3.23</w:t>
      </w:r>
      <w:r w:rsidRPr="00F14D84">
        <w:tab/>
        <w:t>NAS security algorithms</w:t>
      </w:r>
      <w:bookmarkEnd w:id="9354"/>
      <w:bookmarkEnd w:id="9355"/>
      <w:bookmarkEnd w:id="9356"/>
      <w:bookmarkEnd w:id="9357"/>
      <w:bookmarkEnd w:id="9358"/>
      <w:bookmarkEnd w:id="9359"/>
      <w:bookmarkEnd w:id="9360"/>
      <w:bookmarkEnd w:id="9361"/>
    </w:p>
    <w:p w14:paraId="4D738E7B" w14:textId="77777777" w:rsidR="00D40C70" w:rsidRPr="00F14D84" w:rsidRDefault="00D40C70" w:rsidP="00D40C70">
      <w:r w:rsidRPr="00F14D84">
        <w:t>The purpose of the NAS security algorithms information element is to indicate the algorithms to be used for ciphering and integrity protection.</w:t>
      </w:r>
    </w:p>
    <w:p w14:paraId="652DEDA8" w14:textId="77777777" w:rsidR="00D40C70" w:rsidRPr="00F14D84" w:rsidRDefault="00D40C70" w:rsidP="00D40C70">
      <w:r w:rsidRPr="00F14D84">
        <w:t>The NAS security algorithms information element is coded as shown in figure 9.9.3.23.1 and table 9.9.3.23.1.</w:t>
      </w:r>
    </w:p>
    <w:p w14:paraId="2E03323B" w14:textId="77777777" w:rsidR="00D40C70" w:rsidRPr="00F14D84" w:rsidRDefault="00D40C70" w:rsidP="00D40C70">
      <w:r w:rsidRPr="00F14D84">
        <w:t>The NAS security algorithms is a type 3 information element with a length of 2 octets.</w:t>
      </w:r>
    </w:p>
    <w:p w14:paraId="4BAAC00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F14D84" w14:paraId="5D77CB3C" w14:textId="77777777" w:rsidTr="00E6030B">
        <w:trPr>
          <w:cantSplit/>
          <w:jc w:val="center"/>
        </w:trPr>
        <w:tc>
          <w:tcPr>
            <w:tcW w:w="744" w:type="dxa"/>
            <w:tcBorders>
              <w:top w:val="nil"/>
              <w:left w:val="nil"/>
              <w:bottom w:val="nil"/>
              <w:right w:val="nil"/>
            </w:tcBorders>
          </w:tcPr>
          <w:p w14:paraId="70948D2C" w14:textId="77777777" w:rsidR="00D40C70" w:rsidRPr="00F14D84" w:rsidRDefault="00D40C70" w:rsidP="00E6030B">
            <w:pPr>
              <w:pStyle w:val="TAC"/>
            </w:pPr>
            <w:r w:rsidRPr="00F14D84">
              <w:t>8</w:t>
            </w:r>
          </w:p>
        </w:tc>
        <w:tc>
          <w:tcPr>
            <w:tcW w:w="746" w:type="dxa"/>
            <w:tcBorders>
              <w:top w:val="nil"/>
              <w:left w:val="nil"/>
              <w:bottom w:val="nil"/>
              <w:right w:val="nil"/>
            </w:tcBorders>
          </w:tcPr>
          <w:p w14:paraId="0DF8D4A3" w14:textId="77777777" w:rsidR="00D40C70" w:rsidRPr="00F14D84" w:rsidRDefault="00D40C70" w:rsidP="00E6030B">
            <w:pPr>
              <w:pStyle w:val="TAC"/>
            </w:pPr>
            <w:r w:rsidRPr="00F14D84">
              <w:t>7</w:t>
            </w:r>
          </w:p>
        </w:tc>
        <w:tc>
          <w:tcPr>
            <w:tcW w:w="744" w:type="dxa"/>
            <w:tcBorders>
              <w:top w:val="nil"/>
              <w:left w:val="nil"/>
              <w:bottom w:val="nil"/>
              <w:right w:val="nil"/>
            </w:tcBorders>
          </w:tcPr>
          <w:p w14:paraId="1E022A3D" w14:textId="77777777" w:rsidR="00D40C70" w:rsidRPr="00F14D84" w:rsidRDefault="00D40C70" w:rsidP="00E6030B">
            <w:pPr>
              <w:pStyle w:val="TAC"/>
            </w:pPr>
            <w:r w:rsidRPr="00F14D84">
              <w:t>6</w:t>
            </w:r>
          </w:p>
        </w:tc>
        <w:tc>
          <w:tcPr>
            <w:tcW w:w="745" w:type="dxa"/>
            <w:tcBorders>
              <w:top w:val="nil"/>
              <w:left w:val="nil"/>
              <w:bottom w:val="nil"/>
              <w:right w:val="nil"/>
            </w:tcBorders>
          </w:tcPr>
          <w:p w14:paraId="541B2267" w14:textId="77777777" w:rsidR="00D40C70" w:rsidRPr="00F14D84" w:rsidRDefault="00D40C70" w:rsidP="00E6030B">
            <w:pPr>
              <w:pStyle w:val="TAC"/>
            </w:pPr>
            <w:r w:rsidRPr="00F14D84">
              <w:t>5</w:t>
            </w:r>
          </w:p>
        </w:tc>
        <w:tc>
          <w:tcPr>
            <w:tcW w:w="745" w:type="dxa"/>
            <w:tcBorders>
              <w:top w:val="nil"/>
              <w:left w:val="nil"/>
              <w:bottom w:val="nil"/>
              <w:right w:val="nil"/>
            </w:tcBorders>
          </w:tcPr>
          <w:p w14:paraId="3003A4C2" w14:textId="77777777" w:rsidR="00D40C70" w:rsidRPr="00F14D84" w:rsidRDefault="00D40C70" w:rsidP="00E6030B">
            <w:pPr>
              <w:pStyle w:val="TAC"/>
            </w:pPr>
            <w:r w:rsidRPr="00F14D84">
              <w:t>4</w:t>
            </w:r>
          </w:p>
        </w:tc>
        <w:tc>
          <w:tcPr>
            <w:tcW w:w="744" w:type="dxa"/>
            <w:tcBorders>
              <w:top w:val="nil"/>
              <w:left w:val="nil"/>
              <w:bottom w:val="nil"/>
              <w:right w:val="nil"/>
            </w:tcBorders>
          </w:tcPr>
          <w:p w14:paraId="16D46A11" w14:textId="77777777" w:rsidR="00D40C70" w:rsidRPr="00F14D84" w:rsidRDefault="00D40C70" w:rsidP="00E6030B">
            <w:pPr>
              <w:pStyle w:val="TAC"/>
            </w:pPr>
            <w:r w:rsidRPr="00F14D84">
              <w:t>3</w:t>
            </w:r>
          </w:p>
        </w:tc>
        <w:tc>
          <w:tcPr>
            <w:tcW w:w="745" w:type="dxa"/>
            <w:tcBorders>
              <w:top w:val="nil"/>
              <w:left w:val="nil"/>
              <w:bottom w:val="nil"/>
              <w:right w:val="nil"/>
            </w:tcBorders>
          </w:tcPr>
          <w:p w14:paraId="6DF5BB81" w14:textId="77777777" w:rsidR="00D40C70" w:rsidRPr="00F14D84" w:rsidRDefault="00D40C70" w:rsidP="00E6030B">
            <w:pPr>
              <w:pStyle w:val="TAC"/>
            </w:pPr>
            <w:r w:rsidRPr="00F14D84">
              <w:t>2</w:t>
            </w:r>
          </w:p>
        </w:tc>
        <w:tc>
          <w:tcPr>
            <w:tcW w:w="745" w:type="dxa"/>
            <w:tcBorders>
              <w:top w:val="nil"/>
              <w:left w:val="nil"/>
              <w:bottom w:val="nil"/>
              <w:right w:val="nil"/>
            </w:tcBorders>
          </w:tcPr>
          <w:p w14:paraId="07273FF3" w14:textId="77777777" w:rsidR="00D40C70" w:rsidRPr="00F14D84" w:rsidRDefault="00D40C70" w:rsidP="00E6030B">
            <w:pPr>
              <w:pStyle w:val="TAC"/>
            </w:pPr>
            <w:r w:rsidRPr="00F14D84">
              <w:t>1</w:t>
            </w:r>
          </w:p>
        </w:tc>
        <w:tc>
          <w:tcPr>
            <w:tcW w:w="1560" w:type="dxa"/>
            <w:tcBorders>
              <w:top w:val="nil"/>
              <w:left w:val="nil"/>
              <w:bottom w:val="nil"/>
              <w:right w:val="nil"/>
            </w:tcBorders>
          </w:tcPr>
          <w:p w14:paraId="07CCF8F7" w14:textId="77777777" w:rsidR="00D40C70" w:rsidRPr="00F14D84" w:rsidRDefault="00D40C70" w:rsidP="00E6030B">
            <w:pPr>
              <w:pStyle w:val="TAL"/>
            </w:pPr>
          </w:p>
        </w:tc>
      </w:tr>
      <w:tr w:rsidR="00D40C70" w:rsidRPr="00F14D8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F14D84" w:rsidRDefault="00D40C70" w:rsidP="00E6030B">
            <w:pPr>
              <w:pStyle w:val="TAC"/>
            </w:pPr>
            <w:r w:rsidRPr="00F14D84">
              <w:t>NAS security algorithms IEI</w:t>
            </w:r>
          </w:p>
        </w:tc>
        <w:tc>
          <w:tcPr>
            <w:tcW w:w="1560" w:type="dxa"/>
            <w:tcBorders>
              <w:top w:val="nil"/>
              <w:left w:val="nil"/>
              <w:bottom w:val="nil"/>
              <w:right w:val="nil"/>
            </w:tcBorders>
          </w:tcPr>
          <w:p w14:paraId="79D77247" w14:textId="77777777" w:rsidR="00D40C70" w:rsidRPr="00F14D84" w:rsidRDefault="00D40C70" w:rsidP="00E6030B">
            <w:pPr>
              <w:pStyle w:val="TAL"/>
            </w:pPr>
            <w:r w:rsidRPr="00F14D84">
              <w:t>octet 1</w:t>
            </w:r>
          </w:p>
        </w:tc>
      </w:tr>
      <w:tr w:rsidR="00D40C70" w:rsidRPr="00F14D8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F14D84" w:rsidRDefault="00D40C70" w:rsidP="00E6030B">
            <w:pPr>
              <w:pStyle w:val="TAC"/>
            </w:pPr>
            <w:r w:rsidRPr="00F14D84">
              <w:t>0</w:t>
            </w:r>
          </w:p>
          <w:p w14:paraId="2F4EBAE7" w14:textId="77777777" w:rsidR="00D40C70" w:rsidRPr="00F14D84" w:rsidRDefault="00D40C70" w:rsidP="00E6030B">
            <w:pPr>
              <w:pStyle w:val="TAC"/>
            </w:pPr>
            <w:r w:rsidRPr="00F14D8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F14D84" w:rsidRDefault="00D40C70" w:rsidP="00E6030B">
            <w:pPr>
              <w:pStyle w:val="TAC"/>
            </w:pPr>
            <w:r w:rsidRPr="00F14D8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F14D84" w:rsidRDefault="00D40C70" w:rsidP="00E6030B">
            <w:pPr>
              <w:pStyle w:val="TAC"/>
            </w:pPr>
            <w:r w:rsidRPr="00F14D84">
              <w:t>0</w:t>
            </w:r>
          </w:p>
          <w:p w14:paraId="3D0B10D7" w14:textId="77777777" w:rsidR="00D40C70" w:rsidRPr="00F14D84" w:rsidRDefault="00D40C70" w:rsidP="00E6030B">
            <w:pPr>
              <w:pStyle w:val="TAC"/>
            </w:pPr>
            <w:r w:rsidRPr="00F14D8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F14D84" w:rsidRDefault="00D40C70" w:rsidP="00E6030B">
            <w:pPr>
              <w:pStyle w:val="TAC"/>
            </w:pPr>
            <w:r w:rsidRPr="00F14D84">
              <w:t>Type of integrity protection algorithm</w:t>
            </w:r>
          </w:p>
        </w:tc>
        <w:tc>
          <w:tcPr>
            <w:tcW w:w="1560" w:type="dxa"/>
            <w:tcBorders>
              <w:top w:val="nil"/>
              <w:left w:val="nil"/>
              <w:bottom w:val="nil"/>
              <w:right w:val="nil"/>
            </w:tcBorders>
          </w:tcPr>
          <w:p w14:paraId="3461E968" w14:textId="77777777" w:rsidR="00D40C70" w:rsidRPr="00F14D84" w:rsidRDefault="00D40C70" w:rsidP="00E6030B">
            <w:pPr>
              <w:pStyle w:val="TAL"/>
            </w:pPr>
            <w:r w:rsidRPr="00F14D84">
              <w:t>octet 2</w:t>
            </w:r>
          </w:p>
        </w:tc>
      </w:tr>
    </w:tbl>
    <w:p w14:paraId="6A2ED397" w14:textId="77777777" w:rsidR="00D40C70" w:rsidRPr="00F14D84" w:rsidRDefault="00D40C70" w:rsidP="00D40C70">
      <w:pPr>
        <w:pStyle w:val="TAN"/>
      </w:pPr>
    </w:p>
    <w:p w14:paraId="2178485C" w14:textId="77777777" w:rsidR="00D40C70" w:rsidRPr="00F14D84" w:rsidRDefault="00D40C70" w:rsidP="00D40C70">
      <w:pPr>
        <w:pStyle w:val="TF"/>
      </w:pPr>
      <w:bookmarkStart w:id="9362" w:name="_CRFigure9_9_3_23_1"/>
      <w:r w:rsidRPr="00F14D84">
        <w:t xml:space="preserve">Figure </w:t>
      </w:r>
      <w:bookmarkEnd w:id="9362"/>
      <w:r w:rsidRPr="00F14D84">
        <w:t>9.9.3.23.1: NAS security algorithms information element</w:t>
      </w:r>
    </w:p>
    <w:p w14:paraId="1E7CB89B" w14:textId="77777777" w:rsidR="00D40C70" w:rsidRPr="00F14D84" w:rsidRDefault="00D40C70" w:rsidP="00D40C70">
      <w:pPr>
        <w:pStyle w:val="TH"/>
      </w:pPr>
      <w:bookmarkStart w:id="9363" w:name="_CRTable9_9_3_23_1"/>
      <w:r w:rsidRPr="00F14D84">
        <w:t xml:space="preserve">Table </w:t>
      </w:r>
      <w:bookmarkEnd w:id="9363"/>
      <w:r w:rsidRPr="00F14D84">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1B609CB5" w14:textId="77777777" w:rsidTr="00E6030B">
        <w:trPr>
          <w:cantSplit/>
          <w:jc w:val="center"/>
        </w:trPr>
        <w:tc>
          <w:tcPr>
            <w:tcW w:w="7087" w:type="dxa"/>
            <w:gridSpan w:val="5"/>
          </w:tcPr>
          <w:p w14:paraId="31C2DB37" w14:textId="77777777" w:rsidR="00D40C70" w:rsidRPr="00F14D84" w:rsidRDefault="00D40C70" w:rsidP="00E6030B">
            <w:pPr>
              <w:pStyle w:val="TAL"/>
            </w:pPr>
            <w:r w:rsidRPr="00F14D84">
              <w:t>Type of integrity protection algorithm (octet 2, bit 1 to 3)</w:t>
            </w:r>
          </w:p>
        </w:tc>
      </w:tr>
      <w:tr w:rsidR="00D40C70" w:rsidRPr="00F14D84" w14:paraId="196CBA85" w14:textId="77777777" w:rsidTr="00E6030B">
        <w:trPr>
          <w:cantSplit/>
          <w:jc w:val="center"/>
        </w:trPr>
        <w:tc>
          <w:tcPr>
            <w:tcW w:w="7087" w:type="dxa"/>
            <w:gridSpan w:val="5"/>
          </w:tcPr>
          <w:p w14:paraId="6468896B" w14:textId="77777777" w:rsidR="00D40C70" w:rsidRPr="00F14D84" w:rsidRDefault="00D40C70" w:rsidP="00E6030B">
            <w:pPr>
              <w:pStyle w:val="TAL"/>
            </w:pPr>
            <w:r w:rsidRPr="00F14D84">
              <w:t>Bits</w:t>
            </w:r>
          </w:p>
        </w:tc>
      </w:tr>
      <w:tr w:rsidR="00D40C70" w:rsidRPr="00F14D84" w14:paraId="4699AFDD" w14:textId="77777777" w:rsidTr="00E6030B">
        <w:trPr>
          <w:cantSplit/>
          <w:jc w:val="center"/>
        </w:trPr>
        <w:tc>
          <w:tcPr>
            <w:tcW w:w="284" w:type="dxa"/>
          </w:tcPr>
          <w:p w14:paraId="7B3C4253" w14:textId="77777777" w:rsidR="00D40C70" w:rsidRPr="00F14D84" w:rsidRDefault="00D40C70" w:rsidP="00E6030B">
            <w:pPr>
              <w:pStyle w:val="TAH"/>
            </w:pPr>
            <w:r w:rsidRPr="00F14D84">
              <w:t>3</w:t>
            </w:r>
          </w:p>
        </w:tc>
        <w:tc>
          <w:tcPr>
            <w:tcW w:w="284" w:type="dxa"/>
          </w:tcPr>
          <w:p w14:paraId="51C96B54" w14:textId="77777777" w:rsidR="00D40C70" w:rsidRPr="00F14D84" w:rsidRDefault="00D40C70" w:rsidP="00E6030B">
            <w:pPr>
              <w:pStyle w:val="TAH"/>
            </w:pPr>
            <w:r w:rsidRPr="00F14D84">
              <w:t>2</w:t>
            </w:r>
          </w:p>
        </w:tc>
        <w:tc>
          <w:tcPr>
            <w:tcW w:w="283" w:type="dxa"/>
          </w:tcPr>
          <w:p w14:paraId="3727550D" w14:textId="77777777" w:rsidR="00D40C70" w:rsidRPr="00F14D84" w:rsidRDefault="00D40C70" w:rsidP="00E6030B">
            <w:pPr>
              <w:pStyle w:val="TAH"/>
            </w:pPr>
            <w:r w:rsidRPr="00F14D84">
              <w:t>1</w:t>
            </w:r>
          </w:p>
        </w:tc>
        <w:tc>
          <w:tcPr>
            <w:tcW w:w="283" w:type="dxa"/>
          </w:tcPr>
          <w:p w14:paraId="7AF69DE6" w14:textId="77777777" w:rsidR="00D40C70" w:rsidRPr="00F14D84" w:rsidRDefault="00D40C70" w:rsidP="00E6030B">
            <w:pPr>
              <w:pStyle w:val="TAH"/>
            </w:pPr>
          </w:p>
        </w:tc>
        <w:tc>
          <w:tcPr>
            <w:tcW w:w="5953" w:type="dxa"/>
          </w:tcPr>
          <w:p w14:paraId="62147A03" w14:textId="77777777" w:rsidR="00D40C70" w:rsidRPr="00F14D84" w:rsidRDefault="00D40C70" w:rsidP="00E6030B">
            <w:pPr>
              <w:pStyle w:val="TAL"/>
            </w:pPr>
          </w:p>
        </w:tc>
      </w:tr>
      <w:tr w:rsidR="00D40C70" w:rsidRPr="00F14D84" w14:paraId="43EC9065" w14:textId="77777777" w:rsidTr="00E6030B">
        <w:trPr>
          <w:cantSplit/>
          <w:jc w:val="center"/>
        </w:trPr>
        <w:tc>
          <w:tcPr>
            <w:tcW w:w="284" w:type="dxa"/>
          </w:tcPr>
          <w:p w14:paraId="10FC84E9" w14:textId="77777777" w:rsidR="00D40C70" w:rsidRPr="00F14D84" w:rsidRDefault="00D40C70" w:rsidP="00E6030B">
            <w:pPr>
              <w:pStyle w:val="TAC"/>
            </w:pPr>
            <w:r w:rsidRPr="00F14D84">
              <w:t>0</w:t>
            </w:r>
          </w:p>
        </w:tc>
        <w:tc>
          <w:tcPr>
            <w:tcW w:w="284" w:type="dxa"/>
          </w:tcPr>
          <w:p w14:paraId="42838708" w14:textId="77777777" w:rsidR="00D40C70" w:rsidRPr="00F14D84" w:rsidRDefault="00D40C70" w:rsidP="00E6030B">
            <w:pPr>
              <w:pStyle w:val="TAC"/>
            </w:pPr>
            <w:r w:rsidRPr="00F14D84">
              <w:t>0</w:t>
            </w:r>
          </w:p>
        </w:tc>
        <w:tc>
          <w:tcPr>
            <w:tcW w:w="283" w:type="dxa"/>
          </w:tcPr>
          <w:p w14:paraId="4AE01413" w14:textId="77777777" w:rsidR="00D40C70" w:rsidRPr="00F14D84" w:rsidRDefault="00D40C70" w:rsidP="00E6030B">
            <w:pPr>
              <w:pStyle w:val="TAC"/>
            </w:pPr>
            <w:r w:rsidRPr="00F14D84">
              <w:t>0</w:t>
            </w:r>
          </w:p>
        </w:tc>
        <w:tc>
          <w:tcPr>
            <w:tcW w:w="283" w:type="dxa"/>
          </w:tcPr>
          <w:p w14:paraId="116EF266" w14:textId="77777777" w:rsidR="00D40C70" w:rsidRPr="00F14D84" w:rsidRDefault="00D40C70" w:rsidP="00E6030B">
            <w:pPr>
              <w:pStyle w:val="TAC"/>
            </w:pPr>
          </w:p>
        </w:tc>
        <w:tc>
          <w:tcPr>
            <w:tcW w:w="5953" w:type="dxa"/>
          </w:tcPr>
          <w:p w14:paraId="6855F032" w14:textId="77777777" w:rsidR="00D40C70" w:rsidRPr="00F14D84" w:rsidRDefault="00D40C70" w:rsidP="00E6030B">
            <w:pPr>
              <w:pStyle w:val="TAL"/>
            </w:pPr>
            <w:r w:rsidRPr="00F14D84">
              <w:rPr>
                <w:lang w:eastAsia="ko-KR"/>
              </w:rPr>
              <w:t>EPS integrity algorithm E</w:t>
            </w:r>
            <w:r w:rsidRPr="00F14D84">
              <w:t>IA0</w:t>
            </w:r>
            <w:r w:rsidRPr="00F14D84">
              <w:rPr>
                <w:lang w:eastAsia="ko-KR"/>
              </w:rPr>
              <w:t xml:space="preserve"> (n</w:t>
            </w:r>
            <w:r w:rsidRPr="00F14D84">
              <w:t xml:space="preserve">ull </w:t>
            </w:r>
            <w:r w:rsidRPr="00F14D84">
              <w:rPr>
                <w:lang w:eastAsia="ko-KR"/>
              </w:rPr>
              <w:t>i</w:t>
            </w:r>
            <w:r w:rsidRPr="00F14D84">
              <w:t xml:space="preserve">ntegrity </w:t>
            </w:r>
            <w:r w:rsidRPr="00F14D84">
              <w:rPr>
                <w:lang w:eastAsia="ko-KR"/>
              </w:rPr>
              <w:t>p</w:t>
            </w:r>
            <w:r w:rsidRPr="00F14D84">
              <w:t>rotection algorithm</w:t>
            </w:r>
            <w:r w:rsidRPr="00F14D84">
              <w:rPr>
                <w:lang w:eastAsia="ko-KR"/>
              </w:rPr>
              <w:t>)</w:t>
            </w:r>
          </w:p>
        </w:tc>
      </w:tr>
      <w:tr w:rsidR="00D40C70" w:rsidRPr="00F14D84" w14:paraId="4A0631A4" w14:textId="77777777" w:rsidTr="00E6030B">
        <w:trPr>
          <w:cantSplit/>
          <w:jc w:val="center"/>
        </w:trPr>
        <w:tc>
          <w:tcPr>
            <w:tcW w:w="284" w:type="dxa"/>
          </w:tcPr>
          <w:p w14:paraId="656C518C" w14:textId="77777777" w:rsidR="00D40C70" w:rsidRPr="00F14D84" w:rsidRDefault="00D40C70" w:rsidP="00E6030B">
            <w:pPr>
              <w:pStyle w:val="TAC"/>
            </w:pPr>
            <w:r w:rsidRPr="00F14D84">
              <w:t>0</w:t>
            </w:r>
          </w:p>
        </w:tc>
        <w:tc>
          <w:tcPr>
            <w:tcW w:w="284" w:type="dxa"/>
          </w:tcPr>
          <w:p w14:paraId="0781666B" w14:textId="77777777" w:rsidR="00D40C70" w:rsidRPr="00F14D84" w:rsidRDefault="00D40C70" w:rsidP="00E6030B">
            <w:pPr>
              <w:pStyle w:val="TAC"/>
            </w:pPr>
            <w:r w:rsidRPr="00F14D84">
              <w:t>0</w:t>
            </w:r>
          </w:p>
        </w:tc>
        <w:tc>
          <w:tcPr>
            <w:tcW w:w="283" w:type="dxa"/>
          </w:tcPr>
          <w:p w14:paraId="0A42C255" w14:textId="77777777" w:rsidR="00D40C70" w:rsidRPr="00F14D84" w:rsidRDefault="00D40C70" w:rsidP="00E6030B">
            <w:pPr>
              <w:pStyle w:val="TAC"/>
            </w:pPr>
            <w:r w:rsidRPr="00F14D84">
              <w:t>1</w:t>
            </w:r>
          </w:p>
        </w:tc>
        <w:tc>
          <w:tcPr>
            <w:tcW w:w="283" w:type="dxa"/>
          </w:tcPr>
          <w:p w14:paraId="3E25F7D8" w14:textId="77777777" w:rsidR="00D40C70" w:rsidRPr="00F14D84" w:rsidRDefault="00D40C70" w:rsidP="00E6030B">
            <w:pPr>
              <w:pStyle w:val="TAC"/>
            </w:pPr>
          </w:p>
        </w:tc>
        <w:tc>
          <w:tcPr>
            <w:tcW w:w="5953" w:type="dxa"/>
          </w:tcPr>
          <w:p w14:paraId="51A1DF73" w14:textId="77777777" w:rsidR="00D40C70" w:rsidRPr="00F14D84" w:rsidRDefault="00D40C70" w:rsidP="00E6030B">
            <w:pPr>
              <w:pStyle w:val="TAL"/>
            </w:pPr>
            <w:r w:rsidRPr="00F14D84">
              <w:t>EPS integrity algorithm 128-EIA1</w:t>
            </w:r>
          </w:p>
        </w:tc>
      </w:tr>
      <w:tr w:rsidR="00D40C70" w:rsidRPr="00F14D84" w14:paraId="21948344" w14:textId="77777777" w:rsidTr="00E6030B">
        <w:trPr>
          <w:cantSplit/>
          <w:jc w:val="center"/>
        </w:trPr>
        <w:tc>
          <w:tcPr>
            <w:tcW w:w="284" w:type="dxa"/>
          </w:tcPr>
          <w:p w14:paraId="6AAB4BE0" w14:textId="77777777" w:rsidR="00D40C70" w:rsidRPr="00F14D84" w:rsidRDefault="00D40C70" w:rsidP="00E6030B">
            <w:pPr>
              <w:pStyle w:val="TAC"/>
            </w:pPr>
            <w:r w:rsidRPr="00F14D84">
              <w:t>0</w:t>
            </w:r>
          </w:p>
        </w:tc>
        <w:tc>
          <w:tcPr>
            <w:tcW w:w="284" w:type="dxa"/>
          </w:tcPr>
          <w:p w14:paraId="488AAE69" w14:textId="77777777" w:rsidR="00D40C70" w:rsidRPr="00F14D84" w:rsidRDefault="00D40C70" w:rsidP="00E6030B">
            <w:pPr>
              <w:pStyle w:val="TAC"/>
            </w:pPr>
            <w:r w:rsidRPr="00F14D84">
              <w:t>1</w:t>
            </w:r>
          </w:p>
        </w:tc>
        <w:tc>
          <w:tcPr>
            <w:tcW w:w="283" w:type="dxa"/>
          </w:tcPr>
          <w:p w14:paraId="0B51CA6A" w14:textId="77777777" w:rsidR="00D40C70" w:rsidRPr="00F14D84" w:rsidRDefault="00D40C70" w:rsidP="00E6030B">
            <w:pPr>
              <w:pStyle w:val="TAC"/>
            </w:pPr>
            <w:r w:rsidRPr="00F14D84">
              <w:t>0</w:t>
            </w:r>
          </w:p>
        </w:tc>
        <w:tc>
          <w:tcPr>
            <w:tcW w:w="283" w:type="dxa"/>
          </w:tcPr>
          <w:p w14:paraId="5BCEF6EF" w14:textId="77777777" w:rsidR="00D40C70" w:rsidRPr="00F14D84" w:rsidRDefault="00D40C70" w:rsidP="00E6030B">
            <w:pPr>
              <w:pStyle w:val="TAC"/>
            </w:pPr>
          </w:p>
        </w:tc>
        <w:tc>
          <w:tcPr>
            <w:tcW w:w="5953" w:type="dxa"/>
          </w:tcPr>
          <w:p w14:paraId="2DE41208" w14:textId="77777777" w:rsidR="00D40C70" w:rsidRPr="00F14D84" w:rsidRDefault="00D40C70" w:rsidP="00E6030B">
            <w:pPr>
              <w:pStyle w:val="TAL"/>
            </w:pPr>
            <w:r w:rsidRPr="00F14D84">
              <w:t>EPS integrity algorithm 128-EIA2</w:t>
            </w:r>
          </w:p>
        </w:tc>
      </w:tr>
      <w:tr w:rsidR="00D40C70" w:rsidRPr="00F14D84" w14:paraId="31FBA89C" w14:textId="77777777" w:rsidTr="00E6030B">
        <w:trPr>
          <w:cantSplit/>
          <w:jc w:val="center"/>
        </w:trPr>
        <w:tc>
          <w:tcPr>
            <w:tcW w:w="284" w:type="dxa"/>
          </w:tcPr>
          <w:p w14:paraId="597C90AF" w14:textId="77777777" w:rsidR="00D40C70" w:rsidRPr="00F14D84" w:rsidRDefault="00D40C70" w:rsidP="00E6030B">
            <w:pPr>
              <w:pStyle w:val="TAC"/>
            </w:pPr>
            <w:r w:rsidRPr="00F14D84">
              <w:t>0</w:t>
            </w:r>
          </w:p>
        </w:tc>
        <w:tc>
          <w:tcPr>
            <w:tcW w:w="284" w:type="dxa"/>
          </w:tcPr>
          <w:p w14:paraId="1AC76045" w14:textId="77777777" w:rsidR="00D40C70" w:rsidRPr="00F14D84" w:rsidRDefault="00D40C70" w:rsidP="00E6030B">
            <w:pPr>
              <w:pStyle w:val="TAC"/>
            </w:pPr>
            <w:r w:rsidRPr="00F14D84">
              <w:t>1</w:t>
            </w:r>
          </w:p>
        </w:tc>
        <w:tc>
          <w:tcPr>
            <w:tcW w:w="283" w:type="dxa"/>
          </w:tcPr>
          <w:p w14:paraId="6DC4F09C" w14:textId="77777777" w:rsidR="00D40C70" w:rsidRPr="00F14D84" w:rsidRDefault="00D40C70" w:rsidP="00E6030B">
            <w:pPr>
              <w:pStyle w:val="TAC"/>
            </w:pPr>
            <w:r w:rsidRPr="00F14D84">
              <w:t>1</w:t>
            </w:r>
          </w:p>
        </w:tc>
        <w:tc>
          <w:tcPr>
            <w:tcW w:w="283" w:type="dxa"/>
          </w:tcPr>
          <w:p w14:paraId="374F7DB2" w14:textId="77777777" w:rsidR="00D40C70" w:rsidRPr="00F14D84" w:rsidRDefault="00D40C70" w:rsidP="00E6030B">
            <w:pPr>
              <w:pStyle w:val="TAC"/>
            </w:pPr>
          </w:p>
        </w:tc>
        <w:tc>
          <w:tcPr>
            <w:tcW w:w="5953" w:type="dxa"/>
          </w:tcPr>
          <w:p w14:paraId="7F95D43A" w14:textId="77777777" w:rsidR="00D40C70" w:rsidRPr="00F14D84" w:rsidRDefault="00D40C70" w:rsidP="00E6030B">
            <w:pPr>
              <w:pStyle w:val="TAL"/>
            </w:pPr>
            <w:r w:rsidRPr="00F14D84">
              <w:t>EPS integrity algorithm 128-EIA3</w:t>
            </w:r>
          </w:p>
        </w:tc>
      </w:tr>
      <w:tr w:rsidR="00D40C70" w:rsidRPr="00F14D84" w14:paraId="562847CA" w14:textId="77777777" w:rsidTr="00E6030B">
        <w:trPr>
          <w:cantSplit/>
          <w:jc w:val="center"/>
        </w:trPr>
        <w:tc>
          <w:tcPr>
            <w:tcW w:w="284" w:type="dxa"/>
          </w:tcPr>
          <w:p w14:paraId="1E80461C" w14:textId="77777777" w:rsidR="00D40C70" w:rsidRPr="00F14D84" w:rsidRDefault="00D40C70" w:rsidP="00E6030B">
            <w:pPr>
              <w:pStyle w:val="TAC"/>
            </w:pPr>
            <w:r w:rsidRPr="00F14D84">
              <w:t>1</w:t>
            </w:r>
          </w:p>
        </w:tc>
        <w:tc>
          <w:tcPr>
            <w:tcW w:w="284" w:type="dxa"/>
          </w:tcPr>
          <w:p w14:paraId="3A0E670E" w14:textId="77777777" w:rsidR="00D40C70" w:rsidRPr="00F14D84" w:rsidRDefault="00D40C70" w:rsidP="00E6030B">
            <w:pPr>
              <w:pStyle w:val="TAC"/>
            </w:pPr>
            <w:r w:rsidRPr="00F14D84">
              <w:t>0</w:t>
            </w:r>
          </w:p>
        </w:tc>
        <w:tc>
          <w:tcPr>
            <w:tcW w:w="283" w:type="dxa"/>
          </w:tcPr>
          <w:p w14:paraId="5594577B" w14:textId="77777777" w:rsidR="00D40C70" w:rsidRPr="00F14D84" w:rsidRDefault="00D40C70" w:rsidP="00E6030B">
            <w:pPr>
              <w:pStyle w:val="TAC"/>
            </w:pPr>
            <w:r w:rsidRPr="00F14D84">
              <w:t>0</w:t>
            </w:r>
          </w:p>
        </w:tc>
        <w:tc>
          <w:tcPr>
            <w:tcW w:w="283" w:type="dxa"/>
          </w:tcPr>
          <w:p w14:paraId="36ECE9E4" w14:textId="77777777" w:rsidR="00D40C70" w:rsidRPr="00F14D84" w:rsidRDefault="00D40C70" w:rsidP="00E6030B">
            <w:pPr>
              <w:pStyle w:val="TAC"/>
            </w:pPr>
          </w:p>
        </w:tc>
        <w:tc>
          <w:tcPr>
            <w:tcW w:w="5953" w:type="dxa"/>
          </w:tcPr>
          <w:p w14:paraId="39D5B25C" w14:textId="77777777" w:rsidR="00D40C70" w:rsidRPr="00F14D84" w:rsidRDefault="00D40C70" w:rsidP="00E6030B">
            <w:pPr>
              <w:pStyle w:val="TAL"/>
            </w:pPr>
            <w:r w:rsidRPr="00F14D84">
              <w:t>EPS integrity algorithm EIA4</w:t>
            </w:r>
          </w:p>
        </w:tc>
      </w:tr>
      <w:tr w:rsidR="00D40C70" w:rsidRPr="00F14D84" w14:paraId="436D3883" w14:textId="77777777" w:rsidTr="00E6030B">
        <w:trPr>
          <w:cantSplit/>
          <w:jc w:val="center"/>
        </w:trPr>
        <w:tc>
          <w:tcPr>
            <w:tcW w:w="284" w:type="dxa"/>
          </w:tcPr>
          <w:p w14:paraId="6256FE73" w14:textId="77777777" w:rsidR="00D40C70" w:rsidRPr="00F14D84" w:rsidRDefault="00D40C70" w:rsidP="00E6030B">
            <w:pPr>
              <w:pStyle w:val="TAC"/>
            </w:pPr>
            <w:r w:rsidRPr="00F14D84">
              <w:t>1</w:t>
            </w:r>
          </w:p>
        </w:tc>
        <w:tc>
          <w:tcPr>
            <w:tcW w:w="284" w:type="dxa"/>
          </w:tcPr>
          <w:p w14:paraId="3E6C7B76" w14:textId="77777777" w:rsidR="00D40C70" w:rsidRPr="00F14D84" w:rsidRDefault="00D40C70" w:rsidP="00E6030B">
            <w:pPr>
              <w:pStyle w:val="TAC"/>
            </w:pPr>
            <w:r w:rsidRPr="00F14D84">
              <w:t>0</w:t>
            </w:r>
          </w:p>
        </w:tc>
        <w:tc>
          <w:tcPr>
            <w:tcW w:w="283" w:type="dxa"/>
          </w:tcPr>
          <w:p w14:paraId="62C9371B" w14:textId="77777777" w:rsidR="00D40C70" w:rsidRPr="00F14D84" w:rsidRDefault="00D40C70" w:rsidP="00E6030B">
            <w:pPr>
              <w:pStyle w:val="TAC"/>
            </w:pPr>
            <w:r w:rsidRPr="00F14D84">
              <w:t>1</w:t>
            </w:r>
          </w:p>
        </w:tc>
        <w:tc>
          <w:tcPr>
            <w:tcW w:w="283" w:type="dxa"/>
          </w:tcPr>
          <w:p w14:paraId="5C53ED75" w14:textId="77777777" w:rsidR="00D40C70" w:rsidRPr="00F14D84" w:rsidRDefault="00D40C70" w:rsidP="00E6030B">
            <w:pPr>
              <w:pStyle w:val="TAC"/>
            </w:pPr>
          </w:p>
        </w:tc>
        <w:tc>
          <w:tcPr>
            <w:tcW w:w="5953" w:type="dxa"/>
          </w:tcPr>
          <w:p w14:paraId="1AC99BDD" w14:textId="77777777" w:rsidR="00D40C70" w:rsidRPr="00F14D84" w:rsidRDefault="00D40C70" w:rsidP="00E6030B">
            <w:pPr>
              <w:pStyle w:val="TAL"/>
            </w:pPr>
            <w:r w:rsidRPr="00F14D84">
              <w:t>EPS integrity algorithm EIA5</w:t>
            </w:r>
          </w:p>
        </w:tc>
      </w:tr>
      <w:tr w:rsidR="00D40C70" w:rsidRPr="00F14D84" w14:paraId="3E1A9C40" w14:textId="77777777" w:rsidTr="00E6030B">
        <w:trPr>
          <w:cantSplit/>
          <w:jc w:val="center"/>
        </w:trPr>
        <w:tc>
          <w:tcPr>
            <w:tcW w:w="284" w:type="dxa"/>
          </w:tcPr>
          <w:p w14:paraId="501DE184" w14:textId="77777777" w:rsidR="00D40C70" w:rsidRPr="00F14D84" w:rsidRDefault="00D40C70" w:rsidP="00E6030B">
            <w:pPr>
              <w:pStyle w:val="TAC"/>
            </w:pPr>
            <w:r w:rsidRPr="00F14D84">
              <w:t>1</w:t>
            </w:r>
          </w:p>
        </w:tc>
        <w:tc>
          <w:tcPr>
            <w:tcW w:w="284" w:type="dxa"/>
          </w:tcPr>
          <w:p w14:paraId="25615C52" w14:textId="77777777" w:rsidR="00D40C70" w:rsidRPr="00F14D84" w:rsidRDefault="00D40C70" w:rsidP="00E6030B">
            <w:pPr>
              <w:pStyle w:val="TAC"/>
            </w:pPr>
            <w:r w:rsidRPr="00F14D84">
              <w:t>1</w:t>
            </w:r>
          </w:p>
        </w:tc>
        <w:tc>
          <w:tcPr>
            <w:tcW w:w="283" w:type="dxa"/>
          </w:tcPr>
          <w:p w14:paraId="231F87B0" w14:textId="77777777" w:rsidR="00D40C70" w:rsidRPr="00F14D84" w:rsidRDefault="00D40C70" w:rsidP="00E6030B">
            <w:pPr>
              <w:pStyle w:val="TAC"/>
            </w:pPr>
            <w:r w:rsidRPr="00F14D84">
              <w:t>0</w:t>
            </w:r>
          </w:p>
        </w:tc>
        <w:tc>
          <w:tcPr>
            <w:tcW w:w="283" w:type="dxa"/>
          </w:tcPr>
          <w:p w14:paraId="0BA532DF" w14:textId="77777777" w:rsidR="00D40C70" w:rsidRPr="00F14D84" w:rsidRDefault="00D40C70" w:rsidP="00E6030B">
            <w:pPr>
              <w:pStyle w:val="TAC"/>
            </w:pPr>
          </w:p>
        </w:tc>
        <w:tc>
          <w:tcPr>
            <w:tcW w:w="5953" w:type="dxa"/>
          </w:tcPr>
          <w:p w14:paraId="5B9D56DF" w14:textId="77777777" w:rsidR="00D40C70" w:rsidRPr="00F14D84" w:rsidRDefault="00D40C70" w:rsidP="00E6030B">
            <w:pPr>
              <w:pStyle w:val="TAL"/>
            </w:pPr>
            <w:r w:rsidRPr="00F14D84">
              <w:t>EPS integrity algorithm EIA6</w:t>
            </w:r>
          </w:p>
        </w:tc>
      </w:tr>
      <w:tr w:rsidR="00D40C70" w:rsidRPr="00F14D84" w14:paraId="767763F8" w14:textId="77777777" w:rsidTr="00E6030B">
        <w:trPr>
          <w:cantSplit/>
          <w:jc w:val="center"/>
        </w:trPr>
        <w:tc>
          <w:tcPr>
            <w:tcW w:w="284" w:type="dxa"/>
          </w:tcPr>
          <w:p w14:paraId="1DE92B07" w14:textId="77777777" w:rsidR="00D40C70" w:rsidRPr="00F14D84" w:rsidRDefault="00D40C70" w:rsidP="00E6030B">
            <w:pPr>
              <w:pStyle w:val="TAC"/>
            </w:pPr>
            <w:r w:rsidRPr="00F14D84">
              <w:t>1</w:t>
            </w:r>
          </w:p>
        </w:tc>
        <w:tc>
          <w:tcPr>
            <w:tcW w:w="284" w:type="dxa"/>
          </w:tcPr>
          <w:p w14:paraId="152474FA" w14:textId="77777777" w:rsidR="00D40C70" w:rsidRPr="00F14D84" w:rsidRDefault="00D40C70" w:rsidP="00E6030B">
            <w:pPr>
              <w:pStyle w:val="TAC"/>
            </w:pPr>
            <w:r w:rsidRPr="00F14D84">
              <w:t>1</w:t>
            </w:r>
          </w:p>
        </w:tc>
        <w:tc>
          <w:tcPr>
            <w:tcW w:w="283" w:type="dxa"/>
          </w:tcPr>
          <w:p w14:paraId="32A84E99" w14:textId="77777777" w:rsidR="00D40C70" w:rsidRPr="00F14D84" w:rsidRDefault="00D40C70" w:rsidP="00E6030B">
            <w:pPr>
              <w:pStyle w:val="TAC"/>
            </w:pPr>
            <w:r w:rsidRPr="00F14D84">
              <w:t>1</w:t>
            </w:r>
          </w:p>
        </w:tc>
        <w:tc>
          <w:tcPr>
            <w:tcW w:w="283" w:type="dxa"/>
          </w:tcPr>
          <w:p w14:paraId="7DDC0AC3" w14:textId="77777777" w:rsidR="00D40C70" w:rsidRPr="00F14D84" w:rsidRDefault="00D40C70" w:rsidP="00E6030B">
            <w:pPr>
              <w:pStyle w:val="TAC"/>
            </w:pPr>
          </w:p>
        </w:tc>
        <w:tc>
          <w:tcPr>
            <w:tcW w:w="5953" w:type="dxa"/>
          </w:tcPr>
          <w:p w14:paraId="7D95CA1B" w14:textId="77777777" w:rsidR="00D40C70" w:rsidRPr="00F14D84" w:rsidRDefault="00D40C70" w:rsidP="00E6030B">
            <w:pPr>
              <w:pStyle w:val="TAL"/>
            </w:pPr>
            <w:r w:rsidRPr="00F14D84">
              <w:t>EPS integrity algorithm EIA7</w:t>
            </w:r>
          </w:p>
        </w:tc>
      </w:tr>
      <w:tr w:rsidR="00D40C70" w:rsidRPr="00F14D84" w14:paraId="703696D3" w14:textId="77777777" w:rsidTr="00E6030B">
        <w:trPr>
          <w:cantSplit/>
          <w:jc w:val="center"/>
        </w:trPr>
        <w:tc>
          <w:tcPr>
            <w:tcW w:w="7087" w:type="dxa"/>
            <w:gridSpan w:val="5"/>
          </w:tcPr>
          <w:p w14:paraId="5D430C2A" w14:textId="77777777" w:rsidR="00D40C70" w:rsidRPr="00F14D84" w:rsidRDefault="00D40C70" w:rsidP="00E6030B">
            <w:pPr>
              <w:pStyle w:val="TAL"/>
            </w:pPr>
            <w:bookmarkStart w:id="9364" w:name="MCCQCTEMPBM_00000196"/>
          </w:p>
        </w:tc>
      </w:tr>
      <w:bookmarkEnd w:id="9364"/>
      <w:tr w:rsidR="00D40C70" w:rsidRPr="00F14D84" w14:paraId="685A52CB" w14:textId="77777777" w:rsidTr="00E6030B">
        <w:trPr>
          <w:cantSplit/>
          <w:jc w:val="center"/>
        </w:trPr>
        <w:tc>
          <w:tcPr>
            <w:tcW w:w="7087" w:type="dxa"/>
            <w:gridSpan w:val="5"/>
          </w:tcPr>
          <w:p w14:paraId="7945083F" w14:textId="77777777" w:rsidR="00D40C70" w:rsidRPr="00F14D84" w:rsidRDefault="00D40C70" w:rsidP="00E6030B">
            <w:pPr>
              <w:pStyle w:val="TAL"/>
            </w:pPr>
            <w:r w:rsidRPr="00F14D84">
              <w:t>Type of ciphering algorithm (octet 2, bit 5 to 7)</w:t>
            </w:r>
          </w:p>
        </w:tc>
      </w:tr>
      <w:tr w:rsidR="00D40C70" w:rsidRPr="00F14D84" w14:paraId="349B9BFD" w14:textId="77777777" w:rsidTr="00E6030B">
        <w:trPr>
          <w:cantSplit/>
          <w:jc w:val="center"/>
        </w:trPr>
        <w:tc>
          <w:tcPr>
            <w:tcW w:w="7087" w:type="dxa"/>
            <w:gridSpan w:val="5"/>
          </w:tcPr>
          <w:p w14:paraId="6C2723F7" w14:textId="77777777" w:rsidR="00D40C70" w:rsidRPr="00F14D84" w:rsidRDefault="00D40C70" w:rsidP="00E6030B">
            <w:pPr>
              <w:pStyle w:val="TAL"/>
            </w:pPr>
            <w:r w:rsidRPr="00F14D84">
              <w:t>Bits</w:t>
            </w:r>
          </w:p>
        </w:tc>
      </w:tr>
      <w:tr w:rsidR="00D40C70" w:rsidRPr="00F14D84" w14:paraId="6967FF9B" w14:textId="77777777" w:rsidTr="00E6030B">
        <w:trPr>
          <w:cantSplit/>
          <w:jc w:val="center"/>
        </w:trPr>
        <w:tc>
          <w:tcPr>
            <w:tcW w:w="284" w:type="dxa"/>
          </w:tcPr>
          <w:p w14:paraId="50BC0A0F" w14:textId="77777777" w:rsidR="00D40C70" w:rsidRPr="00F14D84" w:rsidRDefault="00D40C70" w:rsidP="00E6030B">
            <w:pPr>
              <w:pStyle w:val="TAH"/>
            </w:pPr>
            <w:r w:rsidRPr="00F14D84">
              <w:t>7</w:t>
            </w:r>
          </w:p>
        </w:tc>
        <w:tc>
          <w:tcPr>
            <w:tcW w:w="284" w:type="dxa"/>
          </w:tcPr>
          <w:p w14:paraId="58DAB06C" w14:textId="77777777" w:rsidR="00D40C70" w:rsidRPr="00F14D84" w:rsidRDefault="00D40C70" w:rsidP="00E6030B">
            <w:pPr>
              <w:pStyle w:val="TAH"/>
            </w:pPr>
            <w:r w:rsidRPr="00F14D84">
              <w:t>6</w:t>
            </w:r>
          </w:p>
        </w:tc>
        <w:tc>
          <w:tcPr>
            <w:tcW w:w="283" w:type="dxa"/>
          </w:tcPr>
          <w:p w14:paraId="58AF0A4E" w14:textId="77777777" w:rsidR="00D40C70" w:rsidRPr="00F14D84" w:rsidRDefault="00D40C70" w:rsidP="00E6030B">
            <w:pPr>
              <w:pStyle w:val="TAH"/>
            </w:pPr>
            <w:r w:rsidRPr="00F14D84">
              <w:t>5</w:t>
            </w:r>
          </w:p>
        </w:tc>
        <w:tc>
          <w:tcPr>
            <w:tcW w:w="283" w:type="dxa"/>
          </w:tcPr>
          <w:p w14:paraId="4E2B41D4" w14:textId="77777777" w:rsidR="00D40C70" w:rsidRPr="00F14D84" w:rsidRDefault="00D40C70" w:rsidP="00E6030B">
            <w:pPr>
              <w:pStyle w:val="TAH"/>
            </w:pPr>
          </w:p>
        </w:tc>
        <w:tc>
          <w:tcPr>
            <w:tcW w:w="5953" w:type="dxa"/>
          </w:tcPr>
          <w:p w14:paraId="6C8946A4" w14:textId="77777777" w:rsidR="00D40C70" w:rsidRPr="00F14D84" w:rsidRDefault="00D40C70" w:rsidP="00E6030B">
            <w:pPr>
              <w:pStyle w:val="TAL"/>
            </w:pPr>
          </w:p>
        </w:tc>
      </w:tr>
      <w:tr w:rsidR="00D40C70" w:rsidRPr="00F14D84" w14:paraId="64C8761C" w14:textId="77777777" w:rsidTr="00E6030B">
        <w:trPr>
          <w:cantSplit/>
          <w:jc w:val="center"/>
        </w:trPr>
        <w:tc>
          <w:tcPr>
            <w:tcW w:w="284" w:type="dxa"/>
          </w:tcPr>
          <w:p w14:paraId="55C5CB3A" w14:textId="77777777" w:rsidR="00D40C70" w:rsidRPr="00F14D84" w:rsidRDefault="00D40C70" w:rsidP="00E6030B">
            <w:pPr>
              <w:pStyle w:val="TAC"/>
            </w:pPr>
            <w:r w:rsidRPr="00F14D84">
              <w:t>0</w:t>
            </w:r>
          </w:p>
        </w:tc>
        <w:tc>
          <w:tcPr>
            <w:tcW w:w="284" w:type="dxa"/>
          </w:tcPr>
          <w:p w14:paraId="20125BD2" w14:textId="77777777" w:rsidR="00D40C70" w:rsidRPr="00F14D84" w:rsidRDefault="00D40C70" w:rsidP="00E6030B">
            <w:pPr>
              <w:pStyle w:val="TAC"/>
            </w:pPr>
            <w:r w:rsidRPr="00F14D84">
              <w:t>0</w:t>
            </w:r>
          </w:p>
        </w:tc>
        <w:tc>
          <w:tcPr>
            <w:tcW w:w="283" w:type="dxa"/>
          </w:tcPr>
          <w:p w14:paraId="7B594267" w14:textId="77777777" w:rsidR="00D40C70" w:rsidRPr="00F14D84" w:rsidRDefault="00D40C70" w:rsidP="00E6030B">
            <w:pPr>
              <w:pStyle w:val="TAC"/>
            </w:pPr>
            <w:r w:rsidRPr="00F14D84">
              <w:t>0</w:t>
            </w:r>
          </w:p>
        </w:tc>
        <w:tc>
          <w:tcPr>
            <w:tcW w:w="283" w:type="dxa"/>
          </w:tcPr>
          <w:p w14:paraId="2A5575AF" w14:textId="77777777" w:rsidR="00D40C70" w:rsidRPr="00F14D84" w:rsidRDefault="00D40C70" w:rsidP="00E6030B">
            <w:pPr>
              <w:pStyle w:val="TAC"/>
            </w:pPr>
          </w:p>
        </w:tc>
        <w:tc>
          <w:tcPr>
            <w:tcW w:w="5953" w:type="dxa"/>
          </w:tcPr>
          <w:p w14:paraId="2B90959D" w14:textId="77777777" w:rsidR="00D40C70" w:rsidRPr="00F14D84" w:rsidRDefault="00D40C70" w:rsidP="00E6030B">
            <w:pPr>
              <w:pStyle w:val="TAL"/>
            </w:pPr>
            <w:r w:rsidRPr="00F14D84">
              <w:t>EPS encryption algorithm EEA0 (</w:t>
            </w:r>
            <w:r w:rsidRPr="00F14D84">
              <w:rPr>
                <w:lang w:eastAsia="ko-KR"/>
              </w:rPr>
              <w:t xml:space="preserve">null </w:t>
            </w:r>
            <w:r w:rsidRPr="00F14D84">
              <w:t>ciphering</w:t>
            </w:r>
            <w:r w:rsidRPr="00F14D84">
              <w:rPr>
                <w:lang w:eastAsia="ko-KR"/>
              </w:rPr>
              <w:t xml:space="preserve"> algorithm</w:t>
            </w:r>
            <w:r w:rsidRPr="00F14D84">
              <w:t>)</w:t>
            </w:r>
          </w:p>
        </w:tc>
      </w:tr>
      <w:tr w:rsidR="00D40C70" w:rsidRPr="00F14D84" w14:paraId="6A999E9C" w14:textId="77777777" w:rsidTr="00E6030B">
        <w:trPr>
          <w:cantSplit/>
          <w:jc w:val="center"/>
        </w:trPr>
        <w:tc>
          <w:tcPr>
            <w:tcW w:w="284" w:type="dxa"/>
          </w:tcPr>
          <w:p w14:paraId="7967F459" w14:textId="77777777" w:rsidR="00D40C70" w:rsidRPr="00F14D84" w:rsidRDefault="00D40C70" w:rsidP="00E6030B">
            <w:pPr>
              <w:pStyle w:val="TAC"/>
            </w:pPr>
            <w:r w:rsidRPr="00F14D84">
              <w:t>0</w:t>
            </w:r>
          </w:p>
        </w:tc>
        <w:tc>
          <w:tcPr>
            <w:tcW w:w="284" w:type="dxa"/>
          </w:tcPr>
          <w:p w14:paraId="2415F4EB" w14:textId="77777777" w:rsidR="00D40C70" w:rsidRPr="00F14D84" w:rsidRDefault="00D40C70" w:rsidP="00E6030B">
            <w:pPr>
              <w:pStyle w:val="TAC"/>
            </w:pPr>
            <w:r w:rsidRPr="00F14D84">
              <w:t>0</w:t>
            </w:r>
          </w:p>
        </w:tc>
        <w:tc>
          <w:tcPr>
            <w:tcW w:w="283" w:type="dxa"/>
          </w:tcPr>
          <w:p w14:paraId="79619523" w14:textId="77777777" w:rsidR="00D40C70" w:rsidRPr="00F14D84" w:rsidRDefault="00D40C70" w:rsidP="00E6030B">
            <w:pPr>
              <w:pStyle w:val="TAC"/>
            </w:pPr>
            <w:r w:rsidRPr="00F14D84">
              <w:t>1</w:t>
            </w:r>
          </w:p>
        </w:tc>
        <w:tc>
          <w:tcPr>
            <w:tcW w:w="283" w:type="dxa"/>
          </w:tcPr>
          <w:p w14:paraId="2FA361A4" w14:textId="77777777" w:rsidR="00D40C70" w:rsidRPr="00F14D84" w:rsidRDefault="00D40C70" w:rsidP="00E6030B">
            <w:pPr>
              <w:pStyle w:val="TAC"/>
            </w:pPr>
          </w:p>
        </w:tc>
        <w:tc>
          <w:tcPr>
            <w:tcW w:w="5953" w:type="dxa"/>
          </w:tcPr>
          <w:p w14:paraId="29E5A938" w14:textId="77777777" w:rsidR="00D40C70" w:rsidRPr="00F14D84" w:rsidRDefault="00D40C70" w:rsidP="00E6030B">
            <w:pPr>
              <w:pStyle w:val="TAL"/>
            </w:pPr>
            <w:r w:rsidRPr="00F14D84">
              <w:t>EPS encryption algorithm 128-EEA1</w:t>
            </w:r>
          </w:p>
        </w:tc>
      </w:tr>
      <w:tr w:rsidR="00D40C70" w:rsidRPr="00F14D84" w14:paraId="50E35E6A" w14:textId="77777777" w:rsidTr="00E6030B">
        <w:trPr>
          <w:cantSplit/>
          <w:jc w:val="center"/>
        </w:trPr>
        <w:tc>
          <w:tcPr>
            <w:tcW w:w="284" w:type="dxa"/>
          </w:tcPr>
          <w:p w14:paraId="2266BBA3" w14:textId="77777777" w:rsidR="00D40C70" w:rsidRPr="00F14D84" w:rsidRDefault="00D40C70" w:rsidP="00E6030B">
            <w:pPr>
              <w:pStyle w:val="TAC"/>
            </w:pPr>
            <w:r w:rsidRPr="00F14D84">
              <w:t>0</w:t>
            </w:r>
          </w:p>
        </w:tc>
        <w:tc>
          <w:tcPr>
            <w:tcW w:w="284" w:type="dxa"/>
          </w:tcPr>
          <w:p w14:paraId="5A392472" w14:textId="77777777" w:rsidR="00D40C70" w:rsidRPr="00F14D84" w:rsidRDefault="00D40C70" w:rsidP="00E6030B">
            <w:pPr>
              <w:pStyle w:val="TAC"/>
            </w:pPr>
            <w:r w:rsidRPr="00F14D84">
              <w:t>1</w:t>
            </w:r>
          </w:p>
        </w:tc>
        <w:tc>
          <w:tcPr>
            <w:tcW w:w="283" w:type="dxa"/>
          </w:tcPr>
          <w:p w14:paraId="5D380726" w14:textId="77777777" w:rsidR="00D40C70" w:rsidRPr="00F14D84" w:rsidRDefault="00D40C70" w:rsidP="00E6030B">
            <w:pPr>
              <w:pStyle w:val="TAC"/>
            </w:pPr>
            <w:r w:rsidRPr="00F14D84">
              <w:t>0</w:t>
            </w:r>
          </w:p>
        </w:tc>
        <w:tc>
          <w:tcPr>
            <w:tcW w:w="283" w:type="dxa"/>
          </w:tcPr>
          <w:p w14:paraId="49771F8F" w14:textId="77777777" w:rsidR="00D40C70" w:rsidRPr="00F14D84" w:rsidRDefault="00D40C70" w:rsidP="00E6030B">
            <w:pPr>
              <w:pStyle w:val="TAC"/>
            </w:pPr>
          </w:p>
        </w:tc>
        <w:tc>
          <w:tcPr>
            <w:tcW w:w="5953" w:type="dxa"/>
          </w:tcPr>
          <w:p w14:paraId="7A029A38" w14:textId="77777777" w:rsidR="00D40C70" w:rsidRPr="00F14D84" w:rsidRDefault="00D40C70" w:rsidP="00E6030B">
            <w:pPr>
              <w:pStyle w:val="TAL"/>
            </w:pPr>
            <w:r w:rsidRPr="00F14D84">
              <w:t>EPS encryption algorithm 128-EEA2</w:t>
            </w:r>
          </w:p>
        </w:tc>
      </w:tr>
      <w:tr w:rsidR="00D40C70" w:rsidRPr="00F14D84" w14:paraId="4A970C23" w14:textId="77777777" w:rsidTr="00E6030B">
        <w:trPr>
          <w:cantSplit/>
          <w:jc w:val="center"/>
        </w:trPr>
        <w:tc>
          <w:tcPr>
            <w:tcW w:w="284" w:type="dxa"/>
          </w:tcPr>
          <w:p w14:paraId="3DA9DCF4" w14:textId="77777777" w:rsidR="00D40C70" w:rsidRPr="00F14D84" w:rsidRDefault="00D40C70" w:rsidP="00E6030B">
            <w:pPr>
              <w:pStyle w:val="TAC"/>
            </w:pPr>
            <w:r w:rsidRPr="00F14D84">
              <w:t>0</w:t>
            </w:r>
          </w:p>
        </w:tc>
        <w:tc>
          <w:tcPr>
            <w:tcW w:w="284" w:type="dxa"/>
          </w:tcPr>
          <w:p w14:paraId="388E4B51" w14:textId="77777777" w:rsidR="00D40C70" w:rsidRPr="00F14D84" w:rsidRDefault="00D40C70" w:rsidP="00E6030B">
            <w:pPr>
              <w:pStyle w:val="TAC"/>
            </w:pPr>
            <w:r w:rsidRPr="00F14D84">
              <w:t>1</w:t>
            </w:r>
          </w:p>
        </w:tc>
        <w:tc>
          <w:tcPr>
            <w:tcW w:w="283" w:type="dxa"/>
          </w:tcPr>
          <w:p w14:paraId="45EC31A0" w14:textId="77777777" w:rsidR="00D40C70" w:rsidRPr="00F14D84" w:rsidRDefault="00D40C70" w:rsidP="00E6030B">
            <w:pPr>
              <w:pStyle w:val="TAC"/>
            </w:pPr>
            <w:r w:rsidRPr="00F14D84">
              <w:t>1</w:t>
            </w:r>
          </w:p>
        </w:tc>
        <w:tc>
          <w:tcPr>
            <w:tcW w:w="283" w:type="dxa"/>
          </w:tcPr>
          <w:p w14:paraId="1138A0BE" w14:textId="77777777" w:rsidR="00D40C70" w:rsidRPr="00F14D84" w:rsidRDefault="00D40C70" w:rsidP="00E6030B">
            <w:pPr>
              <w:pStyle w:val="TAC"/>
            </w:pPr>
          </w:p>
        </w:tc>
        <w:tc>
          <w:tcPr>
            <w:tcW w:w="5953" w:type="dxa"/>
          </w:tcPr>
          <w:p w14:paraId="447B55CA" w14:textId="77777777" w:rsidR="00D40C70" w:rsidRPr="00F14D84" w:rsidRDefault="00D40C70" w:rsidP="00E6030B">
            <w:pPr>
              <w:pStyle w:val="TAL"/>
            </w:pPr>
            <w:r w:rsidRPr="00F14D84">
              <w:t>EPS encryption algorithm 128-EEA3</w:t>
            </w:r>
          </w:p>
        </w:tc>
      </w:tr>
      <w:tr w:rsidR="00D40C70" w:rsidRPr="00F14D84" w14:paraId="2040B65F" w14:textId="77777777" w:rsidTr="00E6030B">
        <w:trPr>
          <w:cantSplit/>
          <w:jc w:val="center"/>
        </w:trPr>
        <w:tc>
          <w:tcPr>
            <w:tcW w:w="284" w:type="dxa"/>
          </w:tcPr>
          <w:p w14:paraId="1FB967D1" w14:textId="77777777" w:rsidR="00D40C70" w:rsidRPr="00F14D84" w:rsidRDefault="00D40C70" w:rsidP="00E6030B">
            <w:pPr>
              <w:pStyle w:val="TAC"/>
            </w:pPr>
            <w:r w:rsidRPr="00F14D84">
              <w:t>1</w:t>
            </w:r>
          </w:p>
        </w:tc>
        <w:tc>
          <w:tcPr>
            <w:tcW w:w="284" w:type="dxa"/>
          </w:tcPr>
          <w:p w14:paraId="26D0933F" w14:textId="77777777" w:rsidR="00D40C70" w:rsidRPr="00F14D84" w:rsidRDefault="00D40C70" w:rsidP="00E6030B">
            <w:pPr>
              <w:pStyle w:val="TAC"/>
            </w:pPr>
            <w:r w:rsidRPr="00F14D84">
              <w:t>0</w:t>
            </w:r>
          </w:p>
        </w:tc>
        <w:tc>
          <w:tcPr>
            <w:tcW w:w="283" w:type="dxa"/>
          </w:tcPr>
          <w:p w14:paraId="2AAD94F4" w14:textId="77777777" w:rsidR="00D40C70" w:rsidRPr="00F14D84" w:rsidRDefault="00D40C70" w:rsidP="00E6030B">
            <w:pPr>
              <w:pStyle w:val="TAC"/>
            </w:pPr>
            <w:r w:rsidRPr="00F14D84">
              <w:t>0</w:t>
            </w:r>
          </w:p>
        </w:tc>
        <w:tc>
          <w:tcPr>
            <w:tcW w:w="283" w:type="dxa"/>
          </w:tcPr>
          <w:p w14:paraId="60382FE7" w14:textId="77777777" w:rsidR="00D40C70" w:rsidRPr="00F14D84" w:rsidRDefault="00D40C70" w:rsidP="00E6030B">
            <w:pPr>
              <w:pStyle w:val="TAC"/>
            </w:pPr>
          </w:p>
        </w:tc>
        <w:tc>
          <w:tcPr>
            <w:tcW w:w="5953" w:type="dxa"/>
          </w:tcPr>
          <w:p w14:paraId="669293E5" w14:textId="77777777" w:rsidR="00D40C70" w:rsidRPr="00F14D84" w:rsidRDefault="00D40C70" w:rsidP="00E6030B">
            <w:pPr>
              <w:pStyle w:val="TAL"/>
            </w:pPr>
            <w:r w:rsidRPr="00F14D84">
              <w:t>EPS encryption algorithm EEA4</w:t>
            </w:r>
          </w:p>
        </w:tc>
      </w:tr>
      <w:tr w:rsidR="00D40C70" w:rsidRPr="00F14D84" w14:paraId="3BD87658" w14:textId="77777777" w:rsidTr="00E6030B">
        <w:trPr>
          <w:cantSplit/>
          <w:jc w:val="center"/>
        </w:trPr>
        <w:tc>
          <w:tcPr>
            <w:tcW w:w="284" w:type="dxa"/>
          </w:tcPr>
          <w:p w14:paraId="6DA12FDA" w14:textId="77777777" w:rsidR="00D40C70" w:rsidRPr="00F14D84" w:rsidRDefault="00D40C70" w:rsidP="00E6030B">
            <w:pPr>
              <w:pStyle w:val="TAC"/>
            </w:pPr>
            <w:r w:rsidRPr="00F14D84">
              <w:t>1</w:t>
            </w:r>
          </w:p>
        </w:tc>
        <w:tc>
          <w:tcPr>
            <w:tcW w:w="284" w:type="dxa"/>
          </w:tcPr>
          <w:p w14:paraId="5BB5BA20" w14:textId="77777777" w:rsidR="00D40C70" w:rsidRPr="00F14D84" w:rsidRDefault="00D40C70" w:rsidP="00E6030B">
            <w:pPr>
              <w:pStyle w:val="TAC"/>
            </w:pPr>
            <w:r w:rsidRPr="00F14D84">
              <w:t>0</w:t>
            </w:r>
          </w:p>
        </w:tc>
        <w:tc>
          <w:tcPr>
            <w:tcW w:w="283" w:type="dxa"/>
          </w:tcPr>
          <w:p w14:paraId="65B2483F" w14:textId="77777777" w:rsidR="00D40C70" w:rsidRPr="00F14D84" w:rsidRDefault="00D40C70" w:rsidP="00E6030B">
            <w:pPr>
              <w:pStyle w:val="TAC"/>
            </w:pPr>
            <w:r w:rsidRPr="00F14D84">
              <w:t>1</w:t>
            </w:r>
          </w:p>
        </w:tc>
        <w:tc>
          <w:tcPr>
            <w:tcW w:w="283" w:type="dxa"/>
          </w:tcPr>
          <w:p w14:paraId="038A84F0" w14:textId="77777777" w:rsidR="00D40C70" w:rsidRPr="00F14D84" w:rsidRDefault="00D40C70" w:rsidP="00E6030B">
            <w:pPr>
              <w:pStyle w:val="TAC"/>
            </w:pPr>
          </w:p>
        </w:tc>
        <w:tc>
          <w:tcPr>
            <w:tcW w:w="5953" w:type="dxa"/>
          </w:tcPr>
          <w:p w14:paraId="741A9BD0" w14:textId="77777777" w:rsidR="00D40C70" w:rsidRPr="00F14D84" w:rsidRDefault="00D40C70" w:rsidP="00E6030B">
            <w:pPr>
              <w:pStyle w:val="TAL"/>
            </w:pPr>
            <w:r w:rsidRPr="00F14D84">
              <w:t>EPS encryption algorithm EEA5</w:t>
            </w:r>
          </w:p>
        </w:tc>
      </w:tr>
      <w:tr w:rsidR="00D40C70" w:rsidRPr="00F14D84" w14:paraId="085A9CAF" w14:textId="77777777" w:rsidTr="00E6030B">
        <w:trPr>
          <w:cantSplit/>
          <w:jc w:val="center"/>
        </w:trPr>
        <w:tc>
          <w:tcPr>
            <w:tcW w:w="284" w:type="dxa"/>
          </w:tcPr>
          <w:p w14:paraId="7A40EA81" w14:textId="77777777" w:rsidR="00D40C70" w:rsidRPr="00F14D84" w:rsidRDefault="00D40C70" w:rsidP="00E6030B">
            <w:pPr>
              <w:pStyle w:val="TAC"/>
            </w:pPr>
            <w:r w:rsidRPr="00F14D84">
              <w:t>1</w:t>
            </w:r>
          </w:p>
        </w:tc>
        <w:tc>
          <w:tcPr>
            <w:tcW w:w="284" w:type="dxa"/>
          </w:tcPr>
          <w:p w14:paraId="27713D38" w14:textId="77777777" w:rsidR="00D40C70" w:rsidRPr="00F14D84" w:rsidRDefault="00D40C70" w:rsidP="00E6030B">
            <w:pPr>
              <w:pStyle w:val="TAC"/>
            </w:pPr>
            <w:r w:rsidRPr="00F14D84">
              <w:t>1</w:t>
            </w:r>
          </w:p>
        </w:tc>
        <w:tc>
          <w:tcPr>
            <w:tcW w:w="283" w:type="dxa"/>
          </w:tcPr>
          <w:p w14:paraId="3E46459E" w14:textId="77777777" w:rsidR="00D40C70" w:rsidRPr="00F14D84" w:rsidRDefault="00D40C70" w:rsidP="00E6030B">
            <w:pPr>
              <w:pStyle w:val="TAC"/>
            </w:pPr>
            <w:r w:rsidRPr="00F14D84">
              <w:t>0</w:t>
            </w:r>
          </w:p>
        </w:tc>
        <w:tc>
          <w:tcPr>
            <w:tcW w:w="283" w:type="dxa"/>
          </w:tcPr>
          <w:p w14:paraId="28E981B0" w14:textId="77777777" w:rsidR="00D40C70" w:rsidRPr="00F14D84" w:rsidRDefault="00D40C70" w:rsidP="00E6030B">
            <w:pPr>
              <w:pStyle w:val="TAC"/>
            </w:pPr>
          </w:p>
        </w:tc>
        <w:tc>
          <w:tcPr>
            <w:tcW w:w="5953" w:type="dxa"/>
          </w:tcPr>
          <w:p w14:paraId="2120F4C3" w14:textId="77777777" w:rsidR="00D40C70" w:rsidRPr="00F14D84" w:rsidRDefault="00D40C70" w:rsidP="00E6030B">
            <w:pPr>
              <w:pStyle w:val="TAL"/>
            </w:pPr>
            <w:r w:rsidRPr="00F14D84">
              <w:t>EPS encryption algorithm EEA6</w:t>
            </w:r>
          </w:p>
        </w:tc>
      </w:tr>
      <w:tr w:rsidR="00D40C70" w:rsidRPr="00F14D84" w14:paraId="6C61C9B7" w14:textId="77777777" w:rsidTr="00E6030B">
        <w:trPr>
          <w:cantSplit/>
          <w:jc w:val="center"/>
        </w:trPr>
        <w:tc>
          <w:tcPr>
            <w:tcW w:w="284" w:type="dxa"/>
          </w:tcPr>
          <w:p w14:paraId="17398FC3" w14:textId="77777777" w:rsidR="00D40C70" w:rsidRPr="00F14D84" w:rsidRDefault="00D40C70" w:rsidP="00E6030B">
            <w:pPr>
              <w:pStyle w:val="TAC"/>
            </w:pPr>
            <w:r w:rsidRPr="00F14D84">
              <w:t>1</w:t>
            </w:r>
          </w:p>
        </w:tc>
        <w:tc>
          <w:tcPr>
            <w:tcW w:w="284" w:type="dxa"/>
          </w:tcPr>
          <w:p w14:paraId="164CE96F" w14:textId="77777777" w:rsidR="00D40C70" w:rsidRPr="00F14D84" w:rsidRDefault="00D40C70" w:rsidP="00E6030B">
            <w:pPr>
              <w:pStyle w:val="TAC"/>
            </w:pPr>
            <w:r w:rsidRPr="00F14D84">
              <w:t>1</w:t>
            </w:r>
          </w:p>
        </w:tc>
        <w:tc>
          <w:tcPr>
            <w:tcW w:w="283" w:type="dxa"/>
          </w:tcPr>
          <w:p w14:paraId="1FA406A4" w14:textId="77777777" w:rsidR="00D40C70" w:rsidRPr="00F14D84" w:rsidRDefault="00D40C70" w:rsidP="00E6030B">
            <w:pPr>
              <w:pStyle w:val="TAC"/>
            </w:pPr>
            <w:r w:rsidRPr="00F14D84">
              <w:t>1</w:t>
            </w:r>
          </w:p>
        </w:tc>
        <w:tc>
          <w:tcPr>
            <w:tcW w:w="283" w:type="dxa"/>
          </w:tcPr>
          <w:p w14:paraId="729F87B5" w14:textId="77777777" w:rsidR="00D40C70" w:rsidRPr="00F14D84" w:rsidRDefault="00D40C70" w:rsidP="00E6030B">
            <w:pPr>
              <w:pStyle w:val="TAC"/>
            </w:pPr>
          </w:p>
        </w:tc>
        <w:tc>
          <w:tcPr>
            <w:tcW w:w="5953" w:type="dxa"/>
          </w:tcPr>
          <w:p w14:paraId="6D262B8E" w14:textId="77777777" w:rsidR="00D40C70" w:rsidRPr="00F14D84" w:rsidRDefault="00D40C70" w:rsidP="00E6030B">
            <w:pPr>
              <w:pStyle w:val="TAL"/>
            </w:pPr>
            <w:r w:rsidRPr="00F14D84">
              <w:t>EPS encryption algorithm EEA7</w:t>
            </w:r>
          </w:p>
        </w:tc>
      </w:tr>
      <w:tr w:rsidR="00D40C70" w:rsidRPr="00F14D84" w14:paraId="361645D8" w14:textId="77777777" w:rsidTr="00E6030B">
        <w:trPr>
          <w:cantSplit/>
          <w:jc w:val="center"/>
        </w:trPr>
        <w:tc>
          <w:tcPr>
            <w:tcW w:w="7087" w:type="dxa"/>
            <w:gridSpan w:val="5"/>
          </w:tcPr>
          <w:p w14:paraId="7E84574E" w14:textId="77777777" w:rsidR="00D40C70" w:rsidRPr="00F14D84" w:rsidRDefault="00D40C70" w:rsidP="00E6030B">
            <w:pPr>
              <w:pStyle w:val="TAL"/>
            </w:pPr>
            <w:bookmarkStart w:id="9365" w:name="MCCQCTEMPBM_00000197"/>
          </w:p>
        </w:tc>
      </w:tr>
      <w:bookmarkEnd w:id="9365"/>
      <w:tr w:rsidR="00D40C70" w:rsidRPr="00F14D84" w14:paraId="142C2E69" w14:textId="77777777" w:rsidTr="00E6030B">
        <w:trPr>
          <w:cantSplit/>
          <w:jc w:val="center"/>
        </w:trPr>
        <w:tc>
          <w:tcPr>
            <w:tcW w:w="7087" w:type="dxa"/>
            <w:gridSpan w:val="5"/>
          </w:tcPr>
          <w:p w14:paraId="0F8248B6" w14:textId="77777777" w:rsidR="00D40C70" w:rsidRPr="00F14D84" w:rsidRDefault="00D40C70" w:rsidP="00E6030B">
            <w:pPr>
              <w:pStyle w:val="TAL"/>
            </w:pPr>
            <w:r w:rsidRPr="00F14D84">
              <w:t>Bit 4 and 8 of octet 2 are spare and shall be coded as zero.</w:t>
            </w:r>
          </w:p>
        </w:tc>
      </w:tr>
      <w:tr w:rsidR="00D40C70" w:rsidRPr="00F14D84" w14:paraId="72B8E085" w14:textId="77777777" w:rsidTr="00E6030B">
        <w:trPr>
          <w:cantSplit/>
          <w:jc w:val="center"/>
        </w:trPr>
        <w:tc>
          <w:tcPr>
            <w:tcW w:w="7087" w:type="dxa"/>
            <w:gridSpan w:val="5"/>
          </w:tcPr>
          <w:p w14:paraId="7DFD1FC6" w14:textId="77777777" w:rsidR="00D40C70" w:rsidRPr="00F14D84" w:rsidRDefault="00D40C70" w:rsidP="00E6030B">
            <w:pPr>
              <w:pStyle w:val="TAL"/>
            </w:pPr>
            <w:bookmarkStart w:id="9366" w:name="MCCQCTEMPBM_00000198"/>
          </w:p>
        </w:tc>
      </w:tr>
      <w:bookmarkEnd w:id="9366"/>
    </w:tbl>
    <w:p w14:paraId="398A363E" w14:textId="77777777" w:rsidR="00D40C70" w:rsidRPr="00F14D84" w:rsidRDefault="00D40C70" w:rsidP="00D40C70"/>
    <w:p w14:paraId="064FBFF8" w14:textId="77777777" w:rsidR="00D40C70" w:rsidRPr="00F14D84" w:rsidRDefault="00D40C70" w:rsidP="00295835">
      <w:pPr>
        <w:pStyle w:val="Heading4"/>
      </w:pPr>
      <w:bookmarkStart w:id="9367" w:name="_CR9_9_3_24"/>
      <w:bookmarkStart w:id="9368" w:name="_Toc20218626"/>
      <w:bookmarkStart w:id="9369" w:name="_Toc27744514"/>
      <w:bookmarkStart w:id="9370" w:name="_Toc35960088"/>
      <w:bookmarkStart w:id="9371" w:name="_Toc45203526"/>
      <w:bookmarkStart w:id="9372" w:name="_Toc45700902"/>
      <w:bookmarkStart w:id="9373" w:name="_Toc51920638"/>
      <w:bookmarkStart w:id="9374" w:name="_Toc68251698"/>
      <w:bookmarkStart w:id="9375" w:name="_Toc209861622"/>
      <w:bookmarkEnd w:id="9367"/>
      <w:r w:rsidRPr="00F14D84">
        <w:t>9.9.3.24</w:t>
      </w:r>
      <w:r w:rsidRPr="00F14D84">
        <w:tab/>
        <w:t>Network name</w:t>
      </w:r>
      <w:bookmarkEnd w:id="9368"/>
      <w:bookmarkEnd w:id="9369"/>
      <w:bookmarkEnd w:id="9370"/>
      <w:bookmarkEnd w:id="9371"/>
      <w:bookmarkEnd w:id="9372"/>
      <w:bookmarkEnd w:id="9373"/>
      <w:bookmarkEnd w:id="9374"/>
      <w:bookmarkEnd w:id="9375"/>
    </w:p>
    <w:p w14:paraId="3C843F99" w14:textId="730CA3D5" w:rsidR="00D40C70" w:rsidRPr="00F14D84" w:rsidRDefault="00D40C70" w:rsidP="00D40C70">
      <w:r w:rsidRPr="00F14D84">
        <w:t xml:space="preserve">See </w:t>
      </w:r>
      <w:r w:rsidR="00FB1684" w:rsidRPr="00F14D84">
        <w:t>clause</w:t>
      </w:r>
      <w:r w:rsidRPr="00F14D84">
        <w:t> 10.5.3.5a in 3GPP TS 24.008 [13].</w:t>
      </w:r>
    </w:p>
    <w:p w14:paraId="38889465" w14:textId="77777777" w:rsidR="00D40C70" w:rsidRPr="00F14D84" w:rsidRDefault="00D40C70" w:rsidP="00295835">
      <w:pPr>
        <w:pStyle w:val="Heading4"/>
      </w:pPr>
      <w:bookmarkStart w:id="9376" w:name="_CR9_9_3_24A"/>
      <w:bookmarkStart w:id="9377" w:name="_Toc20218627"/>
      <w:bookmarkStart w:id="9378" w:name="_Toc27744515"/>
      <w:bookmarkStart w:id="9379" w:name="_Toc35960089"/>
      <w:bookmarkStart w:id="9380" w:name="_Toc45203527"/>
      <w:bookmarkStart w:id="9381" w:name="_Toc45700903"/>
      <w:bookmarkStart w:id="9382" w:name="_Toc51920639"/>
      <w:bookmarkStart w:id="9383" w:name="_Toc68251699"/>
      <w:bookmarkStart w:id="9384" w:name="_Toc209861623"/>
      <w:bookmarkEnd w:id="9376"/>
      <w:r w:rsidRPr="00F14D84">
        <w:t>9.9.3.24A</w:t>
      </w:r>
      <w:r w:rsidRPr="00F14D84">
        <w:tab/>
        <w:t>Network resource identifier container</w:t>
      </w:r>
      <w:bookmarkEnd w:id="9377"/>
      <w:bookmarkEnd w:id="9378"/>
      <w:bookmarkEnd w:id="9379"/>
      <w:bookmarkEnd w:id="9380"/>
      <w:bookmarkEnd w:id="9381"/>
      <w:bookmarkEnd w:id="9382"/>
      <w:bookmarkEnd w:id="9383"/>
      <w:bookmarkEnd w:id="9384"/>
    </w:p>
    <w:p w14:paraId="6AB1A8ED" w14:textId="69381B4A" w:rsidR="00D40C70" w:rsidRPr="00F14D84" w:rsidRDefault="00D40C70" w:rsidP="00D40C70">
      <w:r w:rsidRPr="00F14D84">
        <w:t xml:space="preserve">See </w:t>
      </w:r>
      <w:r w:rsidR="00FB1684" w:rsidRPr="00F14D84">
        <w:t>clause</w:t>
      </w:r>
      <w:r w:rsidRPr="00F14D84">
        <w:t> 10.5.5.31 in 3GPP TS 24.008 [13].</w:t>
      </w:r>
    </w:p>
    <w:p w14:paraId="3CAA7BD1" w14:textId="77777777" w:rsidR="00D40C70" w:rsidRPr="00F14D84" w:rsidRDefault="00D40C70" w:rsidP="00295835">
      <w:pPr>
        <w:pStyle w:val="Heading4"/>
      </w:pPr>
      <w:bookmarkStart w:id="9385" w:name="_CR9_9_3_25"/>
      <w:bookmarkStart w:id="9386" w:name="_Toc20218628"/>
      <w:bookmarkStart w:id="9387" w:name="_Toc27744516"/>
      <w:bookmarkStart w:id="9388" w:name="_Toc35960090"/>
      <w:bookmarkStart w:id="9389" w:name="_Toc45203528"/>
      <w:bookmarkStart w:id="9390" w:name="_Toc45700904"/>
      <w:bookmarkStart w:id="9391" w:name="_Toc51920640"/>
      <w:bookmarkStart w:id="9392" w:name="_Toc68251700"/>
      <w:bookmarkStart w:id="9393" w:name="_Toc209861624"/>
      <w:bookmarkEnd w:id="9385"/>
      <w:r w:rsidRPr="00F14D84">
        <w:t>9.9.3.25</w:t>
      </w:r>
      <w:r w:rsidRPr="00F14D84">
        <w:tab/>
        <w:t>Nonce</w:t>
      </w:r>
      <w:bookmarkEnd w:id="9386"/>
      <w:bookmarkEnd w:id="9387"/>
      <w:bookmarkEnd w:id="9388"/>
      <w:bookmarkEnd w:id="9389"/>
      <w:bookmarkEnd w:id="9390"/>
      <w:bookmarkEnd w:id="9391"/>
      <w:bookmarkEnd w:id="9392"/>
      <w:bookmarkEnd w:id="9393"/>
    </w:p>
    <w:p w14:paraId="735CD418" w14:textId="77777777" w:rsidR="00D40C70" w:rsidRPr="00F14D84" w:rsidDel="00B53AA7" w:rsidRDefault="00D40C70" w:rsidP="00D40C70">
      <w:r w:rsidRPr="00F14D84">
        <w:t>The purpose of the Nonce information element is to transfer a 32-bit nonce value to support deriving a new mapped EPS security context.</w:t>
      </w:r>
    </w:p>
    <w:p w14:paraId="4B418E62" w14:textId="77777777" w:rsidR="00D40C70" w:rsidRPr="00F14D84" w:rsidRDefault="00D40C70" w:rsidP="00D40C70">
      <w:r w:rsidRPr="00F14D84">
        <w:t>The Nonce information element is coded as shown in figure 9.9.3.25.1 and table 9.9.3.25.1.</w:t>
      </w:r>
    </w:p>
    <w:p w14:paraId="2D003492" w14:textId="77777777" w:rsidR="00D40C70" w:rsidRPr="00F14D84" w:rsidRDefault="00D40C70" w:rsidP="00D40C70">
      <w:r w:rsidRPr="00F14D84">
        <w:t>The Nonce is a type 3 information element with a length of 5 octets.</w:t>
      </w:r>
    </w:p>
    <w:p w14:paraId="7BED9F40"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F14D84" w14:paraId="104AAD9A" w14:textId="77777777" w:rsidTr="00E6030B">
        <w:trPr>
          <w:cantSplit/>
          <w:jc w:val="center"/>
        </w:trPr>
        <w:tc>
          <w:tcPr>
            <w:tcW w:w="708" w:type="dxa"/>
          </w:tcPr>
          <w:p w14:paraId="66034EC3" w14:textId="77777777" w:rsidR="00D40C70" w:rsidRPr="00F14D84" w:rsidRDefault="00D40C70" w:rsidP="00E6030B">
            <w:pPr>
              <w:pStyle w:val="TAC"/>
            </w:pPr>
            <w:r w:rsidRPr="00F14D84">
              <w:t>8</w:t>
            </w:r>
          </w:p>
        </w:tc>
        <w:tc>
          <w:tcPr>
            <w:tcW w:w="709" w:type="dxa"/>
          </w:tcPr>
          <w:p w14:paraId="27F17A10" w14:textId="77777777" w:rsidR="00D40C70" w:rsidRPr="00F14D84" w:rsidRDefault="00D40C70" w:rsidP="00E6030B">
            <w:pPr>
              <w:pStyle w:val="TAC"/>
            </w:pPr>
            <w:r w:rsidRPr="00F14D84">
              <w:t>7</w:t>
            </w:r>
          </w:p>
        </w:tc>
        <w:tc>
          <w:tcPr>
            <w:tcW w:w="709" w:type="dxa"/>
          </w:tcPr>
          <w:p w14:paraId="75E48EE0" w14:textId="77777777" w:rsidR="00D40C70" w:rsidRPr="00F14D84" w:rsidRDefault="00D40C70" w:rsidP="00E6030B">
            <w:pPr>
              <w:pStyle w:val="TAC"/>
            </w:pPr>
            <w:r w:rsidRPr="00F14D84">
              <w:t>6</w:t>
            </w:r>
          </w:p>
        </w:tc>
        <w:tc>
          <w:tcPr>
            <w:tcW w:w="709" w:type="dxa"/>
          </w:tcPr>
          <w:p w14:paraId="5C4A2A20" w14:textId="77777777" w:rsidR="00D40C70" w:rsidRPr="00F14D84" w:rsidRDefault="00D40C70" w:rsidP="00E6030B">
            <w:pPr>
              <w:pStyle w:val="TAC"/>
            </w:pPr>
            <w:r w:rsidRPr="00F14D84">
              <w:t>5</w:t>
            </w:r>
          </w:p>
        </w:tc>
        <w:tc>
          <w:tcPr>
            <w:tcW w:w="709" w:type="dxa"/>
          </w:tcPr>
          <w:p w14:paraId="243EE61E" w14:textId="77777777" w:rsidR="00D40C70" w:rsidRPr="00F14D84" w:rsidRDefault="00D40C70" w:rsidP="00E6030B">
            <w:pPr>
              <w:pStyle w:val="TAC"/>
            </w:pPr>
            <w:r w:rsidRPr="00F14D84">
              <w:t>4</w:t>
            </w:r>
          </w:p>
        </w:tc>
        <w:tc>
          <w:tcPr>
            <w:tcW w:w="709" w:type="dxa"/>
          </w:tcPr>
          <w:p w14:paraId="1C0ED43C" w14:textId="77777777" w:rsidR="00D40C70" w:rsidRPr="00F14D84" w:rsidRDefault="00D40C70" w:rsidP="00E6030B">
            <w:pPr>
              <w:pStyle w:val="TAC"/>
            </w:pPr>
            <w:r w:rsidRPr="00F14D84">
              <w:t>3</w:t>
            </w:r>
          </w:p>
        </w:tc>
        <w:tc>
          <w:tcPr>
            <w:tcW w:w="709" w:type="dxa"/>
          </w:tcPr>
          <w:p w14:paraId="7FF0B246" w14:textId="77777777" w:rsidR="00D40C70" w:rsidRPr="00F14D84" w:rsidRDefault="00D40C70" w:rsidP="00E6030B">
            <w:pPr>
              <w:pStyle w:val="TAC"/>
            </w:pPr>
            <w:r w:rsidRPr="00F14D84">
              <w:t>2</w:t>
            </w:r>
          </w:p>
        </w:tc>
        <w:tc>
          <w:tcPr>
            <w:tcW w:w="709" w:type="dxa"/>
          </w:tcPr>
          <w:p w14:paraId="4FF41546" w14:textId="77777777" w:rsidR="00D40C70" w:rsidRPr="00F14D84" w:rsidRDefault="00D40C70" w:rsidP="00E6030B">
            <w:pPr>
              <w:pStyle w:val="TAC"/>
            </w:pPr>
            <w:r w:rsidRPr="00F14D84">
              <w:t>1</w:t>
            </w:r>
          </w:p>
        </w:tc>
        <w:tc>
          <w:tcPr>
            <w:tcW w:w="1134" w:type="dxa"/>
          </w:tcPr>
          <w:p w14:paraId="61E1035B" w14:textId="77777777" w:rsidR="00D40C70" w:rsidRPr="00F14D84" w:rsidRDefault="00D40C70" w:rsidP="00E6030B">
            <w:pPr>
              <w:pStyle w:val="TAL"/>
            </w:pPr>
          </w:p>
        </w:tc>
      </w:tr>
      <w:tr w:rsidR="00D40C70" w:rsidRPr="00F14D8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F14D84" w:rsidRDefault="00D40C70" w:rsidP="00E6030B">
            <w:pPr>
              <w:pStyle w:val="TAC"/>
            </w:pPr>
            <w:r w:rsidRPr="00F14D84">
              <w:t>Nonce IEI</w:t>
            </w:r>
          </w:p>
        </w:tc>
        <w:tc>
          <w:tcPr>
            <w:tcW w:w="1134" w:type="dxa"/>
          </w:tcPr>
          <w:p w14:paraId="46855AF5" w14:textId="77777777" w:rsidR="00D40C70" w:rsidRPr="00F14D84" w:rsidRDefault="00D40C70" w:rsidP="00E6030B">
            <w:pPr>
              <w:pStyle w:val="TAL"/>
            </w:pPr>
            <w:r w:rsidRPr="00F14D84">
              <w:t>octet 1</w:t>
            </w:r>
          </w:p>
        </w:tc>
      </w:tr>
      <w:tr w:rsidR="00D40C70" w:rsidRPr="00F14D8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F14D84" w:rsidRDefault="00D40C70" w:rsidP="00E6030B">
            <w:pPr>
              <w:pStyle w:val="TAC"/>
            </w:pPr>
          </w:p>
          <w:p w14:paraId="245B6DD8" w14:textId="77777777" w:rsidR="00D40C70" w:rsidRPr="00F14D84" w:rsidRDefault="00D40C70" w:rsidP="00E6030B">
            <w:pPr>
              <w:pStyle w:val="TAC"/>
            </w:pPr>
            <w:r w:rsidRPr="00F14D84">
              <w:t>Nonce value</w:t>
            </w:r>
          </w:p>
          <w:p w14:paraId="6291CEAF" w14:textId="77777777" w:rsidR="00D40C70" w:rsidRPr="00F14D8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F14D84" w:rsidRDefault="00D40C70" w:rsidP="00E6030B">
            <w:pPr>
              <w:pStyle w:val="TAL"/>
            </w:pPr>
            <w:r w:rsidRPr="00F14D84">
              <w:t>octet 2</w:t>
            </w:r>
          </w:p>
          <w:p w14:paraId="0329BCBB" w14:textId="77777777" w:rsidR="00D40C70" w:rsidRPr="00F14D84" w:rsidRDefault="00D40C70" w:rsidP="00E6030B">
            <w:pPr>
              <w:pStyle w:val="TAL"/>
            </w:pPr>
          </w:p>
          <w:p w14:paraId="733A130B" w14:textId="77777777" w:rsidR="00D40C70" w:rsidRPr="00F14D84" w:rsidRDefault="00D40C70" w:rsidP="00E6030B">
            <w:pPr>
              <w:pStyle w:val="TAL"/>
            </w:pPr>
            <w:r w:rsidRPr="00F14D84">
              <w:t>octet 5</w:t>
            </w:r>
          </w:p>
        </w:tc>
      </w:tr>
    </w:tbl>
    <w:p w14:paraId="20C7B07F" w14:textId="77777777" w:rsidR="00D40C70" w:rsidRPr="00F14D84" w:rsidRDefault="00D40C70" w:rsidP="00D40C70">
      <w:pPr>
        <w:pStyle w:val="TAN"/>
      </w:pPr>
    </w:p>
    <w:p w14:paraId="27CABBB9" w14:textId="77777777" w:rsidR="00D40C70" w:rsidRPr="00F14D84" w:rsidRDefault="00D40C70" w:rsidP="00D40C70">
      <w:pPr>
        <w:pStyle w:val="TF"/>
      </w:pPr>
      <w:bookmarkStart w:id="9394" w:name="_CRFigure9_9_3_25_1"/>
      <w:r w:rsidRPr="00F14D84">
        <w:t xml:space="preserve">Figure </w:t>
      </w:r>
      <w:bookmarkEnd w:id="9394"/>
      <w:r w:rsidRPr="00F14D84">
        <w:t>9.9.3.25.1: Nonce information element</w:t>
      </w:r>
    </w:p>
    <w:p w14:paraId="27907BE7" w14:textId="77777777" w:rsidR="00D40C70" w:rsidRPr="00F14D84" w:rsidRDefault="00D40C70" w:rsidP="00D40C70">
      <w:pPr>
        <w:pStyle w:val="TH"/>
      </w:pPr>
      <w:bookmarkStart w:id="9395" w:name="_CRTable9_9_3_25_1"/>
      <w:r w:rsidRPr="00F14D84">
        <w:t xml:space="preserve">Table </w:t>
      </w:r>
      <w:bookmarkEnd w:id="9395"/>
      <w:r w:rsidRPr="00F14D84">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06B39944" w14:textId="77777777" w:rsidTr="00E6030B">
        <w:trPr>
          <w:cantSplit/>
          <w:jc w:val="center"/>
        </w:trPr>
        <w:tc>
          <w:tcPr>
            <w:tcW w:w="7087" w:type="dxa"/>
          </w:tcPr>
          <w:p w14:paraId="6CEE22A2" w14:textId="77777777" w:rsidR="00D40C70" w:rsidRPr="00F14D84" w:rsidRDefault="00D40C70" w:rsidP="00E6030B">
            <w:pPr>
              <w:pStyle w:val="TAL"/>
            </w:pPr>
            <w:r w:rsidRPr="00F14D84">
              <w:t>Nonce value (octet 2 to 5)</w:t>
            </w:r>
          </w:p>
        </w:tc>
      </w:tr>
      <w:tr w:rsidR="00D40C70" w:rsidRPr="00F14D84" w14:paraId="599F321B" w14:textId="77777777" w:rsidTr="00E6030B">
        <w:trPr>
          <w:cantSplit/>
          <w:jc w:val="center"/>
        </w:trPr>
        <w:tc>
          <w:tcPr>
            <w:tcW w:w="7087" w:type="dxa"/>
          </w:tcPr>
          <w:p w14:paraId="330B7549" w14:textId="77777777" w:rsidR="00D40C70" w:rsidRPr="00F14D84" w:rsidRDefault="00D40C70" w:rsidP="00E6030B">
            <w:pPr>
              <w:pStyle w:val="TAL"/>
            </w:pPr>
            <w:bookmarkStart w:id="9396" w:name="MCCQCTEMPBM_00000199"/>
          </w:p>
        </w:tc>
      </w:tr>
      <w:bookmarkEnd w:id="9396"/>
      <w:tr w:rsidR="00D40C70" w:rsidRPr="00F14D84" w14:paraId="297C3EF5" w14:textId="77777777" w:rsidTr="00E6030B">
        <w:trPr>
          <w:cantSplit/>
          <w:jc w:val="center"/>
        </w:trPr>
        <w:tc>
          <w:tcPr>
            <w:tcW w:w="7087" w:type="dxa"/>
          </w:tcPr>
          <w:p w14:paraId="4B5225AD" w14:textId="77777777" w:rsidR="00D40C70" w:rsidRPr="00F14D84" w:rsidRDefault="00D40C70" w:rsidP="00E6030B">
            <w:pPr>
              <w:pStyle w:val="TAL"/>
            </w:pPr>
            <w:r w:rsidRPr="00F14D84">
              <w:t xml:space="preserve">This field contains the binary representation of the nonce. </w:t>
            </w:r>
            <w:proofErr w:type="spellStart"/>
            <w:r w:rsidRPr="00F14D84">
              <w:t>Bit</w:t>
            </w:r>
            <w:proofErr w:type="spellEnd"/>
            <w:r w:rsidRPr="00F14D84">
              <w:t xml:space="preserve"> 8 of octet 2 represents the most significant bit of the nonce and bit 1 of octet 5 the least significant bit.</w:t>
            </w:r>
          </w:p>
        </w:tc>
      </w:tr>
      <w:tr w:rsidR="00D40C70" w:rsidRPr="00F14D84" w14:paraId="62775574" w14:textId="77777777" w:rsidTr="00E6030B">
        <w:trPr>
          <w:cantSplit/>
          <w:jc w:val="center"/>
        </w:trPr>
        <w:tc>
          <w:tcPr>
            <w:tcW w:w="7087" w:type="dxa"/>
          </w:tcPr>
          <w:p w14:paraId="1E880011" w14:textId="77777777" w:rsidR="00D40C70" w:rsidRPr="00F14D84" w:rsidRDefault="00D40C70" w:rsidP="00E6030B">
            <w:pPr>
              <w:pStyle w:val="TAL"/>
            </w:pPr>
            <w:bookmarkStart w:id="9397" w:name="MCCQCTEMPBM_00000200"/>
          </w:p>
        </w:tc>
      </w:tr>
      <w:bookmarkEnd w:id="9397"/>
    </w:tbl>
    <w:p w14:paraId="171635B5" w14:textId="77777777" w:rsidR="00D40C70" w:rsidRPr="00F14D84" w:rsidRDefault="00D40C70" w:rsidP="00D40C70"/>
    <w:p w14:paraId="4A17302D" w14:textId="77777777" w:rsidR="00D40C70" w:rsidRPr="00F14D84" w:rsidRDefault="00D40C70" w:rsidP="00295835">
      <w:pPr>
        <w:pStyle w:val="Heading4"/>
      </w:pPr>
      <w:bookmarkStart w:id="9398" w:name="_CR9_9_3_25A"/>
      <w:bookmarkStart w:id="9399" w:name="_Toc20218629"/>
      <w:bookmarkStart w:id="9400" w:name="_Toc27744517"/>
      <w:bookmarkStart w:id="9401" w:name="_Toc35960091"/>
      <w:bookmarkStart w:id="9402" w:name="_Toc45203529"/>
      <w:bookmarkStart w:id="9403" w:name="_Toc45700905"/>
      <w:bookmarkStart w:id="9404" w:name="_Toc51920641"/>
      <w:bookmarkStart w:id="9405" w:name="_Toc68251701"/>
      <w:bookmarkStart w:id="9406" w:name="_Toc209861625"/>
      <w:bookmarkEnd w:id="9398"/>
      <w:r w:rsidRPr="00F14D84">
        <w:t>9.9.3.25A</w:t>
      </w:r>
      <w:r w:rsidRPr="00F14D84">
        <w:tab/>
        <w:t>Paging identity</w:t>
      </w:r>
      <w:bookmarkEnd w:id="9399"/>
      <w:bookmarkEnd w:id="9400"/>
      <w:bookmarkEnd w:id="9401"/>
      <w:bookmarkEnd w:id="9402"/>
      <w:bookmarkEnd w:id="9403"/>
      <w:bookmarkEnd w:id="9404"/>
      <w:bookmarkEnd w:id="9405"/>
      <w:bookmarkEnd w:id="9406"/>
    </w:p>
    <w:p w14:paraId="76A01CDD" w14:textId="77777777" w:rsidR="00D40C70" w:rsidRPr="00F14D84" w:rsidRDefault="00D40C70" w:rsidP="00D40C70">
      <w:r w:rsidRPr="00F14D84">
        <w:t>The purpose of the Paging identity information element is to indicate the identity used for paging for non-EPS services.</w:t>
      </w:r>
    </w:p>
    <w:p w14:paraId="7780476A" w14:textId="77777777" w:rsidR="00D40C70" w:rsidRPr="00F14D84" w:rsidRDefault="00D40C70" w:rsidP="00D40C70">
      <w:r w:rsidRPr="00F14D84">
        <w:t>The Paging identity information element is coded as shown in figure 9.9.3.25A.1 and table 9.9.3.25A.1.</w:t>
      </w:r>
    </w:p>
    <w:p w14:paraId="0F40948A" w14:textId="77777777" w:rsidR="00D40C70" w:rsidRPr="00F14D84" w:rsidRDefault="00D40C70" w:rsidP="00D40C70">
      <w:r w:rsidRPr="00F14D84">
        <w:t>The Paging identity is a type 3 information element with 2 octets length.</w:t>
      </w:r>
    </w:p>
    <w:p w14:paraId="3B8F1C5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F14D84" w14:paraId="297EEFEC" w14:textId="77777777" w:rsidTr="00E6030B">
        <w:trPr>
          <w:cantSplit/>
          <w:jc w:val="center"/>
        </w:trPr>
        <w:tc>
          <w:tcPr>
            <w:tcW w:w="744" w:type="dxa"/>
            <w:tcBorders>
              <w:top w:val="nil"/>
              <w:left w:val="nil"/>
              <w:bottom w:val="nil"/>
              <w:right w:val="nil"/>
            </w:tcBorders>
          </w:tcPr>
          <w:p w14:paraId="7C3E3360" w14:textId="77777777" w:rsidR="00D40C70" w:rsidRPr="00F14D84" w:rsidRDefault="00D40C70" w:rsidP="00E6030B">
            <w:pPr>
              <w:pStyle w:val="TAC"/>
            </w:pPr>
            <w:bookmarkStart w:id="9407" w:name="MCCQCTEMPBM_00000509"/>
            <w:r w:rsidRPr="00F14D84">
              <w:t>8</w:t>
            </w:r>
          </w:p>
        </w:tc>
        <w:tc>
          <w:tcPr>
            <w:tcW w:w="746" w:type="dxa"/>
            <w:tcBorders>
              <w:top w:val="nil"/>
              <w:left w:val="nil"/>
              <w:bottom w:val="nil"/>
              <w:right w:val="nil"/>
            </w:tcBorders>
          </w:tcPr>
          <w:p w14:paraId="7945F5EA" w14:textId="77777777" w:rsidR="00D40C70" w:rsidRPr="00F14D84" w:rsidRDefault="00D40C70" w:rsidP="00E6030B">
            <w:pPr>
              <w:pStyle w:val="TAC"/>
            </w:pPr>
            <w:r w:rsidRPr="00F14D84">
              <w:t>7</w:t>
            </w:r>
          </w:p>
        </w:tc>
        <w:tc>
          <w:tcPr>
            <w:tcW w:w="745" w:type="dxa"/>
            <w:tcBorders>
              <w:top w:val="nil"/>
              <w:left w:val="nil"/>
              <w:bottom w:val="nil"/>
              <w:right w:val="nil"/>
            </w:tcBorders>
          </w:tcPr>
          <w:p w14:paraId="0BF7FE95" w14:textId="77777777" w:rsidR="00D40C70" w:rsidRPr="00F14D84" w:rsidRDefault="00D40C70" w:rsidP="00E6030B">
            <w:pPr>
              <w:pStyle w:val="TAC"/>
            </w:pPr>
            <w:r w:rsidRPr="00F14D84">
              <w:t>6</w:t>
            </w:r>
          </w:p>
        </w:tc>
        <w:tc>
          <w:tcPr>
            <w:tcW w:w="745" w:type="dxa"/>
            <w:tcBorders>
              <w:top w:val="nil"/>
              <w:left w:val="nil"/>
              <w:bottom w:val="nil"/>
              <w:right w:val="nil"/>
            </w:tcBorders>
          </w:tcPr>
          <w:p w14:paraId="43EE553F" w14:textId="77777777" w:rsidR="00D40C70" w:rsidRPr="00F14D84" w:rsidRDefault="00D40C70" w:rsidP="00E6030B">
            <w:pPr>
              <w:pStyle w:val="TAC"/>
            </w:pPr>
            <w:r w:rsidRPr="00F14D84">
              <w:t>5</w:t>
            </w:r>
          </w:p>
        </w:tc>
        <w:tc>
          <w:tcPr>
            <w:tcW w:w="745" w:type="dxa"/>
            <w:tcBorders>
              <w:top w:val="nil"/>
              <w:left w:val="nil"/>
              <w:bottom w:val="nil"/>
              <w:right w:val="nil"/>
            </w:tcBorders>
          </w:tcPr>
          <w:p w14:paraId="294937CA" w14:textId="77777777" w:rsidR="00D40C70" w:rsidRPr="00F14D84" w:rsidRDefault="00D40C70" w:rsidP="00E6030B">
            <w:pPr>
              <w:pStyle w:val="TAC"/>
            </w:pPr>
            <w:r w:rsidRPr="00F14D84">
              <w:t>4</w:t>
            </w:r>
          </w:p>
        </w:tc>
        <w:tc>
          <w:tcPr>
            <w:tcW w:w="745" w:type="dxa"/>
            <w:tcBorders>
              <w:top w:val="nil"/>
              <w:left w:val="nil"/>
              <w:bottom w:val="nil"/>
              <w:right w:val="nil"/>
            </w:tcBorders>
          </w:tcPr>
          <w:p w14:paraId="78EE1B6B" w14:textId="77777777" w:rsidR="00D40C70" w:rsidRPr="00F14D84" w:rsidRDefault="00D40C70" w:rsidP="00E6030B">
            <w:pPr>
              <w:pStyle w:val="TAC"/>
            </w:pPr>
            <w:r w:rsidRPr="00F14D84">
              <w:t>3</w:t>
            </w:r>
          </w:p>
        </w:tc>
        <w:tc>
          <w:tcPr>
            <w:tcW w:w="745" w:type="dxa"/>
            <w:tcBorders>
              <w:top w:val="nil"/>
              <w:left w:val="nil"/>
              <w:bottom w:val="nil"/>
              <w:right w:val="nil"/>
            </w:tcBorders>
          </w:tcPr>
          <w:p w14:paraId="619ECC4F" w14:textId="77777777" w:rsidR="00D40C70" w:rsidRPr="00F14D84" w:rsidRDefault="00D40C70" w:rsidP="00E6030B">
            <w:pPr>
              <w:pStyle w:val="TAC"/>
            </w:pPr>
            <w:r w:rsidRPr="00F14D84">
              <w:t>2</w:t>
            </w:r>
          </w:p>
        </w:tc>
        <w:tc>
          <w:tcPr>
            <w:tcW w:w="745" w:type="dxa"/>
            <w:tcBorders>
              <w:top w:val="nil"/>
              <w:left w:val="nil"/>
              <w:bottom w:val="nil"/>
              <w:right w:val="nil"/>
            </w:tcBorders>
          </w:tcPr>
          <w:p w14:paraId="2410D708" w14:textId="77777777" w:rsidR="00D40C70" w:rsidRPr="00F14D84" w:rsidRDefault="00D40C70" w:rsidP="00E6030B">
            <w:pPr>
              <w:pStyle w:val="TAC"/>
            </w:pPr>
            <w:r w:rsidRPr="00F14D84">
              <w:t>1</w:t>
            </w:r>
          </w:p>
        </w:tc>
        <w:tc>
          <w:tcPr>
            <w:tcW w:w="1531" w:type="dxa"/>
            <w:tcBorders>
              <w:top w:val="nil"/>
              <w:left w:val="nil"/>
              <w:bottom w:val="nil"/>
              <w:right w:val="nil"/>
            </w:tcBorders>
          </w:tcPr>
          <w:p w14:paraId="351609B3" w14:textId="77777777" w:rsidR="00D40C70" w:rsidRPr="00F14D84" w:rsidRDefault="00D40C70" w:rsidP="00E6030B">
            <w:pPr>
              <w:pStyle w:val="TAL"/>
            </w:pPr>
          </w:p>
        </w:tc>
      </w:tr>
      <w:tr w:rsidR="00D40C70" w:rsidRPr="00F14D8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F14D84" w:rsidRDefault="00D40C70" w:rsidP="00E6030B">
            <w:pPr>
              <w:pStyle w:val="TAC"/>
              <w:tabs>
                <w:tab w:val="center" w:pos="2910"/>
              </w:tabs>
            </w:pPr>
            <w:r w:rsidRPr="00F14D84">
              <w:t>Paging identity IEI</w:t>
            </w:r>
          </w:p>
        </w:tc>
        <w:tc>
          <w:tcPr>
            <w:tcW w:w="1531" w:type="dxa"/>
            <w:tcBorders>
              <w:top w:val="nil"/>
              <w:left w:val="nil"/>
              <w:bottom w:val="nil"/>
              <w:right w:val="nil"/>
            </w:tcBorders>
          </w:tcPr>
          <w:p w14:paraId="3A8C9906" w14:textId="77777777" w:rsidR="00D40C70" w:rsidRPr="00F14D84" w:rsidRDefault="00D40C70" w:rsidP="00E6030B">
            <w:pPr>
              <w:pStyle w:val="TAL"/>
            </w:pPr>
            <w:r w:rsidRPr="00F14D84">
              <w:t>octet 1</w:t>
            </w:r>
          </w:p>
        </w:tc>
      </w:tr>
      <w:tr w:rsidR="00D40C70" w:rsidRPr="00F14D8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F14D84" w:rsidRDefault="00D40C70" w:rsidP="00E6030B">
            <w:pPr>
              <w:pStyle w:val="TAC"/>
            </w:pPr>
            <w:r w:rsidRPr="00F14D84">
              <w:t>0</w:t>
            </w:r>
          </w:p>
          <w:p w14:paraId="6A021BF5" w14:textId="77777777" w:rsidR="00D40C70" w:rsidRPr="00F14D84" w:rsidRDefault="00D40C70" w:rsidP="00E6030B">
            <w:pPr>
              <w:pStyle w:val="TAC"/>
            </w:pPr>
          </w:p>
        </w:tc>
        <w:tc>
          <w:tcPr>
            <w:tcW w:w="746" w:type="dxa"/>
            <w:tcBorders>
              <w:top w:val="single" w:sz="4" w:space="0" w:color="auto"/>
              <w:left w:val="nil"/>
              <w:bottom w:val="nil"/>
              <w:right w:val="nil"/>
            </w:tcBorders>
          </w:tcPr>
          <w:p w14:paraId="6DF782E8" w14:textId="77777777" w:rsidR="00D40C70" w:rsidRPr="00F14D84" w:rsidRDefault="00D40C70" w:rsidP="00E6030B">
            <w:pPr>
              <w:pStyle w:val="TAC"/>
            </w:pPr>
            <w:r w:rsidRPr="00F14D84">
              <w:t>0</w:t>
            </w:r>
          </w:p>
          <w:p w14:paraId="4B65F69E" w14:textId="77777777" w:rsidR="00D40C70" w:rsidRPr="00F14D84" w:rsidRDefault="00D40C70" w:rsidP="00E6030B">
            <w:pPr>
              <w:pStyle w:val="TAC"/>
            </w:pPr>
          </w:p>
        </w:tc>
        <w:tc>
          <w:tcPr>
            <w:tcW w:w="745" w:type="dxa"/>
            <w:tcBorders>
              <w:top w:val="single" w:sz="4" w:space="0" w:color="auto"/>
              <w:left w:val="nil"/>
              <w:bottom w:val="nil"/>
              <w:right w:val="nil"/>
            </w:tcBorders>
          </w:tcPr>
          <w:p w14:paraId="21B2DA73" w14:textId="77777777" w:rsidR="00D40C70" w:rsidRPr="00F14D84" w:rsidRDefault="00D40C70" w:rsidP="00E6030B">
            <w:pPr>
              <w:pStyle w:val="TAC"/>
            </w:pPr>
            <w:r w:rsidRPr="00F14D84">
              <w:t>0</w:t>
            </w:r>
          </w:p>
          <w:p w14:paraId="65733974" w14:textId="77777777" w:rsidR="00D40C70" w:rsidRPr="00F14D84" w:rsidRDefault="00D40C70" w:rsidP="00E6030B">
            <w:pPr>
              <w:pStyle w:val="TAC"/>
            </w:pPr>
          </w:p>
        </w:tc>
        <w:tc>
          <w:tcPr>
            <w:tcW w:w="745" w:type="dxa"/>
            <w:tcBorders>
              <w:top w:val="single" w:sz="4" w:space="0" w:color="auto"/>
              <w:left w:val="nil"/>
              <w:bottom w:val="nil"/>
              <w:right w:val="nil"/>
            </w:tcBorders>
          </w:tcPr>
          <w:p w14:paraId="10700284" w14:textId="77777777" w:rsidR="00D40C70" w:rsidRPr="00F14D84" w:rsidRDefault="00D40C70" w:rsidP="00E6030B">
            <w:pPr>
              <w:pStyle w:val="TAC"/>
            </w:pPr>
            <w:r w:rsidRPr="00F14D84">
              <w:t>0</w:t>
            </w:r>
          </w:p>
          <w:p w14:paraId="341D4098" w14:textId="77777777" w:rsidR="00D40C70" w:rsidRPr="00F14D84" w:rsidRDefault="00D40C70" w:rsidP="00E6030B">
            <w:pPr>
              <w:pStyle w:val="TAC"/>
            </w:pPr>
          </w:p>
        </w:tc>
        <w:tc>
          <w:tcPr>
            <w:tcW w:w="745" w:type="dxa"/>
            <w:tcBorders>
              <w:top w:val="single" w:sz="4" w:space="0" w:color="auto"/>
              <w:left w:val="nil"/>
              <w:bottom w:val="nil"/>
              <w:right w:val="nil"/>
            </w:tcBorders>
          </w:tcPr>
          <w:p w14:paraId="6143DB5D" w14:textId="77777777" w:rsidR="00D40C70" w:rsidRPr="00F14D84" w:rsidRDefault="00D40C70" w:rsidP="00E6030B">
            <w:pPr>
              <w:pStyle w:val="TAC"/>
            </w:pPr>
            <w:r w:rsidRPr="00F14D84">
              <w:t>0</w:t>
            </w:r>
          </w:p>
          <w:p w14:paraId="034357F4" w14:textId="77777777" w:rsidR="00D40C70" w:rsidRPr="00F14D84" w:rsidRDefault="00D40C70" w:rsidP="00E6030B">
            <w:pPr>
              <w:pStyle w:val="TAC"/>
            </w:pPr>
          </w:p>
        </w:tc>
        <w:tc>
          <w:tcPr>
            <w:tcW w:w="745" w:type="dxa"/>
            <w:tcBorders>
              <w:top w:val="single" w:sz="4" w:space="0" w:color="auto"/>
              <w:left w:val="nil"/>
              <w:bottom w:val="nil"/>
              <w:right w:val="nil"/>
            </w:tcBorders>
          </w:tcPr>
          <w:p w14:paraId="4991E4F6" w14:textId="77777777" w:rsidR="00D40C70" w:rsidRPr="00F14D84" w:rsidRDefault="00D40C70" w:rsidP="00E6030B">
            <w:pPr>
              <w:pStyle w:val="TAC"/>
            </w:pPr>
            <w:r w:rsidRPr="00F14D84">
              <w:t>0</w:t>
            </w:r>
          </w:p>
          <w:p w14:paraId="7D09897B" w14:textId="77777777" w:rsidR="00D40C70" w:rsidRPr="00F14D8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F14D84" w:rsidRDefault="00D40C70" w:rsidP="00E6030B">
            <w:pPr>
              <w:pStyle w:val="TAC"/>
            </w:pPr>
            <w:r w:rsidRPr="00F14D84">
              <w:t>0</w:t>
            </w:r>
          </w:p>
          <w:p w14:paraId="0EC2EF74" w14:textId="77777777" w:rsidR="00D40C70" w:rsidRPr="00F14D8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F14D84" w:rsidRDefault="00D40C70" w:rsidP="00E6030B">
            <w:pPr>
              <w:pStyle w:val="TAC"/>
            </w:pPr>
            <w:r w:rsidRPr="00F14D84">
              <w:t>Paging identity value</w:t>
            </w:r>
          </w:p>
        </w:tc>
        <w:tc>
          <w:tcPr>
            <w:tcW w:w="1531" w:type="dxa"/>
            <w:vMerge w:val="restart"/>
            <w:tcBorders>
              <w:top w:val="nil"/>
              <w:left w:val="nil"/>
              <w:right w:val="nil"/>
            </w:tcBorders>
          </w:tcPr>
          <w:p w14:paraId="3DE1D062" w14:textId="77777777" w:rsidR="00D40C70" w:rsidRPr="00F14D84" w:rsidRDefault="00D40C70" w:rsidP="00E6030B">
            <w:pPr>
              <w:pStyle w:val="TAL"/>
            </w:pPr>
            <w:r w:rsidRPr="00F14D84">
              <w:t>octet 2</w:t>
            </w:r>
          </w:p>
        </w:tc>
      </w:tr>
      <w:tr w:rsidR="00D40C70" w:rsidRPr="00F14D8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F14D84" w:rsidRDefault="00D40C70" w:rsidP="00E6030B">
            <w:pPr>
              <w:pStyle w:val="TAC"/>
            </w:pPr>
            <w:r w:rsidRPr="00F14D84">
              <w:t>spare</w:t>
            </w:r>
          </w:p>
        </w:tc>
        <w:tc>
          <w:tcPr>
            <w:tcW w:w="745" w:type="dxa"/>
            <w:vMerge/>
            <w:tcBorders>
              <w:right w:val="single" w:sz="4" w:space="0" w:color="auto"/>
            </w:tcBorders>
          </w:tcPr>
          <w:p w14:paraId="18153720" w14:textId="77777777" w:rsidR="00D40C70" w:rsidRPr="00F14D84" w:rsidRDefault="00D40C70" w:rsidP="00E6030B">
            <w:pPr>
              <w:pStyle w:val="TAC"/>
            </w:pPr>
          </w:p>
        </w:tc>
        <w:tc>
          <w:tcPr>
            <w:tcW w:w="1531" w:type="dxa"/>
            <w:vMerge/>
            <w:tcBorders>
              <w:left w:val="nil"/>
              <w:bottom w:val="nil"/>
              <w:right w:val="nil"/>
            </w:tcBorders>
          </w:tcPr>
          <w:p w14:paraId="00F08605" w14:textId="77777777" w:rsidR="00D40C70" w:rsidRPr="00F14D84" w:rsidRDefault="00D40C70" w:rsidP="00E6030B">
            <w:pPr>
              <w:pStyle w:val="TAL"/>
            </w:pPr>
          </w:p>
        </w:tc>
      </w:tr>
      <w:bookmarkEnd w:id="9407"/>
    </w:tbl>
    <w:p w14:paraId="35EB61E8" w14:textId="77777777" w:rsidR="00D40C70" w:rsidRPr="00F14D84" w:rsidRDefault="00D40C70" w:rsidP="00D40C70">
      <w:pPr>
        <w:pStyle w:val="TAN"/>
      </w:pPr>
    </w:p>
    <w:p w14:paraId="2217C9DA" w14:textId="77777777" w:rsidR="00D40C70" w:rsidRPr="00F14D84" w:rsidRDefault="00D40C70" w:rsidP="00D40C70">
      <w:pPr>
        <w:pStyle w:val="TF"/>
      </w:pPr>
      <w:bookmarkStart w:id="9408" w:name="_CRFigure9_9_3_25A_1"/>
      <w:r w:rsidRPr="00F14D84">
        <w:t xml:space="preserve">Figure </w:t>
      </w:r>
      <w:bookmarkEnd w:id="9408"/>
      <w:r w:rsidRPr="00F14D84">
        <w:t>9.9.3.25A.1: Paging identity information element</w:t>
      </w:r>
    </w:p>
    <w:p w14:paraId="05A773C9" w14:textId="77777777" w:rsidR="00D40C70" w:rsidRPr="00F14D84" w:rsidRDefault="00D40C70" w:rsidP="00D40C70">
      <w:pPr>
        <w:pStyle w:val="TH"/>
      </w:pPr>
      <w:bookmarkStart w:id="9409" w:name="_CRTable9_9_3_25A_1"/>
      <w:r w:rsidRPr="00F14D84">
        <w:t xml:space="preserve">Table </w:t>
      </w:r>
      <w:bookmarkEnd w:id="9409"/>
      <w:r w:rsidRPr="00F14D84">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F14D84" w14:paraId="314EB96A" w14:textId="77777777" w:rsidTr="00E6030B">
        <w:trPr>
          <w:jc w:val="center"/>
        </w:trPr>
        <w:tc>
          <w:tcPr>
            <w:tcW w:w="7091" w:type="dxa"/>
          </w:tcPr>
          <w:p w14:paraId="0411935B" w14:textId="77777777" w:rsidR="00D40C70" w:rsidRPr="00F14D84" w:rsidRDefault="00D40C70" w:rsidP="00E6030B">
            <w:pPr>
              <w:pStyle w:val="TAL"/>
            </w:pPr>
            <w:r w:rsidRPr="00F14D84">
              <w:t>Paging identity value (octet 2)</w:t>
            </w:r>
          </w:p>
        </w:tc>
      </w:tr>
      <w:tr w:rsidR="00D40C70" w:rsidRPr="00F14D84" w14:paraId="13ABC275" w14:textId="77777777" w:rsidTr="00E6030B">
        <w:trPr>
          <w:jc w:val="center"/>
        </w:trPr>
        <w:tc>
          <w:tcPr>
            <w:tcW w:w="7091" w:type="dxa"/>
          </w:tcPr>
          <w:p w14:paraId="342BE98E" w14:textId="77777777" w:rsidR="00D40C70" w:rsidRPr="00F14D84" w:rsidRDefault="00D40C70" w:rsidP="00E6030B">
            <w:pPr>
              <w:pStyle w:val="TAL"/>
            </w:pPr>
            <w:bookmarkStart w:id="9410" w:name="MCCQCTEMPBM_00000201"/>
          </w:p>
        </w:tc>
      </w:tr>
      <w:bookmarkEnd w:id="9410"/>
      <w:tr w:rsidR="00D40C70" w:rsidRPr="00F14D84" w14:paraId="70F0E540" w14:textId="77777777" w:rsidTr="00E6030B">
        <w:trPr>
          <w:jc w:val="center"/>
        </w:trPr>
        <w:tc>
          <w:tcPr>
            <w:tcW w:w="7091" w:type="dxa"/>
          </w:tcPr>
          <w:p w14:paraId="3F4FBC20" w14:textId="77777777" w:rsidR="00D40C70" w:rsidRPr="00F14D84" w:rsidRDefault="00D40C70" w:rsidP="00E6030B">
            <w:pPr>
              <w:pStyle w:val="TAL"/>
              <w:rPr>
                <w:b/>
              </w:rPr>
            </w:pPr>
            <w:r w:rsidRPr="00F14D84">
              <w:t>Bit</w:t>
            </w:r>
          </w:p>
        </w:tc>
      </w:tr>
      <w:tr w:rsidR="00D40C70" w:rsidRPr="00F14D84" w14:paraId="293A9235" w14:textId="77777777" w:rsidTr="00E6030B">
        <w:trPr>
          <w:jc w:val="center"/>
        </w:trPr>
        <w:tc>
          <w:tcPr>
            <w:tcW w:w="7091" w:type="dxa"/>
          </w:tcPr>
          <w:p w14:paraId="6497A8FB" w14:textId="77777777" w:rsidR="00D40C70" w:rsidRPr="00F14D84" w:rsidRDefault="00D40C70" w:rsidP="00E6030B">
            <w:pPr>
              <w:pStyle w:val="TAL"/>
              <w:rPr>
                <w:b/>
              </w:rPr>
            </w:pPr>
            <w:r w:rsidRPr="00F14D84">
              <w:rPr>
                <w:b/>
              </w:rPr>
              <w:t>1</w:t>
            </w:r>
          </w:p>
        </w:tc>
      </w:tr>
      <w:tr w:rsidR="00D40C70" w:rsidRPr="00F14D84" w14:paraId="0E6D9A99" w14:textId="77777777" w:rsidTr="00E6030B">
        <w:trPr>
          <w:jc w:val="center"/>
        </w:trPr>
        <w:tc>
          <w:tcPr>
            <w:tcW w:w="7091" w:type="dxa"/>
          </w:tcPr>
          <w:p w14:paraId="4707B9BE" w14:textId="77777777" w:rsidR="00D40C70" w:rsidRPr="00F14D84" w:rsidRDefault="00D40C70" w:rsidP="00E6030B">
            <w:pPr>
              <w:pStyle w:val="TAL"/>
            </w:pPr>
            <w:r w:rsidRPr="00F14D84">
              <w:t>0</w:t>
            </w:r>
            <w:r w:rsidRPr="00F14D84">
              <w:tab/>
              <w:t>IMSI</w:t>
            </w:r>
          </w:p>
        </w:tc>
      </w:tr>
      <w:tr w:rsidR="00D40C70" w:rsidRPr="00F14D84" w14:paraId="66C8CB0F" w14:textId="77777777" w:rsidTr="00E6030B">
        <w:trPr>
          <w:jc w:val="center"/>
        </w:trPr>
        <w:tc>
          <w:tcPr>
            <w:tcW w:w="7091" w:type="dxa"/>
          </w:tcPr>
          <w:p w14:paraId="1DD09AA1" w14:textId="77777777" w:rsidR="00D40C70" w:rsidRPr="00F14D84" w:rsidRDefault="00D40C70" w:rsidP="00E6030B">
            <w:pPr>
              <w:pStyle w:val="TAL"/>
            </w:pPr>
            <w:r w:rsidRPr="00F14D84">
              <w:t>1</w:t>
            </w:r>
            <w:r w:rsidRPr="00F14D84">
              <w:tab/>
              <w:t>TMSI</w:t>
            </w:r>
          </w:p>
        </w:tc>
      </w:tr>
      <w:tr w:rsidR="00D40C70" w:rsidRPr="00F14D84" w14:paraId="149C7760" w14:textId="77777777" w:rsidTr="00E6030B">
        <w:trPr>
          <w:jc w:val="center"/>
        </w:trPr>
        <w:tc>
          <w:tcPr>
            <w:tcW w:w="7091" w:type="dxa"/>
          </w:tcPr>
          <w:p w14:paraId="4022DD9C" w14:textId="77777777" w:rsidR="00D40C70" w:rsidRPr="00F14D84" w:rsidRDefault="00D40C70" w:rsidP="00E6030B">
            <w:pPr>
              <w:pStyle w:val="TAL"/>
            </w:pPr>
            <w:bookmarkStart w:id="9411" w:name="MCCQCTEMPBM_00000202"/>
          </w:p>
        </w:tc>
      </w:tr>
      <w:bookmarkEnd w:id="9411"/>
    </w:tbl>
    <w:p w14:paraId="519C5F36" w14:textId="77777777" w:rsidR="00D40C70" w:rsidRPr="00F14D84" w:rsidRDefault="00D40C70" w:rsidP="00D40C70"/>
    <w:p w14:paraId="76FD8370" w14:textId="77777777" w:rsidR="00D40C70" w:rsidRPr="00F14D84" w:rsidRDefault="00D40C70" w:rsidP="00295835">
      <w:pPr>
        <w:pStyle w:val="Heading4"/>
      </w:pPr>
      <w:bookmarkStart w:id="9412" w:name="_CR9_9_3_26"/>
      <w:bookmarkStart w:id="9413" w:name="_Toc20218630"/>
      <w:bookmarkStart w:id="9414" w:name="_Toc27744518"/>
      <w:bookmarkStart w:id="9415" w:name="_Toc35960092"/>
      <w:bookmarkStart w:id="9416" w:name="_Toc45203530"/>
      <w:bookmarkStart w:id="9417" w:name="_Toc45700906"/>
      <w:bookmarkStart w:id="9418" w:name="_Toc51920642"/>
      <w:bookmarkStart w:id="9419" w:name="_Toc68251702"/>
      <w:bookmarkStart w:id="9420" w:name="_Toc209861626"/>
      <w:bookmarkEnd w:id="9412"/>
      <w:r w:rsidRPr="00F14D84">
        <w:t>9.9.3.26</w:t>
      </w:r>
      <w:r w:rsidRPr="00F14D84">
        <w:tab/>
        <w:t>P-TMSI signature</w:t>
      </w:r>
      <w:bookmarkEnd w:id="9413"/>
      <w:bookmarkEnd w:id="9414"/>
      <w:bookmarkEnd w:id="9415"/>
      <w:bookmarkEnd w:id="9416"/>
      <w:bookmarkEnd w:id="9417"/>
      <w:bookmarkEnd w:id="9418"/>
      <w:bookmarkEnd w:id="9419"/>
      <w:bookmarkEnd w:id="9420"/>
    </w:p>
    <w:p w14:paraId="76A8644F" w14:textId="33E34F6A" w:rsidR="00D40C70" w:rsidRPr="00F14D84" w:rsidRDefault="00D40C70" w:rsidP="00D40C70">
      <w:r w:rsidRPr="00F14D84">
        <w:t xml:space="preserve">See </w:t>
      </w:r>
      <w:r w:rsidR="00FB1684" w:rsidRPr="00F14D84">
        <w:t>clause</w:t>
      </w:r>
      <w:r w:rsidRPr="00F14D84">
        <w:t> 10.5.5.8 in 3GPP TS 24.008 [13].</w:t>
      </w:r>
    </w:p>
    <w:p w14:paraId="351D1805" w14:textId="77777777" w:rsidR="00D40C70" w:rsidRPr="00F14D84" w:rsidRDefault="00D40C70" w:rsidP="00295835">
      <w:pPr>
        <w:pStyle w:val="Heading4"/>
      </w:pPr>
      <w:bookmarkStart w:id="9421" w:name="_CR9_9_3_26A"/>
      <w:bookmarkStart w:id="9422" w:name="_Toc20218631"/>
      <w:bookmarkStart w:id="9423" w:name="_Toc27744519"/>
      <w:bookmarkStart w:id="9424" w:name="_Toc35960093"/>
      <w:bookmarkStart w:id="9425" w:name="_Toc45203531"/>
      <w:bookmarkStart w:id="9426" w:name="_Toc45700907"/>
      <w:bookmarkStart w:id="9427" w:name="_Toc51920643"/>
      <w:bookmarkStart w:id="9428" w:name="_Toc68251703"/>
      <w:bookmarkStart w:id="9429" w:name="_Toc209861627"/>
      <w:bookmarkEnd w:id="9421"/>
      <w:r w:rsidRPr="00F14D84">
        <w:t>9.9.3.26A</w:t>
      </w:r>
      <w:r w:rsidRPr="00F14D84">
        <w:tab/>
        <w:t>Extended EMM cause</w:t>
      </w:r>
      <w:bookmarkEnd w:id="9422"/>
      <w:bookmarkEnd w:id="9423"/>
      <w:bookmarkEnd w:id="9424"/>
      <w:bookmarkEnd w:id="9425"/>
      <w:bookmarkEnd w:id="9426"/>
      <w:bookmarkEnd w:id="9427"/>
      <w:bookmarkEnd w:id="9428"/>
      <w:bookmarkEnd w:id="9429"/>
    </w:p>
    <w:p w14:paraId="4F73A86C" w14:textId="77777777" w:rsidR="00431B51" w:rsidRPr="00F14D84" w:rsidRDefault="00D40C70" w:rsidP="00D40C70">
      <w:r w:rsidRPr="00F14D84">
        <w:t>The purpose of the extended EMM cause information element is to indicate additional information associated with the EMM cause.</w:t>
      </w:r>
    </w:p>
    <w:p w14:paraId="0A736AAC" w14:textId="2311107A" w:rsidR="00D40C70" w:rsidRPr="00F14D84" w:rsidRDefault="00D40C70" w:rsidP="00D40C70">
      <w:r w:rsidRPr="00F14D84">
        <w:t>The Extended EMM cause information element is coded as shown in figure 9.9.3.26A.1 and table 9.9.3.26A.1.</w:t>
      </w:r>
    </w:p>
    <w:p w14:paraId="08D000E9" w14:textId="77777777" w:rsidR="00D40C70" w:rsidRPr="00F14D84" w:rsidRDefault="00D40C70" w:rsidP="00D40C70">
      <w:bookmarkStart w:id="9430" w:name="MCCQCTEMPBM_00000048"/>
      <w:r w:rsidRPr="00F14D8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F14D84" w14:paraId="756BF702" w14:textId="77777777" w:rsidTr="003F323F">
        <w:trPr>
          <w:cantSplit/>
          <w:jc w:val="center"/>
        </w:trPr>
        <w:tc>
          <w:tcPr>
            <w:tcW w:w="779" w:type="dxa"/>
            <w:tcBorders>
              <w:top w:val="nil"/>
              <w:left w:val="nil"/>
              <w:bottom w:val="nil"/>
              <w:right w:val="nil"/>
            </w:tcBorders>
          </w:tcPr>
          <w:bookmarkEnd w:id="9430"/>
          <w:p w14:paraId="2EBF9581" w14:textId="77777777" w:rsidR="00D40C70" w:rsidRPr="00F14D84" w:rsidRDefault="00D40C70" w:rsidP="00E6030B">
            <w:pPr>
              <w:pStyle w:val="TAC"/>
            </w:pPr>
            <w:r w:rsidRPr="00F14D84">
              <w:t>8</w:t>
            </w:r>
          </w:p>
        </w:tc>
        <w:tc>
          <w:tcPr>
            <w:tcW w:w="810" w:type="dxa"/>
            <w:tcBorders>
              <w:top w:val="nil"/>
              <w:left w:val="nil"/>
              <w:bottom w:val="nil"/>
              <w:right w:val="nil"/>
            </w:tcBorders>
          </w:tcPr>
          <w:p w14:paraId="06D74BCF" w14:textId="77777777" w:rsidR="00D40C70" w:rsidRPr="00F14D84" w:rsidRDefault="00D40C70" w:rsidP="00E6030B">
            <w:pPr>
              <w:pStyle w:val="TAC"/>
            </w:pPr>
            <w:r w:rsidRPr="00F14D84">
              <w:t>7</w:t>
            </w:r>
          </w:p>
        </w:tc>
        <w:tc>
          <w:tcPr>
            <w:tcW w:w="841" w:type="dxa"/>
            <w:tcBorders>
              <w:top w:val="nil"/>
              <w:left w:val="nil"/>
              <w:bottom w:val="nil"/>
              <w:right w:val="nil"/>
            </w:tcBorders>
          </w:tcPr>
          <w:p w14:paraId="0C8404CA" w14:textId="77777777" w:rsidR="00D40C70" w:rsidRPr="00F14D84" w:rsidRDefault="00D40C70" w:rsidP="00E6030B">
            <w:pPr>
              <w:pStyle w:val="TAC"/>
            </w:pPr>
            <w:r w:rsidRPr="00F14D84">
              <w:t>6</w:t>
            </w:r>
          </w:p>
        </w:tc>
        <w:tc>
          <w:tcPr>
            <w:tcW w:w="547" w:type="dxa"/>
            <w:tcBorders>
              <w:top w:val="nil"/>
              <w:left w:val="nil"/>
              <w:bottom w:val="nil"/>
              <w:right w:val="nil"/>
            </w:tcBorders>
          </w:tcPr>
          <w:p w14:paraId="3FB882E3" w14:textId="77777777" w:rsidR="00D40C70" w:rsidRPr="00F14D84" w:rsidRDefault="00D40C70" w:rsidP="00E6030B">
            <w:pPr>
              <w:pStyle w:val="TAC"/>
            </w:pPr>
            <w:r w:rsidRPr="00F14D84">
              <w:t>5</w:t>
            </w:r>
          </w:p>
        </w:tc>
        <w:tc>
          <w:tcPr>
            <w:tcW w:w="1052" w:type="dxa"/>
            <w:tcBorders>
              <w:top w:val="nil"/>
              <w:left w:val="nil"/>
              <w:bottom w:val="nil"/>
              <w:right w:val="nil"/>
            </w:tcBorders>
          </w:tcPr>
          <w:p w14:paraId="24821F93" w14:textId="77777777" w:rsidR="00D40C70" w:rsidRPr="00F14D84" w:rsidRDefault="00D40C70" w:rsidP="00E6030B">
            <w:pPr>
              <w:pStyle w:val="TAC"/>
            </w:pPr>
            <w:r w:rsidRPr="00F14D84">
              <w:t>4</w:t>
            </w:r>
          </w:p>
        </w:tc>
        <w:tc>
          <w:tcPr>
            <w:tcW w:w="900" w:type="dxa"/>
            <w:tcBorders>
              <w:top w:val="nil"/>
              <w:left w:val="nil"/>
              <w:bottom w:val="nil"/>
              <w:right w:val="nil"/>
            </w:tcBorders>
          </w:tcPr>
          <w:p w14:paraId="2F020D77" w14:textId="77777777" w:rsidR="00D40C70" w:rsidRPr="00F14D84" w:rsidRDefault="00D40C70" w:rsidP="00E6030B">
            <w:pPr>
              <w:pStyle w:val="TAC"/>
            </w:pPr>
            <w:r w:rsidRPr="00F14D84">
              <w:t>3</w:t>
            </w:r>
          </w:p>
        </w:tc>
        <w:tc>
          <w:tcPr>
            <w:tcW w:w="900" w:type="dxa"/>
            <w:tcBorders>
              <w:top w:val="nil"/>
              <w:left w:val="nil"/>
              <w:bottom w:val="nil"/>
              <w:right w:val="nil"/>
            </w:tcBorders>
          </w:tcPr>
          <w:p w14:paraId="7CCB5782" w14:textId="77777777" w:rsidR="00D40C70" w:rsidRPr="00F14D84" w:rsidRDefault="00D40C70" w:rsidP="00E6030B">
            <w:pPr>
              <w:pStyle w:val="TAC"/>
            </w:pPr>
            <w:r w:rsidRPr="00F14D84">
              <w:t>2</w:t>
            </w:r>
          </w:p>
        </w:tc>
        <w:tc>
          <w:tcPr>
            <w:tcW w:w="990" w:type="dxa"/>
            <w:tcBorders>
              <w:top w:val="nil"/>
              <w:left w:val="nil"/>
              <w:bottom w:val="nil"/>
              <w:right w:val="nil"/>
            </w:tcBorders>
          </w:tcPr>
          <w:p w14:paraId="1FE908CB" w14:textId="77777777" w:rsidR="00D40C70" w:rsidRPr="00F14D84" w:rsidRDefault="00D40C70" w:rsidP="00E6030B">
            <w:pPr>
              <w:pStyle w:val="TAC"/>
            </w:pPr>
            <w:r w:rsidRPr="00F14D84">
              <w:t>1</w:t>
            </w:r>
          </w:p>
        </w:tc>
        <w:tc>
          <w:tcPr>
            <w:tcW w:w="980" w:type="dxa"/>
            <w:tcBorders>
              <w:top w:val="nil"/>
              <w:left w:val="nil"/>
              <w:bottom w:val="nil"/>
              <w:right w:val="nil"/>
            </w:tcBorders>
          </w:tcPr>
          <w:p w14:paraId="4A03233F" w14:textId="77777777" w:rsidR="00D40C70" w:rsidRPr="00F14D84" w:rsidRDefault="00D40C70" w:rsidP="00E6030B">
            <w:pPr>
              <w:pStyle w:val="TAL"/>
            </w:pPr>
          </w:p>
        </w:tc>
      </w:tr>
      <w:tr w:rsidR="00D40C70" w:rsidRPr="00F14D84"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F14D84" w:rsidRDefault="00D40C70" w:rsidP="00E6030B">
            <w:pPr>
              <w:pStyle w:val="TAC"/>
            </w:pPr>
            <w:r w:rsidRPr="00F14D84">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F14D84" w:rsidRDefault="0034489A" w:rsidP="00E6030B">
            <w:pPr>
              <w:pStyle w:val="TAC"/>
            </w:pPr>
            <w:r w:rsidRPr="00F14D84">
              <w:t>Satellite</w:t>
            </w:r>
            <w:r w:rsidRPr="00F14D84">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F14D84" w:rsidRDefault="00D40C70" w:rsidP="00635222">
            <w:pPr>
              <w:pStyle w:val="TAC"/>
              <w:rPr>
                <w:lang w:eastAsia="zh-CN"/>
              </w:rPr>
            </w:pPr>
            <w:r w:rsidRPr="00F14D84">
              <w:rPr>
                <w:lang w:eastAsia="zh-CN"/>
              </w:rPr>
              <w:t>NB-IoT</w:t>
            </w:r>
            <w:r w:rsidRPr="00F14D8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F14D84" w:rsidRDefault="00D40C70" w:rsidP="00E6030B">
            <w:pPr>
              <w:pStyle w:val="TAC"/>
            </w:pPr>
            <w:r w:rsidRPr="00F14D8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F14D84" w:rsidRDefault="00D40C70" w:rsidP="00E6030B">
            <w:pPr>
              <w:pStyle w:val="TAC"/>
            </w:pPr>
            <w:r w:rsidRPr="00F14D84">
              <w:t>E-UTRAN allowed</w:t>
            </w:r>
          </w:p>
        </w:tc>
        <w:tc>
          <w:tcPr>
            <w:tcW w:w="980" w:type="dxa"/>
            <w:tcBorders>
              <w:top w:val="nil"/>
              <w:left w:val="nil"/>
              <w:bottom w:val="nil"/>
              <w:right w:val="nil"/>
            </w:tcBorders>
          </w:tcPr>
          <w:p w14:paraId="67472D77" w14:textId="3E617E09" w:rsidR="00D40C70" w:rsidRPr="00F14D84" w:rsidRDefault="002F2B32" w:rsidP="00E6030B">
            <w:pPr>
              <w:pStyle w:val="TAL"/>
            </w:pPr>
            <w:r w:rsidRPr="00F14D84">
              <w:t>o</w:t>
            </w:r>
            <w:r w:rsidR="00D40C70" w:rsidRPr="00F14D84">
              <w:t>ctet 1</w:t>
            </w:r>
          </w:p>
        </w:tc>
      </w:tr>
    </w:tbl>
    <w:p w14:paraId="3AB1BC0C" w14:textId="77777777" w:rsidR="00D40C70" w:rsidRPr="00F14D84" w:rsidRDefault="00D40C70" w:rsidP="00D40C70">
      <w:pPr>
        <w:pStyle w:val="TAN"/>
      </w:pPr>
    </w:p>
    <w:p w14:paraId="4F87E157" w14:textId="77777777" w:rsidR="00D40C70" w:rsidRPr="00F14D84" w:rsidRDefault="00D40C70" w:rsidP="00D40C70">
      <w:pPr>
        <w:pStyle w:val="TF"/>
      </w:pPr>
      <w:bookmarkStart w:id="9431" w:name="_CRFigure9_9_3_26A_1"/>
      <w:r w:rsidRPr="00F14D84">
        <w:t xml:space="preserve">Figure </w:t>
      </w:r>
      <w:bookmarkEnd w:id="9431"/>
      <w:r w:rsidRPr="00F14D84">
        <w:t>9.9.3.26A.1: Extended EMM cause information element</w:t>
      </w:r>
    </w:p>
    <w:p w14:paraId="2ADC9D4D" w14:textId="77777777" w:rsidR="00D40C70" w:rsidRPr="00F14D84" w:rsidRDefault="00D40C70" w:rsidP="00D40C70">
      <w:pPr>
        <w:pStyle w:val="TH"/>
      </w:pPr>
      <w:bookmarkStart w:id="9432" w:name="_CRTable9_9_3_26A_1"/>
      <w:r w:rsidRPr="00F14D84">
        <w:t xml:space="preserve">Table </w:t>
      </w:r>
      <w:bookmarkEnd w:id="9432"/>
      <w:r w:rsidRPr="00F14D84">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F14D84" w14:paraId="370350FA" w14:textId="77777777" w:rsidTr="003F323F">
        <w:trPr>
          <w:cantSplit/>
          <w:jc w:val="center"/>
        </w:trPr>
        <w:tc>
          <w:tcPr>
            <w:tcW w:w="7129" w:type="dxa"/>
            <w:gridSpan w:val="3"/>
          </w:tcPr>
          <w:p w14:paraId="6C8B4C84" w14:textId="77777777" w:rsidR="00D40C70" w:rsidRPr="00F14D84" w:rsidRDefault="00D40C70" w:rsidP="00E6030B">
            <w:pPr>
              <w:pStyle w:val="TAL"/>
            </w:pPr>
            <w:r w:rsidRPr="00F14D84">
              <w:t>E-UTRAN allowed value (octet 1, bit 1)</w:t>
            </w:r>
          </w:p>
        </w:tc>
      </w:tr>
      <w:tr w:rsidR="00D40C70" w:rsidRPr="00F14D84" w14:paraId="43E0B424" w14:textId="77777777" w:rsidTr="003F323F">
        <w:trPr>
          <w:cantSplit/>
          <w:jc w:val="center"/>
        </w:trPr>
        <w:tc>
          <w:tcPr>
            <w:tcW w:w="7129" w:type="dxa"/>
            <w:gridSpan w:val="3"/>
          </w:tcPr>
          <w:p w14:paraId="15464563" w14:textId="77777777" w:rsidR="00D40C70" w:rsidRPr="00F14D84" w:rsidRDefault="00D40C70" w:rsidP="00E6030B">
            <w:pPr>
              <w:pStyle w:val="TAL"/>
            </w:pPr>
            <w:bookmarkStart w:id="9433" w:name="MCCQCTEMPBM_00000203"/>
          </w:p>
        </w:tc>
      </w:tr>
      <w:bookmarkEnd w:id="9433"/>
      <w:tr w:rsidR="00D40C70" w:rsidRPr="00F14D84" w14:paraId="22DA1D19" w14:textId="77777777" w:rsidTr="003F323F">
        <w:trPr>
          <w:cantSplit/>
          <w:jc w:val="center"/>
        </w:trPr>
        <w:tc>
          <w:tcPr>
            <w:tcW w:w="7129" w:type="dxa"/>
            <w:gridSpan w:val="3"/>
          </w:tcPr>
          <w:p w14:paraId="1E6BA65E" w14:textId="77777777" w:rsidR="00D40C70" w:rsidRPr="00F14D84" w:rsidRDefault="00D40C70" w:rsidP="00E6030B">
            <w:pPr>
              <w:pStyle w:val="TAL"/>
            </w:pPr>
            <w:r w:rsidRPr="00F14D84">
              <w:t>Bit</w:t>
            </w:r>
          </w:p>
        </w:tc>
      </w:tr>
      <w:tr w:rsidR="00D40C70" w:rsidRPr="00F14D84" w14:paraId="7BC06242" w14:textId="77777777" w:rsidTr="003F323F">
        <w:trPr>
          <w:cantSplit/>
          <w:jc w:val="center"/>
        </w:trPr>
        <w:tc>
          <w:tcPr>
            <w:tcW w:w="326" w:type="dxa"/>
          </w:tcPr>
          <w:p w14:paraId="249AFD5C" w14:textId="77777777" w:rsidR="00D40C70" w:rsidRPr="00F14D84" w:rsidRDefault="00D40C70" w:rsidP="00E6030B">
            <w:pPr>
              <w:pStyle w:val="TAH"/>
            </w:pPr>
            <w:r w:rsidRPr="00F14D84">
              <w:t>1</w:t>
            </w:r>
          </w:p>
        </w:tc>
        <w:tc>
          <w:tcPr>
            <w:tcW w:w="284" w:type="dxa"/>
          </w:tcPr>
          <w:p w14:paraId="68F66B84" w14:textId="77777777" w:rsidR="00D40C70" w:rsidRPr="00F14D84" w:rsidRDefault="00D40C70" w:rsidP="00E6030B">
            <w:pPr>
              <w:pStyle w:val="TAH"/>
            </w:pPr>
          </w:p>
        </w:tc>
        <w:tc>
          <w:tcPr>
            <w:tcW w:w="6519" w:type="dxa"/>
          </w:tcPr>
          <w:p w14:paraId="50879087" w14:textId="77777777" w:rsidR="00D40C70" w:rsidRPr="00F14D84" w:rsidRDefault="00D40C70" w:rsidP="00E6030B">
            <w:pPr>
              <w:pStyle w:val="TAL"/>
            </w:pPr>
          </w:p>
        </w:tc>
      </w:tr>
      <w:tr w:rsidR="00D40C70" w:rsidRPr="00F14D84" w14:paraId="5486912E" w14:textId="77777777" w:rsidTr="003F323F">
        <w:trPr>
          <w:cantSplit/>
          <w:jc w:val="center"/>
        </w:trPr>
        <w:tc>
          <w:tcPr>
            <w:tcW w:w="326" w:type="dxa"/>
          </w:tcPr>
          <w:p w14:paraId="1E86684D" w14:textId="77777777" w:rsidR="00D40C70" w:rsidRPr="00F14D84" w:rsidRDefault="00D40C70" w:rsidP="00E6030B">
            <w:pPr>
              <w:pStyle w:val="TAC"/>
            </w:pPr>
            <w:r w:rsidRPr="00F14D84">
              <w:t>0</w:t>
            </w:r>
          </w:p>
        </w:tc>
        <w:tc>
          <w:tcPr>
            <w:tcW w:w="284" w:type="dxa"/>
          </w:tcPr>
          <w:p w14:paraId="255C2239" w14:textId="77777777" w:rsidR="00D40C70" w:rsidRPr="00F14D84" w:rsidRDefault="00D40C70" w:rsidP="00E6030B">
            <w:pPr>
              <w:pStyle w:val="TAC"/>
            </w:pPr>
          </w:p>
        </w:tc>
        <w:tc>
          <w:tcPr>
            <w:tcW w:w="6519" w:type="dxa"/>
          </w:tcPr>
          <w:p w14:paraId="5A99ACC9" w14:textId="77777777" w:rsidR="00D40C70" w:rsidRPr="00F14D84" w:rsidRDefault="00D40C70" w:rsidP="00E6030B">
            <w:pPr>
              <w:pStyle w:val="TAL"/>
            </w:pPr>
            <w:r w:rsidRPr="00F14D84">
              <w:t>E-UTRAN allowed</w:t>
            </w:r>
          </w:p>
        </w:tc>
      </w:tr>
      <w:tr w:rsidR="00D40C70" w:rsidRPr="00F14D84" w14:paraId="2E1C3BCA" w14:textId="77777777" w:rsidTr="003F323F">
        <w:trPr>
          <w:cantSplit/>
          <w:jc w:val="center"/>
        </w:trPr>
        <w:tc>
          <w:tcPr>
            <w:tcW w:w="326" w:type="dxa"/>
          </w:tcPr>
          <w:p w14:paraId="497C7CB5" w14:textId="77777777" w:rsidR="00D40C70" w:rsidRPr="00F14D84" w:rsidRDefault="00D40C70" w:rsidP="00E6030B">
            <w:pPr>
              <w:pStyle w:val="TAC"/>
            </w:pPr>
            <w:r w:rsidRPr="00F14D84">
              <w:t>1</w:t>
            </w:r>
          </w:p>
        </w:tc>
        <w:tc>
          <w:tcPr>
            <w:tcW w:w="284" w:type="dxa"/>
          </w:tcPr>
          <w:p w14:paraId="47C91447" w14:textId="77777777" w:rsidR="00D40C70" w:rsidRPr="00F14D84" w:rsidRDefault="00D40C70" w:rsidP="00E6030B">
            <w:pPr>
              <w:pStyle w:val="TAC"/>
            </w:pPr>
          </w:p>
        </w:tc>
        <w:tc>
          <w:tcPr>
            <w:tcW w:w="6519" w:type="dxa"/>
          </w:tcPr>
          <w:p w14:paraId="081BD08C" w14:textId="77777777" w:rsidR="00D40C70" w:rsidRPr="00F14D84" w:rsidRDefault="00D40C70" w:rsidP="00E6030B">
            <w:pPr>
              <w:pStyle w:val="TAL"/>
            </w:pPr>
            <w:r w:rsidRPr="00F14D84">
              <w:t>E-UTRAN not allowed</w:t>
            </w:r>
          </w:p>
        </w:tc>
      </w:tr>
      <w:tr w:rsidR="00D40C70" w:rsidRPr="00F14D84" w14:paraId="6ED6EC1D" w14:textId="77777777" w:rsidTr="003F323F">
        <w:trPr>
          <w:cantSplit/>
          <w:jc w:val="center"/>
        </w:trPr>
        <w:tc>
          <w:tcPr>
            <w:tcW w:w="7129" w:type="dxa"/>
            <w:gridSpan w:val="3"/>
          </w:tcPr>
          <w:p w14:paraId="0C2E7F51" w14:textId="77777777" w:rsidR="00D40C70" w:rsidRPr="00F14D84" w:rsidRDefault="00D40C70" w:rsidP="00E6030B">
            <w:pPr>
              <w:pStyle w:val="TAL"/>
            </w:pPr>
            <w:bookmarkStart w:id="9434" w:name="MCCQCTEMPBM_00000204"/>
          </w:p>
        </w:tc>
      </w:tr>
      <w:bookmarkEnd w:id="9434"/>
      <w:tr w:rsidR="00D40C70" w:rsidRPr="00F14D84" w14:paraId="46DB3283" w14:textId="77777777" w:rsidTr="003F323F">
        <w:trPr>
          <w:cantSplit/>
          <w:jc w:val="center"/>
        </w:trPr>
        <w:tc>
          <w:tcPr>
            <w:tcW w:w="7129" w:type="dxa"/>
            <w:gridSpan w:val="3"/>
          </w:tcPr>
          <w:p w14:paraId="462CFC63" w14:textId="77777777" w:rsidR="00D40C70" w:rsidRPr="00F14D84" w:rsidRDefault="00D40C70" w:rsidP="00E6030B">
            <w:pPr>
              <w:pStyle w:val="TAL"/>
            </w:pPr>
            <w:r w:rsidRPr="00F14D84">
              <w:t>EPS optimization info (octet 1, bit 2)</w:t>
            </w:r>
          </w:p>
        </w:tc>
      </w:tr>
      <w:tr w:rsidR="00D40C70" w:rsidRPr="00F14D84" w14:paraId="0DB44D2D" w14:textId="77777777" w:rsidTr="003F323F">
        <w:trPr>
          <w:cantSplit/>
          <w:jc w:val="center"/>
        </w:trPr>
        <w:tc>
          <w:tcPr>
            <w:tcW w:w="7129" w:type="dxa"/>
            <w:gridSpan w:val="3"/>
          </w:tcPr>
          <w:p w14:paraId="622DAF8B" w14:textId="77777777" w:rsidR="00D40C70" w:rsidRPr="00F14D84" w:rsidRDefault="00D40C70" w:rsidP="00E6030B">
            <w:pPr>
              <w:pStyle w:val="TAL"/>
            </w:pPr>
            <w:bookmarkStart w:id="9435" w:name="MCCQCTEMPBM_00000205"/>
          </w:p>
        </w:tc>
      </w:tr>
      <w:bookmarkEnd w:id="9435"/>
      <w:tr w:rsidR="00D40C70" w:rsidRPr="00F14D84" w14:paraId="2937B220" w14:textId="77777777" w:rsidTr="003F323F">
        <w:trPr>
          <w:cantSplit/>
          <w:jc w:val="center"/>
        </w:trPr>
        <w:tc>
          <w:tcPr>
            <w:tcW w:w="7129" w:type="dxa"/>
            <w:gridSpan w:val="3"/>
          </w:tcPr>
          <w:p w14:paraId="59017D7B" w14:textId="77777777" w:rsidR="00D40C70" w:rsidRPr="00F14D84" w:rsidRDefault="00D40C70" w:rsidP="00E6030B">
            <w:pPr>
              <w:pStyle w:val="TAL"/>
            </w:pPr>
            <w:r w:rsidRPr="00F14D84">
              <w:t>Bit</w:t>
            </w:r>
          </w:p>
        </w:tc>
      </w:tr>
      <w:tr w:rsidR="00D40C70" w:rsidRPr="00F14D84" w14:paraId="67FFE20C" w14:textId="77777777" w:rsidTr="003F323F">
        <w:trPr>
          <w:cantSplit/>
          <w:jc w:val="center"/>
        </w:trPr>
        <w:tc>
          <w:tcPr>
            <w:tcW w:w="326" w:type="dxa"/>
          </w:tcPr>
          <w:p w14:paraId="58B93251" w14:textId="77777777" w:rsidR="00D40C70" w:rsidRPr="00F14D84" w:rsidRDefault="00D40C70" w:rsidP="00E6030B">
            <w:pPr>
              <w:pStyle w:val="TAC"/>
            </w:pPr>
            <w:r w:rsidRPr="00F14D84">
              <w:t>0</w:t>
            </w:r>
          </w:p>
        </w:tc>
        <w:tc>
          <w:tcPr>
            <w:tcW w:w="284" w:type="dxa"/>
          </w:tcPr>
          <w:p w14:paraId="53CC2C36" w14:textId="77777777" w:rsidR="00D40C70" w:rsidRPr="00F14D84" w:rsidRDefault="00D40C70" w:rsidP="00E6030B">
            <w:pPr>
              <w:pStyle w:val="TAC"/>
            </w:pPr>
          </w:p>
        </w:tc>
        <w:tc>
          <w:tcPr>
            <w:tcW w:w="6519" w:type="dxa"/>
          </w:tcPr>
          <w:p w14:paraId="5AC8E4D7" w14:textId="77777777" w:rsidR="00D40C70" w:rsidRPr="00F14D84" w:rsidRDefault="00D40C70" w:rsidP="00E6030B">
            <w:pPr>
              <w:pStyle w:val="TAL"/>
            </w:pPr>
            <w:r w:rsidRPr="00F14D84">
              <w:rPr>
                <w:lang w:eastAsia="ja-JP"/>
              </w:rPr>
              <w:t>No EPS optimization information</w:t>
            </w:r>
          </w:p>
        </w:tc>
      </w:tr>
      <w:tr w:rsidR="00D40C70" w:rsidRPr="00F14D84" w14:paraId="0C57A815" w14:textId="77777777" w:rsidTr="003F323F">
        <w:trPr>
          <w:cantSplit/>
          <w:jc w:val="center"/>
        </w:trPr>
        <w:tc>
          <w:tcPr>
            <w:tcW w:w="326" w:type="dxa"/>
          </w:tcPr>
          <w:p w14:paraId="5E8FCD4F" w14:textId="77777777" w:rsidR="00D40C70" w:rsidRPr="00F14D84" w:rsidRDefault="00D40C70" w:rsidP="00E6030B">
            <w:pPr>
              <w:pStyle w:val="TAC"/>
            </w:pPr>
            <w:r w:rsidRPr="00F14D84">
              <w:t>1</w:t>
            </w:r>
          </w:p>
        </w:tc>
        <w:tc>
          <w:tcPr>
            <w:tcW w:w="284" w:type="dxa"/>
          </w:tcPr>
          <w:p w14:paraId="4DC43F91" w14:textId="77777777" w:rsidR="00D40C70" w:rsidRPr="00F14D84" w:rsidRDefault="00D40C70" w:rsidP="00E6030B">
            <w:pPr>
              <w:pStyle w:val="TAC"/>
            </w:pPr>
          </w:p>
        </w:tc>
        <w:tc>
          <w:tcPr>
            <w:tcW w:w="6519" w:type="dxa"/>
          </w:tcPr>
          <w:p w14:paraId="7CC77EC8" w14:textId="77777777" w:rsidR="00D40C70" w:rsidRPr="00F14D84" w:rsidRDefault="00D40C70" w:rsidP="00E6030B">
            <w:pPr>
              <w:pStyle w:val="TAL"/>
            </w:pPr>
            <w:r w:rsidRPr="00F14D84">
              <w:rPr>
                <w:lang w:eastAsia="ja-JP"/>
              </w:rPr>
              <w:t>requested EPS optimization not supported</w:t>
            </w:r>
          </w:p>
        </w:tc>
      </w:tr>
      <w:tr w:rsidR="00D40C70" w:rsidRPr="00F14D84" w14:paraId="0D2AF4B9" w14:textId="77777777" w:rsidTr="003F323F">
        <w:trPr>
          <w:cantSplit/>
          <w:jc w:val="center"/>
        </w:trPr>
        <w:tc>
          <w:tcPr>
            <w:tcW w:w="7129" w:type="dxa"/>
            <w:gridSpan w:val="3"/>
          </w:tcPr>
          <w:p w14:paraId="19D7F6FD" w14:textId="77777777" w:rsidR="00D40C70" w:rsidRPr="00F14D84" w:rsidRDefault="00D40C70" w:rsidP="00E6030B">
            <w:pPr>
              <w:pStyle w:val="TAL"/>
            </w:pPr>
            <w:bookmarkStart w:id="9436" w:name="MCCQCTEMPBM_00000206"/>
          </w:p>
        </w:tc>
      </w:tr>
      <w:bookmarkEnd w:id="9436"/>
      <w:tr w:rsidR="00D40C70" w:rsidRPr="00F14D84" w14:paraId="0F8E3457" w14:textId="77777777" w:rsidTr="003F323F">
        <w:trPr>
          <w:cantSplit/>
          <w:jc w:val="center"/>
        </w:trPr>
        <w:tc>
          <w:tcPr>
            <w:tcW w:w="7129" w:type="dxa"/>
            <w:gridSpan w:val="3"/>
          </w:tcPr>
          <w:p w14:paraId="43FB0226" w14:textId="77777777" w:rsidR="00D40C70" w:rsidRPr="00F14D84" w:rsidRDefault="00D40C70" w:rsidP="00E6030B">
            <w:pPr>
              <w:pStyle w:val="TAL"/>
            </w:pPr>
            <w:r w:rsidRPr="00F14D84">
              <w:t>NB-IoT allowed value (octet 1, bit 3)</w:t>
            </w:r>
          </w:p>
        </w:tc>
      </w:tr>
      <w:tr w:rsidR="00D40C70" w:rsidRPr="00F14D84" w14:paraId="43857FAE" w14:textId="77777777" w:rsidTr="003F323F">
        <w:trPr>
          <w:cantSplit/>
          <w:jc w:val="center"/>
        </w:trPr>
        <w:tc>
          <w:tcPr>
            <w:tcW w:w="7129" w:type="dxa"/>
            <w:gridSpan w:val="3"/>
          </w:tcPr>
          <w:p w14:paraId="5D7A9A7C" w14:textId="77777777" w:rsidR="00D40C70" w:rsidRPr="00F14D84" w:rsidRDefault="00D40C70" w:rsidP="00E6030B">
            <w:pPr>
              <w:pStyle w:val="TAL"/>
            </w:pPr>
            <w:bookmarkStart w:id="9437" w:name="MCCQCTEMPBM_00000207"/>
          </w:p>
        </w:tc>
      </w:tr>
      <w:bookmarkEnd w:id="9437"/>
      <w:tr w:rsidR="00D40C70" w:rsidRPr="00F14D84" w14:paraId="157E372B" w14:textId="77777777" w:rsidTr="003F323F">
        <w:trPr>
          <w:cantSplit/>
          <w:jc w:val="center"/>
        </w:trPr>
        <w:tc>
          <w:tcPr>
            <w:tcW w:w="7129" w:type="dxa"/>
            <w:gridSpan w:val="3"/>
          </w:tcPr>
          <w:p w14:paraId="738020FB" w14:textId="77777777" w:rsidR="00D40C70" w:rsidRPr="00F14D84" w:rsidRDefault="00D40C70" w:rsidP="00E6030B">
            <w:pPr>
              <w:pStyle w:val="TAL"/>
            </w:pPr>
            <w:r w:rsidRPr="00F14D84">
              <w:t>Bit</w:t>
            </w:r>
          </w:p>
        </w:tc>
      </w:tr>
      <w:tr w:rsidR="00D40C70" w:rsidRPr="00F14D84" w14:paraId="76D16DE4" w14:textId="77777777" w:rsidTr="003F323F">
        <w:trPr>
          <w:cantSplit/>
          <w:jc w:val="center"/>
        </w:trPr>
        <w:tc>
          <w:tcPr>
            <w:tcW w:w="326" w:type="dxa"/>
          </w:tcPr>
          <w:p w14:paraId="26173B5F" w14:textId="77777777" w:rsidR="00D40C70" w:rsidRPr="00F14D84" w:rsidRDefault="00D40C70" w:rsidP="00E6030B">
            <w:pPr>
              <w:pStyle w:val="TAC"/>
            </w:pPr>
            <w:r w:rsidRPr="00F14D84">
              <w:t>0</w:t>
            </w:r>
          </w:p>
        </w:tc>
        <w:tc>
          <w:tcPr>
            <w:tcW w:w="284" w:type="dxa"/>
          </w:tcPr>
          <w:p w14:paraId="644D81AD" w14:textId="77777777" w:rsidR="00D40C70" w:rsidRPr="00F14D84" w:rsidRDefault="00D40C70" w:rsidP="00E6030B">
            <w:pPr>
              <w:pStyle w:val="TAC"/>
            </w:pPr>
          </w:p>
        </w:tc>
        <w:tc>
          <w:tcPr>
            <w:tcW w:w="6519" w:type="dxa"/>
          </w:tcPr>
          <w:p w14:paraId="0C74C5B5" w14:textId="77777777" w:rsidR="00D40C70" w:rsidRPr="00F14D84" w:rsidRDefault="00D40C70" w:rsidP="00E6030B">
            <w:pPr>
              <w:pStyle w:val="TAL"/>
            </w:pPr>
            <w:r w:rsidRPr="00F14D84">
              <w:t>NB-IoT allowed</w:t>
            </w:r>
          </w:p>
        </w:tc>
      </w:tr>
      <w:tr w:rsidR="00D40C70" w:rsidRPr="00F14D84" w14:paraId="52CDD05B" w14:textId="77777777" w:rsidTr="003F323F">
        <w:trPr>
          <w:cantSplit/>
          <w:jc w:val="center"/>
        </w:trPr>
        <w:tc>
          <w:tcPr>
            <w:tcW w:w="326" w:type="dxa"/>
          </w:tcPr>
          <w:p w14:paraId="5B71CC6C" w14:textId="77777777" w:rsidR="00D40C70" w:rsidRPr="00F14D84" w:rsidRDefault="00D40C70" w:rsidP="00E6030B">
            <w:pPr>
              <w:pStyle w:val="TAC"/>
            </w:pPr>
            <w:r w:rsidRPr="00F14D84">
              <w:t>1</w:t>
            </w:r>
          </w:p>
        </w:tc>
        <w:tc>
          <w:tcPr>
            <w:tcW w:w="284" w:type="dxa"/>
          </w:tcPr>
          <w:p w14:paraId="37BC2A2B" w14:textId="77777777" w:rsidR="00D40C70" w:rsidRPr="00F14D84" w:rsidRDefault="00D40C70" w:rsidP="00E6030B">
            <w:pPr>
              <w:pStyle w:val="TAC"/>
            </w:pPr>
          </w:p>
        </w:tc>
        <w:tc>
          <w:tcPr>
            <w:tcW w:w="6519" w:type="dxa"/>
          </w:tcPr>
          <w:p w14:paraId="48AA92C8" w14:textId="77777777" w:rsidR="00D40C70" w:rsidRPr="00F14D84" w:rsidRDefault="00D40C70" w:rsidP="00E6030B">
            <w:pPr>
              <w:pStyle w:val="TAL"/>
            </w:pPr>
            <w:r w:rsidRPr="00F14D84">
              <w:t>NB-IoT not allowed</w:t>
            </w:r>
          </w:p>
        </w:tc>
      </w:tr>
      <w:tr w:rsidR="00D40C70" w:rsidRPr="00F14D84" w14:paraId="0A726D4E" w14:textId="77777777" w:rsidTr="003F323F">
        <w:trPr>
          <w:cantSplit/>
          <w:jc w:val="center"/>
        </w:trPr>
        <w:tc>
          <w:tcPr>
            <w:tcW w:w="7129" w:type="dxa"/>
            <w:gridSpan w:val="3"/>
          </w:tcPr>
          <w:p w14:paraId="3CBF1AC3" w14:textId="77777777" w:rsidR="00D40C70" w:rsidRPr="00F14D84" w:rsidRDefault="00D40C70" w:rsidP="00E6030B">
            <w:pPr>
              <w:pStyle w:val="TAL"/>
            </w:pPr>
            <w:bookmarkStart w:id="9438" w:name="MCCQCTEMPBM_00000208"/>
          </w:p>
        </w:tc>
      </w:tr>
      <w:tr w:rsidR="0034489A" w:rsidRPr="00F14D84"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F14D84" w:rsidRDefault="0034489A" w:rsidP="00C721D0">
            <w:pPr>
              <w:pStyle w:val="TAL"/>
            </w:pPr>
            <w:bookmarkStart w:id="9439" w:name="MCCQCTEMPBM_00000209"/>
            <w:bookmarkEnd w:id="9438"/>
            <w:r w:rsidRPr="00F14D84">
              <w:t>Satellite E-UTRAN allowed value (octet 1, bit 4)</w:t>
            </w:r>
          </w:p>
        </w:tc>
      </w:tr>
      <w:tr w:rsidR="0034489A" w:rsidRPr="00F14D84"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F14D84" w:rsidRDefault="0034489A" w:rsidP="00C721D0">
            <w:pPr>
              <w:pStyle w:val="TAL"/>
            </w:pPr>
          </w:p>
        </w:tc>
      </w:tr>
      <w:tr w:rsidR="0034489A" w:rsidRPr="00F14D84"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F14D84" w:rsidRDefault="0034489A" w:rsidP="00C721D0">
            <w:pPr>
              <w:pStyle w:val="TAL"/>
            </w:pPr>
            <w:r w:rsidRPr="00F14D84">
              <w:t>Bit</w:t>
            </w:r>
          </w:p>
        </w:tc>
      </w:tr>
      <w:tr w:rsidR="0034489A" w:rsidRPr="00F14D84"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F14D84" w:rsidRDefault="0034489A" w:rsidP="00C721D0">
            <w:pPr>
              <w:pStyle w:val="TAC"/>
            </w:pPr>
            <w:r w:rsidRPr="00F14D84">
              <w:t>0</w:t>
            </w:r>
          </w:p>
        </w:tc>
        <w:tc>
          <w:tcPr>
            <w:tcW w:w="284" w:type="dxa"/>
            <w:tcBorders>
              <w:top w:val="nil"/>
              <w:left w:val="nil"/>
              <w:bottom w:val="nil"/>
              <w:right w:val="nil"/>
            </w:tcBorders>
          </w:tcPr>
          <w:p w14:paraId="4D5E0B38" w14:textId="77777777" w:rsidR="0034489A" w:rsidRPr="00F14D84" w:rsidRDefault="0034489A" w:rsidP="00C721D0">
            <w:pPr>
              <w:pStyle w:val="TAC"/>
            </w:pPr>
          </w:p>
        </w:tc>
        <w:tc>
          <w:tcPr>
            <w:tcW w:w="6519" w:type="dxa"/>
            <w:tcBorders>
              <w:top w:val="nil"/>
              <w:left w:val="nil"/>
              <w:bottom w:val="nil"/>
              <w:right w:val="single" w:sz="4" w:space="0" w:color="auto"/>
            </w:tcBorders>
            <w:hideMark/>
          </w:tcPr>
          <w:p w14:paraId="2BE13910" w14:textId="77777777" w:rsidR="0034489A" w:rsidRPr="00F14D84" w:rsidRDefault="0034489A" w:rsidP="00C721D0">
            <w:pPr>
              <w:pStyle w:val="TAL"/>
            </w:pPr>
            <w:r w:rsidRPr="00F14D84">
              <w:t>Satellite E-UTRAN allowed in PLMN</w:t>
            </w:r>
          </w:p>
        </w:tc>
      </w:tr>
      <w:tr w:rsidR="0034489A" w:rsidRPr="00F14D84"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F14D84" w:rsidRDefault="0034489A" w:rsidP="00C721D0">
            <w:pPr>
              <w:pStyle w:val="TAC"/>
            </w:pPr>
            <w:r w:rsidRPr="00F14D84">
              <w:t>1</w:t>
            </w:r>
          </w:p>
        </w:tc>
        <w:tc>
          <w:tcPr>
            <w:tcW w:w="284" w:type="dxa"/>
            <w:tcBorders>
              <w:top w:val="nil"/>
              <w:left w:val="nil"/>
              <w:bottom w:val="nil"/>
              <w:right w:val="nil"/>
            </w:tcBorders>
          </w:tcPr>
          <w:p w14:paraId="15B7EA85" w14:textId="77777777" w:rsidR="0034489A" w:rsidRPr="00F14D84" w:rsidRDefault="0034489A" w:rsidP="00C721D0">
            <w:pPr>
              <w:pStyle w:val="TAC"/>
            </w:pPr>
          </w:p>
        </w:tc>
        <w:tc>
          <w:tcPr>
            <w:tcW w:w="6519" w:type="dxa"/>
            <w:tcBorders>
              <w:top w:val="nil"/>
              <w:left w:val="nil"/>
              <w:bottom w:val="nil"/>
              <w:right w:val="single" w:sz="4" w:space="0" w:color="auto"/>
            </w:tcBorders>
            <w:hideMark/>
          </w:tcPr>
          <w:p w14:paraId="4BACA597" w14:textId="77777777" w:rsidR="0034489A" w:rsidRPr="00F14D84" w:rsidRDefault="0034489A" w:rsidP="00C721D0">
            <w:pPr>
              <w:pStyle w:val="TAL"/>
            </w:pPr>
            <w:r w:rsidRPr="00F14D84">
              <w:t>Satellite E-UTRAN not allowed in PLMN</w:t>
            </w:r>
          </w:p>
        </w:tc>
      </w:tr>
      <w:tr w:rsidR="00D40C70" w:rsidRPr="00F14D84" w14:paraId="63EE27A0" w14:textId="77777777" w:rsidTr="003F323F">
        <w:trPr>
          <w:cantSplit/>
          <w:jc w:val="center"/>
        </w:trPr>
        <w:tc>
          <w:tcPr>
            <w:tcW w:w="7129" w:type="dxa"/>
            <w:gridSpan w:val="3"/>
          </w:tcPr>
          <w:p w14:paraId="007A03BD" w14:textId="77777777" w:rsidR="00D40C70" w:rsidRPr="00F14D84" w:rsidRDefault="00D40C70" w:rsidP="00E6030B">
            <w:pPr>
              <w:pStyle w:val="TAL"/>
            </w:pPr>
          </w:p>
        </w:tc>
      </w:tr>
      <w:bookmarkEnd w:id="9439"/>
    </w:tbl>
    <w:p w14:paraId="42730748" w14:textId="77777777" w:rsidR="00D40C70" w:rsidRPr="00F14D84" w:rsidRDefault="00D40C70" w:rsidP="00D40C70"/>
    <w:p w14:paraId="51EB3883" w14:textId="77777777" w:rsidR="00D40C70" w:rsidRPr="00F14D84" w:rsidRDefault="00D40C70" w:rsidP="00295835">
      <w:pPr>
        <w:pStyle w:val="Heading4"/>
        <w:rPr>
          <w:lang w:eastAsia="ko-KR"/>
        </w:rPr>
      </w:pPr>
      <w:bookmarkStart w:id="9440" w:name="_CR9_9_3_27"/>
      <w:bookmarkStart w:id="9441" w:name="_Toc20218632"/>
      <w:bookmarkStart w:id="9442" w:name="_Toc27744520"/>
      <w:bookmarkStart w:id="9443" w:name="_Toc35960094"/>
      <w:bookmarkStart w:id="9444" w:name="_Toc45203532"/>
      <w:bookmarkStart w:id="9445" w:name="_Toc45700908"/>
      <w:bookmarkStart w:id="9446" w:name="_Toc51920644"/>
      <w:bookmarkStart w:id="9447" w:name="_Toc68251704"/>
      <w:bookmarkStart w:id="9448" w:name="_Toc209861628"/>
      <w:bookmarkEnd w:id="9440"/>
      <w:r w:rsidRPr="00F14D84">
        <w:rPr>
          <w:lang w:eastAsia="ko-KR"/>
        </w:rPr>
        <w:t>9.9.3.27</w:t>
      </w:r>
      <w:r w:rsidRPr="00F14D84">
        <w:rPr>
          <w:lang w:eastAsia="ko-KR"/>
        </w:rPr>
        <w:tab/>
        <w:t>Service type</w:t>
      </w:r>
      <w:bookmarkEnd w:id="9441"/>
      <w:bookmarkEnd w:id="9442"/>
      <w:bookmarkEnd w:id="9443"/>
      <w:bookmarkEnd w:id="9444"/>
      <w:bookmarkEnd w:id="9445"/>
      <w:bookmarkEnd w:id="9446"/>
      <w:bookmarkEnd w:id="9447"/>
      <w:bookmarkEnd w:id="9448"/>
    </w:p>
    <w:p w14:paraId="47E3CDE2" w14:textId="77777777" w:rsidR="00D40C70" w:rsidRPr="00F14D84" w:rsidRDefault="00D40C70" w:rsidP="00D40C70">
      <w:r w:rsidRPr="00F14D84">
        <w:t>The purpose of the Service type information element is to specify the purpose of the service request procedure.</w:t>
      </w:r>
    </w:p>
    <w:p w14:paraId="095E3E35" w14:textId="77777777" w:rsidR="00D40C70" w:rsidRPr="00F14D84" w:rsidRDefault="00D40C70" w:rsidP="00D40C70">
      <w:r w:rsidRPr="00F14D84">
        <w:t>The Service type information element is coded as shown in figure </w:t>
      </w:r>
      <w:r w:rsidRPr="00F14D84">
        <w:rPr>
          <w:lang w:eastAsia="ko-KR"/>
        </w:rPr>
        <w:t>9.9.3.27.1</w:t>
      </w:r>
      <w:r w:rsidRPr="00F14D84">
        <w:t xml:space="preserve"> and table </w:t>
      </w:r>
      <w:r w:rsidRPr="00F14D84">
        <w:rPr>
          <w:lang w:eastAsia="ko-KR"/>
        </w:rPr>
        <w:t>9.9.3.27.1</w:t>
      </w:r>
      <w:r w:rsidRPr="00F14D84">
        <w:t>.</w:t>
      </w:r>
    </w:p>
    <w:p w14:paraId="7F852854" w14:textId="77777777" w:rsidR="00D40C70" w:rsidRPr="00F14D84" w:rsidRDefault="00D40C70" w:rsidP="00D40C70">
      <w:r w:rsidRPr="00F14D84">
        <w:t>The Service type is a type 1 information element.</w:t>
      </w:r>
    </w:p>
    <w:p w14:paraId="32691DBF"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F14D84" w14:paraId="5C5A6054" w14:textId="77777777" w:rsidTr="00E6030B">
        <w:trPr>
          <w:cantSplit/>
          <w:jc w:val="center"/>
        </w:trPr>
        <w:tc>
          <w:tcPr>
            <w:tcW w:w="709" w:type="dxa"/>
            <w:tcBorders>
              <w:top w:val="nil"/>
              <w:left w:val="nil"/>
              <w:bottom w:val="nil"/>
              <w:right w:val="nil"/>
            </w:tcBorders>
          </w:tcPr>
          <w:p w14:paraId="05A6EC5A" w14:textId="77777777" w:rsidR="00D40C70" w:rsidRPr="00F14D84" w:rsidRDefault="00D40C70" w:rsidP="00E6030B">
            <w:pPr>
              <w:pStyle w:val="TAC"/>
            </w:pPr>
            <w:r w:rsidRPr="00F14D84">
              <w:t>8</w:t>
            </w:r>
          </w:p>
        </w:tc>
        <w:tc>
          <w:tcPr>
            <w:tcW w:w="709" w:type="dxa"/>
            <w:tcBorders>
              <w:top w:val="nil"/>
              <w:left w:val="nil"/>
              <w:bottom w:val="nil"/>
              <w:right w:val="nil"/>
            </w:tcBorders>
          </w:tcPr>
          <w:p w14:paraId="6FC5E281" w14:textId="77777777" w:rsidR="00D40C70" w:rsidRPr="00F14D84" w:rsidRDefault="00D40C70" w:rsidP="00E6030B">
            <w:pPr>
              <w:pStyle w:val="TAC"/>
            </w:pPr>
            <w:r w:rsidRPr="00F14D84">
              <w:t>7</w:t>
            </w:r>
          </w:p>
        </w:tc>
        <w:tc>
          <w:tcPr>
            <w:tcW w:w="709" w:type="dxa"/>
            <w:tcBorders>
              <w:top w:val="nil"/>
              <w:left w:val="nil"/>
              <w:bottom w:val="nil"/>
              <w:right w:val="nil"/>
            </w:tcBorders>
          </w:tcPr>
          <w:p w14:paraId="158F5658" w14:textId="77777777" w:rsidR="00D40C70" w:rsidRPr="00F14D84" w:rsidRDefault="00D40C70" w:rsidP="00E6030B">
            <w:pPr>
              <w:pStyle w:val="TAC"/>
            </w:pPr>
            <w:r w:rsidRPr="00F14D84">
              <w:t>6</w:t>
            </w:r>
          </w:p>
        </w:tc>
        <w:tc>
          <w:tcPr>
            <w:tcW w:w="709" w:type="dxa"/>
            <w:tcBorders>
              <w:top w:val="nil"/>
              <w:left w:val="nil"/>
              <w:bottom w:val="nil"/>
              <w:right w:val="nil"/>
            </w:tcBorders>
          </w:tcPr>
          <w:p w14:paraId="36F01B9A" w14:textId="77777777" w:rsidR="00D40C70" w:rsidRPr="00F14D84" w:rsidRDefault="00D40C70" w:rsidP="00E6030B">
            <w:pPr>
              <w:pStyle w:val="TAC"/>
            </w:pPr>
            <w:r w:rsidRPr="00F14D84">
              <w:t>5</w:t>
            </w:r>
          </w:p>
        </w:tc>
        <w:tc>
          <w:tcPr>
            <w:tcW w:w="709" w:type="dxa"/>
            <w:tcBorders>
              <w:top w:val="nil"/>
              <w:left w:val="nil"/>
              <w:bottom w:val="nil"/>
              <w:right w:val="nil"/>
            </w:tcBorders>
          </w:tcPr>
          <w:p w14:paraId="345FAE2D" w14:textId="77777777" w:rsidR="00D40C70" w:rsidRPr="00F14D84" w:rsidRDefault="00D40C70" w:rsidP="00E6030B">
            <w:pPr>
              <w:pStyle w:val="TAC"/>
            </w:pPr>
            <w:r w:rsidRPr="00F14D84">
              <w:t>4</w:t>
            </w:r>
          </w:p>
        </w:tc>
        <w:tc>
          <w:tcPr>
            <w:tcW w:w="709" w:type="dxa"/>
            <w:tcBorders>
              <w:top w:val="nil"/>
              <w:left w:val="nil"/>
              <w:bottom w:val="nil"/>
              <w:right w:val="nil"/>
            </w:tcBorders>
          </w:tcPr>
          <w:p w14:paraId="55A9B5E9" w14:textId="77777777" w:rsidR="00D40C70" w:rsidRPr="00F14D84" w:rsidRDefault="00D40C70" w:rsidP="00E6030B">
            <w:pPr>
              <w:pStyle w:val="TAC"/>
            </w:pPr>
            <w:r w:rsidRPr="00F14D84">
              <w:t>3</w:t>
            </w:r>
          </w:p>
        </w:tc>
        <w:tc>
          <w:tcPr>
            <w:tcW w:w="709" w:type="dxa"/>
            <w:tcBorders>
              <w:top w:val="nil"/>
              <w:left w:val="nil"/>
              <w:bottom w:val="nil"/>
              <w:right w:val="nil"/>
            </w:tcBorders>
          </w:tcPr>
          <w:p w14:paraId="6AB48302" w14:textId="77777777" w:rsidR="00D40C70" w:rsidRPr="00F14D84" w:rsidRDefault="00D40C70" w:rsidP="00E6030B">
            <w:pPr>
              <w:pStyle w:val="TAC"/>
            </w:pPr>
            <w:r w:rsidRPr="00F14D84">
              <w:t>2</w:t>
            </w:r>
          </w:p>
        </w:tc>
        <w:tc>
          <w:tcPr>
            <w:tcW w:w="709" w:type="dxa"/>
            <w:tcBorders>
              <w:top w:val="nil"/>
              <w:left w:val="nil"/>
              <w:bottom w:val="nil"/>
              <w:right w:val="nil"/>
            </w:tcBorders>
          </w:tcPr>
          <w:p w14:paraId="2A12DBFD" w14:textId="77777777" w:rsidR="00D40C70" w:rsidRPr="00F14D84" w:rsidRDefault="00D40C70" w:rsidP="00E6030B">
            <w:pPr>
              <w:pStyle w:val="TAC"/>
            </w:pPr>
            <w:r w:rsidRPr="00F14D84">
              <w:t>1</w:t>
            </w:r>
          </w:p>
        </w:tc>
        <w:tc>
          <w:tcPr>
            <w:tcW w:w="1560" w:type="dxa"/>
            <w:tcBorders>
              <w:top w:val="nil"/>
              <w:left w:val="nil"/>
              <w:bottom w:val="nil"/>
              <w:right w:val="nil"/>
            </w:tcBorders>
          </w:tcPr>
          <w:p w14:paraId="308E40D8" w14:textId="77777777" w:rsidR="00D40C70" w:rsidRPr="00F14D84" w:rsidRDefault="00D40C70" w:rsidP="00E6030B">
            <w:pPr>
              <w:pStyle w:val="TAL"/>
            </w:pPr>
          </w:p>
        </w:tc>
      </w:tr>
      <w:tr w:rsidR="00D40C70" w:rsidRPr="00F14D8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F14D84" w:rsidRDefault="00D40C70" w:rsidP="00E6030B">
            <w:pPr>
              <w:pStyle w:val="TAC"/>
            </w:pPr>
            <w:r w:rsidRPr="00F14D84">
              <w:t>Service type</w:t>
            </w:r>
          </w:p>
          <w:p w14:paraId="199BF8E4" w14:textId="77777777" w:rsidR="00D40C70" w:rsidRPr="00F14D84" w:rsidRDefault="00D40C70" w:rsidP="00E6030B">
            <w:pPr>
              <w:pStyle w:val="TAC"/>
            </w:pPr>
            <w:r w:rsidRPr="00F14D8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F14D84" w:rsidRDefault="00D40C70" w:rsidP="00E6030B">
            <w:pPr>
              <w:pStyle w:val="TAC"/>
            </w:pPr>
            <w:r w:rsidRPr="00F14D84">
              <w:t>Service type value</w:t>
            </w:r>
          </w:p>
        </w:tc>
        <w:tc>
          <w:tcPr>
            <w:tcW w:w="1560" w:type="dxa"/>
            <w:tcBorders>
              <w:top w:val="nil"/>
              <w:left w:val="nil"/>
              <w:bottom w:val="nil"/>
              <w:right w:val="nil"/>
            </w:tcBorders>
          </w:tcPr>
          <w:p w14:paraId="3CEB1A1E" w14:textId="77777777" w:rsidR="00D40C70" w:rsidRPr="00F14D84" w:rsidRDefault="00D40C70" w:rsidP="00E6030B">
            <w:pPr>
              <w:pStyle w:val="TAL"/>
            </w:pPr>
            <w:r w:rsidRPr="00F14D84">
              <w:t>octet 1</w:t>
            </w:r>
          </w:p>
        </w:tc>
      </w:tr>
    </w:tbl>
    <w:p w14:paraId="4D83C689" w14:textId="77777777" w:rsidR="00D40C70" w:rsidRPr="00F14D84" w:rsidRDefault="00D40C70" w:rsidP="00D40C70">
      <w:pPr>
        <w:pStyle w:val="TAN"/>
      </w:pPr>
    </w:p>
    <w:p w14:paraId="5364457E" w14:textId="77777777" w:rsidR="00D40C70" w:rsidRPr="00F14D84" w:rsidRDefault="00D40C70" w:rsidP="00D40C70">
      <w:pPr>
        <w:pStyle w:val="TF"/>
        <w:rPr>
          <w:lang w:eastAsia="ko-KR"/>
        </w:rPr>
      </w:pPr>
      <w:bookmarkStart w:id="9449" w:name="_CRFigure9_9_3_27_1"/>
      <w:r w:rsidRPr="00F14D84">
        <w:t xml:space="preserve">Figure </w:t>
      </w:r>
      <w:bookmarkEnd w:id="9449"/>
      <w:r w:rsidRPr="00F14D84">
        <w:rPr>
          <w:lang w:eastAsia="ko-KR"/>
        </w:rPr>
        <w:t>9.9.3.27.1</w:t>
      </w:r>
      <w:r w:rsidRPr="00F14D84">
        <w:t>: Service type information element</w:t>
      </w:r>
    </w:p>
    <w:p w14:paraId="48CAD6CD" w14:textId="77777777" w:rsidR="00D40C70" w:rsidRPr="00F14D84" w:rsidRDefault="00D40C70" w:rsidP="00D40C70">
      <w:pPr>
        <w:pStyle w:val="TH"/>
      </w:pPr>
      <w:bookmarkStart w:id="9450" w:name="_CRTable9_9_3_27_1"/>
      <w:r w:rsidRPr="00F14D84">
        <w:t xml:space="preserve">Table </w:t>
      </w:r>
      <w:bookmarkEnd w:id="9450"/>
      <w:r w:rsidRPr="00F14D84">
        <w:rPr>
          <w:lang w:eastAsia="ko-KR"/>
        </w:rPr>
        <w:t>9.9.3.27.1</w:t>
      </w:r>
      <w:r w:rsidRPr="00F14D8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05AA5E47" w14:textId="77777777" w:rsidTr="00E6030B">
        <w:trPr>
          <w:cantSplit/>
          <w:jc w:val="center"/>
        </w:trPr>
        <w:tc>
          <w:tcPr>
            <w:tcW w:w="7087" w:type="dxa"/>
            <w:gridSpan w:val="5"/>
            <w:shd w:val="clear" w:color="auto" w:fill="FFFFFF"/>
          </w:tcPr>
          <w:p w14:paraId="289F631F" w14:textId="77777777" w:rsidR="00D40C70" w:rsidRPr="00F14D84" w:rsidRDefault="00D40C70" w:rsidP="00E6030B">
            <w:pPr>
              <w:pStyle w:val="TAL"/>
            </w:pPr>
            <w:r w:rsidRPr="00F14D84">
              <w:t>Service type value (octet 1)</w:t>
            </w:r>
          </w:p>
        </w:tc>
      </w:tr>
      <w:tr w:rsidR="00D40C70" w:rsidRPr="00F14D84" w14:paraId="45CAF00F" w14:textId="77777777" w:rsidTr="00E6030B">
        <w:trPr>
          <w:cantSplit/>
          <w:jc w:val="center"/>
        </w:trPr>
        <w:tc>
          <w:tcPr>
            <w:tcW w:w="7087" w:type="dxa"/>
            <w:gridSpan w:val="5"/>
            <w:shd w:val="clear" w:color="auto" w:fill="FFFFFF"/>
          </w:tcPr>
          <w:p w14:paraId="73EF7E3D" w14:textId="77777777" w:rsidR="00D40C70" w:rsidRPr="00F14D84" w:rsidRDefault="00D40C70" w:rsidP="00E6030B">
            <w:pPr>
              <w:pStyle w:val="TAL"/>
              <w:rPr>
                <w:lang w:eastAsia="ko-KR"/>
              </w:rPr>
            </w:pPr>
            <w:bookmarkStart w:id="9451" w:name="MCCQCTEMPBM_00000210"/>
          </w:p>
        </w:tc>
      </w:tr>
      <w:bookmarkEnd w:id="9451"/>
      <w:tr w:rsidR="00D40C70" w:rsidRPr="00F14D84" w14:paraId="5A7A8874" w14:textId="77777777" w:rsidTr="00E6030B">
        <w:trPr>
          <w:cantSplit/>
          <w:jc w:val="center"/>
        </w:trPr>
        <w:tc>
          <w:tcPr>
            <w:tcW w:w="7087" w:type="dxa"/>
            <w:gridSpan w:val="5"/>
            <w:shd w:val="clear" w:color="auto" w:fill="FFFFFF"/>
          </w:tcPr>
          <w:p w14:paraId="156839B5" w14:textId="77777777" w:rsidR="00D40C70" w:rsidRPr="00F14D84" w:rsidRDefault="00D40C70" w:rsidP="00E6030B">
            <w:pPr>
              <w:pStyle w:val="TAL"/>
            </w:pPr>
            <w:r w:rsidRPr="00F14D84">
              <w:t>Service type value</w:t>
            </w:r>
          </w:p>
        </w:tc>
      </w:tr>
      <w:tr w:rsidR="00D40C70" w:rsidRPr="00F14D84" w14:paraId="6C754FDE" w14:textId="77777777" w:rsidTr="00E6030B">
        <w:trPr>
          <w:cantSplit/>
          <w:jc w:val="center"/>
        </w:trPr>
        <w:tc>
          <w:tcPr>
            <w:tcW w:w="7087" w:type="dxa"/>
            <w:gridSpan w:val="5"/>
            <w:shd w:val="clear" w:color="auto" w:fill="FFFFFF"/>
          </w:tcPr>
          <w:p w14:paraId="29D1B0B8" w14:textId="77777777" w:rsidR="00D40C70" w:rsidRPr="00F14D84" w:rsidRDefault="00D40C70" w:rsidP="00E6030B">
            <w:pPr>
              <w:pStyle w:val="TAL"/>
            </w:pPr>
            <w:r w:rsidRPr="00F14D84">
              <w:t>Bits</w:t>
            </w:r>
          </w:p>
        </w:tc>
      </w:tr>
      <w:tr w:rsidR="00D40C70" w:rsidRPr="00F14D84" w14:paraId="0C931280" w14:textId="77777777" w:rsidTr="00E6030B">
        <w:trPr>
          <w:cantSplit/>
          <w:jc w:val="center"/>
        </w:trPr>
        <w:tc>
          <w:tcPr>
            <w:tcW w:w="284" w:type="dxa"/>
            <w:shd w:val="clear" w:color="auto" w:fill="FFFFFF"/>
          </w:tcPr>
          <w:p w14:paraId="6B85ED5C" w14:textId="77777777" w:rsidR="00D40C70" w:rsidRPr="00F14D84" w:rsidRDefault="00D40C70" w:rsidP="00E6030B">
            <w:pPr>
              <w:pStyle w:val="TAH"/>
            </w:pPr>
            <w:r w:rsidRPr="00F14D84">
              <w:t>4</w:t>
            </w:r>
          </w:p>
        </w:tc>
        <w:tc>
          <w:tcPr>
            <w:tcW w:w="284" w:type="dxa"/>
            <w:shd w:val="clear" w:color="auto" w:fill="FFFFFF"/>
          </w:tcPr>
          <w:p w14:paraId="0BEFCA0D" w14:textId="77777777" w:rsidR="00D40C70" w:rsidRPr="00F14D84" w:rsidRDefault="00D40C70" w:rsidP="00E6030B">
            <w:pPr>
              <w:pStyle w:val="TAH"/>
            </w:pPr>
            <w:r w:rsidRPr="00F14D84">
              <w:t>3</w:t>
            </w:r>
          </w:p>
        </w:tc>
        <w:tc>
          <w:tcPr>
            <w:tcW w:w="283" w:type="dxa"/>
            <w:shd w:val="clear" w:color="auto" w:fill="FFFFFF"/>
          </w:tcPr>
          <w:p w14:paraId="0927104B" w14:textId="77777777" w:rsidR="00D40C70" w:rsidRPr="00F14D84" w:rsidRDefault="00D40C70" w:rsidP="00E6030B">
            <w:pPr>
              <w:pStyle w:val="TAH"/>
            </w:pPr>
            <w:r w:rsidRPr="00F14D84">
              <w:t>2</w:t>
            </w:r>
          </w:p>
        </w:tc>
        <w:tc>
          <w:tcPr>
            <w:tcW w:w="283" w:type="dxa"/>
            <w:shd w:val="clear" w:color="auto" w:fill="FFFFFF"/>
          </w:tcPr>
          <w:p w14:paraId="3AA8D03C" w14:textId="77777777" w:rsidR="00D40C70" w:rsidRPr="00F14D84" w:rsidRDefault="00D40C70" w:rsidP="00E6030B">
            <w:pPr>
              <w:pStyle w:val="TAH"/>
            </w:pPr>
            <w:r w:rsidRPr="00F14D84">
              <w:t>1</w:t>
            </w:r>
          </w:p>
        </w:tc>
        <w:tc>
          <w:tcPr>
            <w:tcW w:w="5953" w:type="dxa"/>
            <w:shd w:val="clear" w:color="auto" w:fill="FFFFFF"/>
          </w:tcPr>
          <w:p w14:paraId="7949501B" w14:textId="77777777" w:rsidR="00D40C70" w:rsidRPr="00F14D84" w:rsidRDefault="00D40C70" w:rsidP="00E6030B">
            <w:pPr>
              <w:pStyle w:val="TAL"/>
            </w:pPr>
          </w:p>
        </w:tc>
      </w:tr>
      <w:tr w:rsidR="00D40C70" w:rsidRPr="00F14D84" w14:paraId="6E6F5F23" w14:textId="77777777" w:rsidTr="00E6030B">
        <w:trPr>
          <w:cantSplit/>
          <w:jc w:val="center"/>
        </w:trPr>
        <w:tc>
          <w:tcPr>
            <w:tcW w:w="284" w:type="dxa"/>
            <w:shd w:val="clear" w:color="auto" w:fill="FFFFFF"/>
          </w:tcPr>
          <w:p w14:paraId="01396131" w14:textId="77777777" w:rsidR="00D40C70" w:rsidRPr="00F14D84" w:rsidRDefault="00D40C70" w:rsidP="00E6030B">
            <w:pPr>
              <w:pStyle w:val="TAC"/>
            </w:pPr>
            <w:r w:rsidRPr="00F14D84">
              <w:t>0</w:t>
            </w:r>
          </w:p>
        </w:tc>
        <w:tc>
          <w:tcPr>
            <w:tcW w:w="284" w:type="dxa"/>
            <w:shd w:val="clear" w:color="auto" w:fill="FFFFFF"/>
          </w:tcPr>
          <w:p w14:paraId="11523A1E" w14:textId="77777777" w:rsidR="00D40C70" w:rsidRPr="00F14D84" w:rsidRDefault="00D40C70" w:rsidP="00E6030B">
            <w:pPr>
              <w:pStyle w:val="TAC"/>
            </w:pPr>
            <w:r w:rsidRPr="00F14D84">
              <w:t>0</w:t>
            </w:r>
          </w:p>
        </w:tc>
        <w:tc>
          <w:tcPr>
            <w:tcW w:w="283" w:type="dxa"/>
            <w:shd w:val="clear" w:color="auto" w:fill="FFFFFF"/>
          </w:tcPr>
          <w:p w14:paraId="1A8C55E9" w14:textId="77777777" w:rsidR="00D40C70" w:rsidRPr="00F14D84" w:rsidRDefault="00D40C70" w:rsidP="00E6030B">
            <w:pPr>
              <w:pStyle w:val="TAC"/>
            </w:pPr>
            <w:r w:rsidRPr="00F14D84">
              <w:t>0</w:t>
            </w:r>
          </w:p>
        </w:tc>
        <w:tc>
          <w:tcPr>
            <w:tcW w:w="283" w:type="dxa"/>
            <w:shd w:val="clear" w:color="auto" w:fill="FFFFFF"/>
          </w:tcPr>
          <w:p w14:paraId="14C895CA" w14:textId="77777777" w:rsidR="00D40C70" w:rsidRPr="00F14D84" w:rsidRDefault="00D40C70" w:rsidP="00E6030B">
            <w:pPr>
              <w:pStyle w:val="TAC"/>
            </w:pPr>
            <w:r w:rsidRPr="00F14D84">
              <w:t>0</w:t>
            </w:r>
          </w:p>
        </w:tc>
        <w:tc>
          <w:tcPr>
            <w:tcW w:w="5953" w:type="dxa"/>
            <w:shd w:val="clear" w:color="auto" w:fill="FFFFFF"/>
          </w:tcPr>
          <w:p w14:paraId="6E2722CF" w14:textId="77777777" w:rsidR="00D40C70" w:rsidRPr="00F14D84" w:rsidRDefault="00D40C70" w:rsidP="00E6030B">
            <w:pPr>
              <w:pStyle w:val="TAL"/>
            </w:pPr>
            <w:r w:rsidRPr="00F14D84">
              <w:rPr>
                <w:lang w:eastAsia="ko-KR"/>
              </w:rPr>
              <w:t>mobile originating CS fallback or 1xCS fallback</w:t>
            </w:r>
          </w:p>
        </w:tc>
      </w:tr>
      <w:tr w:rsidR="00D40C70" w:rsidRPr="00F14D84" w14:paraId="12C561BD" w14:textId="77777777" w:rsidTr="00E6030B">
        <w:trPr>
          <w:cantSplit/>
          <w:jc w:val="center"/>
        </w:trPr>
        <w:tc>
          <w:tcPr>
            <w:tcW w:w="284" w:type="dxa"/>
            <w:shd w:val="clear" w:color="auto" w:fill="FFFFFF"/>
          </w:tcPr>
          <w:p w14:paraId="41A1B495" w14:textId="77777777" w:rsidR="00D40C70" w:rsidRPr="00F14D84" w:rsidRDefault="00D40C70" w:rsidP="00E6030B">
            <w:pPr>
              <w:pStyle w:val="TAC"/>
            </w:pPr>
            <w:r w:rsidRPr="00F14D84">
              <w:rPr>
                <w:lang w:eastAsia="ko-KR"/>
              </w:rPr>
              <w:t>0</w:t>
            </w:r>
          </w:p>
        </w:tc>
        <w:tc>
          <w:tcPr>
            <w:tcW w:w="284" w:type="dxa"/>
            <w:shd w:val="clear" w:color="auto" w:fill="FFFFFF"/>
          </w:tcPr>
          <w:p w14:paraId="73997D23" w14:textId="77777777" w:rsidR="00D40C70" w:rsidRPr="00F14D84" w:rsidRDefault="00D40C70" w:rsidP="00E6030B">
            <w:pPr>
              <w:pStyle w:val="TAC"/>
            </w:pPr>
            <w:r w:rsidRPr="00F14D84">
              <w:rPr>
                <w:lang w:eastAsia="ko-KR"/>
              </w:rPr>
              <w:t>0</w:t>
            </w:r>
          </w:p>
        </w:tc>
        <w:tc>
          <w:tcPr>
            <w:tcW w:w="283" w:type="dxa"/>
            <w:shd w:val="clear" w:color="auto" w:fill="FFFFFF"/>
          </w:tcPr>
          <w:p w14:paraId="62628CB7" w14:textId="77777777" w:rsidR="00D40C70" w:rsidRPr="00F14D84" w:rsidRDefault="00D40C70" w:rsidP="00E6030B">
            <w:pPr>
              <w:pStyle w:val="TAC"/>
            </w:pPr>
            <w:r w:rsidRPr="00F14D84">
              <w:t>0</w:t>
            </w:r>
          </w:p>
        </w:tc>
        <w:tc>
          <w:tcPr>
            <w:tcW w:w="283" w:type="dxa"/>
            <w:shd w:val="clear" w:color="auto" w:fill="FFFFFF"/>
          </w:tcPr>
          <w:p w14:paraId="79BD42FC" w14:textId="77777777" w:rsidR="00D40C70" w:rsidRPr="00F14D84" w:rsidRDefault="00D40C70" w:rsidP="00E6030B">
            <w:pPr>
              <w:pStyle w:val="TAC"/>
            </w:pPr>
            <w:r w:rsidRPr="00F14D84">
              <w:t>1</w:t>
            </w:r>
          </w:p>
        </w:tc>
        <w:tc>
          <w:tcPr>
            <w:tcW w:w="5953" w:type="dxa"/>
            <w:shd w:val="clear" w:color="auto" w:fill="FFFFFF"/>
          </w:tcPr>
          <w:p w14:paraId="6CBFBD13" w14:textId="77777777" w:rsidR="00D40C70" w:rsidRPr="00F14D84" w:rsidRDefault="00D40C70" w:rsidP="00E6030B">
            <w:pPr>
              <w:pStyle w:val="TAL"/>
            </w:pPr>
            <w:r w:rsidRPr="00F14D84">
              <w:rPr>
                <w:lang w:eastAsia="ko-KR"/>
              </w:rPr>
              <w:t>mobile terminating CS fallback or 1xCS fallback</w:t>
            </w:r>
          </w:p>
        </w:tc>
      </w:tr>
      <w:tr w:rsidR="00D40C70" w:rsidRPr="00F14D84" w14:paraId="2C3BAD11" w14:textId="77777777" w:rsidTr="00E6030B">
        <w:trPr>
          <w:cantSplit/>
          <w:jc w:val="center"/>
        </w:trPr>
        <w:tc>
          <w:tcPr>
            <w:tcW w:w="284" w:type="dxa"/>
            <w:shd w:val="clear" w:color="auto" w:fill="FFFFFF"/>
          </w:tcPr>
          <w:p w14:paraId="39434F6D" w14:textId="77777777" w:rsidR="00D40C70" w:rsidRPr="00F14D84" w:rsidRDefault="00D40C70" w:rsidP="00E6030B">
            <w:pPr>
              <w:pStyle w:val="TAC"/>
              <w:rPr>
                <w:lang w:eastAsia="ko-KR"/>
              </w:rPr>
            </w:pPr>
            <w:r w:rsidRPr="00F14D84">
              <w:rPr>
                <w:lang w:eastAsia="ko-KR"/>
              </w:rPr>
              <w:t>0</w:t>
            </w:r>
          </w:p>
        </w:tc>
        <w:tc>
          <w:tcPr>
            <w:tcW w:w="284" w:type="dxa"/>
            <w:shd w:val="clear" w:color="auto" w:fill="FFFFFF"/>
          </w:tcPr>
          <w:p w14:paraId="664AD22D"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5F6DF06C" w14:textId="77777777" w:rsidR="00D40C70" w:rsidRPr="00F14D84" w:rsidRDefault="00D40C70" w:rsidP="00E6030B">
            <w:pPr>
              <w:pStyle w:val="TAC"/>
              <w:rPr>
                <w:lang w:eastAsia="ko-KR"/>
              </w:rPr>
            </w:pPr>
            <w:r w:rsidRPr="00F14D84">
              <w:rPr>
                <w:lang w:eastAsia="ko-KR"/>
              </w:rPr>
              <w:t>1</w:t>
            </w:r>
          </w:p>
        </w:tc>
        <w:tc>
          <w:tcPr>
            <w:tcW w:w="283" w:type="dxa"/>
            <w:shd w:val="clear" w:color="auto" w:fill="FFFFFF"/>
          </w:tcPr>
          <w:p w14:paraId="17AD448A" w14:textId="77777777" w:rsidR="00D40C70" w:rsidRPr="00F14D84" w:rsidRDefault="00D40C70" w:rsidP="00E6030B">
            <w:pPr>
              <w:pStyle w:val="TAC"/>
            </w:pPr>
            <w:r w:rsidRPr="00F14D84">
              <w:t>0</w:t>
            </w:r>
          </w:p>
        </w:tc>
        <w:tc>
          <w:tcPr>
            <w:tcW w:w="5953" w:type="dxa"/>
            <w:shd w:val="clear" w:color="auto" w:fill="FFFFFF"/>
          </w:tcPr>
          <w:p w14:paraId="6D2B2BC9" w14:textId="77777777" w:rsidR="00D40C70" w:rsidRPr="00F14D84" w:rsidRDefault="00D40C70" w:rsidP="00E6030B">
            <w:pPr>
              <w:pStyle w:val="TAL"/>
              <w:rPr>
                <w:lang w:eastAsia="ko-KR"/>
              </w:rPr>
            </w:pPr>
            <w:r w:rsidRPr="00F14D84">
              <w:rPr>
                <w:lang w:eastAsia="ko-KR"/>
              </w:rPr>
              <w:t>mobile originating CS fallback emergency call or 1xCS fallback emergency call</w:t>
            </w:r>
          </w:p>
        </w:tc>
      </w:tr>
      <w:tr w:rsidR="00D40C70" w:rsidRPr="00F14D84" w14:paraId="3F108E41" w14:textId="77777777" w:rsidTr="00E6030B">
        <w:trPr>
          <w:cantSplit/>
          <w:jc w:val="center"/>
        </w:trPr>
        <w:tc>
          <w:tcPr>
            <w:tcW w:w="284" w:type="dxa"/>
            <w:shd w:val="clear" w:color="auto" w:fill="FFFFFF"/>
          </w:tcPr>
          <w:p w14:paraId="086B2026" w14:textId="77777777" w:rsidR="00D40C70" w:rsidRPr="00F14D84" w:rsidRDefault="00D40C70" w:rsidP="00E6030B">
            <w:pPr>
              <w:pStyle w:val="TAC"/>
              <w:rPr>
                <w:lang w:eastAsia="ko-KR"/>
              </w:rPr>
            </w:pPr>
            <w:r w:rsidRPr="00F14D84">
              <w:rPr>
                <w:lang w:eastAsia="ko-KR"/>
              </w:rPr>
              <w:t>0</w:t>
            </w:r>
          </w:p>
        </w:tc>
        <w:tc>
          <w:tcPr>
            <w:tcW w:w="284" w:type="dxa"/>
            <w:shd w:val="clear" w:color="auto" w:fill="FFFFFF"/>
          </w:tcPr>
          <w:p w14:paraId="10BD0369"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3E389010" w14:textId="77777777" w:rsidR="00D40C70" w:rsidRPr="00F14D84" w:rsidRDefault="00D40C70" w:rsidP="00E6030B">
            <w:pPr>
              <w:pStyle w:val="TAC"/>
              <w:rPr>
                <w:lang w:eastAsia="ko-KR"/>
              </w:rPr>
            </w:pPr>
            <w:r w:rsidRPr="00F14D84">
              <w:rPr>
                <w:lang w:eastAsia="ko-KR"/>
              </w:rPr>
              <w:t>1</w:t>
            </w:r>
          </w:p>
        </w:tc>
        <w:tc>
          <w:tcPr>
            <w:tcW w:w="283" w:type="dxa"/>
            <w:shd w:val="clear" w:color="auto" w:fill="FFFFFF"/>
          </w:tcPr>
          <w:p w14:paraId="1AFB8324" w14:textId="77777777" w:rsidR="00D40C70" w:rsidRPr="00F14D84" w:rsidRDefault="00D40C70" w:rsidP="00E6030B">
            <w:pPr>
              <w:pStyle w:val="TAC"/>
            </w:pPr>
            <w:r w:rsidRPr="00F14D84">
              <w:t>1</w:t>
            </w:r>
          </w:p>
        </w:tc>
        <w:tc>
          <w:tcPr>
            <w:tcW w:w="5953" w:type="dxa"/>
            <w:shd w:val="clear" w:color="auto" w:fill="FFFFFF"/>
          </w:tcPr>
          <w:p w14:paraId="3DE2C0F0" w14:textId="77777777" w:rsidR="00D40C70" w:rsidRPr="00F14D84" w:rsidRDefault="00D40C70" w:rsidP="00E6030B">
            <w:pPr>
              <w:pStyle w:val="TAL"/>
              <w:rPr>
                <w:lang w:eastAsia="ko-KR"/>
              </w:rPr>
            </w:pPr>
            <w:r w:rsidRPr="00F14D84">
              <w:rPr>
                <w:lang w:eastAsia="ko-KR"/>
              </w:rPr>
              <w:t>unused; shall be interpreted as "mobile originating CS fallback or 1xCS fallback", if received by the network</w:t>
            </w:r>
          </w:p>
        </w:tc>
      </w:tr>
      <w:tr w:rsidR="00D40C70" w:rsidRPr="00F14D84" w14:paraId="5B30861B" w14:textId="77777777" w:rsidTr="00E6030B">
        <w:trPr>
          <w:cantSplit/>
          <w:jc w:val="center"/>
        </w:trPr>
        <w:tc>
          <w:tcPr>
            <w:tcW w:w="284" w:type="dxa"/>
            <w:shd w:val="clear" w:color="auto" w:fill="FFFFFF"/>
          </w:tcPr>
          <w:p w14:paraId="792E2FFF" w14:textId="77777777" w:rsidR="00D40C70" w:rsidRPr="00F14D84" w:rsidRDefault="00D40C70" w:rsidP="00E6030B">
            <w:pPr>
              <w:pStyle w:val="TAC"/>
              <w:rPr>
                <w:lang w:eastAsia="ko-KR"/>
              </w:rPr>
            </w:pPr>
            <w:r w:rsidRPr="00F14D84">
              <w:rPr>
                <w:lang w:eastAsia="ko-KR"/>
              </w:rPr>
              <w:t>0</w:t>
            </w:r>
          </w:p>
        </w:tc>
        <w:tc>
          <w:tcPr>
            <w:tcW w:w="284" w:type="dxa"/>
            <w:shd w:val="clear" w:color="auto" w:fill="FFFFFF"/>
          </w:tcPr>
          <w:p w14:paraId="7BF44869" w14:textId="77777777" w:rsidR="00D40C70" w:rsidRPr="00F14D84" w:rsidRDefault="00D40C70" w:rsidP="00E6030B">
            <w:pPr>
              <w:pStyle w:val="TAC"/>
              <w:rPr>
                <w:lang w:eastAsia="ko-KR"/>
              </w:rPr>
            </w:pPr>
            <w:r w:rsidRPr="00F14D84">
              <w:rPr>
                <w:lang w:eastAsia="ko-KR"/>
              </w:rPr>
              <w:t>1</w:t>
            </w:r>
          </w:p>
        </w:tc>
        <w:tc>
          <w:tcPr>
            <w:tcW w:w="283" w:type="dxa"/>
            <w:shd w:val="clear" w:color="auto" w:fill="FFFFFF"/>
          </w:tcPr>
          <w:p w14:paraId="658AF13C"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1E5565D6" w14:textId="77777777" w:rsidR="00D40C70" w:rsidRPr="00F14D84" w:rsidRDefault="00D40C70" w:rsidP="00E6030B">
            <w:pPr>
              <w:pStyle w:val="TAC"/>
            </w:pPr>
            <w:r w:rsidRPr="00F14D84">
              <w:t>0</w:t>
            </w:r>
          </w:p>
        </w:tc>
        <w:tc>
          <w:tcPr>
            <w:tcW w:w="5953" w:type="dxa"/>
            <w:shd w:val="clear" w:color="auto" w:fill="FFFFFF"/>
          </w:tcPr>
          <w:p w14:paraId="4D3090D1" w14:textId="77777777" w:rsidR="00D40C70" w:rsidRPr="00F14D84" w:rsidRDefault="00D40C70" w:rsidP="00E6030B">
            <w:pPr>
              <w:pStyle w:val="TAL"/>
              <w:rPr>
                <w:lang w:eastAsia="ko-KR"/>
              </w:rPr>
            </w:pPr>
            <w:r w:rsidRPr="00F14D84">
              <w:rPr>
                <w:lang w:eastAsia="ko-KR"/>
              </w:rPr>
              <w:t>unused; shall be interpreted as "mobile originating CS fallback or 1xCS fallback", if received by the network</w:t>
            </w:r>
          </w:p>
        </w:tc>
      </w:tr>
      <w:tr w:rsidR="00D40C70" w:rsidRPr="00F14D84" w14:paraId="517403A5" w14:textId="77777777" w:rsidTr="00E6030B">
        <w:trPr>
          <w:cantSplit/>
          <w:jc w:val="center"/>
        </w:trPr>
        <w:tc>
          <w:tcPr>
            <w:tcW w:w="284" w:type="dxa"/>
            <w:shd w:val="clear" w:color="auto" w:fill="FFFFFF"/>
          </w:tcPr>
          <w:p w14:paraId="6F958E07" w14:textId="77777777" w:rsidR="00D40C70" w:rsidRPr="00F14D84" w:rsidRDefault="00D40C70" w:rsidP="00E6030B">
            <w:pPr>
              <w:pStyle w:val="TAC"/>
              <w:rPr>
                <w:lang w:eastAsia="ko-KR"/>
              </w:rPr>
            </w:pPr>
            <w:r w:rsidRPr="00F14D84">
              <w:rPr>
                <w:lang w:eastAsia="ko-KR"/>
              </w:rPr>
              <w:t>1</w:t>
            </w:r>
          </w:p>
        </w:tc>
        <w:tc>
          <w:tcPr>
            <w:tcW w:w="284" w:type="dxa"/>
            <w:shd w:val="clear" w:color="auto" w:fill="FFFFFF"/>
          </w:tcPr>
          <w:p w14:paraId="577682AD"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7880027B"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61EC2E81" w14:textId="77777777" w:rsidR="00D40C70" w:rsidRPr="00F14D84" w:rsidRDefault="00D40C70" w:rsidP="00E6030B">
            <w:pPr>
              <w:pStyle w:val="TAC"/>
            </w:pPr>
            <w:r w:rsidRPr="00F14D84">
              <w:t>0</w:t>
            </w:r>
          </w:p>
        </w:tc>
        <w:tc>
          <w:tcPr>
            <w:tcW w:w="5953" w:type="dxa"/>
            <w:shd w:val="clear" w:color="auto" w:fill="FFFFFF"/>
          </w:tcPr>
          <w:p w14:paraId="3CC0F496" w14:textId="77777777" w:rsidR="00D40C70" w:rsidRPr="00F14D84" w:rsidRDefault="00D40C70" w:rsidP="00E6030B">
            <w:pPr>
              <w:pStyle w:val="TAL"/>
              <w:rPr>
                <w:lang w:eastAsia="ko-KR"/>
              </w:rPr>
            </w:pPr>
            <w:r w:rsidRPr="00F14D84">
              <w:rPr>
                <w:lang w:eastAsia="ko-KR"/>
              </w:rPr>
              <w:t>packet services via S1</w:t>
            </w:r>
          </w:p>
        </w:tc>
      </w:tr>
      <w:tr w:rsidR="00D40C70" w:rsidRPr="00F14D84" w14:paraId="3351AFDF" w14:textId="77777777" w:rsidTr="00E6030B">
        <w:trPr>
          <w:cantSplit/>
          <w:jc w:val="center"/>
        </w:trPr>
        <w:tc>
          <w:tcPr>
            <w:tcW w:w="284" w:type="dxa"/>
            <w:shd w:val="clear" w:color="auto" w:fill="FFFFFF"/>
          </w:tcPr>
          <w:p w14:paraId="6ABCB305" w14:textId="77777777" w:rsidR="00D40C70" w:rsidRPr="00F14D84" w:rsidRDefault="00D40C70" w:rsidP="00E6030B">
            <w:pPr>
              <w:pStyle w:val="TAC"/>
              <w:rPr>
                <w:lang w:eastAsia="ko-KR"/>
              </w:rPr>
            </w:pPr>
            <w:r w:rsidRPr="00F14D84">
              <w:rPr>
                <w:lang w:eastAsia="ko-KR"/>
              </w:rPr>
              <w:t>1</w:t>
            </w:r>
          </w:p>
        </w:tc>
        <w:tc>
          <w:tcPr>
            <w:tcW w:w="284" w:type="dxa"/>
            <w:shd w:val="clear" w:color="auto" w:fill="FFFFFF"/>
          </w:tcPr>
          <w:p w14:paraId="642CBE1A"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2385CBE1"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5EEB47CF" w14:textId="77777777" w:rsidR="00D40C70" w:rsidRPr="00F14D84" w:rsidRDefault="00D40C70" w:rsidP="00E6030B">
            <w:pPr>
              <w:pStyle w:val="TAC"/>
            </w:pPr>
            <w:r w:rsidRPr="00F14D84">
              <w:t>1</w:t>
            </w:r>
          </w:p>
        </w:tc>
        <w:tc>
          <w:tcPr>
            <w:tcW w:w="5953" w:type="dxa"/>
            <w:shd w:val="clear" w:color="auto" w:fill="FFFFFF"/>
          </w:tcPr>
          <w:p w14:paraId="032EBE93" w14:textId="77777777" w:rsidR="00D40C70" w:rsidRPr="00F14D84" w:rsidRDefault="00D40C70" w:rsidP="00E6030B">
            <w:pPr>
              <w:pStyle w:val="TAL"/>
              <w:rPr>
                <w:lang w:eastAsia="ko-KR"/>
              </w:rPr>
            </w:pPr>
            <w:r w:rsidRPr="00F14D84">
              <w:rPr>
                <w:lang w:eastAsia="ko-KR"/>
              </w:rPr>
              <w:t>unused; shall be interpreted as "packet services via S1", if received by the network</w:t>
            </w:r>
          </w:p>
        </w:tc>
      </w:tr>
      <w:tr w:rsidR="00D40C70" w:rsidRPr="00F14D84" w14:paraId="6D9E5DB9" w14:textId="77777777" w:rsidTr="00E6030B">
        <w:trPr>
          <w:cantSplit/>
          <w:jc w:val="center"/>
        </w:trPr>
        <w:tc>
          <w:tcPr>
            <w:tcW w:w="284" w:type="dxa"/>
            <w:shd w:val="clear" w:color="auto" w:fill="FFFFFF"/>
          </w:tcPr>
          <w:p w14:paraId="5FD4C6C5" w14:textId="77777777" w:rsidR="00D40C70" w:rsidRPr="00F14D84" w:rsidRDefault="00D40C70" w:rsidP="00E6030B">
            <w:pPr>
              <w:pStyle w:val="TAC"/>
              <w:rPr>
                <w:lang w:eastAsia="ko-KR"/>
              </w:rPr>
            </w:pPr>
            <w:r w:rsidRPr="00F14D84">
              <w:rPr>
                <w:lang w:eastAsia="ko-KR"/>
              </w:rPr>
              <w:t>1</w:t>
            </w:r>
          </w:p>
        </w:tc>
        <w:tc>
          <w:tcPr>
            <w:tcW w:w="284" w:type="dxa"/>
            <w:shd w:val="clear" w:color="auto" w:fill="FFFFFF"/>
          </w:tcPr>
          <w:p w14:paraId="00DA4C5C"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51B02243" w14:textId="77777777" w:rsidR="00D40C70" w:rsidRPr="00F14D84" w:rsidRDefault="00D40C70" w:rsidP="00E6030B">
            <w:pPr>
              <w:pStyle w:val="TAC"/>
              <w:rPr>
                <w:lang w:eastAsia="ko-KR"/>
              </w:rPr>
            </w:pPr>
            <w:r w:rsidRPr="00F14D84">
              <w:rPr>
                <w:lang w:eastAsia="ko-KR"/>
              </w:rPr>
              <w:t>1</w:t>
            </w:r>
          </w:p>
        </w:tc>
        <w:tc>
          <w:tcPr>
            <w:tcW w:w="283" w:type="dxa"/>
            <w:shd w:val="clear" w:color="auto" w:fill="FFFFFF"/>
          </w:tcPr>
          <w:p w14:paraId="6D1F510F" w14:textId="77777777" w:rsidR="00D40C70" w:rsidRPr="00F14D84" w:rsidRDefault="00D40C70" w:rsidP="00E6030B">
            <w:pPr>
              <w:pStyle w:val="TAC"/>
            </w:pPr>
            <w:r w:rsidRPr="00F14D84">
              <w:t>0</w:t>
            </w:r>
          </w:p>
        </w:tc>
        <w:tc>
          <w:tcPr>
            <w:tcW w:w="5953" w:type="dxa"/>
            <w:shd w:val="clear" w:color="auto" w:fill="FFFFFF"/>
          </w:tcPr>
          <w:p w14:paraId="6575A741" w14:textId="77777777" w:rsidR="00D40C70" w:rsidRPr="00F14D84" w:rsidRDefault="00D40C70" w:rsidP="00E6030B">
            <w:pPr>
              <w:pStyle w:val="TAL"/>
              <w:rPr>
                <w:lang w:eastAsia="ko-KR"/>
              </w:rPr>
            </w:pPr>
            <w:r w:rsidRPr="00F14D84">
              <w:rPr>
                <w:lang w:eastAsia="ko-KR"/>
              </w:rPr>
              <w:t>unused; shall be interpreted as "packet services via S1", if received by the network</w:t>
            </w:r>
          </w:p>
        </w:tc>
      </w:tr>
      <w:tr w:rsidR="00D40C70" w:rsidRPr="00F14D84" w14:paraId="7E98FCCF" w14:textId="77777777" w:rsidTr="00E6030B">
        <w:trPr>
          <w:cantSplit/>
          <w:jc w:val="center"/>
        </w:trPr>
        <w:tc>
          <w:tcPr>
            <w:tcW w:w="284" w:type="dxa"/>
            <w:shd w:val="clear" w:color="auto" w:fill="FFFFFF"/>
          </w:tcPr>
          <w:p w14:paraId="6F7E7EBC" w14:textId="77777777" w:rsidR="00D40C70" w:rsidRPr="00F14D84" w:rsidRDefault="00D40C70" w:rsidP="00E6030B">
            <w:pPr>
              <w:pStyle w:val="TAC"/>
              <w:rPr>
                <w:lang w:eastAsia="ko-KR"/>
              </w:rPr>
            </w:pPr>
            <w:r w:rsidRPr="00F14D84">
              <w:rPr>
                <w:lang w:eastAsia="ko-KR"/>
              </w:rPr>
              <w:t>1</w:t>
            </w:r>
          </w:p>
        </w:tc>
        <w:tc>
          <w:tcPr>
            <w:tcW w:w="284" w:type="dxa"/>
            <w:shd w:val="clear" w:color="auto" w:fill="FFFFFF"/>
          </w:tcPr>
          <w:p w14:paraId="62D0EE4D" w14:textId="77777777" w:rsidR="00D40C70" w:rsidRPr="00F14D84" w:rsidRDefault="00D40C70" w:rsidP="00E6030B">
            <w:pPr>
              <w:pStyle w:val="TAC"/>
              <w:rPr>
                <w:lang w:eastAsia="ko-KR"/>
              </w:rPr>
            </w:pPr>
            <w:r w:rsidRPr="00F14D84">
              <w:rPr>
                <w:lang w:eastAsia="ko-KR"/>
              </w:rPr>
              <w:t>0</w:t>
            </w:r>
          </w:p>
        </w:tc>
        <w:tc>
          <w:tcPr>
            <w:tcW w:w="283" w:type="dxa"/>
            <w:shd w:val="clear" w:color="auto" w:fill="FFFFFF"/>
          </w:tcPr>
          <w:p w14:paraId="0452F17E" w14:textId="77777777" w:rsidR="00D40C70" w:rsidRPr="00F14D84" w:rsidRDefault="00D40C70" w:rsidP="00E6030B">
            <w:pPr>
              <w:pStyle w:val="TAC"/>
              <w:rPr>
                <w:lang w:eastAsia="ko-KR"/>
              </w:rPr>
            </w:pPr>
            <w:r w:rsidRPr="00F14D84">
              <w:rPr>
                <w:lang w:eastAsia="ko-KR"/>
              </w:rPr>
              <w:t>1</w:t>
            </w:r>
          </w:p>
        </w:tc>
        <w:tc>
          <w:tcPr>
            <w:tcW w:w="283" w:type="dxa"/>
            <w:shd w:val="clear" w:color="auto" w:fill="FFFFFF"/>
          </w:tcPr>
          <w:p w14:paraId="7D07295D" w14:textId="77777777" w:rsidR="00D40C70" w:rsidRPr="00F14D84" w:rsidRDefault="00D40C70" w:rsidP="00E6030B">
            <w:pPr>
              <w:pStyle w:val="TAC"/>
            </w:pPr>
            <w:r w:rsidRPr="00F14D84">
              <w:t>1</w:t>
            </w:r>
          </w:p>
        </w:tc>
        <w:tc>
          <w:tcPr>
            <w:tcW w:w="5953" w:type="dxa"/>
            <w:shd w:val="clear" w:color="auto" w:fill="FFFFFF"/>
          </w:tcPr>
          <w:p w14:paraId="16CAD6A4" w14:textId="77777777" w:rsidR="00D40C70" w:rsidRPr="00F14D84" w:rsidRDefault="00D40C70" w:rsidP="00E6030B">
            <w:pPr>
              <w:pStyle w:val="TAL"/>
              <w:rPr>
                <w:lang w:eastAsia="ko-KR"/>
              </w:rPr>
            </w:pPr>
            <w:r w:rsidRPr="00F14D84">
              <w:rPr>
                <w:lang w:eastAsia="ko-KR"/>
              </w:rPr>
              <w:t>unused; shall be interpreted as "packet services via S1", if received by the network</w:t>
            </w:r>
          </w:p>
        </w:tc>
      </w:tr>
      <w:tr w:rsidR="00D40C70" w:rsidRPr="00F14D84" w14:paraId="5DE55AE4" w14:textId="77777777" w:rsidTr="00E6030B">
        <w:trPr>
          <w:cantSplit/>
          <w:jc w:val="center"/>
        </w:trPr>
        <w:tc>
          <w:tcPr>
            <w:tcW w:w="7087" w:type="dxa"/>
            <w:gridSpan w:val="5"/>
            <w:shd w:val="clear" w:color="auto" w:fill="FFFFFF"/>
          </w:tcPr>
          <w:p w14:paraId="4E2789FC" w14:textId="77777777" w:rsidR="00D40C70" w:rsidRPr="00F14D84" w:rsidRDefault="00D40C70" w:rsidP="00E6030B">
            <w:pPr>
              <w:pStyle w:val="TAL"/>
            </w:pPr>
            <w:bookmarkStart w:id="9452" w:name="MCCQCTEMPBM_00000211"/>
          </w:p>
        </w:tc>
      </w:tr>
      <w:bookmarkEnd w:id="9452"/>
      <w:tr w:rsidR="00D40C70" w:rsidRPr="00F14D84" w14:paraId="2BED868A" w14:textId="77777777" w:rsidTr="00E6030B">
        <w:trPr>
          <w:cantSplit/>
          <w:jc w:val="center"/>
        </w:trPr>
        <w:tc>
          <w:tcPr>
            <w:tcW w:w="7087" w:type="dxa"/>
            <w:gridSpan w:val="5"/>
            <w:shd w:val="clear" w:color="auto" w:fill="FFFFFF"/>
          </w:tcPr>
          <w:p w14:paraId="42DCCE92" w14:textId="77777777" w:rsidR="00D40C70" w:rsidRPr="00F14D84" w:rsidRDefault="00D40C70" w:rsidP="00E6030B">
            <w:pPr>
              <w:pStyle w:val="TAL"/>
            </w:pPr>
            <w:r w:rsidRPr="00F14D84">
              <w:t>All other values are reserved.</w:t>
            </w:r>
          </w:p>
        </w:tc>
      </w:tr>
      <w:tr w:rsidR="00D40C70" w:rsidRPr="00F14D84" w14:paraId="423B559F" w14:textId="77777777" w:rsidTr="00E6030B">
        <w:trPr>
          <w:cantSplit/>
          <w:jc w:val="center"/>
        </w:trPr>
        <w:tc>
          <w:tcPr>
            <w:tcW w:w="7087" w:type="dxa"/>
            <w:gridSpan w:val="5"/>
            <w:shd w:val="clear" w:color="auto" w:fill="FFFFFF"/>
          </w:tcPr>
          <w:p w14:paraId="524F2B42" w14:textId="77777777" w:rsidR="00D40C70" w:rsidRPr="00F14D84" w:rsidRDefault="00D40C70" w:rsidP="00E6030B">
            <w:pPr>
              <w:pStyle w:val="TAL"/>
            </w:pPr>
            <w:bookmarkStart w:id="9453" w:name="MCCQCTEMPBM_00000212"/>
          </w:p>
        </w:tc>
      </w:tr>
      <w:bookmarkEnd w:id="9453"/>
    </w:tbl>
    <w:p w14:paraId="79509C02" w14:textId="77777777" w:rsidR="00D40C70" w:rsidRPr="00F14D84" w:rsidRDefault="00D40C70" w:rsidP="00D40C70"/>
    <w:p w14:paraId="247E0478" w14:textId="77777777" w:rsidR="00D40C70" w:rsidRPr="00F14D84" w:rsidRDefault="00D40C70" w:rsidP="00295835">
      <w:pPr>
        <w:pStyle w:val="Heading4"/>
      </w:pPr>
      <w:bookmarkStart w:id="9454" w:name="_CR9_9_3_28"/>
      <w:bookmarkStart w:id="9455" w:name="_Toc20218633"/>
      <w:bookmarkStart w:id="9456" w:name="_Toc27744521"/>
      <w:bookmarkStart w:id="9457" w:name="_Toc35960095"/>
      <w:bookmarkStart w:id="9458" w:name="_Toc45203533"/>
      <w:bookmarkStart w:id="9459" w:name="_Toc45700909"/>
      <w:bookmarkStart w:id="9460" w:name="_Toc51920645"/>
      <w:bookmarkStart w:id="9461" w:name="_Toc68251705"/>
      <w:bookmarkStart w:id="9462" w:name="_Toc209861629"/>
      <w:bookmarkEnd w:id="9454"/>
      <w:r w:rsidRPr="00F14D84">
        <w:t>9.9.3.28</w:t>
      </w:r>
      <w:r w:rsidRPr="00F14D84">
        <w:tab/>
        <w:t>Short MAC</w:t>
      </w:r>
      <w:bookmarkEnd w:id="9455"/>
      <w:bookmarkEnd w:id="9456"/>
      <w:bookmarkEnd w:id="9457"/>
      <w:bookmarkEnd w:id="9458"/>
      <w:bookmarkEnd w:id="9459"/>
      <w:bookmarkEnd w:id="9460"/>
      <w:bookmarkEnd w:id="9461"/>
      <w:bookmarkEnd w:id="9462"/>
    </w:p>
    <w:p w14:paraId="117E404B" w14:textId="77777777" w:rsidR="00D40C70" w:rsidRPr="00F14D84" w:rsidRDefault="00D40C70" w:rsidP="00D40C70">
      <w:pPr>
        <w:tabs>
          <w:tab w:val="left" w:pos="8364"/>
        </w:tabs>
      </w:pPr>
      <w:r w:rsidRPr="00F14D84">
        <w:t>The purpose of the Short MAC information element is to protect the integrity of a SERVICE REQUEST message.</w:t>
      </w:r>
    </w:p>
    <w:p w14:paraId="337548C6" w14:textId="38D6D426" w:rsidR="00D40C70" w:rsidRPr="00F14D84" w:rsidRDefault="00D40C70" w:rsidP="00D40C70">
      <w:pPr>
        <w:tabs>
          <w:tab w:val="left" w:pos="8364"/>
        </w:tabs>
      </w:pPr>
      <w:r w:rsidRPr="00F14D84">
        <w:t xml:space="preserve">The integrity protection shall include octet 1 and 2 of the SERVICE REQUEST message. For the used algorithm and other input parameters to the algorithm see </w:t>
      </w:r>
      <w:r w:rsidR="00FB1684" w:rsidRPr="00F14D84">
        <w:t>clause</w:t>
      </w:r>
      <w:r w:rsidRPr="00F14D84">
        <w:t> 9.5. Only the 2 least significant octets of the resulting message authentication code are included in the information element.</w:t>
      </w:r>
    </w:p>
    <w:p w14:paraId="3575B15E" w14:textId="77777777" w:rsidR="00D40C70" w:rsidRPr="00F14D84" w:rsidRDefault="00D40C70" w:rsidP="00D40C70">
      <w:r w:rsidRPr="00F14D84">
        <w:t>The Short MAC information element is coded as shown in figure 9.9.3.28.1 and table 9.9.3.28.1.</w:t>
      </w:r>
    </w:p>
    <w:p w14:paraId="7F222A07" w14:textId="77777777" w:rsidR="00D40C70" w:rsidRPr="00F14D84" w:rsidRDefault="00D40C70" w:rsidP="00D40C70">
      <w:r w:rsidRPr="00F14D84">
        <w:t>The Short MAC is a type 3 information element with a length of 3 octets.</w:t>
      </w:r>
    </w:p>
    <w:p w14:paraId="5CB3484D"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54068A47" w14:textId="77777777" w:rsidTr="00E6030B">
        <w:trPr>
          <w:cantSplit/>
          <w:jc w:val="center"/>
        </w:trPr>
        <w:tc>
          <w:tcPr>
            <w:tcW w:w="709" w:type="dxa"/>
            <w:tcBorders>
              <w:top w:val="nil"/>
              <w:left w:val="nil"/>
              <w:bottom w:val="nil"/>
              <w:right w:val="nil"/>
            </w:tcBorders>
          </w:tcPr>
          <w:p w14:paraId="64E99241" w14:textId="77777777" w:rsidR="00D40C70" w:rsidRPr="00F14D84" w:rsidRDefault="00D40C70" w:rsidP="00E6030B">
            <w:pPr>
              <w:pStyle w:val="TAC"/>
            </w:pPr>
            <w:r w:rsidRPr="00F14D84">
              <w:t>8</w:t>
            </w:r>
          </w:p>
        </w:tc>
        <w:tc>
          <w:tcPr>
            <w:tcW w:w="781" w:type="dxa"/>
            <w:tcBorders>
              <w:top w:val="nil"/>
              <w:left w:val="nil"/>
              <w:bottom w:val="nil"/>
              <w:right w:val="nil"/>
            </w:tcBorders>
          </w:tcPr>
          <w:p w14:paraId="6F9CB11C" w14:textId="77777777" w:rsidR="00D40C70" w:rsidRPr="00F14D84" w:rsidRDefault="00D40C70" w:rsidP="00E6030B">
            <w:pPr>
              <w:pStyle w:val="TAC"/>
            </w:pPr>
            <w:r w:rsidRPr="00F14D84">
              <w:t>7</w:t>
            </w:r>
          </w:p>
        </w:tc>
        <w:tc>
          <w:tcPr>
            <w:tcW w:w="780" w:type="dxa"/>
            <w:tcBorders>
              <w:top w:val="nil"/>
              <w:left w:val="nil"/>
              <w:bottom w:val="nil"/>
              <w:right w:val="nil"/>
            </w:tcBorders>
          </w:tcPr>
          <w:p w14:paraId="694375C8" w14:textId="77777777" w:rsidR="00D40C70" w:rsidRPr="00F14D84" w:rsidRDefault="00D40C70" w:rsidP="00E6030B">
            <w:pPr>
              <w:pStyle w:val="TAC"/>
            </w:pPr>
            <w:r w:rsidRPr="00F14D84">
              <w:t>6</w:t>
            </w:r>
          </w:p>
        </w:tc>
        <w:tc>
          <w:tcPr>
            <w:tcW w:w="779" w:type="dxa"/>
            <w:tcBorders>
              <w:top w:val="nil"/>
              <w:left w:val="nil"/>
              <w:bottom w:val="nil"/>
              <w:right w:val="nil"/>
            </w:tcBorders>
          </w:tcPr>
          <w:p w14:paraId="5C0A682D" w14:textId="77777777" w:rsidR="00D40C70" w:rsidRPr="00F14D84" w:rsidRDefault="00D40C70" w:rsidP="00E6030B">
            <w:pPr>
              <w:pStyle w:val="TAC"/>
            </w:pPr>
            <w:r w:rsidRPr="00F14D84">
              <w:t>5</w:t>
            </w:r>
          </w:p>
        </w:tc>
        <w:tc>
          <w:tcPr>
            <w:tcW w:w="496" w:type="dxa"/>
            <w:tcBorders>
              <w:top w:val="nil"/>
              <w:left w:val="nil"/>
              <w:bottom w:val="nil"/>
              <w:right w:val="nil"/>
            </w:tcBorders>
          </w:tcPr>
          <w:p w14:paraId="164B5D1E" w14:textId="77777777" w:rsidR="00D40C70" w:rsidRPr="00F14D84" w:rsidRDefault="00D40C70" w:rsidP="00E6030B">
            <w:pPr>
              <w:pStyle w:val="TAC"/>
            </w:pPr>
            <w:r w:rsidRPr="00F14D84">
              <w:t>4</w:t>
            </w:r>
          </w:p>
        </w:tc>
        <w:tc>
          <w:tcPr>
            <w:tcW w:w="709" w:type="dxa"/>
            <w:tcBorders>
              <w:top w:val="nil"/>
              <w:left w:val="nil"/>
              <w:bottom w:val="nil"/>
              <w:right w:val="nil"/>
            </w:tcBorders>
          </w:tcPr>
          <w:p w14:paraId="64400869" w14:textId="77777777" w:rsidR="00D40C70" w:rsidRPr="00F14D84" w:rsidRDefault="00D40C70" w:rsidP="00E6030B">
            <w:pPr>
              <w:pStyle w:val="TAC"/>
            </w:pPr>
            <w:r w:rsidRPr="00F14D84">
              <w:t>3</w:t>
            </w:r>
          </w:p>
        </w:tc>
        <w:tc>
          <w:tcPr>
            <w:tcW w:w="993" w:type="dxa"/>
            <w:tcBorders>
              <w:top w:val="nil"/>
              <w:left w:val="nil"/>
              <w:bottom w:val="nil"/>
              <w:right w:val="nil"/>
            </w:tcBorders>
          </w:tcPr>
          <w:p w14:paraId="078F8D0C" w14:textId="77777777" w:rsidR="00D40C70" w:rsidRPr="00F14D84" w:rsidRDefault="00D40C70" w:rsidP="00E6030B">
            <w:pPr>
              <w:pStyle w:val="TAC"/>
            </w:pPr>
            <w:r w:rsidRPr="00F14D84">
              <w:t>2</w:t>
            </w:r>
          </w:p>
        </w:tc>
        <w:tc>
          <w:tcPr>
            <w:tcW w:w="708" w:type="dxa"/>
            <w:tcBorders>
              <w:top w:val="nil"/>
              <w:left w:val="nil"/>
              <w:bottom w:val="nil"/>
              <w:right w:val="nil"/>
            </w:tcBorders>
          </w:tcPr>
          <w:p w14:paraId="2922C43A" w14:textId="77777777" w:rsidR="00D40C70" w:rsidRPr="00F14D84" w:rsidRDefault="00D40C70" w:rsidP="00E6030B">
            <w:pPr>
              <w:pStyle w:val="TAC"/>
            </w:pPr>
            <w:r w:rsidRPr="00F14D84">
              <w:t>1</w:t>
            </w:r>
          </w:p>
        </w:tc>
        <w:tc>
          <w:tcPr>
            <w:tcW w:w="1560" w:type="dxa"/>
            <w:tcBorders>
              <w:top w:val="nil"/>
              <w:left w:val="nil"/>
              <w:bottom w:val="nil"/>
              <w:right w:val="nil"/>
            </w:tcBorders>
          </w:tcPr>
          <w:p w14:paraId="35CEA7C2" w14:textId="77777777" w:rsidR="00D40C70" w:rsidRPr="00F14D84" w:rsidRDefault="00D40C70" w:rsidP="00E6030B">
            <w:pPr>
              <w:pStyle w:val="TAL"/>
            </w:pPr>
          </w:p>
        </w:tc>
      </w:tr>
      <w:tr w:rsidR="00D40C70" w:rsidRPr="00F14D8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F14D84" w:rsidRDefault="00D40C70" w:rsidP="00E6030B">
            <w:pPr>
              <w:pStyle w:val="TAC"/>
            </w:pPr>
            <w:r w:rsidRPr="00F14D84">
              <w:t>Short MAC IEI</w:t>
            </w:r>
          </w:p>
        </w:tc>
        <w:tc>
          <w:tcPr>
            <w:tcW w:w="1560" w:type="dxa"/>
            <w:tcBorders>
              <w:top w:val="nil"/>
              <w:left w:val="nil"/>
              <w:bottom w:val="nil"/>
              <w:right w:val="nil"/>
            </w:tcBorders>
          </w:tcPr>
          <w:p w14:paraId="334B2F7F" w14:textId="77777777" w:rsidR="00D40C70" w:rsidRPr="00F14D84" w:rsidRDefault="00D40C70" w:rsidP="00E6030B">
            <w:pPr>
              <w:pStyle w:val="TAL"/>
            </w:pPr>
            <w:r w:rsidRPr="00F14D84">
              <w:t>octet 1</w:t>
            </w:r>
          </w:p>
        </w:tc>
      </w:tr>
      <w:tr w:rsidR="00D40C70" w:rsidRPr="00F14D8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F14D84" w:rsidRDefault="00D40C70" w:rsidP="00E6030B">
            <w:pPr>
              <w:pStyle w:val="TAC"/>
            </w:pPr>
            <w:r w:rsidRPr="00F14D84">
              <w:t xml:space="preserve">Short MAC value </w:t>
            </w:r>
          </w:p>
        </w:tc>
        <w:tc>
          <w:tcPr>
            <w:tcW w:w="1560" w:type="dxa"/>
            <w:tcBorders>
              <w:top w:val="nil"/>
              <w:left w:val="nil"/>
              <w:bottom w:val="nil"/>
              <w:right w:val="nil"/>
            </w:tcBorders>
          </w:tcPr>
          <w:p w14:paraId="33220D46" w14:textId="77777777" w:rsidR="00D40C70" w:rsidRPr="00F14D84" w:rsidRDefault="00D40C70" w:rsidP="00E6030B">
            <w:pPr>
              <w:pStyle w:val="TAL"/>
            </w:pPr>
            <w:r w:rsidRPr="00F14D84">
              <w:t>octet 2</w:t>
            </w:r>
          </w:p>
        </w:tc>
      </w:tr>
      <w:tr w:rsidR="00D40C70" w:rsidRPr="00F14D8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F14D84" w:rsidRDefault="00D40C70" w:rsidP="00E6030B">
            <w:pPr>
              <w:pStyle w:val="TAC"/>
            </w:pPr>
            <w:r w:rsidRPr="00F14D84">
              <w:t>Short MAC value (continued)</w:t>
            </w:r>
          </w:p>
        </w:tc>
        <w:tc>
          <w:tcPr>
            <w:tcW w:w="1560" w:type="dxa"/>
            <w:tcBorders>
              <w:top w:val="nil"/>
              <w:left w:val="nil"/>
              <w:bottom w:val="nil"/>
              <w:right w:val="nil"/>
            </w:tcBorders>
          </w:tcPr>
          <w:p w14:paraId="30E1158B" w14:textId="77777777" w:rsidR="00D40C70" w:rsidRPr="00F14D84" w:rsidRDefault="00D40C70" w:rsidP="00E6030B">
            <w:pPr>
              <w:pStyle w:val="TAL"/>
            </w:pPr>
            <w:r w:rsidRPr="00F14D84">
              <w:t>octet 3</w:t>
            </w:r>
          </w:p>
        </w:tc>
      </w:tr>
    </w:tbl>
    <w:p w14:paraId="2F2ABEFE" w14:textId="77777777" w:rsidR="00D40C70" w:rsidRPr="00F14D84" w:rsidRDefault="00D40C70" w:rsidP="00D40C70">
      <w:pPr>
        <w:pStyle w:val="TAN"/>
      </w:pPr>
    </w:p>
    <w:p w14:paraId="15EDDFDB" w14:textId="77777777" w:rsidR="00D40C70" w:rsidRPr="00F14D84" w:rsidRDefault="00D40C70" w:rsidP="00D40C70">
      <w:pPr>
        <w:pStyle w:val="TF"/>
      </w:pPr>
      <w:bookmarkStart w:id="9463" w:name="_CRFigure9_9_3_28_1"/>
      <w:r w:rsidRPr="00F14D84">
        <w:t xml:space="preserve">Figure </w:t>
      </w:r>
      <w:bookmarkEnd w:id="9463"/>
      <w:r w:rsidRPr="00F14D84">
        <w:t>9.9.3.28.1: Short MAC information element</w:t>
      </w:r>
    </w:p>
    <w:p w14:paraId="61B19645" w14:textId="77777777" w:rsidR="00D40C70" w:rsidRPr="00F14D84" w:rsidRDefault="00D40C70" w:rsidP="00D40C70">
      <w:pPr>
        <w:pStyle w:val="TH"/>
      </w:pPr>
      <w:bookmarkStart w:id="9464" w:name="_CRTable9_9_3_28_1"/>
      <w:r w:rsidRPr="00F14D84">
        <w:t xml:space="preserve">Table </w:t>
      </w:r>
      <w:bookmarkEnd w:id="9464"/>
      <w:r w:rsidRPr="00F14D84">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1FA0982B" w14:textId="77777777" w:rsidTr="00E6030B">
        <w:trPr>
          <w:cantSplit/>
          <w:jc w:val="center"/>
        </w:trPr>
        <w:tc>
          <w:tcPr>
            <w:tcW w:w="7087" w:type="dxa"/>
          </w:tcPr>
          <w:p w14:paraId="74DEBA5E" w14:textId="77777777" w:rsidR="00D40C70" w:rsidRPr="00F14D84" w:rsidRDefault="00D40C70" w:rsidP="00E6030B">
            <w:pPr>
              <w:pStyle w:val="TAL"/>
            </w:pPr>
            <w:r w:rsidRPr="00F14D84">
              <w:t>Short MAC value (octet 2 and 3)</w:t>
            </w:r>
          </w:p>
        </w:tc>
      </w:tr>
      <w:tr w:rsidR="00D40C70" w:rsidRPr="00F14D84" w14:paraId="1902B507" w14:textId="77777777" w:rsidTr="00E6030B">
        <w:trPr>
          <w:cantSplit/>
          <w:jc w:val="center"/>
        </w:trPr>
        <w:tc>
          <w:tcPr>
            <w:tcW w:w="7087" w:type="dxa"/>
          </w:tcPr>
          <w:p w14:paraId="6EFA7260" w14:textId="77777777" w:rsidR="00D40C70" w:rsidRPr="00F14D84" w:rsidRDefault="00D40C70" w:rsidP="00E6030B">
            <w:pPr>
              <w:pStyle w:val="TAL"/>
            </w:pPr>
            <w:bookmarkStart w:id="9465" w:name="MCCQCTEMPBM_00000213"/>
          </w:p>
        </w:tc>
      </w:tr>
      <w:bookmarkEnd w:id="9465"/>
      <w:tr w:rsidR="00D40C70" w:rsidRPr="00F14D84" w14:paraId="2A164E6B" w14:textId="77777777" w:rsidTr="00E6030B">
        <w:trPr>
          <w:cantSplit/>
          <w:jc w:val="center"/>
        </w:trPr>
        <w:tc>
          <w:tcPr>
            <w:tcW w:w="7087" w:type="dxa"/>
          </w:tcPr>
          <w:p w14:paraId="17E7939B" w14:textId="77777777" w:rsidR="00D40C70" w:rsidRPr="00F14D84" w:rsidRDefault="00D40C70" w:rsidP="00E6030B">
            <w:pPr>
              <w:pStyle w:val="TAL"/>
            </w:pPr>
            <w:r w:rsidRPr="00F14D84">
              <w:t xml:space="preserve">This field contains the 2 least significant octets of the message authentication code calculated for the SERVICE REQUEST message. </w:t>
            </w:r>
            <w:proofErr w:type="spellStart"/>
            <w:r w:rsidRPr="00F14D84">
              <w:t>Bit</w:t>
            </w:r>
            <w:proofErr w:type="spellEnd"/>
            <w:r w:rsidRPr="00F14D84">
              <w:t xml:space="preserve"> 1 of octet 3 contains the least significant bit, and bit 8 of octet 2 the most significant bit of these 2 octets.</w:t>
            </w:r>
          </w:p>
        </w:tc>
      </w:tr>
      <w:tr w:rsidR="00D40C70" w:rsidRPr="00F14D84" w14:paraId="6F8B5AFB" w14:textId="77777777" w:rsidTr="00E6030B">
        <w:trPr>
          <w:cantSplit/>
          <w:jc w:val="center"/>
        </w:trPr>
        <w:tc>
          <w:tcPr>
            <w:tcW w:w="7087" w:type="dxa"/>
          </w:tcPr>
          <w:p w14:paraId="34CB1FAF" w14:textId="77777777" w:rsidR="00D40C70" w:rsidRPr="00F14D84" w:rsidRDefault="00D40C70" w:rsidP="00E6030B">
            <w:pPr>
              <w:pStyle w:val="TAL"/>
            </w:pPr>
            <w:bookmarkStart w:id="9466" w:name="MCCQCTEMPBM_00000214"/>
          </w:p>
        </w:tc>
      </w:tr>
      <w:bookmarkEnd w:id="9466"/>
    </w:tbl>
    <w:p w14:paraId="502E4A4A" w14:textId="77777777" w:rsidR="00D40C70" w:rsidRPr="00F14D84" w:rsidRDefault="00D40C70" w:rsidP="00D40C70"/>
    <w:p w14:paraId="1AE4E382" w14:textId="77777777" w:rsidR="00D40C70" w:rsidRPr="00F14D84" w:rsidRDefault="00D40C70" w:rsidP="00295835">
      <w:pPr>
        <w:pStyle w:val="Heading4"/>
      </w:pPr>
      <w:bookmarkStart w:id="9467" w:name="_CR9_9_3_29"/>
      <w:bookmarkStart w:id="9468" w:name="_Toc20218634"/>
      <w:bookmarkStart w:id="9469" w:name="_Toc27744522"/>
      <w:bookmarkStart w:id="9470" w:name="_Toc35960096"/>
      <w:bookmarkStart w:id="9471" w:name="_Toc45203534"/>
      <w:bookmarkStart w:id="9472" w:name="_Toc45700910"/>
      <w:bookmarkStart w:id="9473" w:name="_Toc51920646"/>
      <w:bookmarkStart w:id="9474" w:name="_Toc68251706"/>
      <w:bookmarkStart w:id="9475" w:name="_Toc209861630"/>
      <w:bookmarkEnd w:id="9467"/>
      <w:r w:rsidRPr="00F14D84">
        <w:t>9.9.3.29</w:t>
      </w:r>
      <w:r w:rsidRPr="00F14D84">
        <w:tab/>
        <w:t>Time zone</w:t>
      </w:r>
      <w:bookmarkEnd w:id="9468"/>
      <w:bookmarkEnd w:id="9469"/>
      <w:bookmarkEnd w:id="9470"/>
      <w:bookmarkEnd w:id="9471"/>
      <w:bookmarkEnd w:id="9472"/>
      <w:bookmarkEnd w:id="9473"/>
      <w:bookmarkEnd w:id="9474"/>
      <w:bookmarkEnd w:id="9475"/>
    </w:p>
    <w:p w14:paraId="59F8B7E9" w14:textId="1A668B16" w:rsidR="00D40C70" w:rsidRPr="00F14D84" w:rsidRDefault="00D40C70" w:rsidP="00D40C70">
      <w:r w:rsidRPr="00F14D84">
        <w:t xml:space="preserve">See </w:t>
      </w:r>
      <w:r w:rsidR="00FB1684" w:rsidRPr="00F14D84">
        <w:t>clause</w:t>
      </w:r>
      <w:r w:rsidRPr="00F14D84">
        <w:t> 10.5.3.8 in 3GPP TS 24.008 [13].</w:t>
      </w:r>
    </w:p>
    <w:p w14:paraId="35B43CA3" w14:textId="77777777" w:rsidR="00D40C70" w:rsidRPr="00F14D84" w:rsidRDefault="00D40C70" w:rsidP="00295835">
      <w:pPr>
        <w:pStyle w:val="Heading4"/>
      </w:pPr>
      <w:bookmarkStart w:id="9476" w:name="_CR9_9_3_30"/>
      <w:bookmarkStart w:id="9477" w:name="_Toc20218635"/>
      <w:bookmarkStart w:id="9478" w:name="_Toc27744523"/>
      <w:bookmarkStart w:id="9479" w:name="_Toc35960097"/>
      <w:bookmarkStart w:id="9480" w:name="_Toc45203535"/>
      <w:bookmarkStart w:id="9481" w:name="_Toc45700911"/>
      <w:bookmarkStart w:id="9482" w:name="_Toc51920647"/>
      <w:bookmarkStart w:id="9483" w:name="_Toc68251707"/>
      <w:bookmarkStart w:id="9484" w:name="_Toc209861631"/>
      <w:bookmarkEnd w:id="9476"/>
      <w:r w:rsidRPr="00F14D84">
        <w:t>9.9.3.30</w:t>
      </w:r>
      <w:r w:rsidRPr="00F14D84">
        <w:tab/>
        <w:t>Time zone and time</w:t>
      </w:r>
      <w:bookmarkEnd w:id="9477"/>
      <w:bookmarkEnd w:id="9478"/>
      <w:bookmarkEnd w:id="9479"/>
      <w:bookmarkEnd w:id="9480"/>
      <w:bookmarkEnd w:id="9481"/>
      <w:bookmarkEnd w:id="9482"/>
      <w:bookmarkEnd w:id="9483"/>
      <w:bookmarkEnd w:id="9484"/>
    </w:p>
    <w:p w14:paraId="5E870EA2" w14:textId="78544070" w:rsidR="00D40C70" w:rsidRPr="00F14D84" w:rsidRDefault="00D40C70" w:rsidP="00D40C70">
      <w:r w:rsidRPr="00F14D84">
        <w:t xml:space="preserve">See </w:t>
      </w:r>
      <w:r w:rsidR="00FB1684" w:rsidRPr="00F14D84">
        <w:t>clause</w:t>
      </w:r>
      <w:r w:rsidRPr="00F14D84">
        <w:t> 10.5.3.9 in 3GPP TS 24.008 [13].</w:t>
      </w:r>
    </w:p>
    <w:p w14:paraId="7E493962" w14:textId="77777777" w:rsidR="00D40C70" w:rsidRPr="00F14D84" w:rsidRDefault="00D40C70" w:rsidP="00295835">
      <w:pPr>
        <w:pStyle w:val="Heading4"/>
      </w:pPr>
      <w:bookmarkStart w:id="9485" w:name="_CR9_9_3_31"/>
      <w:bookmarkStart w:id="9486" w:name="_Toc20218636"/>
      <w:bookmarkStart w:id="9487" w:name="_Toc27744524"/>
      <w:bookmarkStart w:id="9488" w:name="_Toc35960098"/>
      <w:bookmarkStart w:id="9489" w:name="_Toc45203536"/>
      <w:bookmarkStart w:id="9490" w:name="_Toc45700912"/>
      <w:bookmarkStart w:id="9491" w:name="_Toc51920648"/>
      <w:bookmarkStart w:id="9492" w:name="_Toc68251708"/>
      <w:bookmarkStart w:id="9493" w:name="_Toc209861632"/>
      <w:bookmarkEnd w:id="9485"/>
      <w:r w:rsidRPr="00F14D84">
        <w:t>9.9.3.31</w:t>
      </w:r>
      <w:r w:rsidRPr="00F14D84">
        <w:tab/>
        <w:t>TMSI status</w:t>
      </w:r>
      <w:bookmarkEnd w:id="9486"/>
      <w:bookmarkEnd w:id="9487"/>
      <w:bookmarkEnd w:id="9488"/>
      <w:bookmarkEnd w:id="9489"/>
      <w:bookmarkEnd w:id="9490"/>
      <w:bookmarkEnd w:id="9491"/>
      <w:bookmarkEnd w:id="9492"/>
      <w:bookmarkEnd w:id="9493"/>
    </w:p>
    <w:p w14:paraId="5A2B7151" w14:textId="4CC97394" w:rsidR="00D40C70" w:rsidRPr="00F14D84" w:rsidRDefault="00D40C70" w:rsidP="00D40C70">
      <w:r w:rsidRPr="00F14D84">
        <w:t xml:space="preserve">See </w:t>
      </w:r>
      <w:r w:rsidR="00FB1684" w:rsidRPr="00F14D84">
        <w:t>clause</w:t>
      </w:r>
      <w:r w:rsidRPr="00F14D84">
        <w:t> 10.5.5.4 in 3GPP TS 24.008 [13].</w:t>
      </w:r>
    </w:p>
    <w:p w14:paraId="4FA70F0F" w14:textId="77777777" w:rsidR="00D40C70" w:rsidRPr="00F14D84" w:rsidRDefault="00D40C70" w:rsidP="00295835">
      <w:pPr>
        <w:pStyle w:val="Heading4"/>
      </w:pPr>
      <w:bookmarkStart w:id="9494" w:name="_CR9_9_3_32"/>
      <w:bookmarkStart w:id="9495" w:name="_Toc20218637"/>
      <w:bookmarkStart w:id="9496" w:name="_Toc27744525"/>
      <w:bookmarkStart w:id="9497" w:name="_Toc35960099"/>
      <w:bookmarkStart w:id="9498" w:name="_Toc45203537"/>
      <w:bookmarkStart w:id="9499" w:name="_Toc45700913"/>
      <w:bookmarkStart w:id="9500" w:name="_Toc51920649"/>
      <w:bookmarkStart w:id="9501" w:name="_Toc68251709"/>
      <w:bookmarkStart w:id="9502" w:name="_Toc209861633"/>
      <w:bookmarkEnd w:id="9494"/>
      <w:r w:rsidRPr="00F14D84">
        <w:t>9.9.3.32</w:t>
      </w:r>
      <w:r w:rsidRPr="00F14D84">
        <w:tab/>
        <w:t>Tracking area identity</w:t>
      </w:r>
      <w:bookmarkEnd w:id="9495"/>
      <w:bookmarkEnd w:id="9496"/>
      <w:bookmarkEnd w:id="9497"/>
      <w:bookmarkEnd w:id="9498"/>
      <w:bookmarkEnd w:id="9499"/>
      <w:bookmarkEnd w:id="9500"/>
      <w:bookmarkEnd w:id="9501"/>
      <w:bookmarkEnd w:id="9502"/>
    </w:p>
    <w:p w14:paraId="56F99C19" w14:textId="77777777" w:rsidR="00D40C70" w:rsidRPr="00F14D84" w:rsidRDefault="00D40C70" w:rsidP="00D40C70">
      <w:r w:rsidRPr="00F14D84">
        <w:t>The purpose of the Tracking area identity information element is to provide an unambiguous identification of tracking areas within the area covered by the 3GPP system.</w:t>
      </w:r>
    </w:p>
    <w:p w14:paraId="40E64944" w14:textId="77777777" w:rsidR="00D40C70" w:rsidRPr="00F14D84" w:rsidRDefault="00D40C70" w:rsidP="00D40C70">
      <w:r w:rsidRPr="00F14D84">
        <w:t>The Tracking area identity information element is coded as shown in figure 9.9.3.32.1 and table 9.9.3.32.1.</w:t>
      </w:r>
    </w:p>
    <w:p w14:paraId="5D959BE7" w14:textId="77777777" w:rsidR="00D40C70" w:rsidRPr="00F14D84" w:rsidRDefault="00D40C70" w:rsidP="00D40C70">
      <w:r w:rsidRPr="00F14D84">
        <w:t>The Tracking area identity is a type 3 information element with a length of 6 octets.</w:t>
      </w:r>
    </w:p>
    <w:p w14:paraId="4F8AE3D4"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55882CFE" w14:textId="77777777" w:rsidTr="00E6030B">
        <w:trPr>
          <w:cantSplit/>
          <w:jc w:val="center"/>
        </w:trPr>
        <w:tc>
          <w:tcPr>
            <w:tcW w:w="709" w:type="dxa"/>
            <w:tcBorders>
              <w:top w:val="nil"/>
              <w:left w:val="nil"/>
              <w:bottom w:val="nil"/>
              <w:right w:val="nil"/>
            </w:tcBorders>
          </w:tcPr>
          <w:p w14:paraId="1E531FF9" w14:textId="77777777" w:rsidR="00D40C70" w:rsidRPr="00F14D84" w:rsidRDefault="00D40C70" w:rsidP="00E6030B">
            <w:pPr>
              <w:pStyle w:val="TH"/>
            </w:pPr>
            <w:r w:rsidRPr="00F14D84">
              <w:t>8</w:t>
            </w:r>
          </w:p>
        </w:tc>
        <w:tc>
          <w:tcPr>
            <w:tcW w:w="709" w:type="dxa"/>
            <w:tcBorders>
              <w:top w:val="nil"/>
              <w:left w:val="nil"/>
              <w:bottom w:val="nil"/>
              <w:right w:val="nil"/>
            </w:tcBorders>
          </w:tcPr>
          <w:p w14:paraId="75FE52C5" w14:textId="77777777" w:rsidR="00D40C70" w:rsidRPr="00F14D84" w:rsidRDefault="00D40C70" w:rsidP="00E6030B">
            <w:pPr>
              <w:pStyle w:val="TH"/>
            </w:pPr>
            <w:r w:rsidRPr="00F14D84">
              <w:t>7</w:t>
            </w:r>
          </w:p>
        </w:tc>
        <w:tc>
          <w:tcPr>
            <w:tcW w:w="709" w:type="dxa"/>
            <w:tcBorders>
              <w:top w:val="nil"/>
              <w:left w:val="nil"/>
              <w:bottom w:val="nil"/>
              <w:right w:val="nil"/>
            </w:tcBorders>
          </w:tcPr>
          <w:p w14:paraId="38BA3C10" w14:textId="77777777" w:rsidR="00D40C70" w:rsidRPr="00F14D84" w:rsidRDefault="00D40C70" w:rsidP="00E6030B">
            <w:pPr>
              <w:pStyle w:val="TH"/>
            </w:pPr>
            <w:r w:rsidRPr="00F14D84">
              <w:t>6</w:t>
            </w:r>
          </w:p>
        </w:tc>
        <w:tc>
          <w:tcPr>
            <w:tcW w:w="709" w:type="dxa"/>
            <w:tcBorders>
              <w:top w:val="nil"/>
              <w:left w:val="nil"/>
              <w:bottom w:val="nil"/>
              <w:right w:val="nil"/>
            </w:tcBorders>
          </w:tcPr>
          <w:p w14:paraId="5B9F0C40" w14:textId="77777777" w:rsidR="00D40C70" w:rsidRPr="00F14D84" w:rsidRDefault="00D40C70" w:rsidP="00E6030B">
            <w:pPr>
              <w:pStyle w:val="TH"/>
            </w:pPr>
            <w:r w:rsidRPr="00F14D84">
              <w:t>5</w:t>
            </w:r>
          </w:p>
        </w:tc>
        <w:tc>
          <w:tcPr>
            <w:tcW w:w="709" w:type="dxa"/>
            <w:tcBorders>
              <w:top w:val="nil"/>
              <w:left w:val="nil"/>
              <w:bottom w:val="nil"/>
              <w:right w:val="nil"/>
            </w:tcBorders>
          </w:tcPr>
          <w:p w14:paraId="7FA5D64D" w14:textId="77777777" w:rsidR="00D40C70" w:rsidRPr="00F14D84" w:rsidRDefault="00D40C70" w:rsidP="00E6030B">
            <w:pPr>
              <w:pStyle w:val="TH"/>
            </w:pPr>
            <w:r w:rsidRPr="00F14D84">
              <w:t>4</w:t>
            </w:r>
          </w:p>
        </w:tc>
        <w:tc>
          <w:tcPr>
            <w:tcW w:w="709" w:type="dxa"/>
            <w:tcBorders>
              <w:top w:val="nil"/>
              <w:left w:val="nil"/>
              <w:bottom w:val="nil"/>
              <w:right w:val="nil"/>
            </w:tcBorders>
          </w:tcPr>
          <w:p w14:paraId="181B4D1F" w14:textId="77777777" w:rsidR="00D40C70" w:rsidRPr="00F14D84" w:rsidRDefault="00D40C70" w:rsidP="00E6030B">
            <w:pPr>
              <w:pStyle w:val="TH"/>
            </w:pPr>
            <w:r w:rsidRPr="00F14D84">
              <w:t>3</w:t>
            </w:r>
          </w:p>
        </w:tc>
        <w:tc>
          <w:tcPr>
            <w:tcW w:w="709" w:type="dxa"/>
            <w:tcBorders>
              <w:top w:val="nil"/>
              <w:left w:val="nil"/>
              <w:bottom w:val="nil"/>
              <w:right w:val="nil"/>
            </w:tcBorders>
          </w:tcPr>
          <w:p w14:paraId="6A6A6F8F" w14:textId="77777777" w:rsidR="00D40C70" w:rsidRPr="00F14D84" w:rsidRDefault="00D40C70" w:rsidP="00E6030B">
            <w:pPr>
              <w:pStyle w:val="TH"/>
            </w:pPr>
            <w:r w:rsidRPr="00F14D84">
              <w:t>2</w:t>
            </w:r>
          </w:p>
        </w:tc>
        <w:tc>
          <w:tcPr>
            <w:tcW w:w="709" w:type="dxa"/>
            <w:tcBorders>
              <w:top w:val="nil"/>
              <w:left w:val="nil"/>
              <w:bottom w:val="nil"/>
              <w:right w:val="nil"/>
            </w:tcBorders>
          </w:tcPr>
          <w:p w14:paraId="10469DDD" w14:textId="77777777" w:rsidR="00D40C70" w:rsidRPr="00F14D84" w:rsidRDefault="00D40C70" w:rsidP="00E6030B">
            <w:pPr>
              <w:pStyle w:val="TH"/>
            </w:pPr>
            <w:r w:rsidRPr="00F14D84">
              <w:t>1</w:t>
            </w:r>
          </w:p>
        </w:tc>
        <w:tc>
          <w:tcPr>
            <w:tcW w:w="1134" w:type="dxa"/>
            <w:tcBorders>
              <w:top w:val="nil"/>
              <w:left w:val="nil"/>
              <w:bottom w:val="nil"/>
              <w:right w:val="nil"/>
            </w:tcBorders>
          </w:tcPr>
          <w:p w14:paraId="0022E3C2" w14:textId="77777777" w:rsidR="00D40C70" w:rsidRPr="00F14D84" w:rsidRDefault="00D40C70" w:rsidP="00E6030B">
            <w:pPr>
              <w:pStyle w:val="TH"/>
            </w:pPr>
          </w:p>
        </w:tc>
      </w:tr>
      <w:tr w:rsidR="00D40C70" w:rsidRPr="00F14D8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F14D84" w:rsidRDefault="00D40C70" w:rsidP="00E6030B">
            <w:pPr>
              <w:pStyle w:val="TAC"/>
            </w:pPr>
            <w:r w:rsidRPr="00F14D84">
              <w:t>Tracking area identity IEI</w:t>
            </w:r>
          </w:p>
        </w:tc>
        <w:tc>
          <w:tcPr>
            <w:tcW w:w="1134" w:type="dxa"/>
            <w:tcBorders>
              <w:top w:val="nil"/>
              <w:left w:val="nil"/>
              <w:bottom w:val="nil"/>
              <w:right w:val="nil"/>
            </w:tcBorders>
          </w:tcPr>
          <w:p w14:paraId="10428021" w14:textId="77777777" w:rsidR="00D40C70" w:rsidRPr="00F14D84" w:rsidRDefault="00D40C70" w:rsidP="00E6030B">
            <w:pPr>
              <w:pStyle w:val="TAL"/>
            </w:pPr>
            <w:r w:rsidRPr="00F14D84">
              <w:t>octet 1</w:t>
            </w:r>
          </w:p>
        </w:tc>
      </w:tr>
      <w:tr w:rsidR="00D40C70" w:rsidRPr="00F14D84" w14:paraId="0ED40929" w14:textId="77777777" w:rsidTr="00E6030B">
        <w:trPr>
          <w:cantSplit/>
          <w:jc w:val="center"/>
        </w:trPr>
        <w:tc>
          <w:tcPr>
            <w:tcW w:w="2836" w:type="dxa"/>
            <w:gridSpan w:val="4"/>
          </w:tcPr>
          <w:p w14:paraId="6E90774F" w14:textId="77777777" w:rsidR="00D40C70" w:rsidRPr="00F14D84" w:rsidRDefault="00D40C70" w:rsidP="00E6030B">
            <w:pPr>
              <w:pStyle w:val="TAC"/>
            </w:pPr>
          </w:p>
          <w:p w14:paraId="373E0EC1" w14:textId="77777777" w:rsidR="00D40C70" w:rsidRPr="00F14D84" w:rsidRDefault="00D40C70" w:rsidP="00E6030B">
            <w:pPr>
              <w:pStyle w:val="TAC"/>
            </w:pPr>
            <w:r w:rsidRPr="00F14D84">
              <w:t>MCC digit 2</w:t>
            </w:r>
          </w:p>
        </w:tc>
        <w:tc>
          <w:tcPr>
            <w:tcW w:w="2836" w:type="dxa"/>
            <w:gridSpan w:val="4"/>
            <w:tcBorders>
              <w:right w:val="single" w:sz="4" w:space="0" w:color="auto"/>
            </w:tcBorders>
          </w:tcPr>
          <w:p w14:paraId="62C8E218" w14:textId="77777777" w:rsidR="00D40C70" w:rsidRPr="00F14D84" w:rsidRDefault="00D40C70" w:rsidP="00E6030B">
            <w:pPr>
              <w:pStyle w:val="TAC"/>
            </w:pPr>
          </w:p>
          <w:p w14:paraId="4F96A6B5" w14:textId="77777777" w:rsidR="00D40C70" w:rsidRPr="00F14D84" w:rsidRDefault="00D40C70" w:rsidP="00E6030B">
            <w:pPr>
              <w:pStyle w:val="TAC"/>
            </w:pPr>
            <w:r w:rsidRPr="00F14D84">
              <w:t>MCC digit 1</w:t>
            </w:r>
          </w:p>
        </w:tc>
        <w:tc>
          <w:tcPr>
            <w:tcW w:w="1134" w:type="dxa"/>
            <w:tcBorders>
              <w:top w:val="nil"/>
              <w:left w:val="nil"/>
              <w:bottom w:val="nil"/>
              <w:right w:val="nil"/>
            </w:tcBorders>
          </w:tcPr>
          <w:p w14:paraId="61864E7C" w14:textId="77777777" w:rsidR="00D40C70" w:rsidRPr="00F14D84" w:rsidRDefault="00D40C70" w:rsidP="00E6030B">
            <w:pPr>
              <w:pStyle w:val="TAL"/>
            </w:pPr>
          </w:p>
          <w:p w14:paraId="787DD7FD" w14:textId="77777777" w:rsidR="00D40C70" w:rsidRPr="00F14D84" w:rsidRDefault="00D40C70" w:rsidP="00E6030B">
            <w:pPr>
              <w:pStyle w:val="TAL"/>
            </w:pPr>
            <w:r w:rsidRPr="00F14D84">
              <w:t>octet 2</w:t>
            </w:r>
          </w:p>
        </w:tc>
      </w:tr>
      <w:tr w:rsidR="00D40C70" w:rsidRPr="00F14D84" w14:paraId="5F5899B7" w14:textId="77777777" w:rsidTr="00E6030B">
        <w:trPr>
          <w:cantSplit/>
          <w:jc w:val="center"/>
        </w:trPr>
        <w:tc>
          <w:tcPr>
            <w:tcW w:w="2836" w:type="dxa"/>
            <w:gridSpan w:val="4"/>
          </w:tcPr>
          <w:p w14:paraId="7770344C" w14:textId="77777777" w:rsidR="00D40C70" w:rsidRPr="00F14D84" w:rsidRDefault="00D40C70" w:rsidP="00E6030B">
            <w:pPr>
              <w:pStyle w:val="TAC"/>
            </w:pPr>
          </w:p>
          <w:p w14:paraId="26932F9D" w14:textId="77777777" w:rsidR="00D40C70" w:rsidRPr="00F14D84" w:rsidRDefault="00D40C70" w:rsidP="00E6030B">
            <w:pPr>
              <w:pStyle w:val="TAC"/>
            </w:pPr>
            <w:r w:rsidRPr="00F14D84">
              <w:t>MNC digit 3</w:t>
            </w:r>
          </w:p>
        </w:tc>
        <w:tc>
          <w:tcPr>
            <w:tcW w:w="2836" w:type="dxa"/>
            <w:gridSpan w:val="4"/>
            <w:tcBorders>
              <w:right w:val="single" w:sz="4" w:space="0" w:color="auto"/>
            </w:tcBorders>
          </w:tcPr>
          <w:p w14:paraId="77965201" w14:textId="77777777" w:rsidR="00D40C70" w:rsidRPr="00F14D84" w:rsidRDefault="00D40C70" w:rsidP="00E6030B">
            <w:pPr>
              <w:pStyle w:val="TAC"/>
            </w:pPr>
          </w:p>
          <w:p w14:paraId="5CD4E480" w14:textId="77777777" w:rsidR="00D40C70" w:rsidRPr="00F14D84" w:rsidRDefault="00D40C70" w:rsidP="00E6030B">
            <w:pPr>
              <w:pStyle w:val="TAC"/>
            </w:pPr>
            <w:r w:rsidRPr="00F14D84">
              <w:t>MCC digit 3</w:t>
            </w:r>
          </w:p>
        </w:tc>
        <w:tc>
          <w:tcPr>
            <w:tcW w:w="1134" w:type="dxa"/>
            <w:tcBorders>
              <w:top w:val="nil"/>
              <w:left w:val="nil"/>
              <w:bottom w:val="nil"/>
              <w:right w:val="nil"/>
            </w:tcBorders>
          </w:tcPr>
          <w:p w14:paraId="6E4EF151" w14:textId="77777777" w:rsidR="00D40C70" w:rsidRPr="00F14D84" w:rsidRDefault="00D40C70" w:rsidP="00E6030B">
            <w:pPr>
              <w:pStyle w:val="TAL"/>
            </w:pPr>
          </w:p>
          <w:p w14:paraId="658CA310" w14:textId="77777777" w:rsidR="00D40C70" w:rsidRPr="00F14D84" w:rsidRDefault="00D40C70" w:rsidP="00E6030B">
            <w:pPr>
              <w:pStyle w:val="TAL"/>
            </w:pPr>
            <w:r w:rsidRPr="00F14D84">
              <w:t>octet 3</w:t>
            </w:r>
          </w:p>
        </w:tc>
      </w:tr>
      <w:tr w:rsidR="00D40C70" w:rsidRPr="00F14D84" w14:paraId="3240DBE2" w14:textId="77777777" w:rsidTr="00E6030B">
        <w:trPr>
          <w:cantSplit/>
          <w:jc w:val="center"/>
        </w:trPr>
        <w:tc>
          <w:tcPr>
            <w:tcW w:w="2836" w:type="dxa"/>
            <w:gridSpan w:val="4"/>
          </w:tcPr>
          <w:p w14:paraId="650DF9D0" w14:textId="77777777" w:rsidR="00D40C70" w:rsidRPr="00F14D84" w:rsidRDefault="00D40C70" w:rsidP="00E6030B">
            <w:pPr>
              <w:pStyle w:val="TAC"/>
            </w:pPr>
          </w:p>
          <w:p w14:paraId="643595D3" w14:textId="77777777" w:rsidR="00D40C70" w:rsidRPr="00F14D84" w:rsidRDefault="00D40C70" w:rsidP="00E6030B">
            <w:pPr>
              <w:pStyle w:val="TAC"/>
            </w:pPr>
            <w:r w:rsidRPr="00F14D84">
              <w:t>MNC digit 2</w:t>
            </w:r>
          </w:p>
        </w:tc>
        <w:tc>
          <w:tcPr>
            <w:tcW w:w="2836" w:type="dxa"/>
            <w:gridSpan w:val="4"/>
            <w:tcBorders>
              <w:right w:val="single" w:sz="4" w:space="0" w:color="auto"/>
            </w:tcBorders>
          </w:tcPr>
          <w:p w14:paraId="76C1A3C1" w14:textId="77777777" w:rsidR="00D40C70" w:rsidRPr="00F14D84" w:rsidRDefault="00D40C70" w:rsidP="00E6030B">
            <w:pPr>
              <w:pStyle w:val="TAC"/>
            </w:pPr>
          </w:p>
          <w:p w14:paraId="7DB416B9" w14:textId="77777777" w:rsidR="00D40C70" w:rsidRPr="00F14D84" w:rsidRDefault="00D40C70" w:rsidP="00E6030B">
            <w:pPr>
              <w:pStyle w:val="TAC"/>
            </w:pPr>
            <w:r w:rsidRPr="00F14D84">
              <w:t>MNC digit 1</w:t>
            </w:r>
          </w:p>
        </w:tc>
        <w:tc>
          <w:tcPr>
            <w:tcW w:w="1134" w:type="dxa"/>
            <w:tcBorders>
              <w:top w:val="nil"/>
              <w:left w:val="nil"/>
              <w:bottom w:val="nil"/>
              <w:right w:val="nil"/>
            </w:tcBorders>
          </w:tcPr>
          <w:p w14:paraId="00D8C1E7" w14:textId="77777777" w:rsidR="00D40C70" w:rsidRPr="00F14D84" w:rsidRDefault="00D40C70" w:rsidP="00E6030B">
            <w:pPr>
              <w:pStyle w:val="TAL"/>
            </w:pPr>
          </w:p>
          <w:p w14:paraId="169376CA" w14:textId="77777777" w:rsidR="00D40C70" w:rsidRPr="00F14D84" w:rsidRDefault="00D40C70" w:rsidP="00E6030B">
            <w:pPr>
              <w:pStyle w:val="TAL"/>
            </w:pPr>
            <w:r w:rsidRPr="00F14D84">
              <w:t>octet 4</w:t>
            </w:r>
          </w:p>
        </w:tc>
      </w:tr>
      <w:tr w:rsidR="00D40C70" w:rsidRPr="00F14D84" w14:paraId="0A0C497F" w14:textId="77777777" w:rsidTr="00E6030B">
        <w:trPr>
          <w:cantSplit/>
          <w:jc w:val="center"/>
        </w:trPr>
        <w:tc>
          <w:tcPr>
            <w:tcW w:w="5672" w:type="dxa"/>
            <w:gridSpan w:val="8"/>
            <w:tcBorders>
              <w:right w:val="single" w:sz="4" w:space="0" w:color="auto"/>
            </w:tcBorders>
          </w:tcPr>
          <w:p w14:paraId="7D402A6D" w14:textId="77777777" w:rsidR="00D40C70" w:rsidRPr="00F14D84" w:rsidRDefault="00D40C70" w:rsidP="00E6030B">
            <w:pPr>
              <w:pStyle w:val="TAC"/>
            </w:pPr>
          </w:p>
          <w:p w14:paraId="21A89E6F" w14:textId="77777777" w:rsidR="00D40C70" w:rsidRPr="00F14D84" w:rsidRDefault="00D40C70" w:rsidP="00E6030B">
            <w:pPr>
              <w:pStyle w:val="TAC"/>
            </w:pPr>
            <w:r w:rsidRPr="00F14D84">
              <w:t>TAC</w:t>
            </w:r>
          </w:p>
        </w:tc>
        <w:tc>
          <w:tcPr>
            <w:tcW w:w="1134" w:type="dxa"/>
            <w:tcBorders>
              <w:top w:val="nil"/>
              <w:left w:val="nil"/>
              <w:bottom w:val="nil"/>
              <w:right w:val="nil"/>
            </w:tcBorders>
          </w:tcPr>
          <w:p w14:paraId="5CD2C9BC" w14:textId="77777777" w:rsidR="00D40C70" w:rsidRPr="00F14D84" w:rsidRDefault="00D40C70" w:rsidP="00E6030B">
            <w:pPr>
              <w:pStyle w:val="TAL"/>
            </w:pPr>
          </w:p>
          <w:p w14:paraId="1D922118" w14:textId="77777777" w:rsidR="00D40C70" w:rsidRPr="00F14D84" w:rsidRDefault="00D40C70" w:rsidP="00E6030B">
            <w:pPr>
              <w:pStyle w:val="TAL"/>
            </w:pPr>
            <w:r w:rsidRPr="00F14D84">
              <w:t>octet 5</w:t>
            </w:r>
          </w:p>
        </w:tc>
      </w:tr>
      <w:tr w:rsidR="00D40C70" w:rsidRPr="00F14D84" w14:paraId="44117BEB" w14:textId="77777777" w:rsidTr="00E6030B">
        <w:trPr>
          <w:cantSplit/>
          <w:jc w:val="center"/>
        </w:trPr>
        <w:tc>
          <w:tcPr>
            <w:tcW w:w="5672" w:type="dxa"/>
            <w:gridSpan w:val="8"/>
            <w:tcBorders>
              <w:right w:val="single" w:sz="4" w:space="0" w:color="auto"/>
            </w:tcBorders>
          </w:tcPr>
          <w:p w14:paraId="146C5452" w14:textId="77777777" w:rsidR="00D40C70" w:rsidRPr="00F14D84" w:rsidRDefault="00D40C70" w:rsidP="00E6030B">
            <w:pPr>
              <w:pStyle w:val="TAC"/>
            </w:pPr>
          </w:p>
          <w:p w14:paraId="1AEB96B2" w14:textId="77777777" w:rsidR="00D40C70" w:rsidRPr="00F14D84" w:rsidRDefault="00D40C70" w:rsidP="00E6030B">
            <w:pPr>
              <w:pStyle w:val="TAC"/>
            </w:pPr>
            <w:r w:rsidRPr="00F14D84">
              <w:t>TAC (continued)</w:t>
            </w:r>
          </w:p>
        </w:tc>
        <w:tc>
          <w:tcPr>
            <w:tcW w:w="1134" w:type="dxa"/>
            <w:tcBorders>
              <w:top w:val="nil"/>
              <w:left w:val="nil"/>
              <w:bottom w:val="nil"/>
              <w:right w:val="nil"/>
            </w:tcBorders>
          </w:tcPr>
          <w:p w14:paraId="5B00FA63" w14:textId="77777777" w:rsidR="00D40C70" w:rsidRPr="00F14D84" w:rsidRDefault="00D40C70" w:rsidP="00E6030B">
            <w:pPr>
              <w:pStyle w:val="TAL"/>
            </w:pPr>
          </w:p>
          <w:p w14:paraId="4F928BFE" w14:textId="77777777" w:rsidR="00D40C70" w:rsidRPr="00F14D84" w:rsidRDefault="00D40C70" w:rsidP="00E6030B">
            <w:pPr>
              <w:pStyle w:val="TAL"/>
            </w:pPr>
            <w:r w:rsidRPr="00F14D84">
              <w:t>octet 6</w:t>
            </w:r>
          </w:p>
        </w:tc>
      </w:tr>
    </w:tbl>
    <w:p w14:paraId="6DCBCEBE" w14:textId="77777777" w:rsidR="00D40C70" w:rsidRPr="00F14D84" w:rsidRDefault="00D40C70" w:rsidP="00D40C70">
      <w:pPr>
        <w:pStyle w:val="TAN"/>
      </w:pPr>
    </w:p>
    <w:p w14:paraId="3EC75033" w14:textId="77777777" w:rsidR="00D40C70" w:rsidRPr="00F14D84" w:rsidRDefault="00D40C70" w:rsidP="00D40C70">
      <w:pPr>
        <w:pStyle w:val="TF"/>
      </w:pPr>
      <w:bookmarkStart w:id="9503" w:name="_CRFigure9_9_3_32_1"/>
      <w:r w:rsidRPr="00F14D84">
        <w:t xml:space="preserve">Figure </w:t>
      </w:r>
      <w:bookmarkEnd w:id="9503"/>
      <w:r w:rsidRPr="00F14D84">
        <w:t>9.9.3.32.1: Tracking area identity information element</w:t>
      </w:r>
    </w:p>
    <w:p w14:paraId="7F5C940F" w14:textId="77777777" w:rsidR="00D40C70" w:rsidRPr="00F14D84" w:rsidRDefault="00D40C70" w:rsidP="00D40C70">
      <w:pPr>
        <w:pStyle w:val="TH"/>
      </w:pPr>
      <w:bookmarkStart w:id="9504" w:name="_CRTable9_9_3_32_1"/>
      <w:r w:rsidRPr="00F14D84">
        <w:t xml:space="preserve">Table </w:t>
      </w:r>
      <w:bookmarkEnd w:id="9504"/>
      <w:r w:rsidRPr="00F14D84">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F14D84" w14:paraId="092C9739" w14:textId="77777777" w:rsidTr="00E6030B">
        <w:trPr>
          <w:cantSplit/>
          <w:jc w:val="center"/>
        </w:trPr>
        <w:tc>
          <w:tcPr>
            <w:tcW w:w="6804" w:type="dxa"/>
          </w:tcPr>
          <w:p w14:paraId="1DA8F3FE" w14:textId="77777777" w:rsidR="00D40C70" w:rsidRPr="00F14D84" w:rsidRDefault="00D40C70" w:rsidP="00E6030B">
            <w:pPr>
              <w:pStyle w:val="TAL"/>
            </w:pPr>
          </w:p>
          <w:p w14:paraId="75A52A84" w14:textId="77777777" w:rsidR="00D40C70" w:rsidRPr="00F14D84" w:rsidRDefault="00D40C70" w:rsidP="00E6030B">
            <w:pPr>
              <w:pStyle w:val="TAL"/>
            </w:pPr>
            <w:r w:rsidRPr="00F14D84">
              <w:t>MCC, Mobile country code (octet 2 and 3)</w:t>
            </w:r>
          </w:p>
          <w:p w14:paraId="5C5D0296" w14:textId="77777777" w:rsidR="00D40C70" w:rsidRPr="00F14D84" w:rsidRDefault="00D40C70" w:rsidP="00E6030B">
            <w:pPr>
              <w:pStyle w:val="TAL"/>
            </w:pPr>
            <w:r w:rsidRPr="00F14D84">
              <w:t>The MCC field is coded as in ITU-T Rec. E212 [30], annex A.</w:t>
            </w:r>
          </w:p>
          <w:p w14:paraId="77391F69" w14:textId="77777777" w:rsidR="00D40C70" w:rsidRPr="00F14D84" w:rsidRDefault="00D40C70" w:rsidP="00E6030B">
            <w:pPr>
              <w:pStyle w:val="TAL"/>
            </w:pPr>
          </w:p>
          <w:p w14:paraId="65770710" w14:textId="77777777" w:rsidR="00D40C70" w:rsidRPr="00F14D84" w:rsidRDefault="00D40C70" w:rsidP="00E6030B">
            <w:pPr>
              <w:pStyle w:val="TAL"/>
            </w:pPr>
            <w:r w:rsidRPr="00F14D84">
              <w:t>If the TAI is deleted the MCC and MNC shall take the value from the deleted TAI.</w:t>
            </w:r>
          </w:p>
          <w:p w14:paraId="2256DDD6" w14:textId="77777777" w:rsidR="00D40C70" w:rsidRPr="00F14D84" w:rsidRDefault="00D40C70" w:rsidP="00E6030B">
            <w:pPr>
              <w:pStyle w:val="TAL"/>
            </w:pPr>
          </w:p>
          <w:p w14:paraId="7989193B" w14:textId="77777777" w:rsidR="00D40C70" w:rsidRPr="00F14D84" w:rsidRDefault="00D40C70" w:rsidP="00E6030B">
            <w:pPr>
              <w:pStyle w:val="TAL"/>
            </w:pPr>
            <w:r w:rsidRPr="00F14D8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F14D84" w:rsidRDefault="00D40C70" w:rsidP="00E6030B">
            <w:pPr>
              <w:pStyle w:val="TAL"/>
            </w:pPr>
          </w:p>
          <w:p w14:paraId="7826DCD8" w14:textId="77777777" w:rsidR="00D40C70" w:rsidRPr="00F14D84" w:rsidRDefault="00D40C70" w:rsidP="00E6030B">
            <w:pPr>
              <w:pStyle w:val="TAL"/>
            </w:pPr>
            <w:r w:rsidRPr="00F14D84">
              <w:t>MNC, Mobile network code (octet 3 bits 5 to 8, octet 4)</w:t>
            </w:r>
          </w:p>
          <w:p w14:paraId="05F33060" w14:textId="7EA6615A" w:rsidR="00D40C70" w:rsidRPr="00F14D84" w:rsidRDefault="00D40C70" w:rsidP="00E6030B">
            <w:pPr>
              <w:pStyle w:val="TAL"/>
            </w:pPr>
            <w:r w:rsidRPr="00F14D84">
              <w:t>The coding of this field is the responsibility of each administration, but BCD coding shall be used. The MNC shall consist of 2 or 3 digits. For PCS 1900 for NA, Federal regulation mandates that a 3-digit MNC shall be used. However</w:t>
            </w:r>
            <w:r w:rsidR="008E789D" w:rsidRPr="00F14D84">
              <w:t>,</w:t>
            </w:r>
            <w:r w:rsidRPr="00F14D84">
              <w:t xml:space="preserve">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F14D84" w:rsidRDefault="00D40C70" w:rsidP="00E6030B">
            <w:pPr>
              <w:pStyle w:val="TAL"/>
            </w:pPr>
          </w:p>
          <w:p w14:paraId="7FC3FA4B" w14:textId="77777777" w:rsidR="00D40C70" w:rsidRPr="00F14D84" w:rsidRDefault="00D40C70" w:rsidP="00E6030B">
            <w:pPr>
              <w:pStyle w:val="TAL"/>
            </w:pPr>
            <w:r w:rsidRPr="00F14D84">
              <w:t>In abnormal cases, the MNC stored in the UE can have:</w:t>
            </w:r>
          </w:p>
          <w:p w14:paraId="1C6619CA" w14:textId="77777777" w:rsidR="00D40C70" w:rsidRPr="00F14D84" w:rsidRDefault="00D40C70" w:rsidP="00E6030B">
            <w:pPr>
              <w:pStyle w:val="TAL"/>
            </w:pPr>
            <w:r w:rsidRPr="00F14D84">
              <w:t>-</w:t>
            </w:r>
            <w:r w:rsidRPr="00F14D84">
              <w:tab/>
              <w:t>digit 1 or 2 not in the set {0, 1 ... 9}, or</w:t>
            </w:r>
          </w:p>
          <w:p w14:paraId="13F82EAE" w14:textId="77777777" w:rsidR="00D40C70" w:rsidRPr="00F14D84" w:rsidRDefault="00D40C70" w:rsidP="00E6030B">
            <w:pPr>
              <w:pStyle w:val="TAL"/>
            </w:pPr>
            <w:r w:rsidRPr="00F14D84">
              <w:t>-</w:t>
            </w:r>
            <w:r w:rsidRPr="00F14D84">
              <w:tab/>
              <w:t>digit 3 not in the set {0, 1 ... 9, F} hex.</w:t>
            </w:r>
          </w:p>
          <w:p w14:paraId="371FE75A" w14:textId="77777777" w:rsidR="00431B51" w:rsidRPr="00F14D84" w:rsidRDefault="00D40C70" w:rsidP="00E6030B">
            <w:pPr>
              <w:pStyle w:val="TAL"/>
            </w:pPr>
            <w:r w:rsidRPr="00F14D84">
              <w:t>In such cases the UE shall transmit the stored values using full hexadecimal encoding. When receiving such an MNC, the network shall treat the TAI as deleted.</w:t>
            </w:r>
          </w:p>
          <w:p w14:paraId="757006B7" w14:textId="5DFB2942" w:rsidR="00D40C70" w:rsidRPr="00F14D84" w:rsidRDefault="00D40C70" w:rsidP="00E6030B">
            <w:pPr>
              <w:pStyle w:val="TAL"/>
            </w:pPr>
          </w:p>
          <w:p w14:paraId="65BE99B5" w14:textId="77777777" w:rsidR="00D40C70" w:rsidRPr="00F14D84" w:rsidRDefault="00D40C70" w:rsidP="00E6030B">
            <w:pPr>
              <w:pStyle w:val="TAL"/>
            </w:pPr>
            <w:r w:rsidRPr="00F14D84">
              <w:t>The same handling shall apply for the network, if a 3-digit MNC is sent by the UE to a network using only a 2-digit MNC.</w:t>
            </w:r>
          </w:p>
          <w:p w14:paraId="5C1B9F13" w14:textId="77777777" w:rsidR="00D40C70" w:rsidRPr="00F14D84" w:rsidRDefault="00D40C70" w:rsidP="00E6030B">
            <w:pPr>
              <w:pStyle w:val="TAL"/>
            </w:pPr>
          </w:p>
          <w:p w14:paraId="3A9E0995" w14:textId="77777777" w:rsidR="00431B51" w:rsidRPr="00F14D84" w:rsidRDefault="00D40C70" w:rsidP="00E6030B">
            <w:pPr>
              <w:pStyle w:val="TAL"/>
            </w:pPr>
            <w:r w:rsidRPr="00F14D84">
              <w:t>TAC, Tracking area code (octet 5 and 6)</w:t>
            </w:r>
          </w:p>
          <w:p w14:paraId="4E6EF98F" w14:textId="77777777" w:rsidR="00431B51" w:rsidRPr="00F14D84" w:rsidRDefault="00D40C70" w:rsidP="00E6030B">
            <w:pPr>
              <w:pStyle w:val="TAL"/>
            </w:pPr>
            <w:r w:rsidRPr="00F14D84">
              <w:t>In the TAC field bit 8 of octet 5 is the most significant bit and bit 1 of octet 6 the least significant bit.</w:t>
            </w:r>
          </w:p>
          <w:p w14:paraId="26FAB12E" w14:textId="1268BD17" w:rsidR="00D40C70" w:rsidRPr="00F14D84" w:rsidRDefault="00D40C70" w:rsidP="00E6030B">
            <w:pPr>
              <w:pStyle w:val="TAL"/>
            </w:pPr>
            <w:r w:rsidRPr="00F14D8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59D4027C" w:rsidR="00D40C70" w:rsidRPr="00F14D84" w:rsidRDefault="00D40C70" w:rsidP="00E6030B">
            <w:pPr>
              <w:pStyle w:val="TAL"/>
            </w:pPr>
            <w:r w:rsidRPr="00F14D84">
              <w:t>If a TAI has to be deleted</w:t>
            </w:r>
            <w:r w:rsidR="008E789D" w:rsidRPr="00F14D84">
              <w:t>,</w:t>
            </w:r>
            <w:r w:rsidRPr="00F14D84">
              <w:t xml:space="preserve">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F14D84" w:rsidRDefault="00D40C70" w:rsidP="00E6030B">
            <w:pPr>
              <w:pStyle w:val="TAL"/>
            </w:pPr>
          </w:p>
        </w:tc>
      </w:tr>
    </w:tbl>
    <w:p w14:paraId="0EB222B4" w14:textId="77777777" w:rsidR="00D40C70" w:rsidRPr="00F14D84" w:rsidRDefault="00D40C70" w:rsidP="00D40C70"/>
    <w:p w14:paraId="62EA0152" w14:textId="77777777" w:rsidR="00D40C70" w:rsidRPr="00F14D84" w:rsidRDefault="00D40C70" w:rsidP="00295835">
      <w:pPr>
        <w:pStyle w:val="Heading4"/>
      </w:pPr>
      <w:bookmarkStart w:id="9505" w:name="_CR9_9_3_33"/>
      <w:bookmarkStart w:id="9506" w:name="_Toc20218638"/>
      <w:bookmarkStart w:id="9507" w:name="_Toc27744526"/>
      <w:bookmarkStart w:id="9508" w:name="_Toc35960100"/>
      <w:bookmarkStart w:id="9509" w:name="_Toc45203538"/>
      <w:bookmarkStart w:id="9510" w:name="_Toc45700914"/>
      <w:bookmarkStart w:id="9511" w:name="_Toc51920650"/>
      <w:bookmarkStart w:id="9512" w:name="_Toc68251710"/>
      <w:bookmarkStart w:id="9513" w:name="_Toc209861634"/>
      <w:bookmarkEnd w:id="9505"/>
      <w:r w:rsidRPr="00F14D84">
        <w:t>9.9.3.33</w:t>
      </w:r>
      <w:r w:rsidRPr="00F14D84">
        <w:tab/>
        <w:t>Tracking area identity list</w:t>
      </w:r>
      <w:bookmarkEnd w:id="9506"/>
      <w:bookmarkEnd w:id="9507"/>
      <w:bookmarkEnd w:id="9508"/>
      <w:bookmarkEnd w:id="9509"/>
      <w:bookmarkEnd w:id="9510"/>
      <w:bookmarkEnd w:id="9511"/>
      <w:bookmarkEnd w:id="9512"/>
      <w:bookmarkEnd w:id="9513"/>
    </w:p>
    <w:p w14:paraId="46418DE4" w14:textId="77777777" w:rsidR="00D40C70" w:rsidRPr="00F14D84" w:rsidRDefault="00D40C70" w:rsidP="00D40C70">
      <w:r w:rsidRPr="00F14D84">
        <w:t xml:space="preserve">The purpose of the </w:t>
      </w:r>
      <w:r w:rsidRPr="00F14D84">
        <w:rPr>
          <w:iCs/>
        </w:rPr>
        <w:t>Tracking area identity list</w:t>
      </w:r>
      <w:r w:rsidRPr="00F14D84">
        <w:t xml:space="preserve"> information element is to transfer a list of tracking areas from the network to the UE.</w:t>
      </w:r>
    </w:p>
    <w:p w14:paraId="5BED3B45" w14:textId="77777777" w:rsidR="00D40C70" w:rsidRPr="00F14D84" w:rsidDel="002854C5" w:rsidRDefault="00D40C70" w:rsidP="00D40C70">
      <w:r w:rsidRPr="00F14D84">
        <w:t>The coding of the information element allows combining different types of lists. The lists of type "00" and "01" allow a more compact encoding, when the different TAIs are sharing the PLMN identity.</w:t>
      </w:r>
    </w:p>
    <w:p w14:paraId="37079EEF" w14:textId="77777777" w:rsidR="00D40C70" w:rsidRPr="00F14D84" w:rsidRDefault="00D40C70" w:rsidP="00D40C70">
      <w:r w:rsidRPr="00F14D84">
        <w:t xml:space="preserve">The </w:t>
      </w:r>
      <w:r w:rsidRPr="00F14D84">
        <w:rPr>
          <w:iCs/>
        </w:rPr>
        <w:t>Tracking area identity list</w:t>
      </w:r>
      <w:r w:rsidRPr="00F14D84">
        <w:t xml:space="preserve"> information element is coded as shown in figure 9.9.3.33.1, figure 9.9.3.33.2, figure 9.9.3.33.3, figure 9.9.3.33.4 and table 9.9.3.33.1.</w:t>
      </w:r>
    </w:p>
    <w:p w14:paraId="3A68FAA3" w14:textId="77777777" w:rsidR="00D40C70" w:rsidRPr="00F14D84" w:rsidRDefault="00D40C70" w:rsidP="00D40C70">
      <w:r w:rsidRPr="00F14D84">
        <w:t xml:space="preserve">The </w:t>
      </w:r>
      <w:r w:rsidRPr="00F14D84">
        <w:rPr>
          <w:iCs/>
        </w:rPr>
        <w:t>Tracking area identity list</w:t>
      </w:r>
      <w:r w:rsidRPr="00F14D84">
        <w:t xml:space="preserve"> is a type 4 information element, with a minimum length of 8 octets and a maximum length of 98 octets. The list can contain a maximum of 16 different tracking area identities.</w:t>
      </w:r>
    </w:p>
    <w:p w14:paraId="68640173"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F14D84" w14:paraId="52B016CC" w14:textId="77777777" w:rsidTr="00E6030B">
        <w:trPr>
          <w:cantSplit/>
          <w:jc w:val="center"/>
        </w:trPr>
        <w:tc>
          <w:tcPr>
            <w:tcW w:w="709" w:type="dxa"/>
            <w:tcBorders>
              <w:bottom w:val="single" w:sz="6" w:space="0" w:color="auto"/>
            </w:tcBorders>
          </w:tcPr>
          <w:p w14:paraId="5F98887E" w14:textId="77777777" w:rsidR="00D40C70" w:rsidRPr="00F14D84" w:rsidRDefault="00D40C70" w:rsidP="00E6030B">
            <w:pPr>
              <w:pStyle w:val="TAC"/>
            </w:pPr>
            <w:r w:rsidRPr="00F14D84">
              <w:t>8</w:t>
            </w:r>
          </w:p>
        </w:tc>
        <w:tc>
          <w:tcPr>
            <w:tcW w:w="709" w:type="dxa"/>
            <w:tcBorders>
              <w:bottom w:val="single" w:sz="6" w:space="0" w:color="auto"/>
            </w:tcBorders>
          </w:tcPr>
          <w:p w14:paraId="79B9434E" w14:textId="77777777" w:rsidR="00D40C70" w:rsidRPr="00F14D84" w:rsidRDefault="00D40C70" w:rsidP="00E6030B">
            <w:pPr>
              <w:pStyle w:val="TAC"/>
            </w:pPr>
            <w:r w:rsidRPr="00F14D84">
              <w:t>7</w:t>
            </w:r>
          </w:p>
        </w:tc>
        <w:tc>
          <w:tcPr>
            <w:tcW w:w="709" w:type="dxa"/>
            <w:tcBorders>
              <w:bottom w:val="single" w:sz="6" w:space="0" w:color="auto"/>
            </w:tcBorders>
          </w:tcPr>
          <w:p w14:paraId="5357F900" w14:textId="77777777" w:rsidR="00D40C70" w:rsidRPr="00F14D84" w:rsidRDefault="00D40C70" w:rsidP="00E6030B">
            <w:pPr>
              <w:pStyle w:val="TAC"/>
            </w:pPr>
            <w:r w:rsidRPr="00F14D84">
              <w:t>6</w:t>
            </w:r>
          </w:p>
        </w:tc>
        <w:tc>
          <w:tcPr>
            <w:tcW w:w="709" w:type="dxa"/>
            <w:tcBorders>
              <w:bottom w:val="single" w:sz="6" w:space="0" w:color="auto"/>
            </w:tcBorders>
          </w:tcPr>
          <w:p w14:paraId="70F863F7" w14:textId="77777777" w:rsidR="00D40C70" w:rsidRPr="00F14D84" w:rsidRDefault="00D40C70" w:rsidP="00E6030B">
            <w:pPr>
              <w:pStyle w:val="TAC"/>
            </w:pPr>
            <w:r w:rsidRPr="00F14D84">
              <w:t>5</w:t>
            </w:r>
          </w:p>
        </w:tc>
        <w:tc>
          <w:tcPr>
            <w:tcW w:w="708" w:type="dxa"/>
            <w:tcBorders>
              <w:bottom w:val="single" w:sz="6" w:space="0" w:color="auto"/>
            </w:tcBorders>
          </w:tcPr>
          <w:p w14:paraId="041FFB50" w14:textId="77777777" w:rsidR="00D40C70" w:rsidRPr="00F14D84" w:rsidRDefault="00D40C70" w:rsidP="00E6030B">
            <w:pPr>
              <w:pStyle w:val="TAC"/>
            </w:pPr>
            <w:r w:rsidRPr="00F14D84">
              <w:t>4</w:t>
            </w:r>
          </w:p>
        </w:tc>
        <w:tc>
          <w:tcPr>
            <w:tcW w:w="709" w:type="dxa"/>
            <w:tcBorders>
              <w:bottom w:val="single" w:sz="6" w:space="0" w:color="auto"/>
            </w:tcBorders>
          </w:tcPr>
          <w:p w14:paraId="59F8D3D9" w14:textId="77777777" w:rsidR="00D40C70" w:rsidRPr="00F14D84" w:rsidRDefault="00D40C70" w:rsidP="00E6030B">
            <w:pPr>
              <w:pStyle w:val="TAC"/>
            </w:pPr>
            <w:r w:rsidRPr="00F14D84">
              <w:t>3</w:t>
            </w:r>
          </w:p>
        </w:tc>
        <w:tc>
          <w:tcPr>
            <w:tcW w:w="709" w:type="dxa"/>
            <w:tcBorders>
              <w:bottom w:val="single" w:sz="6" w:space="0" w:color="auto"/>
            </w:tcBorders>
          </w:tcPr>
          <w:p w14:paraId="39E416FB" w14:textId="77777777" w:rsidR="00D40C70" w:rsidRPr="00F14D84" w:rsidRDefault="00D40C70" w:rsidP="00E6030B">
            <w:pPr>
              <w:pStyle w:val="TAC"/>
            </w:pPr>
            <w:r w:rsidRPr="00F14D84">
              <w:t>2</w:t>
            </w:r>
          </w:p>
        </w:tc>
        <w:tc>
          <w:tcPr>
            <w:tcW w:w="709" w:type="dxa"/>
            <w:tcBorders>
              <w:bottom w:val="single" w:sz="6" w:space="0" w:color="auto"/>
            </w:tcBorders>
          </w:tcPr>
          <w:p w14:paraId="7E526B47" w14:textId="77777777" w:rsidR="00D40C70" w:rsidRPr="00F14D84" w:rsidRDefault="00D40C70" w:rsidP="00E6030B">
            <w:pPr>
              <w:pStyle w:val="TAC"/>
            </w:pPr>
            <w:r w:rsidRPr="00F14D84">
              <w:t>1</w:t>
            </w:r>
          </w:p>
        </w:tc>
        <w:tc>
          <w:tcPr>
            <w:tcW w:w="1346" w:type="dxa"/>
          </w:tcPr>
          <w:p w14:paraId="3AEA89AA" w14:textId="77777777" w:rsidR="00D40C70" w:rsidRPr="00F14D84" w:rsidRDefault="00D40C70" w:rsidP="00E6030B">
            <w:pPr>
              <w:pStyle w:val="TAC"/>
            </w:pPr>
          </w:p>
        </w:tc>
      </w:tr>
      <w:tr w:rsidR="00D40C70" w:rsidRPr="00F14D8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F14D84" w:rsidRDefault="00D40C70" w:rsidP="00E6030B">
            <w:pPr>
              <w:pStyle w:val="TAC"/>
            </w:pPr>
            <w:r w:rsidRPr="00F14D84">
              <w:t>Tracking area identity list IEI</w:t>
            </w:r>
          </w:p>
        </w:tc>
        <w:tc>
          <w:tcPr>
            <w:tcW w:w="1346" w:type="dxa"/>
          </w:tcPr>
          <w:p w14:paraId="44CDE4A0" w14:textId="77777777" w:rsidR="00D40C70" w:rsidRPr="00F14D84" w:rsidRDefault="00D40C70" w:rsidP="00E6030B">
            <w:pPr>
              <w:pStyle w:val="TAL"/>
            </w:pPr>
            <w:r w:rsidRPr="00F14D84">
              <w:t>octet 1</w:t>
            </w:r>
          </w:p>
        </w:tc>
      </w:tr>
      <w:tr w:rsidR="00D40C70" w:rsidRPr="00F14D8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F14D84" w:rsidRDefault="00D40C70" w:rsidP="00E6030B">
            <w:pPr>
              <w:pStyle w:val="TAC"/>
            </w:pPr>
            <w:r w:rsidRPr="00F14D84">
              <w:t>Length of tracking area identity list contents</w:t>
            </w:r>
          </w:p>
        </w:tc>
        <w:tc>
          <w:tcPr>
            <w:tcW w:w="1346" w:type="dxa"/>
          </w:tcPr>
          <w:p w14:paraId="03DAD0E6" w14:textId="77777777" w:rsidR="00D40C70" w:rsidRPr="00F14D84" w:rsidRDefault="00D40C70" w:rsidP="00E6030B">
            <w:pPr>
              <w:pStyle w:val="TAL"/>
            </w:pPr>
            <w:r w:rsidRPr="00F14D84">
              <w:t>octet 2</w:t>
            </w:r>
          </w:p>
        </w:tc>
      </w:tr>
      <w:tr w:rsidR="00D40C70" w:rsidRPr="00F14D8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F14D84" w:rsidRDefault="00D40C70" w:rsidP="00E6030B">
            <w:pPr>
              <w:pStyle w:val="TAC"/>
            </w:pPr>
          </w:p>
          <w:p w14:paraId="4F06C980" w14:textId="77777777" w:rsidR="00D40C70" w:rsidRPr="00F14D84" w:rsidRDefault="00D40C70" w:rsidP="00E6030B">
            <w:pPr>
              <w:pStyle w:val="TAC"/>
            </w:pPr>
            <w:r w:rsidRPr="00F14D84">
              <w:t>Partial tracking area identity list 1</w:t>
            </w:r>
          </w:p>
        </w:tc>
        <w:tc>
          <w:tcPr>
            <w:tcW w:w="1346" w:type="dxa"/>
          </w:tcPr>
          <w:p w14:paraId="526D03F9" w14:textId="77777777" w:rsidR="00D40C70" w:rsidRPr="00F14D84" w:rsidRDefault="00D40C70" w:rsidP="00E6030B">
            <w:pPr>
              <w:pStyle w:val="TAL"/>
            </w:pPr>
            <w:r w:rsidRPr="00F14D84">
              <w:t>octet 3</w:t>
            </w:r>
          </w:p>
          <w:p w14:paraId="3B3E4472" w14:textId="77777777" w:rsidR="00D40C70" w:rsidRPr="00F14D84" w:rsidRDefault="00D40C70" w:rsidP="00E6030B">
            <w:pPr>
              <w:pStyle w:val="TAL"/>
            </w:pPr>
          </w:p>
          <w:p w14:paraId="5ED48CD9" w14:textId="77777777" w:rsidR="00D40C70" w:rsidRPr="00F14D84" w:rsidRDefault="00D40C70" w:rsidP="00E6030B">
            <w:pPr>
              <w:pStyle w:val="TAL"/>
            </w:pPr>
            <w:r w:rsidRPr="00F14D84">
              <w:t xml:space="preserve">octet </w:t>
            </w:r>
            <w:proofErr w:type="spellStart"/>
            <w:r w:rsidRPr="00F14D84">
              <w:t>i</w:t>
            </w:r>
            <w:proofErr w:type="spellEnd"/>
          </w:p>
        </w:tc>
      </w:tr>
      <w:tr w:rsidR="00D40C70" w:rsidRPr="00F14D8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F14D84" w:rsidRDefault="00D40C70" w:rsidP="00E6030B">
            <w:pPr>
              <w:pStyle w:val="TAC"/>
            </w:pPr>
          </w:p>
          <w:p w14:paraId="1050873F" w14:textId="77777777" w:rsidR="00D40C70" w:rsidRPr="00F14D84" w:rsidRDefault="00D40C70" w:rsidP="00E6030B">
            <w:pPr>
              <w:pStyle w:val="TAC"/>
            </w:pPr>
            <w:r w:rsidRPr="00F14D84">
              <w:t>Partial tracking area identity list 2</w:t>
            </w:r>
          </w:p>
        </w:tc>
        <w:tc>
          <w:tcPr>
            <w:tcW w:w="1346" w:type="dxa"/>
          </w:tcPr>
          <w:p w14:paraId="7C61326E" w14:textId="77777777" w:rsidR="00D40C70" w:rsidRPr="00F14D84" w:rsidRDefault="00D40C70" w:rsidP="00E6030B">
            <w:pPr>
              <w:pStyle w:val="TAL"/>
            </w:pPr>
            <w:r w:rsidRPr="00F14D84">
              <w:t>octet i+1*</w:t>
            </w:r>
          </w:p>
          <w:p w14:paraId="37D8AF28" w14:textId="77777777" w:rsidR="00D40C70" w:rsidRPr="00F14D84" w:rsidRDefault="00D40C70" w:rsidP="00E6030B">
            <w:pPr>
              <w:pStyle w:val="TAL"/>
            </w:pPr>
          </w:p>
          <w:p w14:paraId="0EC45B7D" w14:textId="77777777" w:rsidR="00D40C70" w:rsidRPr="00F14D84" w:rsidRDefault="00D40C70" w:rsidP="00E6030B">
            <w:pPr>
              <w:pStyle w:val="TAL"/>
            </w:pPr>
            <w:r w:rsidRPr="00F14D84">
              <w:t>octet l*</w:t>
            </w:r>
          </w:p>
        </w:tc>
      </w:tr>
      <w:tr w:rsidR="00D40C70" w:rsidRPr="00F14D8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F14D84" w:rsidRDefault="00D40C70" w:rsidP="00E6030B">
            <w:pPr>
              <w:pStyle w:val="TAC"/>
            </w:pPr>
          </w:p>
          <w:p w14:paraId="4C002178" w14:textId="77777777" w:rsidR="00D40C70" w:rsidRPr="00F14D84" w:rsidRDefault="00D40C70" w:rsidP="00E6030B">
            <w:pPr>
              <w:pStyle w:val="TAC"/>
            </w:pPr>
            <w:r w:rsidRPr="00F14D84">
              <w:t>…</w:t>
            </w:r>
          </w:p>
        </w:tc>
        <w:tc>
          <w:tcPr>
            <w:tcW w:w="1346" w:type="dxa"/>
          </w:tcPr>
          <w:p w14:paraId="3C10D608" w14:textId="77777777" w:rsidR="00D40C70" w:rsidRPr="00F14D84" w:rsidRDefault="00D40C70" w:rsidP="00E6030B">
            <w:pPr>
              <w:pStyle w:val="TAL"/>
            </w:pPr>
            <w:r w:rsidRPr="00F14D84">
              <w:t>octet l+1*</w:t>
            </w:r>
          </w:p>
          <w:p w14:paraId="6CEFB7C9" w14:textId="77777777" w:rsidR="00D40C70" w:rsidRPr="00F14D84" w:rsidRDefault="00D40C70" w:rsidP="00E6030B">
            <w:pPr>
              <w:pStyle w:val="TAL"/>
            </w:pPr>
          </w:p>
          <w:p w14:paraId="436A93C7" w14:textId="77777777" w:rsidR="00D40C70" w:rsidRPr="00F14D84" w:rsidRDefault="00D40C70" w:rsidP="00E6030B">
            <w:pPr>
              <w:pStyle w:val="TAL"/>
            </w:pPr>
            <w:r w:rsidRPr="00F14D84">
              <w:t>octet m*</w:t>
            </w:r>
          </w:p>
        </w:tc>
      </w:tr>
      <w:tr w:rsidR="00D40C70" w:rsidRPr="00F14D8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F14D84" w:rsidRDefault="00D40C70" w:rsidP="00E6030B">
            <w:pPr>
              <w:pStyle w:val="TAC"/>
            </w:pPr>
          </w:p>
          <w:p w14:paraId="0B5D3F2B" w14:textId="77777777" w:rsidR="00D40C70" w:rsidRPr="00F14D84" w:rsidRDefault="00D40C70" w:rsidP="00E6030B">
            <w:pPr>
              <w:pStyle w:val="TAC"/>
            </w:pPr>
            <w:r w:rsidRPr="00F14D84">
              <w:t>Partial tracking area identity list p</w:t>
            </w:r>
          </w:p>
        </w:tc>
        <w:tc>
          <w:tcPr>
            <w:tcW w:w="1346" w:type="dxa"/>
          </w:tcPr>
          <w:p w14:paraId="134D1CB5" w14:textId="77777777" w:rsidR="00D40C70" w:rsidRPr="00F14D84" w:rsidRDefault="00D40C70" w:rsidP="00E6030B">
            <w:pPr>
              <w:pStyle w:val="TAL"/>
            </w:pPr>
            <w:r w:rsidRPr="00F14D84">
              <w:t>octet m+1*</w:t>
            </w:r>
          </w:p>
          <w:p w14:paraId="1052F531" w14:textId="77777777" w:rsidR="00D40C70" w:rsidRPr="00F14D84" w:rsidRDefault="00D40C70" w:rsidP="00E6030B">
            <w:pPr>
              <w:pStyle w:val="TAL"/>
            </w:pPr>
          </w:p>
          <w:p w14:paraId="59951D6F" w14:textId="77777777" w:rsidR="00D40C70" w:rsidRPr="00F14D84" w:rsidRDefault="00D40C70" w:rsidP="00E6030B">
            <w:pPr>
              <w:pStyle w:val="TAL"/>
            </w:pPr>
            <w:r w:rsidRPr="00F14D84">
              <w:t>octet n*</w:t>
            </w:r>
          </w:p>
        </w:tc>
      </w:tr>
    </w:tbl>
    <w:p w14:paraId="66E15494" w14:textId="77777777" w:rsidR="00D40C70" w:rsidRPr="00F14D84" w:rsidRDefault="00D40C70" w:rsidP="00D40C70">
      <w:pPr>
        <w:pStyle w:val="TAN"/>
      </w:pPr>
    </w:p>
    <w:p w14:paraId="6D76AF6B" w14:textId="77777777" w:rsidR="00D40C70" w:rsidRPr="00F14D84" w:rsidRDefault="00D40C70" w:rsidP="00D40C70">
      <w:pPr>
        <w:pStyle w:val="TF"/>
      </w:pPr>
      <w:bookmarkStart w:id="9514" w:name="_CRFigure9_9_3_33_1"/>
      <w:r w:rsidRPr="00F14D84">
        <w:t xml:space="preserve">Figure </w:t>
      </w:r>
      <w:bookmarkEnd w:id="9514"/>
      <w:r w:rsidRPr="00F14D84">
        <w:t>9.9.3.33.1: Tracking area identity list information element</w:t>
      </w:r>
    </w:p>
    <w:p w14:paraId="7D348D29"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F14D84" w14:paraId="07180D35" w14:textId="77777777" w:rsidTr="00E6030B">
        <w:trPr>
          <w:cantSplit/>
          <w:jc w:val="center"/>
        </w:trPr>
        <w:tc>
          <w:tcPr>
            <w:tcW w:w="709" w:type="dxa"/>
            <w:tcBorders>
              <w:bottom w:val="single" w:sz="6" w:space="0" w:color="auto"/>
            </w:tcBorders>
          </w:tcPr>
          <w:p w14:paraId="6418504F" w14:textId="77777777" w:rsidR="00D40C70" w:rsidRPr="00F14D84" w:rsidRDefault="00D40C70" w:rsidP="00E6030B">
            <w:pPr>
              <w:pStyle w:val="TAC"/>
            </w:pPr>
            <w:r w:rsidRPr="00F14D84">
              <w:t>8</w:t>
            </w:r>
          </w:p>
        </w:tc>
        <w:tc>
          <w:tcPr>
            <w:tcW w:w="709" w:type="dxa"/>
            <w:tcBorders>
              <w:bottom w:val="single" w:sz="6" w:space="0" w:color="auto"/>
            </w:tcBorders>
          </w:tcPr>
          <w:p w14:paraId="13CDCEA1" w14:textId="77777777" w:rsidR="00D40C70" w:rsidRPr="00F14D84" w:rsidRDefault="00D40C70" w:rsidP="00E6030B">
            <w:pPr>
              <w:pStyle w:val="TAC"/>
            </w:pPr>
            <w:r w:rsidRPr="00F14D84">
              <w:t>7</w:t>
            </w:r>
          </w:p>
        </w:tc>
        <w:tc>
          <w:tcPr>
            <w:tcW w:w="709" w:type="dxa"/>
            <w:tcBorders>
              <w:bottom w:val="single" w:sz="6" w:space="0" w:color="auto"/>
            </w:tcBorders>
          </w:tcPr>
          <w:p w14:paraId="597CA77D" w14:textId="77777777" w:rsidR="00D40C70" w:rsidRPr="00F14D84" w:rsidRDefault="00D40C70" w:rsidP="00E6030B">
            <w:pPr>
              <w:pStyle w:val="TAC"/>
            </w:pPr>
            <w:r w:rsidRPr="00F14D84">
              <w:t>6</w:t>
            </w:r>
          </w:p>
        </w:tc>
        <w:tc>
          <w:tcPr>
            <w:tcW w:w="709" w:type="dxa"/>
            <w:tcBorders>
              <w:bottom w:val="single" w:sz="6" w:space="0" w:color="auto"/>
            </w:tcBorders>
          </w:tcPr>
          <w:p w14:paraId="1E325EAC" w14:textId="77777777" w:rsidR="00D40C70" w:rsidRPr="00F14D84" w:rsidRDefault="00D40C70" w:rsidP="00E6030B">
            <w:pPr>
              <w:pStyle w:val="TAC"/>
            </w:pPr>
            <w:r w:rsidRPr="00F14D84">
              <w:t>5</w:t>
            </w:r>
          </w:p>
        </w:tc>
        <w:tc>
          <w:tcPr>
            <w:tcW w:w="709" w:type="dxa"/>
            <w:tcBorders>
              <w:bottom w:val="single" w:sz="6" w:space="0" w:color="auto"/>
            </w:tcBorders>
          </w:tcPr>
          <w:p w14:paraId="0D66B46B" w14:textId="77777777" w:rsidR="00D40C70" w:rsidRPr="00F14D84" w:rsidRDefault="00D40C70" w:rsidP="00E6030B">
            <w:pPr>
              <w:pStyle w:val="TAC"/>
            </w:pPr>
            <w:r w:rsidRPr="00F14D84">
              <w:t>4</w:t>
            </w:r>
          </w:p>
        </w:tc>
        <w:tc>
          <w:tcPr>
            <w:tcW w:w="709" w:type="dxa"/>
            <w:tcBorders>
              <w:bottom w:val="single" w:sz="6" w:space="0" w:color="auto"/>
            </w:tcBorders>
          </w:tcPr>
          <w:p w14:paraId="38242EBC" w14:textId="77777777" w:rsidR="00D40C70" w:rsidRPr="00F14D84" w:rsidRDefault="00D40C70" w:rsidP="00E6030B">
            <w:pPr>
              <w:pStyle w:val="TAC"/>
            </w:pPr>
            <w:r w:rsidRPr="00F14D84">
              <w:t>3</w:t>
            </w:r>
          </w:p>
        </w:tc>
        <w:tc>
          <w:tcPr>
            <w:tcW w:w="709" w:type="dxa"/>
            <w:tcBorders>
              <w:bottom w:val="single" w:sz="6" w:space="0" w:color="auto"/>
            </w:tcBorders>
          </w:tcPr>
          <w:p w14:paraId="5F21AF2C" w14:textId="77777777" w:rsidR="00D40C70" w:rsidRPr="00F14D84" w:rsidRDefault="00D40C70" w:rsidP="00E6030B">
            <w:pPr>
              <w:pStyle w:val="TAC"/>
            </w:pPr>
            <w:r w:rsidRPr="00F14D84">
              <w:t>2</w:t>
            </w:r>
          </w:p>
        </w:tc>
        <w:tc>
          <w:tcPr>
            <w:tcW w:w="709" w:type="dxa"/>
            <w:tcBorders>
              <w:bottom w:val="single" w:sz="6" w:space="0" w:color="auto"/>
            </w:tcBorders>
          </w:tcPr>
          <w:p w14:paraId="2A4A12C3" w14:textId="77777777" w:rsidR="00D40C70" w:rsidRPr="00F14D84" w:rsidRDefault="00D40C70" w:rsidP="00E6030B">
            <w:pPr>
              <w:pStyle w:val="TAC"/>
            </w:pPr>
            <w:r w:rsidRPr="00F14D84">
              <w:t>1</w:t>
            </w:r>
          </w:p>
        </w:tc>
        <w:tc>
          <w:tcPr>
            <w:tcW w:w="1346" w:type="dxa"/>
          </w:tcPr>
          <w:p w14:paraId="76BE8C44" w14:textId="77777777" w:rsidR="00D40C70" w:rsidRPr="00F14D84" w:rsidRDefault="00D40C70" w:rsidP="00E6030B">
            <w:pPr>
              <w:pStyle w:val="TAC"/>
            </w:pPr>
          </w:p>
        </w:tc>
      </w:tr>
      <w:tr w:rsidR="00D40C70" w:rsidRPr="00F14D8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F14D84" w:rsidRDefault="00D40C70" w:rsidP="00E6030B">
            <w:pPr>
              <w:pStyle w:val="TAC"/>
            </w:pPr>
            <w:r w:rsidRPr="00F14D84">
              <w:t>0</w:t>
            </w:r>
          </w:p>
          <w:p w14:paraId="0B727E78" w14:textId="77777777" w:rsidR="00D40C70" w:rsidRPr="00F14D84" w:rsidRDefault="00D40C70" w:rsidP="00E6030B">
            <w:pPr>
              <w:pStyle w:val="TAC"/>
            </w:pPr>
            <w:r w:rsidRPr="00F14D8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F14D84" w:rsidRDefault="00D40C70" w:rsidP="00E6030B">
            <w:pPr>
              <w:pStyle w:val="TAC"/>
            </w:pPr>
            <w:r w:rsidRPr="00F14D8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F14D84" w:rsidRDefault="00D40C70" w:rsidP="00E6030B">
            <w:pPr>
              <w:pStyle w:val="TAC"/>
            </w:pPr>
            <w:r w:rsidRPr="00F14D84">
              <w:t>Number of elements</w:t>
            </w:r>
          </w:p>
        </w:tc>
        <w:tc>
          <w:tcPr>
            <w:tcW w:w="1346" w:type="dxa"/>
          </w:tcPr>
          <w:p w14:paraId="6E042AC7" w14:textId="77777777" w:rsidR="00D40C70" w:rsidRPr="00F14D84" w:rsidRDefault="00D40C70" w:rsidP="00E6030B">
            <w:pPr>
              <w:pStyle w:val="TAL"/>
            </w:pPr>
            <w:r w:rsidRPr="00F14D84">
              <w:t>octet 1</w:t>
            </w:r>
          </w:p>
        </w:tc>
      </w:tr>
      <w:tr w:rsidR="00D40C70" w:rsidRPr="00F14D8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F14D84" w:rsidRDefault="00D40C70" w:rsidP="00E6030B">
            <w:pPr>
              <w:pStyle w:val="TAC"/>
            </w:pPr>
          </w:p>
          <w:p w14:paraId="703FA62F" w14:textId="77777777" w:rsidR="00D40C70" w:rsidRPr="00F14D84" w:rsidRDefault="00D40C70" w:rsidP="00E6030B">
            <w:pPr>
              <w:pStyle w:val="TAC"/>
            </w:pPr>
            <w:r w:rsidRPr="00F14D8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F14D84" w:rsidRDefault="00D40C70" w:rsidP="00E6030B">
            <w:pPr>
              <w:pStyle w:val="TAC"/>
            </w:pPr>
          </w:p>
          <w:p w14:paraId="62C29EF9" w14:textId="77777777" w:rsidR="00D40C70" w:rsidRPr="00F14D84" w:rsidRDefault="00D40C70" w:rsidP="00E6030B">
            <w:pPr>
              <w:pStyle w:val="TAC"/>
            </w:pPr>
            <w:r w:rsidRPr="00F14D84">
              <w:t>MCC digit 1</w:t>
            </w:r>
          </w:p>
        </w:tc>
        <w:tc>
          <w:tcPr>
            <w:tcW w:w="1346" w:type="dxa"/>
          </w:tcPr>
          <w:p w14:paraId="5F5995C4" w14:textId="77777777" w:rsidR="00D40C70" w:rsidRPr="00F14D84" w:rsidRDefault="00D40C70" w:rsidP="00E6030B">
            <w:pPr>
              <w:pStyle w:val="TAL"/>
            </w:pPr>
          </w:p>
          <w:p w14:paraId="0AD35BD8" w14:textId="77777777" w:rsidR="00D40C70" w:rsidRPr="00F14D84" w:rsidRDefault="00D40C70" w:rsidP="00E6030B">
            <w:pPr>
              <w:pStyle w:val="TAL"/>
            </w:pPr>
            <w:r w:rsidRPr="00F14D84">
              <w:t>octet 2</w:t>
            </w:r>
          </w:p>
        </w:tc>
      </w:tr>
      <w:tr w:rsidR="00D40C70" w:rsidRPr="00F14D8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F14D84" w:rsidRDefault="00D40C70" w:rsidP="00E6030B">
            <w:pPr>
              <w:pStyle w:val="TAC"/>
            </w:pPr>
          </w:p>
          <w:p w14:paraId="34DF1AAF" w14:textId="77777777" w:rsidR="00D40C70" w:rsidRPr="00F14D84" w:rsidRDefault="00D40C70" w:rsidP="00E6030B">
            <w:pPr>
              <w:pStyle w:val="TAC"/>
            </w:pPr>
            <w:r w:rsidRPr="00F14D8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F14D84" w:rsidRDefault="00D40C70" w:rsidP="00E6030B">
            <w:pPr>
              <w:pStyle w:val="TAC"/>
            </w:pPr>
          </w:p>
          <w:p w14:paraId="6136AAF1" w14:textId="77777777" w:rsidR="00D40C70" w:rsidRPr="00F14D84" w:rsidRDefault="00D40C70" w:rsidP="00E6030B">
            <w:pPr>
              <w:pStyle w:val="TAC"/>
            </w:pPr>
            <w:r w:rsidRPr="00F14D84">
              <w:t>MCC digit 3</w:t>
            </w:r>
          </w:p>
        </w:tc>
        <w:tc>
          <w:tcPr>
            <w:tcW w:w="1346" w:type="dxa"/>
          </w:tcPr>
          <w:p w14:paraId="0948C72E" w14:textId="77777777" w:rsidR="00D40C70" w:rsidRPr="00F14D84" w:rsidRDefault="00D40C70" w:rsidP="00E6030B">
            <w:pPr>
              <w:pStyle w:val="TAL"/>
            </w:pPr>
          </w:p>
          <w:p w14:paraId="480DEB34" w14:textId="77777777" w:rsidR="00D40C70" w:rsidRPr="00F14D84" w:rsidRDefault="00D40C70" w:rsidP="00E6030B">
            <w:pPr>
              <w:pStyle w:val="TAL"/>
            </w:pPr>
            <w:r w:rsidRPr="00F14D84">
              <w:t>octet 3</w:t>
            </w:r>
          </w:p>
        </w:tc>
      </w:tr>
      <w:tr w:rsidR="00D40C70" w:rsidRPr="00F14D8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F14D84" w:rsidRDefault="00D40C70" w:rsidP="00E6030B">
            <w:pPr>
              <w:pStyle w:val="TAC"/>
            </w:pPr>
          </w:p>
          <w:p w14:paraId="7965B13B" w14:textId="77777777" w:rsidR="00D40C70" w:rsidRPr="00F14D84" w:rsidRDefault="00D40C70" w:rsidP="00E6030B">
            <w:pPr>
              <w:pStyle w:val="TAC"/>
            </w:pPr>
            <w:r w:rsidRPr="00F14D8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F14D84" w:rsidRDefault="00D40C70" w:rsidP="00E6030B">
            <w:pPr>
              <w:pStyle w:val="TAC"/>
            </w:pPr>
          </w:p>
          <w:p w14:paraId="226C7F95" w14:textId="77777777" w:rsidR="00D40C70" w:rsidRPr="00F14D84" w:rsidRDefault="00D40C70" w:rsidP="00E6030B">
            <w:pPr>
              <w:pStyle w:val="TAC"/>
            </w:pPr>
            <w:r w:rsidRPr="00F14D84">
              <w:t>MNC digit 1</w:t>
            </w:r>
          </w:p>
        </w:tc>
        <w:tc>
          <w:tcPr>
            <w:tcW w:w="1346" w:type="dxa"/>
          </w:tcPr>
          <w:p w14:paraId="37674834" w14:textId="77777777" w:rsidR="00D40C70" w:rsidRPr="00F14D84" w:rsidRDefault="00D40C70" w:rsidP="00E6030B">
            <w:pPr>
              <w:pStyle w:val="TAL"/>
            </w:pPr>
          </w:p>
          <w:p w14:paraId="1049BAE6" w14:textId="77777777" w:rsidR="00D40C70" w:rsidRPr="00F14D84" w:rsidRDefault="00D40C70" w:rsidP="00E6030B">
            <w:pPr>
              <w:pStyle w:val="TAL"/>
            </w:pPr>
            <w:r w:rsidRPr="00F14D84">
              <w:t>octet 4</w:t>
            </w:r>
          </w:p>
        </w:tc>
      </w:tr>
      <w:tr w:rsidR="00D40C70" w:rsidRPr="00F14D8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F14D84" w:rsidRDefault="00D40C70" w:rsidP="00E6030B">
            <w:pPr>
              <w:pStyle w:val="TAC"/>
            </w:pPr>
          </w:p>
          <w:p w14:paraId="40BEC312" w14:textId="77777777" w:rsidR="00D40C70" w:rsidRPr="00F14D84" w:rsidRDefault="00D40C70" w:rsidP="00E6030B">
            <w:pPr>
              <w:pStyle w:val="TAC"/>
            </w:pPr>
            <w:r w:rsidRPr="00F14D84">
              <w:t>TAC 1</w:t>
            </w:r>
          </w:p>
        </w:tc>
        <w:tc>
          <w:tcPr>
            <w:tcW w:w="1346" w:type="dxa"/>
          </w:tcPr>
          <w:p w14:paraId="714E567D" w14:textId="77777777" w:rsidR="00D40C70" w:rsidRPr="00F14D84" w:rsidRDefault="00D40C70" w:rsidP="00E6030B">
            <w:pPr>
              <w:pStyle w:val="TAL"/>
            </w:pPr>
          </w:p>
          <w:p w14:paraId="6558E827" w14:textId="77777777" w:rsidR="00D40C70" w:rsidRPr="00F14D84" w:rsidRDefault="00D40C70" w:rsidP="00E6030B">
            <w:pPr>
              <w:pStyle w:val="TAL"/>
            </w:pPr>
            <w:r w:rsidRPr="00F14D84">
              <w:t>octet 5</w:t>
            </w:r>
          </w:p>
        </w:tc>
      </w:tr>
      <w:tr w:rsidR="00D40C70" w:rsidRPr="00F14D8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F14D84" w:rsidRDefault="00D40C70" w:rsidP="00E6030B">
            <w:pPr>
              <w:pStyle w:val="TAC"/>
            </w:pPr>
          </w:p>
          <w:p w14:paraId="486B9834" w14:textId="77777777" w:rsidR="00D40C70" w:rsidRPr="00F14D84" w:rsidRDefault="00D40C70" w:rsidP="00E6030B">
            <w:pPr>
              <w:pStyle w:val="TAC"/>
            </w:pPr>
            <w:r w:rsidRPr="00F14D84">
              <w:t>TAC 1 (continued)</w:t>
            </w:r>
          </w:p>
        </w:tc>
        <w:tc>
          <w:tcPr>
            <w:tcW w:w="1346" w:type="dxa"/>
          </w:tcPr>
          <w:p w14:paraId="62BADE4D" w14:textId="77777777" w:rsidR="00D40C70" w:rsidRPr="00F14D84" w:rsidRDefault="00D40C70" w:rsidP="00E6030B">
            <w:pPr>
              <w:pStyle w:val="TAL"/>
            </w:pPr>
          </w:p>
          <w:p w14:paraId="35EF20E4" w14:textId="77777777" w:rsidR="00D40C70" w:rsidRPr="00F14D84" w:rsidRDefault="00D40C70" w:rsidP="00E6030B">
            <w:pPr>
              <w:pStyle w:val="TAL"/>
            </w:pPr>
            <w:r w:rsidRPr="00F14D84">
              <w:t>octet 6</w:t>
            </w:r>
          </w:p>
        </w:tc>
      </w:tr>
      <w:tr w:rsidR="00D40C70" w:rsidRPr="00F14D8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F14D84" w:rsidRDefault="00D40C70" w:rsidP="00E6030B">
            <w:pPr>
              <w:pStyle w:val="TAC"/>
            </w:pPr>
            <w:r w:rsidRPr="00F14D84">
              <w:t>…</w:t>
            </w:r>
          </w:p>
        </w:tc>
        <w:tc>
          <w:tcPr>
            <w:tcW w:w="1346" w:type="dxa"/>
          </w:tcPr>
          <w:p w14:paraId="71C36B1D" w14:textId="77777777" w:rsidR="00D40C70" w:rsidRPr="00F14D84" w:rsidRDefault="00D40C70" w:rsidP="00E6030B">
            <w:pPr>
              <w:pStyle w:val="TAL"/>
            </w:pPr>
            <w:r w:rsidRPr="00F14D84">
              <w:t>…</w:t>
            </w:r>
          </w:p>
        </w:tc>
      </w:tr>
      <w:tr w:rsidR="00D40C70" w:rsidRPr="00F14D8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F14D84" w:rsidRDefault="00D40C70" w:rsidP="00E6030B">
            <w:pPr>
              <w:pStyle w:val="TAC"/>
            </w:pPr>
            <w:r w:rsidRPr="00F14D84">
              <w:t>…</w:t>
            </w:r>
          </w:p>
        </w:tc>
        <w:tc>
          <w:tcPr>
            <w:tcW w:w="1346" w:type="dxa"/>
          </w:tcPr>
          <w:p w14:paraId="162E0D14" w14:textId="77777777" w:rsidR="00D40C70" w:rsidRPr="00F14D84" w:rsidRDefault="00D40C70" w:rsidP="00E6030B">
            <w:pPr>
              <w:pStyle w:val="TAL"/>
            </w:pPr>
            <w:r w:rsidRPr="00F14D84">
              <w:t>…</w:t>
            </w:r>
          </w:p>
        </w:tc>
      </w:tr>
      <w:tr w:rsidR="00D40C70" w:rsidRPr="00F14D8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F14D84" w:rsidRDefault="00D40C70" w:rsidP="00E6030B">
            <w:pPr>
              <w:pStyle w:val="TAC"/>
            </w:pPr>
          </w:p>
          <w:p w14:paraId="263F3347" w14:textId="77777777" w:rsidR="00D40C70" w:rsidRPr="00F14D84" w:rsidRDefault="00D40C70" w:rsidP="00E6030B">
            <w:pPr>
              <w:pStyle w:val="TAC"/>
            </w:pPr>
            <w:r w:rsidRPr="00F14D84">
              <w:t>TAC k</w:t>
            </w:r>
          </w:p>
        </w:tc>
        <w:tc>
          <w:tcPr>
            <w:tcW w:w="1346" w:type="dxa"/>
          </w:tcPr>
          <w:p w14:paraId="619F0142" w14:textId="77777777" w:rsidR="00D40C70" w:rsidRPr="00F14D84" w:rsidRDefault="00D40C70" w:rsidP="00E6030B">
            <w:pPr>
              <w:pStyle w:val="TAL"/>
            </w:pPr>
          </w:p>
          <w:p w14:paraId="2C003258" w14:textId="77777777" w:rsidR="00D40C70" w:rsidRPr="00F14D84" w:rsidRDefault="00D40C70" w:rsidP="00E6030B">
            <w:pPr>
              <w:pStyle w:val="TAL"/>
            </w:pPr>
            <w:r w:rsidRPr="00F14D84">
              <w:t>octet 2k+3*</w:t>
            </w:r>
          </w:p>
        </w:tc>
      </w:tr>
      <w:tr w:rsidR="00D40C70" w:rsidRPr="00F14D8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F14D84" w:rsidRDefault="00D40C70" w:rsidP="00E6030B">
            <w:pPr>
              <w:pStyle w:val="TAC"/>
            </w:pPr>
          </w:p>
          <w:p w14:paraId="38FE695A" w14:textId="77777777" w:rsidR="00D40C70" w:rsidRPr="00F14D84" w:rsidRDefault="00D40C70" w:rsidP="00E6030B">
            <w:pPr>
              <w:pStyle w:val="TAC"/>
            </w:pPr>
            <w:r w:rsidRPr="00F14D84">
              <w:t>TAC k (continued)</w:t>
            </w:r>
          </w:p>
        </w:tc>
        <w:tc>
          <w:tcPr>
            <w:tcW w:w="1346" w:type="dxa"/>
          </w:tcPr>
          <w:p w14:paraId="131C7432" w14:textId="77777777" w:rsidR="00D40C70" w:rsidRPr="00F14D84" w:rsidRDefault="00D40C70" w:rsidP="00E6030B">
            <w:pPr>
              <w:pStyle w:val="TAL"/>
            </w:pPr>
          </w:p>
          <w:p w14:paraId="45A2551E" w14:textId="77777777" w:rsidR="00D40C70" w:rsidRPr="00F14D84" w:rsidRDefault="00D40C70" w:rsidP="00E6030B">
            <w:pPr>
              <w:pStyle w:val="TAL"/>
            </w:pPr>
            <w:r w:rsidRPr="00F14D84">
              <w:t>octet 2k+4*</w:t>
            </w:r>
          </w:p>
        </w:tc>
      </w:tr>
    </w:tbl>
    <w:p w14:paraId="70F2F967" w14:textId="77777777" w:rsidR="00D40C70" w:rsidRPr="00F14D84" w:rsidRDefault="00D40C70" w:rsidP="00D40C70">
      <w:pPr>
        <w:pStyle w:val="TAN"/>
      </w:pPr>
    </w:p>
    <w:p w14:paraId="3456D689" w14:textId="77777777" w:rsidR="00D40C70" w:rsidRPr="00F14D84" w:rsidRDefault="00D40C70" w:rsidP="00D40C70">
      <w:pPr>
        <w:pStyle w:val="TF"/>
      </w:pPr>
      <w:bookmarkStart w:id="9515" w:name="_CRFigure9_9_3_33_2"/>
      <w:r w:rsidRPr="00F14D84">
        <w:t xml:space="preserve">Figure </w:t>
      </w:r>
      <w:bookmarkEnd w:id="9515"/>
      <w:r w:rsidRPr="00F14D84">
        <w:t>9.9.3.33.2: Partial tracking area identity list – type of list = "00"</w:t>
      </w:r>
    </w:p>
    <w:p w14:paraId="027111D3"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F14D84" w14:paraId="049445E8" w14:textId="77777777" w:rsidTr="00E6030B">
        <w:trPr>
          <w:cantSplit/>
          <w:jc w:val="center"/>
        </w:trPr>
        <w:tc>
          <w:tcPr>
            <w:tcW w:w="709" w:type="dxa"/>
            <w:tcBorders>
              <w:bottom w:val="single" w:sz="6" w:space="0" w:color="auto"/>
            </w:tcBorders>
          </w:tcPr>
          <w:p w14:paraId="46C58D24" w14:textId="77777777" w:rsidR="00D40C70" w:rsidRPr="00F14D84" w:rsidRDefault="00D40C70" w:rsidP="00E6030B">
            <w:pPr>
              <w:pStyle w:val="TAC"/>
            </w:pPr>
            <w:r w:rsidRPr="00F14D84">
              <w:t>8</w:t>
            </w:r>
          </w:p>
        </w:tc>
        <w:tc>
          <w:tcPr>
            <w:tcW w:w="709" w:type="dxa"/>
            <w:tcBorders>
              <w:bottom w:val="single" w:sz="6" w:space="0" w:color="auto"/>
            </w:tcBorders>
          </w:tcPr>
          <w:p w14:paraId="23C46E7B" w14:textId="77777777" w:rsidR="00D40C70" w:rsidRPr="00F14D84" w:rsidRDefault="00D40C70" w:rsidP="00E6030B">
            <w:pPr>
              <w:pStyle w:val="TAC"/>
            </w:pPr>
            <w:r w:rsidRPr="00F14D84">
              <w:t>7</w:t>
            </w:r>
          </w:p>
        </w:tc>
        <w:tc>
          <w:tcPr>
            <w:tcW w:w="709" w:type="dxa"/>
            <w:tcBorders>
              <w:bottom w:val="single" w:sz="6" w:space="0" w:color="auto"/>
            </w:tcBorders>
          </w:tcPr>
          <w:p w14:paraId="41CF2B57" w14:textId="77777777" w:rsidR="00D40C70" w:rsidRPr="00F14D84" w:rsidRDefault="00D40C70" w:rsidP="00E6030B">
            <w:pPr>
              <w:pStyle w:val="TAC"/>
            </w:pPr>
            <w:r w:rsidRPr="00F14D84">
              <w:t>6</w:t>
            </w:r>
          </w:p>
        </w:tc>
        <w:tc>
          <w:tcPr>
            <w:tcW w:w="709" w:type="dxa"/>
            <w:tcBorders>
              <w:bottom w:val="single" w:sz="6" w:space="0" w:color="auto"/>
            </w:tcBorders>
          </w:tcPr>
          <w:p w14:paraId="43BE8D76" w14:textId="77777777" w:rsidR="00D40C70" w:rsidRPr="00F14D84" w:rsidRDefault="00D40C70" w:rsidP="00E6030B">
            <w:pPr>
              <w:pStyle w:val="TAC"/>
            </w:pPr>
            <w:r w:rsidRPr="00F14D84">
              <w:t>5</w:t>
            </w:r>
          </w:p>
        </w:tc>
        <w:tc>
          <w:tcPr>
            <w:tcW w:w="709" w:type="dxa"/>
            <w:tcBorders>
              <w:bottom w:val="single" w:sz="6" w:space="0" w:color="auto"/>
            </w:tcBorders>
          </w:tcPr>
          <w:p w14:paraId="0045AE14" w14:textId="77777777" w:rsidR="00D40C70" w:rsidRPr="00F14D84" w:rsidRDefault="00D40C70" w:rsidP="00E6030B">
            <w:pPr>
              <w:pStyle w:val="TAC"/>
            </w:pPr>
            <w:r w:rsidRPr="00F14D84">
              <w:t>4</w:t>
            </w:r>
          </w:p>
        </w:tc>
        <w:tc>
          <w:tcPr>
            <w:tcW w:w="709" w:type="dxa"/>
            <w:tcBorders>
              <w:bottom w:val="single" w:sz="6" w:space="0" w:color="auto"/>
            </w:tcBorders>
          </w:tcPr>
          <w:p w14:paraId="0C33F050" w14:textId="77777777" w:rsidR="00D40C70" w:rsidRPr="00F14D84" w:rsidRDefault="00D40C70" w:rsidP="00E6030B">
            <w:pPr>
              <w:pStyle w:val="TAC"/>
            </w:pPr>
            <w:r w:rsidRPr="00F14D84">
              <w:t>3</w:t>
            </w:r>
          </w:p>
        </w:tc>
        <w:tc>
          <w:tcPr>
            <w:tcW w:w="709" w:type="dxa"/>
            <w:tcBorders>
              <w:bottom w:val="single" w:sz="6" w:space="0" w:color="auto"/>
            </w:tcBorders>
          </w:tcPr>
          <w:p w14:paraId="3F96E5A3" w14:textId="77777777" w:rsidR="00D40C70" w:rsidRPr="00F14D84" w:rsidRDefault="00D40C70" w:rsidP="00E6030B">
            <w:pPr>
              <w:pStyle w:val="TAC"/>
            </w:pPr>
            <w:r w:rsidRPr="00F14D84">
              <w:t>2</w:t>
            </w:r>
          </w:p>
        </w:tc>
        <w:tc>
          <w:tcPr>
            <w:tcW w:w="709" w:type="dxa"/>
            <w:tcBorders>
              <w:bottom w:val="single" w:sz="6" w:space="0" w:color="auto"/>
            </w:tcBorders>
          </w:tcPr>
          <w:p w14:paraId="1AF46564" w14:textId="77777777" w:rsidR="00D40C70" w:rsidRPr="00F14D84" w:rsidRDefault="00D40C70" w:rsidP="00E6030B">
            <w:pPr>
              <w:pStyle w:val="TAC"/>
            </w:pPr>
            <w:r w:rsidRPr="00F14D84">
              <w:t>1</w:t>
            </w:r>
          </w:p>
        </w:tc>
        <w:tc>
          <w:tcPr>
            <w:tcW w:w="1346" w:type="dxa"/>
          </w:tcPr>
          <w:p w14:paraId="2CE266F3" w14:textId="77777777" w:rsidR="00D40C70" w:rsidRPr="00F14D84" w:rsidRDefault="00D40C70" w:rsidP="00E6030B">
            <w:pPr>
              <w:pStyle w:val="TAC"/>
            </w:pPr>
          </w:p>
        </w:tc>
      </w:tr>
      <w:tr w:rsidR="00D40C70" w:rsidRPr="00F14D8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F14D84" w:rsidRDefault="00D40C70" w:rsidP="00E6030B">
            <w:pPr>
              <w:pStyle w:val="TAC"/>
            </w:pPr>
            <w:r w:rsidRPr="00F14D84">
              <w:t>0</w:t>
            </w:r>
          </w:p>
          <w:p w14:paraId="1275C041" w14:textId="77777777" w:rsidR="00D40C70" w:rsidRPr="00F14D84" w:rsidRDefault="00D40C70" w:rsidP="00E6030B">
            <w:pPr>
              <w:pStyle w:val="TAC"/>
            </w:pPr>
            <w:r w:rsidRPr="00F14D8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F14D84" w:rsidRDefault="00D40C70" w:rsidP="00E6030B">
            <w:pPr>
              <w:pStyle w:val="TAC"/>
            </w:pPr>
            <w:r w:rsidRPr="00F14D8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F14D84" w:rsidRDefault="00D40C70" w:rsidP="00E6030B">
            <w:pPr>
              <w:pStyle w:val="TAC"/>
            </w:pPr>
            <w:r w:rsidRPr="00F14D84">
              <w:t>Number of elements</w:t>
            </w:r>
          </w:p>
        </w:tc>
        <w:tc>
          <w:tcPr>
            <w:tcW w:w="1346" w:type="dxa"/>
          </w:tcPr>
          <w:p w14:paraId="5C416907" w14:textId="77777777" w:rsidR="00D40C70" w:rsidRPr="00F14D84" w:rsidRDefault="00D40C70" w:rsidP="00E6030B">
            <w:pPr>
              <w:pStyle w:val="TAL"/>
            </w:pPr>
            <w:r w:rsidRPr="00F14D84">
              <w:t>octet 1</w:t>
            </w:r>
          </w:p>
        </w:tc>
      </w:tr>
      <w:tr w:rsidR="00D40C70" w:rsidRPr="00F14D8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F14D84" w:rsidRDefault="00D40C70" w:rsidP="00E6030B">
            <w:pPr>
              <w:pStyle w:val="TAC"/>
            </w:pPr>
          </w:p>
          <w:p w14:paraId="0E29D224" w14:textId="77777777" w:rsidR="00D40C70" w:rsidRPr="00F14D84" w:rsidRDefault="00D40C70" w:rsidP="00E6030B">
            <w:pPr>
              <w:pStyle w:val="TAC"/>
            </w:pPr>
            <w:r w:rsidRPr="00F14D8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F14D84" w:rsidRDefault="00D40C70" w:rsidP="00E6030B">
            <w:pPr>
              <w:pStyle w:val="TAC"/>
            </w:pPr>
          </w:p>
          <w:p w14:paraId="4C2A9E82" w14:textId="77777777" w:rsidR="00D40C70" w:rsidRPr="00F14D84" w:rsidRDefault="00D40C70" w:rsidP="00E6030B">
            <w:pPr>
              <w:pStyle w:val="TAC"/>
            </w:pPr>
            <w:r w:rsidRPr="00F14D84">
              <w:t>MCC digit 1</w:t>
            </w:r>
          </w:p>
        </w:tc>
        <w:tc>
          <w:tcPr>
            <w:tcW w:w="1346" w:type="dxa"/>
          </w:tcPr>
          <w:p w14:paraId="1A0FC7F5" w14:textId="77777777" w:rsidR="00D40C70" w:rsidRPr="00F14D84" w:rsidRDefault="00D40C70" w:rsidP="00E6030B">
            <w:pPr>
              <w:pStyle w:val="TAL"/>
            </w:pPr>
          </w:p>
          <w:p w14:paraId="6A76B69A" w14:textId="77777777" w:rsidR="00D40C70" w:rsidRPr="00F14D84" w:rsidRDefault="00D40C70" w:rsidP="00E6030B">
            <w:pPr>
              <w:pStyle w:val="TAL"/>
            </w:pPr>
            <w:r w:rsidRPr="00F14D84">
              <w:t>octet 2</w:t>
            </w:r>
          </w:p>
        </w:tc>
      </w:tr>
      <w:tr w:rsidR="00D40C70" w:rsidRPr="00F14D8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F14D84" w:rsidRDefault="00D40C70" w:rsidP="00E6030B">
            <w:pPr>
              <w:pStyle w:val="TAC"/>
            </w:pPr>
          </w:p>
          <w:p w14:paraId="3220920C" w14:textId="77777777" w:rsidR="00D40C70" w:rsidRPr="00F14D84" w:rsidRDefault="00D40C70" w:rsidP="00E6030B">
            <w:pPr>
              <w:pStyle w:val="TAC"/>
            </w:pPr>
            <w:r w:rsidRPr="00F14D8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F14D84" w:rsidRDefault="00D40C70" w:rsidP="00E6030B">
            <w:pPr>
              <w:pStyle w:val="TAC"/>
            </w:pPr>
          </w:p>
          <w:p w14:paraId="6D203778" w14:textId="77777777" w:rsidR="00D40C70" w:rsidRPr="00F14D84" w:rsidRDefault="00D40C70" w:rsidP="00E6030B">
            <w:pPr>
              <w:pStyle w:val="TAC"/>
            </w:pPr>
            <w:r w:rsidRPr="00F14D84">
              <w:t>MCC digit 3</w:t>
            </w:r>
          </w:p>
        </w:tc>
        <w:tc>
          <w:tcPr>
            <w:tcW w:w="1346" w:type="dxa"/>
          </w:tcPr>
          <w:p w14:paraId="07FCF394" w14:textId="77777777" w:rsidR="00D40C70" w:rsidRPr="00F14D84" w:rsidRDefault="00D40C70" w:rsidP="00E6030B">
            <w:pPr>
              <w:pStyle w:val="TAL"/>
            </w:pPr>
          </w:p>
          <w:p w14:paraId="0E192758" w14:textId="77777777" w:rsidR="00D40C70" w:rsidRPr="00F14D84" w:rsidRDefault="00D40C70" w:rsidP="00E6030B">
            <w:pPr>
              <w:pStyle w:val="TAL"/>
            </w:pPr>
            <w:r w:rsidRPr="00F14D84">
              <w:t>octet 3</w:t>
            </w:r>
          </w:p>
        </w:tc>
      </w:tr>
      <w:tr w:rsidR="00D40C70" w:rsidRPr="00F14D8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F14D84" w:rsidRDefault="00D40C70" w:rsidP="00E6030B">
            <w:pPr>
              <w:pStyle w:val="TAC"/>
            </w:pPr>
          </w:p>
          <w:p w14:paraId="2FA1B274" w14:textId="77777777" w:rsidR="00D40C70" w:rsidRPr="00F14D84" w:rsidRDefault="00D40C70" w:rsidP="00E6030B">
            <w:pPr>
              <w:pStyle w:val="TAC"/>
            </w:pPr>
            <w:r w:rsidRPr="00F14D8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F14D84" w:rsidRDefault="00D40C70" w:rsidP="00E6030B">
            <w:pPr>
              <w:pStyle w:val="TAC"/>
            </w:pPr>
          </w:p>
          <w:p w14:paraId="05D3056C" w14:textId="77777777" w:rsidR="00D40C70" w:rsidRPr="00F14D84" w:rsidRDefault="00D40C70" w:rsidP="00E6030B">
            <w:pPr>
              <w:pStyle w:val="TAC"/>
            </w:pPr>
            <w:r w:rsidRPr="00F14D84">
              <w:t>MNC digit 1</w:t>
            </w:r>
          </w:p>
        </w:tc>
        <w:tc>
          <w:tcPr>
            <w:tcW w:w="1346" w:type="dxa"/>
          </w:tcPr>
          <w:p w14:paraId="0B83A4A7" w14:textId="77777777" w:rsidR="00D40C70" w:rsidRPr="00F14D84" w:rsidRDefault="00D40C70" w:rsidP="00E6030B">
            <w:pPr>
              <w:pStyle w:val="TAL"/>
            </w:pPr>
          </w:p>
          <w:p w14:paraId="545058C8" w14:textId="77777777" w:rsidR="00D40C70" w:rsidRPr="00F14D84" w:rsidRDefault="00D40C70" w:rsidP="00E6030B">
            <w:pPr>
              <w:pStyle w:val="TAL"/>
            </w:pPr>
            <w:r w:rsidRPr="00F14D84">
              <w:t>octet 4</w:t>
            </w:r>
          </w:p>
        </w:tc>
      </w:tr>
      <w:tr w:rsidR="00D40C70" w:rsidRPr="00F14D8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F14D84" w:rsidRDefault="00D40C70" w:rsidP="00E6030B">
            <w:pPr>
              <w:pStyle w:val="TAC"/>
            </w:pPr>
          </w:p>
          <w:p w14:paraId="319F271E" w14:textId="77777777" w:rsidR="00D40C70" w:rsidRPr="00F14D84" w:rsidRDefault="00D40C70" w:rsidP="00E6030B">
            <w:pPr>
              <w:pStyle w:val="TAC"/>
            </w:pPr>
            <w:r w:rsidRPr="00F14D84">
              <w:t>TAC 1</w:t>
            </w:r>
          </w:p>
        </w:tc>
        <w:tc>
          <w:tcPr>
            <w:tcW w:w="1346" w:type="dxa"/>
          </w:tcPr>
          <w:p w14:paraId="41AC744D" w14:textId="77777777" w:rsidR="00D40C70" w:rsidRPr="00F14D84" w:rsidRDefault="00D40C70" w:rsidP="00E6030B">
            <w:pPr>
              <w:pStyle w:val="TAL"/>
            </w:pPr>
          </w:p>
          <w:p w14:paraId="0FF695FA" w14:textId="77777777" w:rsidR="00D40C70" w:rsidRPr="00F14D84" w:rsidRDefault="00D40C70" w:rsidP="00E6030B">
            <w:pPr>
              <w:pStyle w:val="TAL"/>
            </w:pPr>
            <w:r w:rsidRPr="00F14D84">
              <w:t>octet 5</w:t>
            </w:r>
          </w:p>
        </w:tc>
      </w:tr>
      <w:tr w:rsidR="00D40C70" w:rsidRPr="00F14D8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F14D84" w:rsidRDefault="00D40C70" w:rsidP="00E6030B">
            <w:pPr>
              <w:pStyle w:val="TAC"/>
            </w:pPr>
          </w:p>
          <w:p w14:paraId="5FDF98FC" w14:textId="77777777" w:rsidR="00D40C70" w:rsidRPr="00F14D84" w:rsidRDefault="00D40C70" w:rsidP="00E6030B">
            <w:pPr>
              <w:pStyle w:val="TAC"/>
            </w:pPr>
            <w:r w:rsidRPr="00F14D84">
              <w:t>TAC 1 (continued)</w:t>
            </w:r>
          </w:p>
        </w:tc>
        <w:tc>
          <w:tcPr>
            <w:tcW w:w="1346" w:type="dxa"/>
          </w:tcPr>
          <w:p w14:paraId="1FFCF741" w14:textId="77777777" w:rsidR="00D40C70" w:rsidRPr="00F14D84" w:rsidRDefault="00D40C70" w:rsidP="00E6030B">
            <w:pPr>
              <w:pStyle w:val="TAL"/>
            </w:pPr>
          </w:p>
          <w:p w14:paraId="46A64E2E" w14:textId="77777777" w:rsidR="00D40C70" w:rsidRPr="00F14D84" w:rsidRDefault="00D40C70" w:rsidP="00E6030B">
            <w:pPr>
              <w:pStyle w:val="TAL"/>
            </w:pPr>
            <w:r w:rsidRPr="00F14D84">
              <w:t>octet 6</w:t>
            </w:r>
          </w:p>
        </w:tc>
      </w:tr>
    </w:tbl>
    <w:p w14:paraId="54295A2F" w14:textId="77777777" w:rsidR="00D40C70" w:rsidRPr="00F14D84" w:rsidRDefault="00D40C70" w:rsidP="00D40C70">
      <w:pPr>
        <w:pStyle w:val="TAN"/>
      </w:pPr>
    </w:p>
    <w:p w14:paraId="51759C4F" w14:textId="77777777" w:rsidR="00D40C70" w:rsidRPr="00F14D84" w:rsidRDefault="00D40C70" w:rsidP="00D40C70">
      <w:pPr>
        <w:pStyle w:val="TF"/>
      </w:pPr>
      <w:bookmarkStart w:id="9516" w:name="_CRFigure9_9_3_33_3"/>
      <w:r w:rsidRPr="00F14D84">
        <w:t xml:space="preserve">Figure </w:t>
      </w:r>
      <w:bookmarkEnd w:id="9516"/>
      <w:r w:rsidRPr="00F14D84">
        <w:t>9.9.3.33.3: Partial tracking area identity list – type of list = "01"</w:t>
      </w:r>
    </w:p>
    <w:p w14:paraId="27FA575F"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F14D84" w14:paraId="75E41761" w14:textId="77777777" w:rsidTr="00E6030B">
        <w:trPr>
          <w:cantSplit/>
          <w:jc w:val="center"/>
        </w:trPr>
        <w:tc>
          <w:tcPr>
            <w:tcW w:w="709" w:type="dxa"/>
            <w:tcBorders>
              <w:bottom w:val="single" w:sz="6" w:space="0" w:color="auto"/>
            </w:tcBorders>
          </w:tcPr>
          <w:p w14:paraId="49F694BA" w14:textId="77777777" w:rsidR="00D40C70" w:rsidRPr="00F14D84" w:rsidRDefault="00D40C70" w:rsidP="00E6030B">
            <w:pPr>
              <w:pStyle w:val="TAC"/>
            </w:pPr>
            <w:r w:rsidRPr="00F14D84">
              <w:t>8</w:t>
            </w:r>
          </w:p>
        </w:tc>
        <w:tc>
          <w:tcPr>
            <w:tcW w:w="709" w:type="dxa"/>
            <w:tcBorders>
              <w:bottom w:val="single" w:sz="6" w:space="0" w:color="auto"/>
            </w:tcBorders>
          </w:tcPr>
          <w:p w14:paraId="13B48CC6" w14:textId="77777777" w:rsidR="00D40C70" w:rsidRPr="00F14D84" w:rsidRDefault="00D40C70" w:rsidP="00E6030B">
            <w:pPr>
              <w:pStyle w:val="TAC"/>
            </w:pPr>
            <w:r w:rsidRPr="00F14D84">
              <w:t>7</w:t>
            </w:r>
          </w:p>
        </w:tc>
        <w:tc>
          <w:tcPr>
            <w:tcW w:w="709" w:type="dxa"/>
            <w:tcBorders>
              <w:bottom w:val="single" w:sz="6" w:space="0" w:color="auto"/>
            </w:tcBorders>
          </w:tcPr>
          <w:p w14:paraId="10893C4F" w14:textId="77777777" w:rsidR="00D40C70" w:rsidRPr="00F14D84" w:rsidRDefault="00D40C70" w:rsidP="00E6030B">
            <w:pPr>
              <w:pStyle w:val="TAC"/>
            </w:pPr>
            <w:r w:rsidRPr="00F14D84">
              <w:t>6</w:t>
            </w:r>
          </w:p>
        </w:tc>
        <w:tc>
          <w:tcPr>
            <w:tcW w:w="709" w:type="dxa"/>
            <w:tcBorders>
              <w:bottom w:val="single" w:sz="6" w:space="0" w:color="auto"/>
            </w:tcBorders>
          </w:tcPr>
          <w:p w14:paraId="7BDB54E6" w14:textId="77777777" w:rsidR="00D40C70" w:rsidRPr="00F14D84" w:rsidRDefault="00D40C70" w:rsidP="00E6030B">
            <w:pPr>
              <w:pStyle w:val="TAC"/>
            </w:pPr>
            <w:r w:rsidRPr="00F14D84">
              <w:t>5</w:t>
            </w:r>
          </w:p>
        </w:tc>
        <w:tc>
          <w:tcPr>
            <w:tcW w:w="709" w:type="dxa"/>
            <w:tcBorders>
              <w:bottom w:val="single" w:sz="6" w:space="0" w:color="auto"/>
            </w:tcBorders>
          </w:tcPr>
          <w:p w14:paraId="2854F038" w14:textId="77777777" w:rsidR="00D40C70" w:rsidRPr="00F14D84" w:rsidRDefault="00D40C70" w:rsidP="00E6030B">
            <w:pPr>
              <w:pStyle w:val="TAC"/>
            </w:pPr>
            <w:r w:rsidRPr="00F14D84">
              <w:t>4</w:t>
            </w:r>
          </w:p>
        </w:tc>
        <w:tc>
          <w:tcPr>
            <w:tcW w:w="709" w:type="dxa"/>
            <w:tcBorders>
              <w:bottom w:val="single" w:sz="6" w:space="0" w:color="auto"/>
            </w:tcBorders>
          </w:tcPr>
          <w:p w14:paraId="5D906723" w14:textId="77777777" w:rsidR="00D40C70" w:rsidRPr="00F14D84" w:rsidRDefault="00D40C70" w:rsidP="00E6030B">
            <w:pPr>
              <w:pStyle w:val="TAC"/>
            </w:pPr>
            <w:r w:rsidRPr="00F14D84">
              <w:t>3</w:t>
            </w:r>
          </w:p>
        </w:tc>
        <w:tc>
          <w:tcPr>
            <w:tcW w:w="709" w:type="dxa"/>
            <w:tcBorders>
              <w:bottom w:val="single" w:sz="6" w:space="0" w:color="auto"/>
            </w:tcBorders>
          </w:tcPr>
          <w:p w14:paraId="07D19EE8" w14:textId="77777777" w:rsidR="00D40C70" w:rsidRPr="00F14D84" w:rsidRDefault="00D40C70" w:rsidP="00E6030B">
            <w:pPr>
              <w:pStyle w:val="TAC"/>
            </w:pPr>
            <w:r w:rsidRPr="00F14D84">
              <w:t>2</w:t>
            </w:r>
          </w:p>
        </w:tc>
        <w:tc>
          <w:tcPr>
            <w:tcW w:w="709" w:type="dxa"/>
            <w:tcBorders>
              <w:bottom w:val="single" w:sz="6" w:space="0" w:color="auto"/>
            </w:tcBorders>
          </w:tcPr>
          <w:p w14:paraId="0FC9E10F" w14:textId="77777777" w:rsidR="00D40C70" w:rsidRPr="00F14D84" w:rsidRDefault="00D40C70" w:rsidP="00E6030B">
            <w:pPr>
              <w:pStyle w:val="TAC"/>
            </w:pPr>
            <w:r w:rsidRPr="00F14D84">
              <w:t>1</w:t>
            </w:r>
          </w:p>
        </w:tc>
        <w:tc>
          <w:tcPr>
            <w:tcW w:w="1346" w:type="dxa"/>
          </w:tcPr>
          <w:p w14:paraId="4ECBA775" w14:textId="77777777" w:rsidR="00D40C70" w:rsidRPr="00F14D84" w:rsidRDefault="00D40C70" w:rsidP="00E6030B">
            <w:pPr>
              <w:pStyle w:val="TAC"/>
            </w:pPr>
          </w:p>
        </w:tc>
      </w:tr>
      <w:tr w:rsidR="00D40C70" w:rsidRPr="00F14D8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F14D84" w:rsidRDefault="00D40C70" w:rsidP="00E6030B">
            <w:pPr>
              <w:pStyle w:val="TAC"/>
            </w:pPr>
            <w:r w:rsidRPr="00F14D84">
              <w:t>0</w:t>
            </w:r>
          </w:p>
          <w:p w14:paraId="29406C51" w14:textId="77777777" w:rsidR="00D40C70" w:rsidRPr="00F14D84" w:rsidRDefault="00D40C70" w:rsidP="00E6030B">
            <w:pPr>
              <w:pStyle w:val="TAC"/>
            </w:pPr>
            <w:r w:rsidRPr="00F14D8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F14D84" w:rsidRDefault="00D40C70" w:rsidP="00E6030B">
            <w:pPr>
              <w:pStyle w:val="TAC"/>
            </w:pPr>
            <w:r w:rsidRPr="00F14D8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F14D84" w:rsidRDefault="00D40C70" w:rsidP="00E6030B">
            <w:pPr>
              <w:pStyle w:val="TAC"/>
            </w:pPr>
            <w:r w:rsidRPr="00F14D84">
              <w:t>Number of elements</w:t>
            </w:r>
          </w:p>
        </w:tc>
        <w:tc>
          <w:tcPr>
            <w:tcW w:w="1346" w:type="dxa"/>
          </w:tcPr>
          <w:p w14:paraId="4A9FF4F0" w14:textId="77777777" w:rsidR="00D40C70" w:rsidRPr="00F14D84" w:rsidRDefault="00D40C70" w:rsidP="00E6030B">
            <w:pPr>
              <w:pStyle w:val="TAL"/>
            </w:pPr>
            <w:r w:rsidRPr="00F14D84">
              <w:t>octet 1</w:t>
            </w:r>
          </w:p>
        </w:tc>
      </w:tr>
      <w:tr w:rsidR="00D40C70" w:rsidRPr="00F14D8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F14D84" w:rsidRDefault="00D40C70" w:rsidP="00E6030B">
            <w:pPr>
              <w:pStyle w:val="TAC"/>
            </w:pPr>
          </w:p>
          <w:p w14:paraId="09F1B1D5" w14:textId="77777777" w:rsidR="00D40C70" w:rsidRPr="00F14D84" w:rsidRDefault="00D40C70" w:rsidP="00E6030B">
            <w:pPr>
              <w:pStyle w:val="TAC"/>
            </w:pPr>
            <w:r w:rsidRPr="00F14D8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F14D84" w:rsidRDefault="00D40C70" w:rsidP="00E6030B">
            <w:pPr>
              <w:pStyle w:val="TAC"/>
            </w:pPr>
          </w:p>
          <w:p w14:paraId="65879667" w14:textId="77777777" w:rsidR="00D40C70" w:rsidRPr="00F14D84" w:rsidRDefault="00D40C70" w:rsidP="00E6030B">
            <w:pPr>
              <w:pStyle w:val="TAC"/>
            </w:pPr>
            <w:r w:rsidRPr="00F14D84">
              <w:t>MCC digit 1</w:t>
            </w:r>
          </w:p>
        </w:tc>
        <w:tc>
          <w:tcPr>
            <w:tcW w:w="1346" w:type="dxa"/>
          </w:tcPr>
          <w:p w14:paraId="1DA1E3E2" w14:textId="77777777" w:rsidR="00D40C70" w:rsidRPr="00F14D84" w:rsidRDefault="00D40C70" w:rsidP="00E6030B">
            <w:pPr>
              <w:pStyle w:val="TAL"/>
            </w:pPr>
          </w:p>
          <w:p w14:paraId="66B00F3E" w14:textId="77777777" w:rsidR="00D40C70" w:rsidRPr="00F14D84" w:rsidRDefault="00D40C70" w:rsidP="00E6030B">
            <w:pPr>
              <w:pStyle w:val="TAL"/>
            </w:pPr>
            <w:r w:rsidRPr="00F14D84">
              <w:t>octet 2</w:t>
            </w:r>
          </w:p>
        </w:tc>
      </w:tr>
      <w:tr w:rsidR="00D40C70" w:rsidRPr="00F14D8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F14D84" w:rsidRDefault="00D40C70" w:rsidP="00E6030B">
            <w:pPr>
              <w:pStyle w:val="TAC"/>
            </w:pPr>
          </w:p>
          <w:p w14:paraId="05D4E88A" w14:textId="77777777" w:rsidR="00D40C70" w:rsidRPr="00F14D84" w:rsidRDefault="00D40C70" w:rsidP="00E6030B">
            <w:pPr>
              <w:pStyle w:val="TAC"/>
            </w:pPr>
            <w:r w:rsidRPr="00F14D8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F14D84" w:rsidRDefault="00D40C70" w:rsidP="00E6030B">
            <w:pPr>
              <w:pStyle w:val="TAC"/>
            </w:pPr>
          </w:p>
          <w:p w14:paraId="48C5D8B1" w14:textId="77777777" w:rsidR="00D40C70" w:rsidRPr="00F14D84" w:rsidRDefault="00D40C70" w:rsidP="00E6030B">
            <w:pPr>
              <w:pStyle w:val="TAC"/>
            </w:pPr>
            <w:r w:rsidRPr="00F14D84">
              <w:t>MCC digit 3</w:t>
            </w:r>
          </w:p>
        </w:tc>
        <w:tc>
          <w:tcPr>
            <w:tcW w:w="1346" w:type="dxa"/>
          </w:tcPr>
          <w:p w14:paraId="6916EC71" w14:textId="77777777" w:rsidR="00D40C70" w:rsidRPr="00F14D84" w:rsidRDefault="00D40C70" w:rsidP="00E6030B">
            <w:pPr>
              <w:pStyle w:val="TAL"/>
            </w:pPr>
          </w:p>
          <w:p w14:paraId="2F79ABB4" w14:textId="77777777" w:rsidR="00D40C70" w:rsidRPr="00F14D84" w:rsidRDefault="00D40C70" w:rsidP="00E6030B">
            <w:pPr>
              <w:pStyle w:val="TAL"/>
            </w:pPr>
            <w:r w:rsidRPr="00F14D84">
              <w:t>octet 3</w:t>
            </w:r>
          </w:p>
        </w:tc>
      </w:tr>
      <w:tr w:rsidR="00D40C70" w:rsidRPr="00F14D8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F14D84" w:rsidRDefault="00D40C70" w:rsidP="00E6030B">
            <w:pPr>
              <w:pStyle w:val="TAC"/>
            </w:pPr>
          </w:p>
          <w:p w14:paraId="17B53D17" w14:textId="77777777" w:rsidR="00D40C70" w:rsidRPr="00F14D84" w:rsidRDefault="00D40C70" w:rsidP="00E6030B">
            <w:pPr>
              <w:pStyle w:val="TAC"/>
            </w:pPr>
            <w:r w:rsidRPr="00F14D8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F14D84" w:rsidRDefault="00D40C70" w:rsidP="00E6030B">
            <w:pPr>
              <w:pStyle w:val="TAC"/>
            </w:pPr>
          </w:p>
          <w:p w14:paraId="4456CD9E" w14:textId="77777777" w:rsidR="00D40C70" w:rsidRPr="00F14D84" w:rsidRDefault="00D40C70" w:rsidP="00E6030B">
            <w:pPr>
              <w:pStyle w:val="TAC"/>
            </w:pPr>
            <w:r w:rsidRPr="00F14D84">
              <w:t>MNC digit 1</w:t>
            </w:r>
          </w:p>
        </w:tc>
        <w:tc>
          <w:tcPr>
            <w:tcW w:w="1346" w:type="dxa"/>
          </w:tcPr>
          <w:p w14:paraId="511B1285" w14:textId="77777777" w:rsidR="00D40C70" w:rsidRPr="00F14D84" w:rsidRDefault="00D40C70" w:rsidP="00E6030B">
            <w:pPr>
              <w:pStyle w:val="TAL"/>
            </w:pPr>
          </w:p>
          <w:p w14:paraId="16A25648" w14:textId="77777777" w:rsidR="00D40C70" w:rsidRPr="00F14D84" w:rsidRDefault="00D40C70" w:rsidP="00E6030B">
            <w:pPr>
              <w:pStyle w:val="TAL"/>
            </w:pPr>
            <w:r w:rsidRPr="00F14D84">
              <w:t>octet 4</w:t>
            </w:r>
          </w:p>
        </w:tc>
      </w:tr>
      <w:tr w:rsidR="00D40C70" w:rsidRPr="00F14D8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F14D84" w:rsidRDefault="00D40C70" w:rsidP="00E6030B">
            <w:pPr>
              <w:pStyle w:val="TAC"/>
            </w:pPr>
          </w:p>
          <w:p w14:paraId="63E55188" w14:textId="77777777" w:rsidR="00D40C70" w:rsidRPr="00F14D84" w:rsidRDefault="00D40C70" w:rsidP="00E6030B">
            <w:pPr>
              <w:pStyle w:val="TAC"/>
            </w:pPr>
            <w:r w:rsidRPr="00F14D84">
              <w:t>TAC 1</w:t>
            </w:r>
          </w:p>
        </w:tc>
        <w:tc>
          <w:tcPr>
            <w:tcW w:w="1346" w:type="dxa"/>
          </w:tcPr>
          <w:p w14:paraId="6F75BEA5" w14:textId="77777777" w:rsidR="00D40C70" w:rsidRPr="00F14D84" w:rsidRDefault="00D40C70" w:rsidP="00E6030B">
            <w:pPr>
              <w:pStyle w:val="TAL"/>
            </w:pPr>
          </w:p>
          <w:p w14:paraId="131FC3E5" w14:textId="77777777" w:rsidR="00D40C70" w:rsidRPr="00F14D84" w:rsidRDefault="00D40C70" w:rsidP="00E6030B">
            <w:pPr>
              <w:pStyle w:val="TAL"/>
            </w:pPr>
            <w:r w:rsidRPr="00F14D84">
              <w:t>octet 5</w:t>
            </w:r>
          </w:p>
        </w:tc>
      </w:tr>
      <w:tr w:rsidR="00D40C70" w:rsidRPr="00F14D8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F14D84" w:rsidRDefault="00D40C70" w:rsidP="00E6030B">
            <w:pPr>
              <w:pStyle w:val="TAC"/>
            </w:pPr>
          </w:p>
          <w:p w14:paraId="3195F85A" w14:textId="77777777" w:rsidR="00D40C70" w:rsidRPr="00F14D84" w:rsidRDefault="00D40C70" w:rsidP="00E6030B">
            <w:pPr>
              <w:pStyle w:val="TAC"/>
            </w:pPr>
            <w:r w:rsidRPr="00F14D84">
              <w:t>TAC 1 (continued)</w:t>
            </w:r>
          </w:p>
        </w:tc>
        <w:tc>
          <w:tcPr>
            <w:tcW w:w="1346" w:type="dxa"/>
          </w:tcPr>
          <w:p w14:paraId="6165708E" w14:textId="77777777" w:rsidR="00D40C70" w:rsidRPr="00F14D84" w:rsidRDefault="00D40C70" w:rsidP="00E6030B">
            <w:pPr>
              <w:pStyle w:val="TAL"/>
            </w:pPr>
          </w:p>
          <w:p w14:paraId="0B9BEBF4" w14:textId="77777777" w:rsidR="00D40C70" w:rsidRPr="00F14D84" w:rsidRDefault="00D40C70" w:rsidP="00E6030B">
            <w:pPr>
              <w:pStyle w:val="TAL"/>
            </w:pPr>
            <w:r w:rsidRPr="00F14D84">
              <w:t>octet 6</w:t>
            </w:r>
          </w:p>
        </w:tc>
      </w:tr>
      <w:tr w:rsidR="00D40C70" w:rsidRPr="00F14D8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F14D84" w:rsidRDefault="00D40C70" w:rsidP="00E6030B">
            <w:pPr>
              <w:pStyle w:val="TAC"/>
            </w:pPr>
          </w:p>
          <w:p w14:paraId="14336296" w14:textId="77777777" w:rsidR="00D40C70" w:rsidRPr="00F14D84" w:rsidRDefault="00D40C70" w:rsidP="00E6030B">
            <w:pPr>
              <w:pStyle w:val="TAC"/>
            </w:pPr>
            <w:r w:rsidRPr="00F14D8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F14D84" w:rsidRDefault="00D40C70" w:rsidP="00E6030B">
            <w:pPr>
              <w:pStyle w:val="TAC"/>
            </w:pPr>
          </w:p>
          <w:p w14:paraId="1B2DD1B0" w14:textId="77777777" w:rsidR="00D40C70" w:rsidRPr="00F14D84" w:rsidRDefault="00D40C70" w:rsidP="00E6030B">
            <w:pPr>
              <w:pStyle w:val="TAC"/>
            </w:pPr>
            <w:r w:rsidRPr="00F14D84">
              <w:t>MCC digit 1</w:t>
            </w:r>
          </w:p>
        </w:tc>
        <w:tc>
          <w:tcPr>
            <w:tcW w:w="1346" w:type="dxa"/>
          </w:tcPr>
          <w:p w14:paraId="47D212C5" w14:textId="77777777" w:rsidR="00D40C70" w:rsidRPr="00F14D84" w:rsidRDefault="00D40C70" w:rsidP="00E6030B">
            <w:pPr>
              <w:pStyle w:val="TAL"/>
            </w:pPr>
          </w:p>
          <w:p w14:paraId="6126F47E" w14:textId="77777777" w:rsidR="00D40C70" w:rsidRPr="00F14D84" w:rsidRDefault="00D40C70" w:rsidP="00E6030B">
            <w:pPr>
              <w:pStyle w:val="TAL"/>
            </w:pPr>
            <w:r w:rsidRPr="00F14D84">
              <w:t>octet 7*</w:t>
            </w:r>
          </w:p>
        </w:tc>
      </w:tr>
      <w:tr w:rsidR="00D40C70" w:rsidRPr="00F14D8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F14D84" w:rsidRDefault="00D40C70" w:rsidP="00E6030B">
            <w:pPr>
              <w:pStyle w:val="TAC"/>
            </w:pPr>
          </w:p>
          <w:p w14:paraId="4B1F68A4" w14:textId="77777777" w:rsidR="00D40C70" w:rsidRPr="00F14D84" w:rsidRDefault="00D40C70" w:rsidP="00E6030B">
            <w:pPr>
              <w:pStyle w:val="TAC"/>
            </w:pPr>
            <w:r w:rsidRPr="00F14D8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F14D84" w:rsidRDefault="00D40C70" w:rsidP="00E6030B">
            <w:pPr>
              <w:pStyle w:val="TAC"/>
            </w:pPr>
          </w:p>
          <w:p w14:paraId="49991870" w14:textId="77777777" w:rsidR="00D40C70" w:rsidRPr="00F14D84" w:rsidRDefault="00D40C70" w:rsidP="00E6030B">
            <w:pPr>
              <w:pStyle w:val="TAC"/>
            </w:pPr>
            <w:r w:rsidRPr="00F14D84">
              <w:t>MCC digit 3</w:t>
            </w:r>
          </w:p>
        </w:tc>
        <w:tc>
          <w:tcPr>
            <w:tcW w:w="1346" w:type="dxa"/>
          </w:tcPr>
          <w:p w14:paraId="114B6A44" w14:textId="77777777" w:rsidR="00D40C70" w:rsidRPr="00F14D84" w:rsidRDefault="00D40C70" w:rsidP="00E6030B">
            <w:pPr>
              <w:pStyle w:val="TAL"/>
            </w:pPr>
          </w:p>
          <w:p w14:paraId="1538638F" w14:textId="77777777" w:rsidR="00D40C70" w:rsidRPr="00F14D84" w:rsidRDefault="00D40C70" w:rsidP="00E6030B">
            <w:pPr>
              <w:pStyle w:val="TAL"/>
            </w:pPr>
            <w:r w:rsidRPr="00F14D84">
              <w:t>octet 8*</w:t>
            </w:r>
          </w:p>
        </w:tc>
      </w:tr>
      <w:tr w:rsidR="00D40C70" w:rsidRPr="00F14D8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F14D84" w:rsidRDefault="00D40C70" w:rsidP="00E6030B">
            <w:pPr>
              <w:pStyle w:val="TAC"/>
            </w:pPr>
          </w:p>
          <w:p w14:paraId="3C963367" w14:textId="77777777" w:rsidR="00D40C70" w:rsidRPr="00F14D84" w:rsidRDefault="00D40C70" w:rsidP="00E6030B">
            <w:pPr>
              <w:pStyle w:val="TAC"/>
            </w:pPr>
            <w:r w:rsidRPr="00F14D8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F14D84" w:rsidRDefault="00D40C70" w:rsidP="00E6030B">
            <w:pPr>
              <w:pStyle w:val="TAC"/>
            </w:pPr>
          </w:p>
          <w:p w14:paraId="28E52FDE" w14:textId="77777777" w:rsidR="00D40C70" w:rsidRPr="00F14D84" w:rsidRDefault="00D40C70" w:rsidP="00E6030B">
            <w:pPr>
              <w:pStyle w:val="TAC"/>
            </w:pPr>
            <w:r w:rsidRPr="00F14D84">
              <w:t>MNC digit 1</w:t>
            </w:r>
          </w:p>
        </w:tc>
        <w:tc>
          <w:tcPr>
            <w:tcW w:w="1346" w:type="dxa"/>
          </w:tcPr>
          <w:p w14:paraId="7B6A1D54" w14:textId="77777777" w:rsidR="00D40C70" w:rsidRPr="00F14D84" w:rsidRDefault="00D40C70" w:rsidP="00E6030B">
            <w:pPr>
              <w:pStyle w:val="TAL"/>
            </w:pPr>
          </w:p>
          <w:p w14:paraId="30F41CDF" w14:textId="77777777" w:rsidR="00D40C70" w:rsidRPr="00F14D84" w:rsidRDefault="00D40C70" w:rsidP="00E6030B">
            <w:pPr>
              <w:pStyle w:val="TAL"/>
            </w:pPr>
            <w:r w:rsidRPr="00F14D84">
              <w:t>octet 9*</w:t>
            </w:r>
          </w:p>
        </w:tc>
      </w:tr>
      <w:tr w:rsidR="00D40C70" w:rsidRPr="00F14D8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F14D84" w:rsidRDefault="00D40C70" w:rsidP="00E6030B">
            <w:pPr>
              <w:pStyle w:val="TAC"/>
            </w:pPr>
          </w:p>
          <w:p w14:paraId="39541C61" w14:textId="77777777" w:rsidR="00D40C70" w:rsidRPr="00F14D84" w:rsidRDefault="00D40C70" w:rsidP="00E6030B">
            <w:pPr>
              <w:pStyle w:val="TAC"/>
            </w:pPr>
            <w:r w:rsidRPr="00F14D84">
              <w:t>TAC 2</w:t>
            </w:r>
          </w:p>
        </w:tc>
        <w:tc>
          <w:tcPr>
            <w:tcW w:w="1346" w:type="dxa"/>
          </w:tcPr>
          <w:p w14:paraId="6AD19418" w14:textId="77777777" w:rsidR="00D40C70" w:rsidRPr="00F14D84" w:rsidRDefault="00D40C70" w:rsidP="00E6030B">
            <w:pPr>
              <w:pStyle w:val="TAL"/>
            </w:pPr>
          </w:p>
          <w:p w14:paraId="052B5B47" w14:textId="77777777" w:rsidR="00D40C70" w:rsidRPr="00F14D84" w:rsidRDefault="00D40C70" w:rsidP="00E6030B">
            <w:pPr>
              <w:pStyle w:val="TAL"/>
            </w:pPr>
            <w:r w:rsidRPr="00F14D84">
              <w:t>octet 10*</w:t>
            </w:r>
          </w:p>
        </w:tc>
      </w:tr>
      <w:tr w:rsidR="00D40C70" w:rsidRPr="00F14D8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F14D84" w:rsidRDefault="00D40C70" w:rsidP="00E6030B">
            <w:pPr>
              <w:pStyle w:val="TAC"/>
            </w:pPr>
          </w:p>
          <w:p w14:paraId="1CD9F1A4" w14:textId="77777777" w:rsidR="00D40C70" w:rsidRPr="00F14D84" w:rsidRDefault="00D40C70" w:rsidP="00E6030B">
            <w:pPr>
              <w:pStyle w:val="TAC"/>
            </w:pPr>
            <w:r w:rsidRPr="00F14D84">
              <w:t>TAC 2 (continued)</w:t>
            </w:r>
          </w:p>
        </w:tc>
        <w:tc>
          <w:tcPr>
            <w:tcW w:w="1346" w:type="dxa"/>
          </w:tcPr>
          <w:p w14:paraId="7017ED74" w14:textId="77777777" w:rsidR="00D40C70" w:rsidRPr="00F14D84" w:rsidRDefault="00D40C70" w:rsidP="00E6030B">
            <w:pPr>
              <w:pStyle w:val="TAL"/>
            </w:pPr>
          </w:p>
          <w:p w14:paraId="60FD62EA" w14:textId="77777777" w:rsidR="00D40C70" w:rsidRPr="00F14D84" w:rsidRDefault="00D40C70" w:rsidP="00E6030B">
            <w:pPr>
              <w:pStyle w:val="TAL"/>
            </w:pPr>
            <w:r w:rsidRPr="00F14D84">
              <w:t>octet 11*</w:t>
            </w:r>
          </w:p>
        </w:tc>
      </w:tr>
      <w:tr w:rsidR="00D40C70" w:rsidRPr="00F14D8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F14D84" w:rsidRDefault="00D40C70" w:rsidP="00E6030B">
            <w:pPr>
              <w:pStyle w:val="TAC"/>
            </w:pPr>
            <w:r w:rsidRPr="00F14D84">
              <w:t>…</w:t>
            </w:r>
          </w:p>
        </w:tc>
        <w:tc>
          <w:tcPr>
            <w:tcW w:w="1346" w:type="dxa"/>
          </w:tcPr>
          <w:p w14:paraId="481DAC1C" w14:textId="77777777" w:rsidR="00D40C70" w:rsidRPr="00F14D84" w:rsidRDefault="00D40C70" w:rsidP="00E6030B">
            <w:pPr>
              <w:pStyle w:val="TAL"/>
            </w:pPr>
          </w:p>
        </w:tc>
      </w:tr>
      <w:tr w:rsidR="00D40C70" w:rsidRPr="00F14D8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F14D84" w:rsidRDefault="00D40C70" w:rsidP="00E6030B">
            <w:pPr>
              <w:pStyle w:val="TAC"/>
            </w:pPr>
            <w:r w:rsidRPr="00F14D84">
              <w:t>…</w:t>
            </w:r>
          </w:p>
        </w:tc>
        <w:tc>
          <w:tcPr>
            <w:tcW w:w="1346" w:type="dxa"/>
          </w:tcPr>
          <w:p w14:paraId="47C38E49" w14:textId="77777777" w:rsidR="00D40C70" w:rsidRPr="00F14D84" w:rsidRDefault="00D40C70" w:rsidP="00E6030B">
            <w:pPr>
              <w:pStyle w:val="TAL"/>
            </w:pPr>
          </w:p>
        </w:tc>
      </w:tr>
      <w:tr w:rsidR="00D40C70" w:rsidRPr="00F14D8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F14D84" w:rsidRDefault="00D40C70" w:rsidP="00E6030B">
            <w:pPr>
              <w:pStyle w:val="TAC"/>
            </w:pPr>
          </w:p>
          <w:p w14:paraId="28C4945E" w14:textId="77777777" w:rsidR="00D40C70" w:rsidRPr="00F14D84" w:rsidRDefault="00D40C70" w:rsidP="00E6030B">
            <w:pPr>
              <w:pStyle w:val="TAC"/>
            </w:pPr>
            <w:r w:rsidRPr="00F14D8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F14D84" w:rsidRDefault="00D40C70" w:rsidP="00E6030B">
            <w:pPr>
              <w:pStyle w:val="TAC"/>
            </w:pPr>
          </w:p>
          <w:p w14:paraId="7FDBA791" w14:textId="77777777" w:rsidR="00D40C70" w:rsidRPr="00F14D84" w:rsidRDefault="00D40C70" w:rsidP="00E6030B">
            <w:pPr>
              <w:pStyle w:val="TAC"/>
            </w:pPr>
            <w:r w:rsidRPr="00F14D84">
              <w:t>MCC digit 1</w:t>
            </w:r>
          </w:p>
        </w:tc>
        <w:tc>
          <w:tcPr>
            <w:tcW w:w="1346" w:type="dxa"/>
          </w:tcPr>
          <w:p w14:paraId="28B85ACA" w14:textId="77777777" w:rsidR="00D40C70" w:rsidRPr="00F14D84" w:rsidRDefault="00D40C70" w:rsidP="00E6030B">
            <w:pPr>
              <w:pStyle w:val="TAL"/>
            </w:pPr>
          </w:p>
          <w:p w14:paraId="437FCDA0" w14:textId="77777777" w:rsidR="00D40C70" w:rsidRPr="00F14D84" w:rsidRDefault="00D40C70" w:rsidP="00E6030B">
            <w:pPr>
              <w:pStyle w:val="TAL"/>
            </w:pPr>
            <w:r w:rsidRPr="00F14D84">
              <w:t>octet 5k-3*</w:t>
            </w:r>
          </w:p>
        </w:tc>
      </w:tr>
      <w:tr w:rsidR="00D40C70" w:rsidRPr="00F14D8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F14D84" w:rsidRDefault="00D40C70" w:rsidP="00E6030B">
            <w:pPr>
              <w:pStyle w:val="TAC"/>
            </w:pPr>
          </w:p>
          <w:p w14:paraId="02CCCFFC" w14:textId="77777777" w:rsidR="00D40C70" w:rsidRPr="00F14D84" w:rsidRDefault="00D40C70" w:rsidP="00E6030B">
            <w:pPr>
              <w:pStyle w:val="TAC"/>
            </w:pPr>
            <w:r w:rsidRPr="00F14D8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F14D84" w:rsidRDefault="00D40C70" w:rsidP="00E6030B">
            <w:pPr>
              <w:pStyle w:val="TAC"/>
            </w:pPr>
          </w:p>
          <w:p w14:paraId="52E7F744" w14:textId="77777777" w:rsidR="00D40C70" w:rsidRPr="00F14D84" w:rsidRDefault="00D40C70" w:rsidP="00E6030B">
            <w:pPr>
              <w:pStyle w:val="TAC"/>
            </w:pPr>
            <w:r w:rsidRPr="00F14D84">
              <w:t>MCC digit 3</w:t>
            </w:r>
          </w:p>
        </w:tc>
        <w:tc>
          <w:tcPr>
            <w:tcW w:w="1346" w:type="dxa"/>
          </w:tcPr>
          <w:p w14:paraId="2805D665" w14:textId="77777777" w:rsidR="00D40C70" w:rsidRPr="00F14D84" w:rsidRDefault="00D40C70" w:rsidP="00E6030B">
            <w:pPr>
              <w:pStyle w:val="TAL"/>
            </w:pPr>
          </w:p>
          <w:p w14:paraId="02FE9E10" w14:textId="77777777" w:rsidR="00D40C70" w:rsidRPr="00F14D84" w:rsidRDefault="00D40C70" w:rsidP="00E6030B">
            <w:pPr>
              <w:pStyle w:val="TAL"/>
            </w:pPr>
            <w:r w:rsidRPr="00F14D84">
              <w:t>octet 5k-2*</w:t>
            </w:r>
          </w:p>
        </w:tc>
      </w:tr>
      <w:tr w:rsidR="00D40C70" w:rsidRPr="00F14D8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F14D84" w:rsidRDefault="00D40C70" w:rsidP="00E6030B">
            <w:pPr>
              <w:pStyle w:val="TAC"/>
            </w:pPr>
          </w:p>
          <w:p w14:paraId="1FB22A36" w14:textId="77777777" w:rsidR="00D40C70" w:rsidRPr="00F14D84" w:rsidRDefault="00D40C70" w:rsidP="00E6030B">
            <w:pPr>
              <w:pStyle w:val="TAC"/>
            </w:pPr>
            <w:r w:rsidRPr="00F14D8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F14D84" w:rsidRDefault="00D40C70" w:rsidP="00E6030B">
            <w:pPr>
              <w:pStyle w:val="TAC"/>
            </w:pPr>
          </w:p>
          <w:p w14:paraId="4B4030E6" w14:textId="77777777" w:rsidR="00D40C70" w:rsidRPr="00F14D84" w:rsidRDefault="00D40C70" w:rsidP="00E6030B">
            <w:pPr>
              <w:pStyle w:val="TAC"/>
            </w:pPr>
            <w:r w:rsidRPr="00F14D84">
              <w:t>MNC digit 1</w:t>
            </w:r>
          </w:p>
        </w:tc>
        <w:tc>
          <w:tcPr>
            <w:tcW w:w="1346" w:type="dxa"/>
          </w:tcPr>
          <w:p w14:paraId="78A0B314" w14:textId="77777777" w:rsidR="00D40C70" w:rsidRPr="00F14D84" w:rsidRDefault="00D40C70" w:rsidP="00E6030B">
            <w:pPr>
              <w:pStyle w:val="TAL"/>
            </w:pPr>
          </w:p>
          <w:p w14:paraId="48030A10" w14:textId="77777777" w:rsidR="00D40C70" w:rsidRPr="00F14D84" w:rsidRDefault="00D40C70" w:rsidP="00E6030B">
            <w:pPr>
              <w:pStyle w:val="TAL"/>
            </w:pPr>
            <w:r w:rsidRPr="00F14D84">
              <w:t>octet 5k-1*</w:t>
            </w:r>
          </w:p>
        </w:tc>
      </w:tr>
      <w:tr w:rsidR="00D40C70" w:rsidRPr="00F14D8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F14D84" w:rsidRDefault="00D40C70" w:rsidP="00E6030B">
            <w:pPr>
              <w:pStyle w:val="TAC"/>
            </w:pPr>
          </w:p>
          <w:p w14:paraId="1CC78F92" w14:textId="77777777" w:rsidR="00D40C70" w:rsidRPr="00F14D84" w:rsidRDefault="00D40C70" w:rsidP="00E6030B">
            <w:pPr>
              <w:pStyle w:val="TAC"/>
            </w:pPr>
            <w:r w:rsidRPr="00F14D84">
              <w:t>TAC k</w:t>
            </w:r>
          </w:p>
        </w:tc>
        <w:tc>
          <w:tcPr>
            <w:tcW w:w="1346" w:type="dxa"/>
          </w:tcPr>
          <w:p w14:paraId="2EDB90A8" w14:textId="77777777" w:rsidR="00D40C70" w:rsidRPr="00F14D84" w:rsidRDefault="00D40C70" w:rsidP="00E6030B">
            <w:pPr>
              <w:pStyle w:val="TAL"/>
            </w:pPr>
          </w:p>
          <w:p w14:paraId="384954D9" w14:textId="77777777" w:rsidR="00D40C70" w:rsidRPr="00F14D84" w:rsidRDefault="00D40C70" w:rsidP="00E6030B">
            <w:pPr>
              <w:pStyle w:val="TAL"/>
            </w:pPr>
            <w:r w:rsidRPr="00F14D84">
              <w:t>octet 5k*</w:t>
            </w:r>
          </w:p>
        </w:tc>
      </w:tr>
      <w:tr w:rsidR="00D40C70" w:rsidRPr="00F14D8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F14D84" w:rsidRDefault="00D40C70" w:rsidP="00E6030B">
            <w:pPr>
              <w:pStyle w:val="TAC"/>
            </w:pPr>
          </w:p>
          <w:p w14:paraId="703AB0A1" w14:textId="77777777" w:rsidR="00D40C70" w:rsidRPr="00F14D84" w:rsidRDefault="00D40C70" w:rsidP="00E6030B">
            <w:pPr>
              <w:pStyle w:val="TAC"/>
            </w:pPr>
            <w:r w:rsidRPr="00F14D84">
              <w:t>TAC k (continued)</w:t>
            </w:r>
          </w:p>
        </w:tc>
        <w:tc>
          <w:tcPr>
            <w:tcW w:w="1346" w:type="dxa"/>
          </w:tcPr>
          <w:p w14:paraId="1696FC8A" w14:textId="77777777" w:rsidR="00D40C70" w:rsidRPr="00F14D84" w:rsidRDefault="00D40C70" w:rsidP="00E6030B">
            <w:pPr>
              <w:pStyle w:val="TAL"/>
            </w:pPr>
          </w:p>
          <w:p w14:paraId="3962EAE9" w14:textId="77777777" w:rsidR="00D40C70" w:rsidRPr="00F14D84" w:rsidRDefault="00D40C70" w:rsidP="00E6030B">
            <w:pPr>
              <w:pStyle w:val="TAL"/>
            </w:pPr>
            <w:r w:rsidRPr="00F14D84">
              <w:t>octet 5k+1*</w:t>
            </w:r>
          </w:p>
        </w:tc>
      </w:tr>
    </w:tbl>
    <w:p w14:paraId="3F6A644B" w14:textId="77777777" w:rsidR="00D40C70" w:rsidRPr="00F14D84" w:rsidRDefault="00D40C70" w:rsidP="00D40C70">
      <w:pPr>
        <w:pStyle w:val="TAN"/>
      </w:pPr>
    </w:p>
    <w:p w14:paraId="6F967858" w14:textId="77777777" w:rsidR="00D40C70" w:rsidRPr="00F14D84" w:rsidRDefault="00D40C70" w:rsidP="00D40C70">
      <w:pPr>
        <w:pStyle w:val="TF"/>
      </w:pPr>
      <w:bookmarkStart w:id="9517" w:name="_CRFigure9_9_3_33_4"/>
      <w:r w:rsidRPr="00F14D84">
        <w:t xml:space="preserve">Figure </w:t>
      </w:r>
      <w:bookmarkEnd w:id="9517"/>
      <w:r w:rsidRPr="00F14D84">
        <w:t>9.9.3.33.4: Partial tracking area identity list – type of list = "10"</w:t>
      </w:r>
    </w:p>
    <w:p w14:paraId="7A93C5C5" w14:textId="77777777" w:rsidR="00D40C70" w:rsidRPr="00F14D84" w:rsidRDefault="00D40C70" w:rsidP="00D40C70">
      <w:pPr>
        <w:pStyle w:val="TH"/>
      </w:pPr>
      <w:bookmarkStart w:id="9518" w:name="_CRTable9_9_3_33_1"/>
      <w:r w:rsidRPr="00F14D84">
        <w:t xml:space="preserve">Table </w:t>
      </w:r>
      <w:bookmarkEnd w:id="9518"/>
      <w:r w:rsidRPr="00F14D84">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F14D84" w14:paraId="1AAED6DE" w14:textId="77777777" w:rsidTr="00E6030B">
        <w:trPr>
          <w:cantSplit/>
          <w:jc w:val="center"/>
        </w:trPr>
        <w:tc>
          <w:tcPr>
            <w:tcW w:w="7094" w:type="dxa"/>
            <w:gridSpan w:val="6"/>
          </w:tcPr>
          <w:p w14:paraId="121715DF" w14:textId="77777777" w:rsidR="00D40C70" w:rsidRPr="00F14D84" w:rsidRDefault="00D40C70" w:rsidP="00E6030B">
            <w:pPr>
              <w:pStyle w:val="TAL"/>
            </w:pPr>
            <w:r w:rsidRPr="00F14D84">
              <w:t xml:space="preserve">Value part of the Tracking area identity list information element (octet 3 </w:t>
            </w:r>
            <w:proofErr w:type="spellStart"/>
            <w:r w:rsidRPr="00F14D84">
              <w:t>to n</w:t>
            </w:r>
            <w:proofErr w:type="spellEnd"/>
            <w:r w:rsidRPr="00F14D84">
              <w:t>)</w:t>
            </w:r>
          </w:p>
        </w:tc>
      </w:tr>
      <w:tr w:rsidR="00D40C70" w:rsidRPr="00F14D84" w14:paraId="017C3CE9" w14:textId="77777777" w:rsidTr="00E6030B">
        <w:trPr>
          <w:cantSplit/>
          <w:jc w:val="center"/>
        </w:trPr>
        <w:tc>
          <w:tcPr>
            <w:tcW w:w="7094" w:type="dxa"/>
            <w:gridSpan w:val="6"/>
          </w:tcPr>
          <w:p w14:paraId="4075C7BC" w14:textId="77777777" w:rsidR="00D40C70" w:rsidRPr="00F14D84" w:rsidRDefault="00D40C70" w:rsidP="00E6030B">
            <w:pPr>
              <w:pStyle w:val="TAL"/>
            </w:pPr>
            <w:bookmarkStart w:id="9519" w:name="MCCQCTEMPBM_00000215"/>
          </w:p>
        </w:tc>
      </w:tr>
      <w:bookmarkEnd w:id="9519"/>
      <w:tr w:rsidR="00D40C70" w:rsidRPr="00F14D84" w14:paraId="323069E1" w14:textId="77777777" w:rsidTr="00E6030B">
        <w:trPr>
          <w:cantSplit/>
          <w:jc w:val="center"/>
        </w:trPr>
        <w:tc>
          <w:tcPr>
            <w:tcW w:w="7094" w:type="dxa"/>
            <w:gridSpan w:val="6"/>
          </w:tcPr>
          <w:p w14:paraId="1639604F" w14:textId="77777777" w:rsidR="00D40C70" w:rsidRPr="00F14D84" w:rsidRDefault="00D40C70" w:rsidP="00E6030B">
            <w:pPr>
              <w:pStyle w:val="TAL"/>
            </w:pPr>
            <w:r w:rsidRPr="00F14D8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F14D84" w14:paraId="5D6DB7CA" w14:textId="77777777" w:rsidTr="00E6030B">
        <w:trPr>
          <w:cantSplit/>
          <w:jc w:val="center"/>
        </w:trPr>
        <w:tc>
          <w:tcPr>
            <w:tcW w:w="7094" w:type="dxa"/>
            <w:gridSpan w:val="6"/>
          </w:tcPr>
          <w:p w14:paraId="065A9E0B" w14:textId="77777777" w:rsidR="00D40C70" w:rsidRPr="00F14D84" w:rsidRDefault="00D40C70" w:rsidP="00E6030B">
            <w:pPr>
              <w:pStyle w:val="TAL"/>
            </w:pPr>
            <w:r w:rsidRPr="00F14D84">
              <w:t>The UE shall store the complete list received. If more than 16 TAIs are included in this information element, the UE shall store the first 16 TAIs and ignore the remaining octets of the information element.</w:t>
            </w:r>
          </w:p>
        </w:tc>
      </w:tr>
      <w:tr w:rsidR="00D40C70" w:rsidRPr="00F14D84" w14:paraId="4871D20C" w14:textId="77777777" w:rsidTr="00E6030B">
        <w:trPr>
          <w:cantSplit/>
          <w:jc w:val="center"/>
        </w:trPr>
        <w:tc>
          <w:tcPr>
            <w:tcW w:w="7094" w:type="dxa"/>
            <w:gridSpan w:val="6"/>
          </w:tcPr>
          <w:p w14:paraId="5530B3E2" w14:textId="77777777" w:rsidR="00D40C70" w:rsidRPr="00F14D84" w:rsidRDefault="00D40C70" w:rsidP="00E6030B">
            <w:pPr>
              <w:pStyle w:val="TAL"/>
            </w:pPr>
            <w:bookmarkStart w:id="9520" w:name="MCCQCTEMPBM_00000216"/>
          </w:p>
        </w:tc>
      </w:tr>
      <w:tr w:rsidR="00D40C70" w:rsidRPr="00F14D84" w14:paraId="340DDF37" w14:textId="77777777" w:rsidTr="00E6030B">
        <w:trPr>
          <w:cantSplit/>
          <w:jc w:val="center"/>
        </w:trPr>
        <w:tc>
          <w:tcPr>
            <w:tcW w:w="7094" w:type="dxa"/>
            <w:gridSpan w:val="6"/>
          </w:tcPr>
          <w:p w14:paraId="5193F43E" w14:textId="77777777" w:rsidR="00D40C70" w:rsidRPr="00F14D84" w:rsidRDefault="00D40C70" w:rsidP="00E6030B">
            <w:pPr>
              <w:pStyle w:val="TAL"/>
            </w:pPr>
            <w:bookmarkStart w:id="9521" w:name="MCCQCTEMPBM_00000217"/>
            <w:bookmarkEnd w:id="9520"/>
          </w:p>
        </w:tc>
      </w:tr>
      <w:bookmarkEnd w:id="9521"/>
      <w:tr w:rsidR="00D40C70" w:rsidRPr="00F14D84" w14:paraId="11DAAF8C" w14:textId="77777777" w:rsidTr="00E6030B">
        <w:trPr>
          <w:cantSplit/>
          <w:jc w:val="center"/>
        </w:trPr>
        <w:tc>
          <w:tcPr>
            <w:tcW w:w="7094" w:type="dxa"/>
            <w:gridSpan w:val="6"/>
          </w:tcPr>
          <w:p w14:paraId="13392204" w14:textId="77777777" w:rsidR="00D40C70" w:rsidRPr="00F14D84" w:rsidRDefault="00D40C70" w:rsidP="00E6030B">
            <w:pPr>
              <w:pStyle w:val="TAL"/>
            </w:pPr>
            <w:r w:rsidRPr="00F14D84">
              <w:t>Partial tracking area identity list:</w:t>
            </w:r>
          </w:p>
        </w:tc>
      </w:tr>
      <w:tr w:rsidR="00D40C70" w:rsidRPr="00F14D84" w14:paraId="02F2E52C" w14:textId="77777777" w:rsidTr="00E6030B">
        <w:trPr>
          <w:cantSplit/>
          <w:jc w:val="center"/>
        </w:trPr>
        <w:tc>
          <w:tcPr>
            <w:tcW w:w="7094" w:type="dxa"/>
            <w:gridSpan w:val="6"/>
          </w:tcPr>
          <w:p w14:paraId="0D8D5B44" w14:textId="77777777" w:rsidR="00D40C70" w:rsidRPr="00F14D84" w:rsidRDefault="00D40C70" w:rsidP="00E6030B">
            <w:pPr>
              <w:pStyle w:val="TAL"/>
            </w:pPr>
            <w:bookmarkStart w:id="9522" w:name="MCCQCTEMPBM_00000218"/>
          </w:p>
        </w:tc>
      </w:tr>
      <w:bookmarkEnd w:id="9522"/>
      <w:tr w:rsidR="00D40C70" w:rsidRPr="00F14D84" w14:paraId="4C011870" w14:textId="77777777" w:rsidTr="00E6030B">
        <w:trPr>
          <w:cantSplit/>
          <w:jc w:val="center"/>
        </w:trPr>
        <w:tc>
          <w:tcPr>
            <w:tcW w:w="7094" w:type="dxa"/>
            <w:gridSpan w:val="6"/>
          </w:tcPr>
          <w:p w14:paraId="3B4E7591" w14:textId="77777777" w:rsidR="00D40C70" w:rsidRPr="00F14D84" w:rsidRDefault="00D40C70" w:rsidP="00E6030B">
            <w:pPr>
              <w:pStyle w:val="TAL"/>
            </w:pPr>
            <w:r w:rsidRPr="00F14D84">
              <w:t>Type of list (octet 1)</w:t>
            </w:r>
          </w:p>
        </w:tc>
      </w:tr>
      <w:tr w:rsidR="00D40C70" w:rsidRPr="00F14D84" w14:paraId="41397F8C" w14:textId="77777777" w:rsidTr="00E6030B">
        <w:trPr>
          <w:cantSplit/>
          <w:jc w:val="center"/>
        </w:trPr>
        <w:tc>
          <w:tcPr>
            <w:tcW w:w="7094" w:type="dxa"/>
            <w:gridSpan w:val="6"/>
          </w:tcPr>
          <w:p w14:paraId="61136C95" w14:textId="77777777" w:rsidR="00D40C70" w:rsidRPr="00F14D84" w:rsidRDefault="00D40C70" w:rsidP="00E6030B">
            <w:pPr>
              <w:pStyle w:val="TAL"/>
            </w:pPr>
            <w:r w:rsidRPr="00F14D84">
              <w:t>Bits</w:t>
            </w:r>
          </w:p>
        </w:tc>
      </w:tr>
      <w:tr w:rsidR="00D40C70" w:rsidRPr="00F14D84" w14:paraId="69C8E46F" w14:textId="77777777" w:rsidTr="00E6030B">
        <w:trPr>
          <w:cantSplit/>
          <w:jc w:val="center"/>
        </w:trPr>
        <w:tc>
          <w:tcPr>
            <w:tcW w:w="284" w:type="dxa"/>
          </w:tcPr>
          <w:p w14:paraId="55DEFB85" w14:textId="77777777" w:rsidR="00D40C70" w:rsidRPr="00F14D84" w:rsidRDefault="00D40C70" w:rsidP="00E6030B">
            <w:pPr>
              <w:pStyle w:val="TAH"/>
            </w:pPr>
            <w:r w:rsidRPr="00F14D84">
              <w:t>7</w:t>
            </w:r>
          </w:p>
        </w:tc>
        <w:tc>
          <w:tcPr>
            <w:tcW w:w="284" w:type="dxa"/>
          </w:tcPr>
          <w:p w14:paraId="6663F91A" w14:textId="77777777" w:rsidR="00D40C70" w:rsidRPr="00F14D84" w:rsidRDefault="00D40C70" w:rsidP="00E6030B">
            <w:pPr>
              <w:pStyle w:val="TAH"/>
            </w:pPr>
            <w:r w:rsidRPr="00F14D84">
              <w:t>6</w:t>
            </w:r>
          </w:p>
        </w:tc>
        <w:tc>
          <w:tcPr>
            <w:tcW w:w="6526" w:type="dxa"/>
            <w:gridSpan w:val="4"/>
          </w:tcPr>
          <w:p w14:paraId="245847D8" w14:textId="77777777" w:rsidR="00D40C70" w:rsidRPr="00F14D84" w:rsidRDefault="00D40C70" w:rsidP="00E6030B">
            <w:pPr>
              <w:pStyle w:val="TAL"/>
            </w:pPr>
          </w:p>
        </w:tc>
      </w:tr>
      <w:tr w:rsidR="00D40C70" w:rsidRPr="00F14D84" w14:paraId="2C4A2F2B" w14:textId="77777777" w:rsidTr="00E6030B">
        <w:trPr>
          <w:cantSplit/>
          <w:jc w:val="center"/>
        </w:trPr>
        <w:tc>
          <w:tcPr>
            <w:tcW w:w="284" w:type="dxa"/>
          </w:tcPr>
          <w:p w14:paraId="5AF074A7" w14:textId="77777777" w:rsidR="00D40C70" w:rsidRPr="00F14D84" w:rsidRDefault="00D40C70" w:rsidP="00E6030B">
            <w:pPr>
              <w:pStyle w:val="TAC"/>
            </w:pPr>
            <w:r w:rsidRPr="00F14D84">
              <w:t>0</w:t>
            </w:r>
          </w:p>
        </w:tc>
        <w:tc>
          <w:tcPr>
            <w:tcW w:w="284" w:type="dxa"/>
          </w:tcPr>
          <w:p w14:paraId="55B80DF2" w14:textId="77777777" w:rsidR="00D40C70" w:rsidRPr="00F14D84" w:rsidRDefault="00D40C70" w:rsidP="00E6030B">
            <w:pPr>
              <w:pStyle w:val="TAC"/>
            </w:pPr>
            <w:r w:rsidRPr="00F14D84">
              <w:t>0</w:t>
            </w:r>
          </w:p>
        </w:tc>
        <w:tc>
          <w:tcPr>
            <w:tcW w:w="6526" w:type="dxa"/>
            <w:gridSpan w:val="4"/>
          </w:tcPr>
          <w:p w14:paraId="10FBF09B" w14:textId="77777777" w:rsidR="00D40C70" w:rsidRPr="00F14D84" w:rsidRDefault="00D40C70" w:rsidP="00E6030B">
            <w:pPr>
              <w:pStyle w:val="TAL"/>
            </w:pPr>
            <w:r w:rsidRPr="00F14D84">
              <w:t>list of TACs belonging to one PLMN, with non-consecutive TAC values</w:t>
            </w:r>
          </w:p>
        </w:tc>
      </w:tr>
      <w:tr w:rsidR="00D40C70" w:rsidRPr="00F14D84" w14:paraId="1235AC68" w14:textId="77777777" w:rsidTr="00E6030B">
        <w:trPr>
          <w:cantSplit/>
          <w:jc w:val="center"/>
        </w:trPr>
        <w:tc>
          <w:tcPr>
            <w:tcW w:w="284" w:type="dxa"/>
          </w:tcPr>
          <w:p w14:paraId="35005BB0" w14:textId="77777777" w:rsidR="00D40C70" w:rsidRPr="00F14D84" w:rsidRDefault="00D40C70" w:rsidP="00E6030B">
            <w:pPr>
              <w:pStyle w:val="TAC"/>
            </w:pPr>
            <w:r w:rsidRPr="00F14D84">
              <w:t>0</w:t>
            </w:r>
          </w:p>
        </w:tc>
        <w:tc>
          <w:tcPr>
            <w:tcW w:w="284" w:type="dxa"/>
          </w:tcPr>
          <w:p w14:paraId="69CA4B52" w14:textId="77777777" w:rsidR="00D40C70" w:rsidRPr="00F14D84" w:rsidRDefault="00D40C70" w:rsidP="00E6030B">
            <w:pPr>
              <w:pStyle w:val="TAC"/>
            </w:pPr>
            <w:r w:rsidRPr="00F14D84">
              <w:t>1</w:t>
            </w:r>
          </w:p>
        </w:tc>
        <w:tc>
          <w:tcPr>
            <w:tcW w:w="6526" w:type="dxa"/>
            <w:gridSpan w:val="4"/>
          </w:tcPr>
          <w:p w14:paraId="10B88792" w14:textId="77777777" w:rsidR="00D40C70" w:rsidRPr="00F14D84" w:rsidRDefault="00D40C70" w:rsidP="00E6030B">
            <w:pPr>
              <w:pStyle w:val="TAL"/>
            </w:pPr>
            <w:r w:rsidRPr="00F14D84">
              <w:t>list of TACs belonging to one PLMN, with consecutive TAC values</w:t>
            </w:r>
          </w:p>
        </w:tc>
      </w:tr>
      <w:tr w:rsidR="00D40C70" w:rsidRPr="00F14D84" w14:paraId="17DA58EF" w14:textId="77777777" w:rsidTr="00E6030B">
        <w:trPr>
          <w:cantSplit/>
          <w:jc w:val="center"/>
        </w:trPr>
        <w:tc>
          <w:tcPr>
            <w:tcW w:w="284" w:type="dxa"/>
          </w:tcPr>
          <w:p w14:paraId="3023C662" w14:textId="77777777" w:rsidR="00D40C70" w:rsidRPr="00F14D84" w:rsidRDefault="00D40C70" w:rsidP="00E6030B">
            <w:pPr>
              <w:pStyle w:val="TAC"/>
            </w:pPr>
            <w:r w:rsidRPr="00F14D84">
              <w:t>1</w:t>
            </w:r>
          </w:p>
        </w:tc>
        <w:tc>
          <w:tcPr>
            <w:tcW w:w="284" w:type="dxa"/>
          </w:tcPr>
          <w:p w14:paraId="677E64B5" w14:textId="77777777" w:rsidR="00D40C70" w:rsidRPr="00F14D84" w:rsidRDefault="00D40C70" w:rsidP="00E6030B">
            <w:pPr>
              <w:pStyle w:val="TAC"/>
            </w:pPr>
            <w:r w:rsidRPr="00F14D84">
              <w:t>0</w:t>
            </w:r>
          </w:p>
        </w:tc>
        <w:tc>
          <w:tcPr>
            <w:tcW w:w="6526" w:type="dxa"/>
            <w:gridSpan w:val="4"/>
          </w:tcPr>
          <w:p w14:paraId="76EA5C0D" w14:textId="77777777" w:rsidR="00D40C70" w:rsidRPr="00F14D84" w:rsidRDefault="00D40C70" w:rsidP="00E6030B">
            <w:pPr>
              <w:pStyle w:val="TAL"/>
              <w:rPr>
                <w:lang w:eastAsia="ja-JP"/>
              </w:rPr>
            </w:pPr>
            <w:r w:rsidRPr="00F14D84">
              <w:rPr>
                <w:lang w:eastAsia="ja-JP"/>
              </w:rPr>
              <w:t>list of TAIs belonging to different PLMNs (see NOTE)</w:t>
            </w:r>
          </w:p>
        </w:tc>
      </w:tr>
      <w:tr w:rsidR="00D40C70" w:rsidRPr="00F14D84" w14:paraId="4632D693" w14:textId="77777777" w:rsidTr="00E6030B">
        <w:trPr>
          <w:cantSplit/>
          <w:jc w:val="center"/>
        </w:trPr>
        <w:tc>
          <w:tcPr>
            <w:tcW w:w="7094" w:type="dxa"/>
            <w:gridSpan w:val="6"/>
          </w:tcPr>
          <w:p w14:paraId="2E928631" w14:textId="77777777" w:rsidR="00D40C70" w:rsidRPr="00F14D84" w:rsidRDefault="00D40C70" w:rsidP="00E6030B">
            <w:pPr>
              <w:pStyle w:val="TAL"/>
            </w:pPr>
            <w:bookmarkStart w:id="9523" w:name="MCCQCTEMPBM_00000219"/>
          </w:p>
        </w:tc>
      </w:tr>
      <w:bookmarkEnd w:id="9523"/>
      <w:tr w:rsidR="00D40C70" w:rsidRPr="00F14D84" w14:paraId="72F62BDE" w14:textId="77777777" w:rsidTr="00E6030B">
        <w:trPr>
          <w:cantSplit/>
          <w:jc w:val="center"/>
        </w:trPr>
        <w:tc>
          <w:tcPr>
            <w:tcW w:w="7094" w:type="dxa"/>
            <w:gridSpan w:val="6"/>
          </w:tcPr>
          <w:p w14:paraId="275E97E6" w14:textId="77777777" w:rsidR="00D40C70" w:rsidRPr="00F14D84" w:rsidRDefault="00D40C70" w:rsidP="00E6030B">
            <w:pPr>
              <w:pStyle w:val="TAL"/>
            </w:pPr>
            <w:r w:rsidRPr="00F14D84">
              <w:t>All other values are reserved.</w:t>
            </w:r>
          </w:p>
        </w:tc>
      </w:tr>
      <w:tr w:rsidR="00D40C70" w:rsidRPr="00F14D84" w14:paraId="6C521403" w14:textId="77777777" w:rsidTr="00E6030B">
        <w:trPr>
          <w:cantSplit/>
          <w:jc w:val="center"/>
        </w:trPr>
        <w:tc>
          <w:tcPr>
            <w:tcW w:w="7094" w:type="dxa"/>
            <w:gridSpan w:val="6"/>
          </w:tcPr>
          <w:p w14:paraId="68FDD144" w14:textId="77777777" w:rsidR="00D40C70" w:rsidRPr="00F14D84" w:rsidRDefault="00D40C70" w:rsidP="00E6030B">
            <w:pPr>
              <w:pStyle w:val="TAL"/>
            </w:pPr>
            <w:bookmarkStart w:id="9524" w:name="MCCQCTEMPBM_00000220"/>
          </w:p>
        </w:tc>
      </w:tr>
      <w:bookmarkEnd w:id="9524"/>
      <w:tr w:rsidR="00D40C70" w:rsidRPr="00F14D84" w14:paraId="7E2BB69C" w14:textId="77777777" w:rsidTr="00E6030B">
        <w:trPr>
          <w:cantSplit/>
          <w:jc w:val="center"/>
        </w:trPr>
        <w:tc>
          <w:tcPr>
            <w:tcW w:w="7094" w:type="dxa"/>
            <w:gridSpan w:val="6"/>
          </w:tcPr>
          <w:p w14:paraId="23D6B007" w14:textId="77777777" w:rsidR="00D40C70" w:rsidRPr="00F14D84" w:rsidRDefault="00D40C70" w:rsidP="00E6030B">
            <w:pPr>
              <w:pStyle w:val="TAL"/>
            </w:pPr>
            <w:r w:rsidRPr="00F14D84">
              <w:t>Number of elements (octet 1)</w:t>
            </w:r>
          </w:p>
        </w:tc>
      </w:tr>
      <w:tr w:rsidR="00D40C70" w:rsidRPr="00F14D84" w14:paraId="7C04D853" w14:textId="77777777" w:rsidTr="00E6030B">
        <w:trPr>
          <w:cantSplit/>
          <w:jc w:val="center"/>
        </w:trPr>
        <w:tc>
          <w:tcPr>
            <w:tcW w:w="7094" w:type="dxa"/>
            <w:gridSpan w:val="6"/>
          </w:tcPr>
          <w:p w14:paraId="6E09761B" w14:textId="77777777" w:rsidR="00D40C70" w:rsidRPr="00F14D84" w:rsidRDefault="00D40C70" w:rsidP="00E6030B">
            <w:pPr>
              <w:pStyle w:val="TAL"/>
            </w:pPr>
            <w:r w:rsidRPr="00F14D84">
              <w:t>Bits</w:t>
            </w:r>
          </w:p>
        </w:tc>
      </w:tr>
      <w:tr w:rsidR="00D40C70" w:rsidRPr="00F14D84" w14:paraId="19CDB214" w14:textId="77777777" w:rsidTr="00E6030B">
        <w:trPr>
          <w:cantSplit/>
          <w:jc w:val="center"/>
        </w:trPr>
        <w:tc>
          <w:tcPr>
            <w:tcW w:w="284" w:type="dxa"/>
          </w:tcPr>
          <w:p w14:paraId="60EBE55B" w14:textId="77777777" w:rsidR="00D40C70" w:rsidRPr="00F14D84" w:rsidRDefault="00D40C70" w:rsidP="00E6030B">
            <w:pPr>
              <w:pStyle w:val="TAH"/>
            </w:pPr>
            <w:r w:rsidRPr="00F14D84">
              <w:t>5</w:t>
            </w:r>
          </w:p>
        </w:tc>
        <w:tc>
          <w:tcPr>
            <w:tcW w:w="284" w:type="dxa"/>
          </w:tcPr>
          <w:p w14:paraId="54CAC1FA" w14:textId="77777777" w:rsidR="00D40C70" w:rsidRPr="00F14D84" w:rsidRDefault="00D40C70" w:rsidP="00E6030B">
            <w:pPr>
              <w:pStyle w:val="TAH"/>
            </w:pPr>
            <w:r w:rsidRPr="00F14D84">
              <w:t>4</w:t>
            </w:r>
          </w:p>
        </w:tc>
        <w:tc>
          <w:tcPr>
            <w:tcW w:w="283" w:type="dxa"/>
          </w:tcPr>
          <w:p w14:paraId="01807F92" w14:textId="77777777" w:rsidR="00D40C70" w:rsidRPr="00F14D84" w:rsidRDefault="00D40C70" w:rsidP="00E6030B">
            <w:pPr>
              <w:pStyle w:val="TAH"/>
            </w:pPr>
            <w:r w:rsidRPr="00F14D84">
              <w:t>3</w:t>
            </w:r>
          </w:p>
        </w:tc>
        <w:tc>
          <w:tcPr>
            <w:tcW w:w="284" w:type="dxa"/>
          </w:tcPr>
          <w:p w14:paraId="39AABF28" w14:textId="77777777" w:rsidR="00D40C70" w:rsidRPr="00F14D84" w:rsidRDefault="00D40C70" w:rsidP="00E6030B">
            <w:pPr>
              <w:pStyle w:val="TAH"/>
            </w:pPr>
            <w:r w:rsidRPr="00F14D84">
              <w:t>2</w:t>
            </w:r>
          </w:p>
        </w:tc>
        <w:tc>
          <w:tcPr>
            <w:tcW w:w="283" w:type="dxa"/>
          </w:tcPr>
          <w:p w14:paraId="6674476F" w14:textId="77777777" w:rsidR="00D40C70" w:rsidRPr="00F14D84" w:rsidRDefault="00D40C70" w:rsidP="00E6030B">
            <w:pPr>
              <w:pStyle w:val="TAH"/>
            </w:pPr>
            <w:r w:rsidRPr="00F14D84">
              <w:t>1</w:t>
            </w:r>
          </w:p>
        </w:tc>
        <w:tc>
          <w:tcPr>
            <w:tcW w:w="5676" w:type="dxa"/>
          </w:tcPr>
          <w:p w14:paraId="15E553D4" w14:textId="77777777" w:rsidR="00D40C70" w:rsidRPr="00F14D84" w:rsidRDefault="00D40C70" w:rsidP="00E6030B">
            <w:pPr>
              <w:pStyle w:val="TAL"/>
            </w:pPr>
          </w:p>
        </w:tc>
      </w:tr>
      <w:tr w:rsidR="00D40C70" w:rsidRPr="00F14D84" w14:paraId="04B9D7ED" w14:textId="77777777" w:rsidTr="00E6030B">
        <w:trPr>
          <w:cantSplit/>
          <w:jc w:val="center"/>
        </w:trPr>
        <w:tc>
          <w:tcPr>
            <w:tcW w:w="284" w:type="dxa"/>
          </w:tcPr>
          <w:p w14:paraId="03355660" w14:textId="77777777" w:rsidR="00D40C70" w:rsidRPr="00F14D84" w:rsidRDefault="00D40C70" w:rsidP="00E6030B">
            <w:pPr>
              <w:pStyle w:val="TAC"/>
            </w:pPr>
            <w:r w:rsidRPr="00F14D84">
              <w:t>0</w:t>
            </w:r>
          </w:p>
        </w:tc>
        <w:tc>
          <w:tcPr>
            <w:tcW w:w="284" w:type="dxa"/>
          </w:tcPr>
          <w:p w14:paraId="303F61B0" w14:textId="77777777" w:rsidR="00D40C70" w:rsidRPr="00F14D84" w:rsidRDefault="00D40C70" w:rsidP="00E6030B">
            <w:pPr>
              <w:pStyle w:val="TAC"/>
            </w:pPr>
            <w:r w:rsidRPr="00F14D84">
              <w:t>0</w:t>
            </w:r>
          </w:p>
        </w:tc>
        <w:tc>
          <w:tcPr>
            <w:tcW w:w="283" w:type="dxa"/>
          </w:tcPr>
          <w:p w14:paraId="0A937B5A" w14:textId="77777777" w:rsidR="00D40C70" w:rsidRPr="00F14D84" w:rsidRDefault="00D40C70" w:rsidP="00E6030B">
            <w:pPr>
              <w:pStyle w:val="TAC"/>
            </w:pPr>
            <w:r w:rsidRPr="00F14D84">
              <w:t>0</w:t>
            </w:r>
          </w:p>
        </w:tc>
        <w:tc>
          <w:tcPr>
            <w:tcW w:w="284" w:type="dxa"/>
          </w:tcPr>
          <w:p w14:paraId="56EFF114" w14:textId="77777777" w:rsidR="00D40C70" w:rsidRPr="00F14D84" w:rsidRDefault="00D40C70" w:rsidP="00E6030B">
            <w:pPr>
              <w:pStyle w:val="TAC"/>
            </w:pPr>
            <w:r w:rsidRPr="00F14D84">
              <w:t>0</w:t>
            </w:r>
          </w:p>
        </w:tc>
        <w:tc>
          <w:tcPr>
            <w:tcW w:w="283" w:type="dxa"/>
          </w:tcPr>
          <w:p w14:paraId="4E006DBF" w14:textId="77777777" w:rsidR="00D40C70" w:rsidRPr="00F14D84" w:rsidRDefault="00D40C70" w:rsidP="00E6030B">
            <w:pPr>
              <w:pStyle w:val="TAC"/>
            </w:pPr>
            <w:r w:rsidRPr="00F14D84">
              <w:t>0</w:t>
            </w:r>
          </w:p>
        </w:tc>
        <w:tc>
          <w:tcPr>
            <w:tcW w:w="5676" w:type="dxa"/>
          </w:tcPr>
          <w:p w14:paraId="017F1E4B" w14:textId="77777777" w:rsidR="00D40C70" w:rsidRPr="00F14D84" w:rsidRDefault="00D40C70" w:rsidP="00E6030B">
            <w:pPr>
              <w:pStyle w:val="TAL"/>
            </w:pPr>
            <w:r w:rsidRPr="00F14D84">
              <w:tab/>
              <w:t>1 element</w:t>
            </w:r>
          </w:p>
        </w:tc>
      </w:tr>
      <w:tr w:rsidR="00D40C70" w:rsidRPr="00F14D84" w14:paraId="40A8B7E8" w14:textId="77777777" w:rsidTr="00E6030B">
        <w:trPr>
          <w:cantSplit/>
          <w:jc w:val="center"/>
        </w:trPr>
        <w:tc>
          <w:tcPr>
            <w:tcW w:w="284" w:type="dxa"/>
          </w:tcPr>
          <w:p w14:paraId="689D46CF" w14:textId="77777777" w:rsidR="00D40C70" w:rsidRPr="00F14D84" w:rsidRDefault="00D40C70" w:rsidP="00E6030B">
            <w:pPr>
              <w:pStyle w:val="TAC"/>
            </w:pPr>
            <w:r w:rsidRPr="00F14D84">
              <w:t>0</w:t>
            </w:r>
          </w:p>
        </w:tc>
        <w:tc>
          <w:tcPr>
            <w:tcW w:w="284" w:type="dxa"/>
          </w:tcPr>
          <w:p w14:paraId="74B262DF" w14:textId="77777777" w:rsidR="00D40C70" w:rsidRPr="00F14D84" w:rsidRDefault="00D40C70" w:rsidP="00E6030B">
            <w:pPr>
              <w:pStyle w:val="TAC"/>
            </w:pPr>
            <w:r w:rsidRPr="00F14D84">
              <w:t>0</w:t>
            </w:r>
          </w:p>
        </w:tc>
        <w:tc>
          <w:tcPr>
            <w:tcW w:w="283" w:type="dxa"/>
          </w:tcPr>
          <w:p w14:paraId="7A8806A2" w14:textId="77777777" w:rsidR="00D40C70" w:rsidRPr="00F14D84" w:rsidRDefault="00D40C70" w:rsidP="00E6030B">
            <w:pPr>
              <w:pStyle w:val="TAC"/>
            </w:pPr>
            <w:r w:rsidRPr="00F14D84">
              <w:t>0</w:t>
            </w:r>
          </w:p>
        </w:tc>
        <w:tc>
          <w:tcPr>
            <w:tcW w:w="284" w:type="dxa"/>
          </w:tcPr>
          <w:p w14:paraId="4F737E58" w14:textId="77777777" w:rsidR="00D40C70" w:rsidRPr="00F14D84" w:rsidRDefault="00D40C70" w:rsidP="00E6030B">
            <w:pPr>
              <w:pStyle w:val="TAC"/>
            </w:pPr>
            <w:r w:rsidRPr="00F14D84">
              <w:t>0</w:t>
            </w:r>
          </w:p>
        </w:tc>
        <w:tc>
          <w:tcPr>
            <w:tcW w:w="283" w:type="dxa"/>
          </w:tcPr>
          <w:p w14:paraId="1CC2DBCC" w14:textId="77777777" w:rsidR="00D40C70" w:rsidRPr="00F14D84" w:rsidRDefault="00D40C70" w:rsidP="00E6030B">
            <w:pPr>
              <w:pStyle w:val="TAC"/>
            </w:pPr>
            <w:r w:rsidRPr="00F14D84">
              <w:t>1</w:t>
            </w:r>
          </w:p>
        </w:tc>
        <w:tc>
          <w:tcPr>
            <w:tcW w:w="5676" w:type="dxa"/>
          </w:tcPr>
          <w:p w14:paraId="7A76F52D" w14:textId="77777777" w:rsidR="00D40C70" w:rsidRPr="00F14D84" w:rsidRDefault="00D40C70" w:rsidP="00E6030B">
            <w:pPr>
              <w:pStyle w:val="TAL"/>
            </w:pPr>
            <w:r w:rsidRPr="00F14D84">
              <w:tab/>
              <w:t>2 elements</w:t>
            </w:r>
          </w:p>
        </w:tc>
      </w:tr>
      <w:tr w:rsidR="00D40C70" w:rsidRPr="00F14D84" w14:paraId="2C86912D" w14:textId="77777777" w:rsidTr="00E6030B">
        <w:trPr>
          <w:cantSplit/>
          <w:jc w:val="center"/>
        </w:trPr>
        <w:tc>
          <w:tcPr>
            <w:tcW w:w="284" w:type="dxa"/>
          </w:tcPr>
          <w:p w14:paraId="23A4232A" w14:textId="77777777" w:rsidR="00D40C70" w:rsidRPr="00F14D84" w:rsidRDefault="00D40C70" w:rsidP="00E6030B">
            <w:pPr>
              <w:pStyle w:val="TAC"/>
            </w:pPr>
            <w:r w:rsidRPr="00F14D84">
              <w:t>0</w:t>
            </w:r>
          </w:p>
        </w:tc>
        <w:tc>
          <w:tcPr>
            <w:tcW w:w="284" w:type="dxa"/>
          </w:tcPr>
          <w:p w14:paraId="6AE5BA9A" w14:textId="77777777" w:rsidR="00D40C70" w:rsidRPr="00F14D84" w:rsidRDefault="00D40C70" w:rsidP="00E6030B">
            <w:pPr>
              <w:pStyle w:val="TAC"/>
            </w:pPr>
            <w:r w:rsidRPr="00F14D84">
              <w:t>0</w:t>
            </w:r>
          </w:p>
        </w:tc>
        <w:tc>
          <w:tcPr>
            <w:tcW w:w="283" w:type="dxa"/>
          </w:tcPr>
          <w:p w14:paraId="0A349691" w14:textId="77777777" w:rsidR="00D40C70" w:rsidRPr="00F14D84" w:rsidRDefault="00D40C70" w:rsidP="00E6030B">
            <w:pPr>
              <w:pStyle w:val="TAC"/>
            </w:pPr>
            <w:r w:rsidRPr="00F14D84">
              <w:t>0</w:t>
            </w:r>
          </w:p>
        </w:tc>
        <w:tc>
          <w:tcPr>
            <w:tcW w:w="284" w:type="dxa"/>
          </w:tcPr>
          <w:p w14:paraId="1E80EC74" w14:textId="77777777" w:rsidR="00D40C70" w:rsidRPr="00F14D84" w:rsidRDefault="00D40C70" w:rsidP="00E6030B">
            <w:pPr>
              <w:pStyle w:val="TAC"/>
            </w:pPr>
            <w:r w:rsidRPr="00F14D84">
              <w:t>1</w:t>
            </w:r>
          </w:p>
        </w:tc>
        <w:tc>
          <w:tcPr>
            <w:tcW w:w="283" w:type="dxa"/>
          </w:tcPr>
          <w:p w14:paraId="52FBE552" w14:textId="77777777" w:rsidR="00D40C70" w:rsidRPr="00F14D84" w:rsidRDefault="00D40C70" w:rsidP="00E6030B">
            <w:pPr>
              <w:pStyle w:val="TAC"/>
            </w:pPr>
            <w:r w:rsidRPr="00F14D84">
              <w:t>0</w:t>
            </w:r>
          </w:p>
        </w:tc>
        <w:tc>
          <w:tcPr>
            <w:tcW w:w="5676" w:type="dxa"/>
          </w:tcPr>
          <w:p w14:paraId="24996A0F" w14:textId="77777777" w:rsidR="00D40C70" w:rsidRPr="00F14D84" w:rsidRDefault="00D40C70" w:rsidP="00E6030B">
            <w:pPr>
              <w:pStyle w:val="TAL"/>
            </w:pPr>
            <w:r w:rsidRPr="00F14D84">
              <w:tab/>
              <w:t>3 elements</w:t>
            </w:r>
          </w:p>
        </w:tc>
      </w:tr>
      <w:tr w:rsidR="00D40C70" w:rsidRPr="00F14D84" w14:paraId="16DFC8AD" w14:textId="77777777" w:rsidTr="00E6030B">
        <w:trPr>
          <w:cantSplit/>
          <w:jc w:val="center"/>
        </w:trPr>
        <w:tc>
          <w:tcPr>
            <w:tcW w:w="1418" w:type="dxa"/>
            <w:gridSpan w:val="5"/>
          </w:tcPr>
          <w:p w14:paraId="417C2904" w14:textId="77777777" w:rsidR="00D40C70" w:rsidRPr="00F14D84" w:rsidRDefault="00D40C70" w:rsidP="00E6030B">
            <w:pPr>
              <w:pStyle w:val="TAC"/>
            </w:pPr>
            <w:r w:rsidRPr="00F14D84">
              <w:t>…</w:t>
            </w:r>
          </w:p>
        </w:tc>
        <w:tc>
          <w:tcPr>
            <w:tcW w:w="5676" w:type="dxa"/>
          </w:tcPr>
          <w:p w14:paraId="533E44BC" w14:textId="77777777" w:rsidR="00D40C70" w:rsidRPr="00F14D84" w:rsidRDefault="00D40C70" w:rsidP="00E6030B">
            <w:pPr>
              <w:pStyle w:val="TAL"/>
              <w:rPr>
                <w:b/>
                <w:bCs/>
              </w:rPr>
            </w:pPr>
          </w:p>
        </w:tc>
      </w:tr>
      <w:tr w:rsidR="00D40C70" w:rsidRPr="00F14D84" w14:paraId="531C4A5C" w14:textId="77777777" w:rsidTr="00E6030B">
        <w:trPr>
          <w:cantSplit/>
          <w:jc w:val="center"/>
        </w:trPr>
        <w:tc>
          <w:tcPr>
            <w:tcW w:w="284" w:type="dxa"/>
          </w:tcPr>
          <w:p w14:paraId="2222494D" w14:textId="77777777" w:rsidR="00D40C70" w:rsidRPr="00F14D84" w:rsidRDefault="00D40C70" w:rsidP="00E6030B">
            <w:pPr>
              <w:pStyle w:val="TAC"/>
            </w:pPr>
            <w:r w:rsidRPr="00F14D84">
              <w:t>0</w:t>
            </w:r>
          </w:p>
        </w:tc>
        <w:tc>
          <w:tcPr>
            <w:tcW w:w="284" w:type="dxa"/>
          </w:tcPr>
          <w:p w14:paraId="1862C825" w14:textId="77777777" w:rsidR="00D40C70" w:rsidRPr="00F14D84" w:rsidRDefault="00D40C70" w:rsidP="00E6030B">
            <w:pPr>
              <w:pStyle w:val="TAC"/>
            </w:pPr>
            <w:r w:rsidRPr="00F14D84">
              <w:t>1</w:t>
            </w:r>
          </w:p>
        </w:tc>
        <w:tc>
          <w:tcPr>
            <w:tcW w:w="283" w:type="dxa"/>
          </w:tcPr>
          <w:p w14:paraId="20A4FD9F" w14:textId="77777777" w:rsidR="00D40C70" w:rsidRPr="00F14D84" w:rsidRDefault="00D40C70" w:rsidP="00E6030B">
            <w:pPr>
              <w:pStyle w:val="TAC"/>
            </w:pPr>
            <w:r w:rsidRPr="00F14D84">
              <w:t>1</w:t>
            </w:r>
          </w:p>
        </w:tc>
        <w:tc>
          <w:tcPr>
            <w:tcW w:w="284" w:type="dxa"/>
          </w:tcPr>
          <w:p w14:paraId="74A28FDB" w14:textId="77777777" w:rsidR="00D40C70" w:rsidRPr="00F14D84" w:rsidRDefault="00D40C70" w:rsidP="00E6030B">
            <w:pPr>
              <w:pStyle w:val="TAC"/>
            </w:pPr>
            <w:r w:rsidRPr="00F14D84">
              <w:t>0</w:t>
            </w:r>
          </w:p>
        </w:tc>
        <w:tc>
          <w:tcPr>
            <w:tcW w:w="283" w:type="dxa"/>
          </w:tcPr>
          <w:p w14:paraId="1B75AF42" w14:textId="77777777" w:rsidR="00D40C70" w:rsidRPr="00F14D84" w:rsidRDefault="00D40C70" w:rsidP="00E6030B">
            <w:pPr>
              <w:pStyle w:val="TAC"/>
            </w:pPr>
            <w:r w:rsidRPr="00F14D84">
              <w:t>1</w:t>
            </w:r>
          </w:p>
        </w:tc>
        <w:tc>
          <w:tcPr>
            <w:tcW w:w="5676" w:type="dxa"/>
          </w:tcPr>
          <w:p w14:paraId="0CD143A2" w14:textId="77777777" w:rsidR="00D40C70" w:rsidRPr="00F14D84" w:rsidRDefault="00D40C70" w:rsidP="00E6030B">
            <w:pPr>
              <w:pStyle w:val="TAL"/>
            </w:pPr>
            <w:r w:rsidRPr="00F14D84">
              <w:tab/>
              <w:t>14 elements</w:t>
            </w:r>
          </w:p>
        </w:tc>
      </w:tr>
      <w:tr w:rsidR="00D40C70" w:rsidRPr="00F14D84" w14:paraId="41A9F373" w14:textId="77777777" w:rsidTr="00E6030B">
        <w:trPr>
          <w:cantSplit/>
          <w:jc w:val="center"/>
        </w:trPr>
        <w:tc>
          <w:tcPr>
            <w:tcW w:w="284" w:type="dxa"/>
          </w:tcPr>
          <w:p w14:paraId="7F5D8136" w14:textId="77777777" w:rsidR="00D40C70" w:rsidRPr="00F14D84" w:rsidRDefault="00D40C70" w:rsidP="00E6030B">
            <w:pPr>
              <w:pStyle w:val="TAC"/>
            </w:pPr>
            <w:r w:rsidRPr="00F14D84">
              <w:t>0</w:t>
            </w:r>
          </w:p>
        </w:tc>
        <w:tc>
          <w:tcPr>
            <w:tcW w:w="284" w:type="dxa"/>
          </w:tcPr>
          <w:p w14:paraId="4132F3FF" w14:textId="77777777" w:rsidR="00D40C70" w:rsidRPr="00F14D84" w:rsidRDefault="00D40C70" w:rsidP="00E6030B">
            <w:pPr>
              <w:pStyle w:val="TAC"/>
            </w:pPr>
            <w:r w:rsidRPr="00F14D84">
              <w:t>1</w:t>
            </w:r>
          </w:p>
        </w:tc>
        <w:tc>
          <w:tcPr>
            <w:tcW w:w="283" w:type="dxa"/>
          </w:tcPr>
          <w:p w14:paraId="5AC74F62" w14:textId="77777777" w:rsidR="00D40C70" w:rsidRPr="00F14D84" w:rsidRDefault="00D40C70" w:rsidP="00E6030B">
            <w:pPr>
              <w:pStyle w:val="TAC"/>
            </w:pPr>
            <w:r w:rsidRPr="00F14D84">
              <w:t>1</w:t>
            </w:r>
          </w:p>
        </w:tc>
        <w:tc>
          <w:tcPr>
            <w:tcW w:w="284" w:type="dxa"/>
          </w:tcPr>
          <w:p w14:paraId="2B3D42F6" w14:textId="77777777" w:rsidR="00D40C70" w:rsidRPr="00F14D84" w:rsidRDefault="00D40C70" w:rsidP="00E6030B">
            <w:pPr>
              <w:pStyle w:val="TAC"/>
            </w:pPr>
            <w:r w:rsidRPr="00F14D84">
              <w:t>1</w:t>
            </w:r>
          </w:p>
        </w:tc>
        <w:tc>
          <w:tcPr>
            <w:tcW w:w="283" w:type="dxa"/>
          </w:tcPr>
          <w:p w14:paraId="683EA178" w14:textId="77777777" w:rsidR="00D40C70" w:rsidRPr="00F14D84" w:rsidRDefault="00D40C70" w:rsidP="00E6030B">
            <w:pPr>
              <w:pStyle w:val="TAC"/>
            </w:pPr>
            <w:r w:rsidRPr="00F14D84">
              <w:t>0</w:t>
            </w:r>
          </w:p>
        </w:tc>
        <w:tc>
          <w:tcPr>
            <w:tcW w:w="5676" w:type="dxa"/>
          </w:tcPr>
          <w:p w14:paraId="45C56B16" w14:textId="77777777" w:rsidR="00D40C70" w:rsidRPr="00F14D84" w:rsidRDefault="00D40C70" w:rsidP="00E6030B">
            <w:pPr>
              <w:pStyle w:val="TAL"/>
            </w:pPr>
            <w:r w:rsidRPr="00F14D84">
              <w:tab/>
              <w:t>15 elements</w:t>
            </w:r>
          </w:p>
        </w:tc>
      </w:tr>
      <w:tr w:rsidR="00D40C70" w:rsidRPr="00F14D84" w14:paraId="23F2019C" w14:textId="77777777" w:rsidTr="00E6030B">
        <w:trPr>
          <w:cantSplit/>
          <w:jc w:val="center"/>
        </w:trPr>
        <w:tc>
          <w:tcPr>
            <w:tcW w:w="284" w:type="dxa"/>
          </w:tcPr>
          <w:p w14:paraId="2FED4F0E" w14:textId="77777777" w:rsidR="00D40C70" w:rsidRPr="00F14D84" w:rsidRDefault="00D40C70" w:rsidP="00E6030B">
            <w:pPr>
              <w:pStyle w:val="TAC"/>
            </w:pPr>
            <w:r w:rsidRPr="00F14D84">
              <w:t>0</w:t>
            </w:r>
          </w:p>
        </w:tc>
        <w:tc>
          <w:tcPr>
            <w:tcW w:w="284" w:type="dxa"/>
          </w:tcPr>
          <w:p w14:paraId="3DFEA27B" w14:textId="77777777" w:rsidR="00D40C70" w:rsidRPr="00F14D84" w:rsidRDefault="00D40C70" w:rsidP="00E6030B">
            <w:pPr>
              <w:pStyle w:val="TAC"/>
            </w:pPr>
            <w:r w:rsidRPr="00F14D84">
              <w:t>1</w:t>
            </w:r>
          </w:p>
        </w:tc>
        <w:tc>
          <w:tcPr>
            <w:tcW w:w="283" w:type="dxa"/>
          </w:tcPr>
          <w:p w14:paraId="6CAC0CB7" w14:textId="77777777" w:rsidR="00D40C70" w:rsidRPr="00F14D84" w:rsidRDefault="00D40C70" w:rsidP="00E6030B">
            <w:pPr>
              <w:pStyle w:val="TAC"/>
            </w:pPr>
            <w:r w:rsidRPr="00F14D84">
              <w:t>1</w:t>
            </w:r>
          </w:p>
        </w:tc>
        <w:tc>
          <w:tcPr>
            <w:tcW w:w="284" w:type="dxa"/>
          </w:tcPr>
          <w:p w14:paraId="1F70C5FD" w14:textId="77777777" w:rsidR="00D40C70" w:rsidRPr="00F14D84" w:rsidRDefault="00D40C70" w:rsidP="00E6030B">
            <w:pPr>
              <w:pStyle w:val="TAC"/>
            </w:pPr>
            <w:r w:rsidRPr="00F14D84">
              <w:t>1</w:t>
            </w:r>
          </w:p>
        </w:tc>
        <w:tc>
          <w:tcPr>
            <w:tcW w:w="283" w:type="dxa"/>
          </w:tcPr>
          <w:p w14:paraId="446837FA" w14:textId="77777777" w:rsidR="00D40C70" w:rsidRPr="00F14D84" w:rsidRDefault="00D40C70" w:rsidP="00E6030B">
            <w:pPr>
              <w:pStyle w:val="TAC"/>
            </w:pPr>
            <w:r w:rsidRPr="00F14D84">
              <w:t>1</w:t>
            </w:r>
          </w:p>
        </w:tc>
        <w:tc>
          <w:tcPr>
            <w:tcW w:w="5676" w:type="dxa"/>
          </w:tcPr>
          <w:p w14:paraId="6D384D15" w14:textId="77777777" w:rsidR="00D40C70" w:rsidRPr="00F14D84" w:rsidRDefault="00D40C70" w:rsidP="00E6030B">
            <w:pPr>
              <w:pStyle w:val="TAL"/>
            </w:pPr>
            <w:r w:rsidRPr="00F14D84">
              <w:tab/>
              <w:t>16 elements</w:t>
            </w:r>
          </w:p>
        </w:tc>
      </w:tr>
      <w:tr w:rsidR="00D40C70" w:rsidRPr="00F14D84" w14:paraId="7A5A919F" w14:textId="77777777" w:rsidTr="00E6030B">
        <w:trPr>
          <w:cantSplit/>
          <w:jc w:val="center"/>
        </w:trPr>
        <w:tc>
          <w:tcPr>
            <w:tcW w:w="7094" w:type="dxa"/>
            <w:gridSpan w:val="6"/>
          </w:tcPr>
          <w:p w14:paraId="16349591" w14:textId="77777777" w:rsidR="00D40C70" w:rsidRPr="00F14D84" w:rsidRDefault="00D40C70" w:rsidP="00E6030B">
            <w:pPr>
              <w:pStyle w:val="TAL"/>
            </w:pPr>
            <w:bookmarkStart w:id="9525" w:name="MCCQCTEMPBM_00000221"/>
          </w:p>
        </w:tc>
      </w:tr>
      <w:bookmarkEnd w:id="9525"/>
      <w:tr w:rsidR="00D40C70" w:rsidRPr="00F14D84" w14:paraId="0ACB63F7" w14:textId="77777777" w:rsidTr="00E6030B">
        <w:trPr>
          <w:cantSplit/>
          <w:jc w:val="center"/>
        </w:trPr>
        <w:tc>
          <w:tcPr>
            <w:tcW w:w="7094" w:type="dxa"/>
            <w:gridSpan w:val="6"/>
          </w:tcPr>
          <w:p w14:paraId="7F917892" w14:textId="77777777" w:rsidR="00D40C70" w:rsidRPr="00F14D84" w:rsidRDefault="00D40C70" w:rsidP="00E6030B">
            <w:pPr>
              <w:pStyle w:val="TAL"/>
            </w:pPr>
            <w:r w:rsidRPr="00F14D84">
              <w:t>All other values are unused and shall be interpreted as 16, if received by the UE.</w:t>
            </w:r>
          </w:p>
        </w:tc>
      </w:tr>
      <w:tr w:rsidR="00D40C70" w:rsidRPr="00F14D84" w14:paraId="5D40EB79" w14:textId="77777777" w:rsidTr="00E6030B">
        <w:trPr>
          <w:cantSplit/>
          <w:jc w:val="center"/>
        </w:trPr>
        <w:tc>
          <w:tcPr>
            <w:tcW w:w="7094" w:type="dxa"/>
            <w:gridSpan w:val="6"/>
          </w:tcPr>
          <w:p w14:paraId="37C6B600" w14:textId="77777777" w:rsidR="00D40C70" w:rsidRPr="00F14D84" w:rsidRDefault="00D40C70" w:rsidP="00E6030B">
            <w:pPr>
              <w:pStyle w:val="TAL"/>
            </w:pPr>
            <w:bookmarkStart w:id="9526" w:name="MCCQCTEMPBM_00000222"/>
          </w:p>
        </w:tc>
      </w:tr>
      <w:bookmarkEnd w:id="9526"/>
      <w:tr w:rsidR="00D40C70" w:rsidRPr="00F14D84" w14:paraId="0DD79FBA" w14:textId="77777777" w:rsidTr="00E6030B">
        <w:trPr>
          <w:cantSplit/>
          <w:jc w:val="center"/>
        </w:trPr>
        <w:tc>
          <w:tcPr>
            <w:tcW w:w="7094" w:type="dxa"/>
            <w:gridSpan w:val="6"/>
          </w:tcPr>
          <w:p w14:paraId="1E967A1E" w14:textId="77777777" w:rsidR="00D40C70" w:rsidRPr="00F14D84" w:rsidRDefault="00D40C70" w:rsidP="00E6030B">
            <w:pPr>
              <w:pStyle w:val="TAL"/>
            </w:pPr>
            <w:proofErr w:type="spellStart"/>
            <w:r w:rsidRPr="00F14D84">
              <w:t>Bit</w:t>
            </w:r>
            <w:proofErr w:type="spellEnd"/>
            <w:r w:rsidRPr="00F14D84">
              <w:t xml:space="preserve"> 8 of octet 1 is spare and shall be coded as zero.</w:t>
            </w:r>
          </w:p>
        </w:tc>
      </w:tr>
      <w:tr w:rsidR="00D40C70" w:rsidRPr="00F14D84" w14:paraId="2ECB5658" w14:textId="77777777" w:rsidTr="00E6030B">
        <w:trPr>
          <w:cantSplit/>
          <w:jc w:val="center"/>
        </w:trPr>
        <w:tc>
          <w:tcPr>
            <w:tcW w:w="7094" w:type="dxa"/>
            <w:gridSpan w:val="6"/>
          </w:tcPr>
          <w:p w14:paraId="24175958" w14:textId="77777777" w:rsidR="00D40C70" w:rsidRPr="00F14D84" w:rsidRDefault="00D40C70" w:rsidP="00E6030B">
            <w:pPr>
              <w:pStyle w:val="TAL"/>
            </w:pPr>
            <w:bookmarkStart w:id="9527" w:name="MCCQCTEMPBM_00000223"/>
          </w:p>
        </w:tc>
      </w:tr>
      <w:tr w:rsidR="00D40C70" w:rsidRPr="00F14D84" w14:paraId="52DD12C1" w14:textId="77777777" w:rsidTr="00E6030B">
        <w:trPr>
          <w:cantSplit/>
          <w:jc w:val="center"/>
        </w:trPr>
        <w:tc>
          <w:tcPr>
            <w:tcW w:w="7094" w:type="dxa"/>
            <w:gridSpan w:val="6"/>
          </w:tcPr>
          <w:p w14:paraId="49BC2B7C" w14:textId="77777777" w:rsidR="00D40C70" w:rsidRPr="00F14D84" w:rsidRDefault="00D40C70" w:rsidP="00E6030B">
            <w:pPr>
              <w:pStyle w:val="TAL"/>
            </w:pPr>
            <w:bookmarkStart w:id="9528" w:name="MCCQCTEMPBM_00000224"/>
            <w:bookmarkEnd w:id="9527"/>
          </w:p>
        </w:tc>
      </w:tr>
      <w:bookmarkEnd w:id="9528"/>
      <w:tr w:rsidR="00D40C70" w:rsidRPr="00F14D84" w:rsidDel="00F33BAB" w14:paraId="63E2EDFF" w14:textId="77777777" w:rsidTr="00E6030B">
        <w:trPr>
          <w:cantSplit/>
          <w:jc w:val="center"/>
        </w:trPr>
        <w:tc>
          <w:tcPr>
            <w:tcW w:w="7094" w:type="dxa"/>
            <w:gridSpan w:val="6"/>
          </w:tcPr>
          <w:p w14:paraId="062566BC" w14:textId="77777777" w:rsidR="00D40C70" w:rsidRPr="00F14D84" w:rsidDel="00F33BAB" w:rsidRDefault="00D40C70" w:rsidP="00E6030B">
            <w:pPr>
              <w:pStyle w:val="TAL"/>
            </w:pPr>
            <w:r w:rsidRPr="00F14D84">
              <w:t>For type of list = "00" and number of elements = k:</w:t>
            </w:r>
          </w:p>
        </w:tc>
      </w:tr>
      <w:tr w:rsidR="00D40C70" w:rsidRPr="00F14D84" w14:paraId="5C19A901" w14:textId="77777777" w:rsidTr="00E6030B">
        <w:trPr>
          <w:cantSplit/>
          <w:jc w:val="center"/>
        </w:trPr>
        <w:tc>
          <w:tcPr>
            <w:tcW w:w="7094" w:type="dxa"/>
            <w:gridSpan w:val="6"/>
          </w:tcPr>
          <w:p w14:paraId="13D13637" w14:textId="77777777" w:rsidR="00D40C70" w:rsidRPr="00F14D84" w:rsidRDefault="00D40C70" w:rsidP="00E6030B">
            <w:pPr>
              <w:pStyle w:val="TAL"/>
            </w:pPr>
            <w:bookmarkStart w:id="9529" w:name="MCCQCTEMPBM_00000225"/>
          </w:p>
        </w:tc>
      </w:tr>
      <w:bookmarkEnd w:id="9529"/>
      <w:tr w:rsidR="00D40C70" w:rsidRPr="00F14D84" w:rsidDel="00F33BAB" w14:paraId="39E59D74" w14:textId="77777777" w:rsidTr="00E6030B">
        <w:trPr>
          <w:cantSplit/>
          <w:jc w:val="center"/>
        </w:trPr>
        <w:tc>
          <w:tcPr>
            <w:tcW w:w="7094" w:type="dxa"/>
            <w:gridSpan w:val="6"/>
          </w:tcPr>
          <w:p w14:paraId="5F758113" w14:textId="77777777" w:rsidR="00D40C70" w:rsidRPr="00F14D84" w:rsidDel="00F33BAB" w:rsidRDefault="00D40C70" w:rsidP="00E6030B">
            <w:pPr>
              <w:pStyle w:val="TAL"/>
            </w:pPr>
            <w:r w:rsidRPr="00F14D84">
              <w:t>octet 2 to 4 contain the MCC+MNC, and</w:t>
            </w:r>
          </w:p>
        </w:tc>
      </w:tr>
      <w:tr w:rsidR="00D40C70" w:rsidRPr="00F14D84" w14:paraId="0F49610C" w14:textId="77777777" w:rsidTr="00E6030B">
        <w:trPr>
          <w:cantSplit/>
          <w:jc w:val="center"/>
        </w:trPr>
        <w:tc>
          <w:tcPr>
            <w:tcW w:w="7094" w:type="dxa"/>
            <w:gridSpan w:val="6"/>
          </w:tcPr>
          <w:p w14:paraId="38D64608" w14:textId="77777777" w:rsidR="00D40C70" w:rsidRPr="00F14D84" w:rsidRDefault="00D40C70" w:rsidP="00E6030B">
            <w:pPr>
              <w:pStyle w:val="TAL"/>
            </w:pPr>
            <w:r w:rsidRPr="00F14D84">
              <w:t>for j = 1, k:</w:t>
            </w:r>
          </w:p>
        </w:tc>
      </w:tr>
      <w:tr w:rsidR="00D40C70" w:rsidRPr="00F14D84" w14:paraId="254E0F58" w14:textId="77777777" w:rsidTr="00E6030B">
        <w:trPr>
          <w:cantSplit/>
          <w:jc w:val="center"/>
        </w:trPr>
        <w:tc>
          <w:tcPr>
            <w:tcW w:w="7094" w:type="dxa"/>
            <w:gridSpan w:val="6"/>
          </w:tcPr>
          <w:p w14:paraId="0D1CCF6C" w14:textId="77777777" w:rsidR="00D40C70" w:rsidRPr="00F14D84" w:rsidRDefault="00D40C70" w:rsidP="00E6030B">
            <w:pPr>
              <w:pStyle w:val="TAL"/>
            </w:pPr>
            <w:r w:rsidRPr="00F14D84">
              <w:t>octet 2j+3 and 2j+4 contain the TAC of the j-</w:t>
            </w:r>
            <w:proofErr w:type="spellStart"/>
            <w:r w:rsidRPr="00F14D84">
              <w:t>th</w:t>
            </w:r>
            <w:proofErr w:type="spellEnd"/>
            <w:r w:rsidRPr="00F14D84">
              <w:t xml:space="preserve"> TAI belonging to the partial list, </w:t>
            </w:r>
          </w:p>
        </w:tc>
      </w:tr>
      <w:tr w:rsidR="00D40C70" w:rsidRPr="00F14D84" w14:paraId="6993CE10" w14:textId="77777777" w:rsidTr="00E6030B">
        <w:trPr>
          <w:cantSplit/>
          <w:jc w:val="center"/>
        </w:trPr>
        <w:tc>
          <w:tcPr>
            <w:tcW w:w="7094" w:type="dxa"/>
            <w:gridSpan w:val="6"/>
          </w:tcPr>
          <w:p w14:paraId="3EAF63C8" w14:textId="77777777" w:rsidR="00D40C70" w:rsidRPr="00F14D84" w:rsidRDefault="00D40C70" w:rsidP="00E6030B">
            <w:pPr>
              <w:pStyle w:val="TAL"/>
            </w:pPr>
            <w:bookmarkStart w:id="9530" w:name="MCCQCTEMPBM_00000226"/>
          </w:p>
        </w:tc>
      </w:tr>
      <w:bookmarkEnd w:id="9530"/>
      <w:tr w:rsidR="00D40C70" w:rsidRPr="00F14D84" w:rsidDel="00F33BAB" w14:paraId="6E28BFEB" w14:textId="77777777" w:rsidTr="00E6030B">
        <w:trPr>
          <w:cantSplit/>
          <w:jc w:val="center"/>
        </w:trPr>
        <w:tc>
          <w:tcPr>
            <w:tcW w:w="7094" w:type="dxa"/>
            <w:gridSpan w:val="6"/>
          </w:tcPr>
          <w:p w14:paraId="665536EB" w14:textId="77777777" w:rsidR="00D40C70" w:rsidRPr="00F14D84" w:rsidDel="00F33BAB" w:rsidRDefault="00D40C70" w:rsidP="00E6030B">
            <w:pPr>
              <w:pStyle w:val="TAL"/>
            </w:pPr>
            <w:r w:rsidRPr="00F14D84">
              <w:t>For type of list = "01" and number of elements = k:</w:t>
            </w:r>
          </w:p>
        </w:tc>
      </w:tr>
      <w:tr w:rsidR="00D40C70" w:rsidRPr="00F14D84" w14:paraId="33C139F7" w14:textId="77777777" w:rsidTr="00E6030B">
        <w:trPr>
          <w:cantSplit/>
          <w:jc w:val="center"/>
        </w:trPr>
        <w:tc>
          <w:tcPr>
            <w:tcW w:w="7094" w:type="dxa"/>
            <w:gridSpan w:val="6"/>
          </w:tcPr>
          <w:p w14:paraId="2C577F73" w14:textId="77777777" w:rsidR="00D40C70" w:rsidRPr="00F14D84" w:rsidRDefault="00D40C70" w:rsidP="00E6030B">
            <w:pPr>
              <w:pStyle w:val="TAL"/>
            </w:pPr>
            <w:bookmarkStart w:id="9531" w:name="MCCQCTEMPBM_00000227"/>
          </w:p>
        </w:tc>
      </w:tr>
      <w:bookmarkEnd w:id="9531"/>
      <w:tr w:rsidR="00D40C70" w:rsidRPr="00F14D84" w:rsidDel="00F33BAB" w14:paraId="342C18F6" w14:textId="77777777" w:rsidTr="00E6030B">
        <w:trPr>
          <w:cantSplit/>
          <w:jc w:val="center"/>
        </w:trPr>
        <w:tc>
          <w:tcPr>
            <w:tcW w:w="7094" w:type="dxa"/>
            <w:gridSpan w:val="6"/>
          </w:tcPr>
          <w:p w14:paraId="16D994BF" w14:textId="77777777" w:rsidR="00D40C70" w:rsidRPr="00F14D84" w:rsidDel="00F33BAB" w:rsidRDefault="00D40C70" w:rsidP="00E6030B">
            <w:pPr>
              <w:pStyle w:val="TAL"/>
            </w:pPr>
            <w:r w:rsidRPr="00F14D84">
              <w:t>octet 2 to 4 contain the MCC+MNC, and</w:t>
            </w:r>
          </w:p>
        </w:tc>
      </w:tr>
      <w:tr w:rsidR="00D40C70" w:rsidRPr="00F14D84" w14:paraId="48EA3E55" w14:textId="77777777" w:rsidTr="00E6030B">
        <w:trPr>
          <w:cantSplit/>
          <w:jc w:val="center"/>
        </w:trPr>
        <w:tc>
          <w:tcPr>
            <w:tcW w:w="7094" w:type="dxa"/>
            <w:gridSpan w:val="6"/>
          </w:tcPr>
          <w:p w14:paraId="1AC66A57" w14:textId="77777777" w:rsidR="00D40C70" w:rsidRPr="00F14D84" w:rsidRDefault="00D40C70" w:rsidP="00E6030B">
            <w:pPr>
              <w:pStyle w:val="TAL"/>
            </w:pPr>
            <w:r w:rsidRPr="00F14D84">
              <w:t>octet 5 and 6 contain the TAC of the first TAI belonging to the partial list.</w:t>
            </w:r>
          </w:p>
        </w:tc>
      </w:tr>
      <w:tr w:rsidR="00D40C70" w:rsidRPr="00F14D84" w14:paraId="313D7275" w14:textId="77777777" w:rsidTr="00E6030B">
        <w:trPr>
          <w:cantSplit/>
          <w:jc w:val="center"/>
        </w:trPr>
        <w:tc>
          <w:tcPr>
            <w:tcW w:w="7094" w:type="dxa"/>
            <w:gridSpan w:val="6"/>
          </w:tcPr>
          <w:p w14:paraId="5D661B98" w14:textId="77777777" w:rsidR="00D40C70" w:rsidRPr="00F14D84" w:rsidRDefault="00D40C70" w:rsidP="00E6030B">
            <w:pPr>
              <w:pStyle w:val="TAL"/>
            </w:pPr>
            <w:r w:rsidRPr="00F14D84">
              <w:t>The TAC values of the other k-1 TAIs are TAC+1, TAC+2, …, TAC+k-1.</w:t>
            </w:r>
          </w:p>
        </w:tc>
      </w:tr>
      <w:tr w:rsidR="00D40C70" w:rsidRPr="00F14D84" w:rsidDel="00F33BAB" w14:paraId="09CAD828" w14:textId="77777777" w:rsidTr="00E6030B">
        <w:trPr>
          <w:cantSplit/>
          <w:jc w:val="center"/>
        </w:trPr>
        <w:tc>
          <w:tcPr>
            <w:tcW w:w="7094" w:type="dxa"/>
            <w:gridSpan w:val="6"/>
          </w:tcPr>
          <w:p w14:paraId="1D5CBCFC" w14:textId="77777777" w:rsidR="00D40C70" w:rsidRPr="00F14D84" w:rsidDel="00F33BAB" w:rsidRDefault="00D40C70" w:rsidP="00E6030B">
            <w:pPr>
              <w:pStyle w:val="TAL"/>
            </w:pPr>
            <w:bookmarkStart w:id="9532" w:name="MCCQCTEMPBM_00000228"/>
          </w:p>
        </w:tc>
      </w:tr>
      <w:bookmarkEnd w:id="9532"/>
      <w:tr w:rsidR="00D40C70" w:rsidRPr="00F14D84" w:rsidDel="00F33BAB" w14:paraId="510DBFC0" w14:textId="77777777" w:rsidTr="00E6030B">
        <w:trPr>
          <w:cantSplit/>
          <w:jc w:val="center"/>
        </w:trPr>
        <w:tc>
          <w:tcPr>
            <w:tcW w:w="7094" w:type="dxa"/>
            <w:gridSpan w:val="6"/>
          </w:tcPr>
          <w:p w14:paraId="45D32A62" w14:textId="77777777" w:rsidR="00D40C70" w:rsidRPr="00F14D84" w:rsidDel="00F33BAB" w:rsidRDefault="00D40C70" w:rsidP="00E6030B">
            <w:pPr>
              <w:pStyle w:val="TAL"/>
            </w:pPr>
            <w:r w:rsidRPr="00F14D84">
              <w:t>For type of list = "10" and number of elements = k:</w:t>
            </w:r>
          </w:p>
        </w:tc>
      </w:tr>
      <w:tr w:rsidR="00D40C70" w:rsidRPr="00F14D84" w14:paraId="74422EA6" w14:textId="77777777" w:rsidTr="00E6030B">
        <w:trPr>
          <w:cantSplit/>
          <w:jc w:val="center"/>
        </w:trPr>
        <w:tc>
          <w:tcPr>
            <w:tcW w:w="7094" w:type="dxa"/>
            <w:gridSpan w:val="6"/>
          </w:tcPr>
          <w:p w14:paraId="178213E6" w14:textId="77777777" w:rsidR="00D40C70" w:rsidRPr="00F14D84" w:rsidRDefault="00D40C70" w:rsidP="00E6030B">
            <w:pPr>
              <w:pStyle w:val="TAL"/>
            </w:pPr>
            <w:bookmarkStart w:id="9533" w:name="MCCQCTEMPBM_00000229"/>
          </w:p>
        </w:tc>
      </w:tr>
      <w:bookmarkEnd w:id="9533"/>
      <w:tr w:rsidR="00D40C70" w:rsidRPr="00F14D84" w14:paraId="0E0E9F64" w14:textId="77777777" w:rsidTr="00E6030B">
        <w:trPr>
          <w:cantSplit/>
          <w:jc w:val="center"/>
        </w:trPr>
        <w:tc>
          <w:tcPr>
            <w:tcW w:w="7094" w:type="dxa"/>
            <w:gridSpan w:val="6"/>
          </w:tcPr>
          <w:p w14:paraId="2A049D2D" w14:textId="77777777" w:rsidR="00D40C70" w:rsidRPr="00F14D84" w:rsidRDefault="00D40C70" w:rsidP="00E6030B">
            <w:pPr>
              <w:pStyle w:val="TAL"/>
            </w:pPr>
            <w:r w:rsidRPr="00F14D84">
              <w:t>for j = 1, k.</w:t>
            </w:r>
          </w:p>
        </w:tc>
      </w:tr>
      <w:tr w:rsidR="00D40C70" w:rsidRPr="00F14D84" w:rsidDel="00F33BAB" w14:paraId="08879E30" w14:textId="77777777" w:rsidTr="00E6030B">
        <w:trPr>
          <w:cantSplit/>
          <w:jc w:val="center"/>
        </w:trPr>
        <w:tc>
          <w:tcPr>
            <w:tcW w:w="7094" w:type="dxa"/>
            <w:gridSpan w:val="6"/>
          </w:tcPr>
          <w:p w14:paraId="62058336" w14:textId="77777777" w:rsidR="00D40C70" w:rsidRPr="00F14D84" w:rsidDel="00F33BAB" w:rsidRDefault="00D40C70" w:rsidP="00E6030B">
            <w:pPr>
              <w:pStyle w:val="TAL"/>
            </w:pPr>
            <w:r w:rsidRPr="00F14D84">
              <w:t>octet 5j-3 to 5j-1 contain the MCC+MNC, and</w:t>
            </w:r>
          </w:p>
        </w:tc>
      </w:tr>
      <w:tr w:rsidR="00D40C70" w:rsidRPr="00F14D84" w14:paraId="1C0C0608" w14:textId="77777777" w:rsidTr="00E6030B">
        <w:trPr>
          <w:cantSplit/>
          <w:jc w:val="center"/>
        </w:trPr>
        <w:tc>
          <w:tcPr>
            <w:tcW w:w="7094" w:type="dxa"/>
            <w:gridSpan w:val="6"/>
          </w:tcPr>
          <w:p w14:paraId="55CC5CAC" w14:textId="77777777" w:rsidR="00D40C70" w:rsidRPr="00F14D84" w:rsidRDefault="00D40C70" w:rsidP="00E6030B">
            <w:pPr>
              <w:pStyle w:val="TAL"/>
            </w:pPr>
            <w:r w:rsidRPr="00F14D84">
              <w:t>octet 5j and 5j+1 contain the TAC of the j-</w:t>
            </w:r>
            <w:proofErr w:type="spellStart"/>
            <w:r w:rsidRPr="00F14D84">
              <w:t>th</w:t>
            </w:r>
            <w:proofErr w:type="spellEnd"/>
            <w:r w:rsidRPr="00F14D84">
              <w:t xml:space="preserve"> TAI belonging to the partial list.</w:t>
            </w:r>
          </w:p>
        </w:tc>
      </w:tr>
      <w:tr w:rsidR="00D40C70" w:rsidRPr="00F14D84" w14:paraId="6235C239" w14:textId="77777777" w:rsidTr="00E6030B">
        <w:trPr>
          <w:cantSplit/>
          <w:jc w:val="center"/>
        </w:trPr>
        <w:tc>
          <w:tcPr>
            <w:tcW w:w="7094" w:type="dxa"/>
            <w:gridSpan w:val="6"/>
          </w:tcPr>
          <w:p w14:paraId="145028B1" w14:textId="77777777" w:rsidR="00D40C70" w:rsidRPr="00F14D84" w:rsidRDefault="00D40C70" w:rsidP="00E6030B">
            <w:pPr>
              <w:pStyle w:val="TAL"/>
            </w:pPr>
            <w:bookmarkStart w:id="9534" w:name="MCCQCTEMPBM_00000230"/>
          </w:p>
        </w:tc>
      </w:tr>
      <w:tr w:rsidR="00D40C70" w:rsidRPr="00F14D84" w14:paraId="2E391877" w14:textId="77777777" w:rsidTr="00E6030B">
        <w:trPr>
          <w:cantSplit/>
          <w:jc w:val="center"/>
        </w:trPr>
        <w:tc>
          <w:tcPr>
            <w:tcW w:w="7094" w:type="dxa"/>
            <w:gridSpan w:val="6"/>
          </w:tcPr>
          <w:p w14:paraId="43690030" w14:textId="77777777" w:rsidR="00D40C70" w:rsidRPr="00F14D84" w:rsidRDefault="00D40C70" w:rsidP="00E6030B">
            <w:pPr>
              <w:pStyle w:val="TAL"/>
            </w:pPr>
            <w:bookmarkStart w:id="9535" w:name="MCCQCTEMPBM_00000231"/>
            <w:bookmarkEnd w:id="9534"/>
          </w:p>
        </w:tc>
      </w:tr>
      <w:bookmarkEnd w:id="9535"/>
      <w:tr w:rsidR="00D40C70" w:rsidRPr="00F14D84" w14:paraId="5B539F60" w14:textId="77777777" w:rsidTr="00E6030B">
        <w:trPr>
          <w:cantSplit/>
          <w:jc w:val="center"/>
        </w:trPr>
        <w:tc>
          <w:tcPr>
            <w:tcW w:w="7094" w:type="dxa"/>
            <w:gridSpan w:val="6"/>
          </w:tcPr>
          <w:p w14:paraId="5F6C5DB4" w14:textId="77777777" w:rsidR="00D40C70" w:rsidRPr="00F14D84" w:rsidRDefault="00D40C70" w:rsidP="00E6030B">
            <w:pPr>
              <w:pStyle w:val="TAL"/>
            </w:pPr>
            <w:r w:rsidRPr="00F14D84">
              <w:t>MCC, Mobile country code</w:t>
            </w:r>
          </w:p>
        </w:tc>
      </w:tr>
      <w:tr w:rsidR="00D40C70" w:rsidRPr="00F14D84" w14:paraId="1364259C" w14:textId="77777777" w:rsidTr="00E6030B">
        <w:trPr>
          <w:cantSplit/>
          <w:jc w:val="center"/>
        </w:trPr>
        <w:tc>
          <w:tcPr>
            <w:tcW w:w="7094" w:type="dxa"/>
            <w:gridSpan w:val="6"/>
          </w:tcPr>
          <w:p w14:paraId="32160FAD" w14:textId="77777777" w:rsidR="00D40C70" w:rsidRPr="00F14D84" w:rsidRDefault="00D40C70" w:rsidP="00E6030B">
            <w:pPr>
              <w:pStyle w:val="TAL"/>
            </w:pPr>
            <w:bookmarkStart w:id="9536" w:name="MCCQCTEMPBM_00000232"/>
          </w:p>
        </w:tc>
      </w:tr>
      <w:bookmarkEnd w:id="9536"/>
      <w:tr w:rsidR="00D40C70" w:rsidRPr="00F14D84" w14:paraId="16B5ED5E" w14:textId="77777777" w:rsidTr="00E6030B">
        <w:trPr>
          <w:cantSplit/>
          <w:jc w:val="center"/>
        </w:trPr>
        <w:tc>
          <w:tcPr>
            <w:tcW w:w="7094" w:type="dxa"/>
            <w:gridSpan w:val="6"/>
          </w:tcPr>
          <w:p w14:paraId="04038946" w14:textId="77777777" w:rsidR="00D40C70" w:rsidRPr="00F14D84" w:rsidRDefault="00D40C70" w:rsidP="00E6030B">
            <w:pPr>
              <w:pStyle w:val="TAL"/>
            </w:pPr>
            <w:r w:rsidRPr="00F14D84">
              <w:t>The MCC field is coded as in ITU-T Recommendation E.212 [30], annex A.</w:t>
            </w:r>
          </w:p>
        </w:tc>
      </w:tr>
      <w:tr w:rsidR="00D40C70" w:rsidRPr="00F14D84" w14:paraId="65FBC07E" w14:textId="77777777" w:rsidTr="00E6030B">
        <w:trPr>
          <w:cantSplit/>
          <w:jc w:val="center"/>
        </w:trPr>
        <w:tc>
          <w:tcPr>
            <w:tcW w:w="7094" w:type="dxa"/>
            <w:gridSpan w:val="6"/>
          </w:tcPr>
          <w:p w14:paraId="5C5FE5B2" w14:textId="77777777" w:rsidR="00D40C70" w:rsidRPr="00F14D84" w:rsidRDefault="00D40C70" w:rsidP="00E6030B">
            <w:pPr>
              <w:pStyle w:val="TAL"/>
            </w:pPr>
            <w:bookmarkStart w:id="9537" w:name="MCCQCTEMPBM_00000233"/>
          </w:p>
        </w:tc>
      </w:tr>
      <w:bookmarkEnd w:id="9537"/>
      <w:tr w:rsidR="00D40C70" w:rsidRPr="00F14D84" w14:paraId="5E328109" w14:textId="77777777" w:rsidTr="00E6030B">
        <w:trPr>
          <w:cantSplit/>
          <w:jc w:val="center"/>
        </w:trPr>
        <w:tc>
          <w:tcPr>
            <w:tcW w:w="7094" w:type="dxa"/>
            <w:gridSpan w:val="6"/>
          </w:tcPr>
          <w:p w14:paraId="06149205" w14:textId="77777777" w:rsidR="00D40C70" w:rsidRPr="00F14D84" w:rsidRDefault="00D40C70" w:rsidP="00E6030B">
            <w:pPr>
              <w:pStyle w:val="TAL"/>
            </w:pPr>
            <w:r w:rsidRPr="00F14D84">
              <w:t>MNC, Mobile network code</w:t>
            </w:r>
          </w:p>
        </w:tc>
      </w:tr>
      <w:tr w:rsidR="00D40C70" w:rsidRPr="00F14D84" w14:paraId="0DAEFA4C" w14:textId="77777777" w:rsidTr="00E6030B">
        <w:trPr>
          <w:cantSplit/>
          <w:jc w:val="center"/>
        </w:trPr>
        <w:tc>
          <w:tcPr>
            <w:tcW w:w="7094" w:type="dxa"/>
            <w:gridSpan w:val="6"/>
          </w:tcPr>
          <w:p w14:paraId="528D3173" w14:textId="77777777" w:rsidR="00D40C70" w:rsidRPr="00F14D84" w:rsidRDefault="00D40C70" w:rsidP="00E6030B">
            <w:pPr>
              <w:pStyle w:val="TAL"/>
            </w:pPr>
            <w:bookmarkStart w:id="9538" w:name="MCCQCTEMPBM_00000234"/>
          </w:p>
        </w:tc>
      </w:tr>
      <w:bookmarkEnd w:id="9538"/>
      <w:tr w:rsidR="00D40C70" w:rsidRPr="00F14D84" w14:paraId="7A3FD660" w14:textId="77777777" w:rsidTr="00E6030B">
        <w:trPr>
          <w:cantSplit/>
          <w:jc w:val="center"/>
        </w:trPr>
        <w:tc>
          <w:tcPr>
            <w:tcW w:w="7094" w:type="dxa"/>
            <w:gridSpan w:val="6"/>
          </w:tcPr>
          <w:p w14:paraId="0CC4F035" w14:textId="77777777" w:rsidR="00D40C70" w:rsidRPr="00F14D84" w:rsidRDefault="00D40C70" w:rsidP="00E6030B">
            <w:pPr>
              <w:pStyle w:val="TAL"/>
            </w:pPr>
            <w:r w:rsidRPr="00F14D8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F14D84" w14:paraId="4A92BC4B" w14:textId="77777777" w:rsidTr="00E6030B">
        <w:trPr>
          <w:cantSplit/>
          <w:jc w:val="center"/>
        </w:trPr>
        <w:tc>
          <w:tcPr>
            <w:tcW w:w="7094" w:type="dxa"/>
            <w:gridSpan w:val="6"/>
          </w:tcPr>
          <w:p w14:paraId="7E1018C2" w14:textId="77777777" w:rsidR="00D40C70" w:rsidRPr="00F14D84" w:rsidRDefault="00D40C70" w:rsidP="00E6030B">
            <w:pPr>
              <w:pStyle w:val="TAL"/>
            </w:pPr>
            <w:bookmarkStart w:id="9539" w:name="MCCQCTEMPBM_00000235"/>
          </w:p>
        </w:tc>
      </w:tr>
      <w:bookmarkEnd w:id="9539"/>
      <w:tr w:rsidR="00D40C70" w:rsidRPr="00F14D84" w14:paraId="2BBD9A5B" w14:textId="77777777" w:rsidTr="00E6030B">
        <w:trPr>
          <w:cantSplit/>
          <w:jc w:val="center"/>
        </w:trPr>
        <w:tc>
          <w:tcPr>
            <w:tcW w:w="7094" w:type="dxa"/>
            <w:gridSpan w:val="6"/>
          </w:tcPr>
          <w:p w14:paraId="7A4E5FC9" w14:textId="77777777" w:rsidR="00D40C70" w:rsidRPr="00F14D84" w:rsidRDefault="00D40C70" w:rsidP="00E6030B">
            <w:pPr>
              <w:pStyle w:val="TAL"/>
            </w:pPr>
            <w:r w:rsidRPr="00F14D84">
              <w:t>TAC, Tracking area code</w:t>
            </w:r>
          </w:p>
        </w:tc>
      </w:tr>
      <w:tr w:rsidR="00D40C70" w:rsidRPr="00F14D84" w14:paraId="192851DA" w14:textId="77777777" w:rsidTr="00E6030B">
        <w:trPr>
          <w:cantSplit/>
          <w:jc w:val="center"/>
        </w:trPr>
        <w:tc>
          <w:tcPr>
            <w:tcW w:w="7094" w:type="dxa"/>
            <w:gridSpan w:val="6"/>
          </w:tcPr>
          <w:p w14:paraId="23D7641C" w14:textId="77777777" w:rsidR="00D40C70" w:rsidRPr="00F14D84" w:rsidRDefault="00D40C70" w:rsidP="00E6030B">
            <w:pPr>
              <w:pStyle w:val="TAL"/>
            </w:pPr>
            <w:bookmarkStart w:id="9540" w:name="MCCQCTEMPBM_00000236"/>
          </w:p>
        </w:tc>
      </w:tr>
      <w:bookmarkEnd w:id="9540"/>
      <w:tr w:rsidR="00D40C70" w:rsidRPr="00F14D84" w14:paraId="2CAAF8E5" w14:textId="77777777" w:rsidTr="00E6030B">
        <w:trPr>
          <w:cantSplit/>
          <w:jc w:val="center"/>
        </w:trPr>
        <w:tc>
          <w:tcPr>
            <w:tcW w:w="7094" w:type="dxa"/>
            <w:gridSpan w:val="6"/>
          </w:tcPr>
          <w:p w14:paraId="3AD8DD34" w14:textId="77777777" w:rsidR="00D40C70" w:rsidRPr="00F14D84" w:rsidRDefault="00D40C70" w:rsidP="00E6030B">
            <w:pPr>
              <w:pStyle w:val="TAL"/>
            </w:pPr>
            <w:r w:rsidRPr="00F14D84">
              <w:t>In the TAC field bit 8 of the first octet is the most significant bit and bit 1 of second octet the least significant bit.</w:t>
            </w:r>
          </w:p>
        </w:tc>
      </w:tr>
      <w:tr w:rsidR="00D40C70" w:rsidRPr="00F14D84" w14:paraId="4E0CE568" w14:textId="77777777" w:rsidTr="00E6030B">
        <w:trPr>
          <w:cantSplit/>
          <w:jc w:val="center"/>
        </w:trPr>
        <w:tc>
          <w:tcPr>
            <w:tcW w:w="7094" w:type="dxa"/>
            <w:gridSpan w:val="6"/>
          </w:tcPr>
          <w:p w14:paraId="361B3D56" w14:textId="77777777" w:rsidR="00D40C70" w:rsidRPr="00F14D84" w:rsidRDefault="00D40C70" w:rsidP="00E6030B">
            <w:pPr>
              <w:pStyle w:val="TAL"/>
            </w:pPr>
            <w:r w:rsidRPr="00F14D84">
              <w:t>The coding of the tracking area code is the responsibility of each administration. Coding using full hexadecimal representation may be used. The tracking area code consists of 2 octets.</w:t>
            </w:r>
          </w:p>
        </w:tc>
      </w:tr>
      <w:tr w:rsidR="00D40C70" w:rsidRPr="00F14D84" w14:paraId="5603FB58" w14:textId="77777777" w:rsidTr="00E6030B">
        <w:trPr>
          <w:cantSplit/>
          <w:jc w:val="center"/>
        </w:trPr>
        <w:tc>
          <w:tcPr>
            <w:tcW w:w="7094" w:type="dxa"/>
            <w:gridSpan w:val="6"/>
            <w:tcBorders>
              <w:bottom w:val="single" w:sz="4" w:space="0" w:color="auto"/>
            </w:tcBorders>
          </w:tcPr>
          <w:p w14:paraId="5FC9A677" w14:textId="77777777" w:rsidR="00D40C70" w:rsidRPr="00F14D84" w:rsidRDefault="00D40C70" w:rsidP="00E6030B">
            <w:pPr>
              <w:pStyle w:val="TAL"/>
            </w:pPr>
            <w:bookmarkStart w:id="9541" w:name="MCCQCTEMPBM_00000237"/>
          </w:p>
        </w:tc>
      </w:tr>
      <w:bookmarkEnd w:id="9541"/>
      <w:tr w:rsidR="00D40C70" w:rsidRPr="00F14D8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F14D84" w:rsidRDefault="00D40C70" w:rsidP="00E6030B">
            <w:pPr>
              <w:pStyle w:val="TAN"/>
            </w:pPr>
            <w:r w:rsidRPr="00F14D84">
              <w:t>NOTE:</w:t>
            </w:r>
            <w:r w:rsidRPr="00F14D84">
              <w:tab/>
              <w:t>If the "</w:t>
            </w:r>
            <w:r w:rsidRPr="00F14D84">
              <w:rPr>
                <w:lang w:eastAsia="ja-JP"/>
              </w:rPr>
              <w:t>list of TAIs belonging to different PLMNs</w:t>
            </w:r>
            <w:r w:rsidRPr="00F14D84">
              <w:t>"</w:t>
            </w:r>
            <w:r w:rsidRPr="00F14D84">
              <w:rPr>
                <w:lang w:eastAsia="ja-JP"/>
              </w:rPr>
              <w:t xml:space="preserve"> is</w:t>
            </w:r>
            <w:r w:rsidRPr="00F14D84">
              <w:t xml:space="preserve"> used, the PLMNs included in the list need to be present in the list of "equivalent PLMNs".</w:t>
            </w:r>
          </w:p>
        </w:tc>
      </w:tr>
    </w:tbl>
    <w:p w14:paraId="43F20870" w14:textId="77777777" w:rsidR="00D40C70" w:rsidRPr="00F14D84" w:rsidRDefault="00D40C70" w:rsidP="00D40C70"/>
    <w:p w14:paraId="373A8EA6" w14:textId="77777777" w:rsidR="00D40C70" w:rsidRPr="00F14D84" w:rsidRDefault="00D40C70" w:rsidP="00295835">
      <w:pPr>
        <w:pStyle w:val="Heading4"/>
      </w:pPr>
      <w:bookmarkStart w:id="9542" w:name="_CR9_9_3_34"/>
      <w:bookmarkStart w:id="9543" w:name="_Toc20218639"/>
      <w:bookmarkStart w:id="9544" w:name="_Toc27744527"/>
      <w:bookmarkStart w:id="9545" w:name="_Toc35960101"/>
      <w:bookmarkStart w:id="9546" w:name="_Toc45203539"/>
      <w:bookmarkStart w:id="9547" w:name="_Toc45700915"/>
      <w:bookmarkStart w:id="9548" w:name="_Toc51920651"/>
      <w:bookmarkStart w:id="9549" w:name="_Toc68251711"/>
      <w:bookmarkStart w:id="9550" w:name="_Toc209861635"/>
      <w:bookmarkEnd w:id="9542"/>
      <w:r w:rsidRPr="00F14D84">
        <w:t>9.9.3.34</w:t>
      </w:r>
      <w:r w:rsidRPr="00F14D84">
        <w:tab/>
        <w:t>UE network capability</w:t>
      </w:r>
      <w:bookmarkEnd w:id="9543"/>
      <w:bookmarkEnd w:id="9544"/>
      <w:bookmarkEnd w:id="9545"/>
      <w:bookmarkEnd w:id="9546"/>
      <w:bookmarkEnd w:id="9547"/>
      <w:bookmarkEnd w:id="9548"/>
      <w:bookmarkEnd w:id="9549"/>
      <w:bookmarkEnd w:id="9550"/>
    </w:p>
    <w:p w14:paraId="5C7F479A" w14:textId="1F4D1293" w:rsidR="00D40C70" w:rsidRPr="00F14D84" w:rsidRDefault="00D40C70" w:rsidP="00D40C70">
      <w:r w:rsidRPr="00F14D8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w:t>
      </w:r>
      <w:r w:rsidR="008E789D" w:rsidRPr="00F14D84">
        <w:t>,</w:t>
      </w:r>
      <w:r w:rsidRPr="00F14D84">
        <w:t xml:space="preserve"> and it shall therefore, except for fields explicitly indicated, be independent of the frequency band of the channel it is sent on.</w:t>
      </w:r>
    </w:p>
    <w:p w14:paraId="19EABBDC" w14:textId="77777777" w:rsidR="00D40C70" w:rsidRPr="00F14D84" w:rsidRDefault="00D40C70" w:rsidP="00D40C70">
      <w:r w:rsidRPr="00F14D84">
        <w:t>The UE network capability information element is coded as shown in figure 9.9.3.34.1 and table 9.9.3.34.1.</w:t>
      </w:r>
    </w:p>
    <w:p w14:paraId="5D35A363" w14:textId="77777777" w:rsidR="00D40C70" w:rsidRPr="00F14D84" w:rsidRDefault="00D40C70" w:rsidP="00D40C70">
      <w:r w:rsidRPr="00F14D84">
        <w:t>The UE network capability is a type 4 information element with a minimum length of 4 octets and a maximum length of 15 octets.</w:t>
      </w:r>
    </w:p>
    <w:p w14:paraId="6DC9FD34" w14:textId="77777777" w:rsidR="00D40C70" w:rsidRPr="00F14D84" w:rsidRDefault="00D40C70" w:rsidP="00D40C70">
      <w:pPr>
        <w:pStyle w:val="NO"/>
      </w:pPr>
      <w:r w:rsidRPr="00F14D84">
        <w:t>NOTE:</w:t>
      </w:r>
      <w:r w:rsidRPr="00F14D84">
        <w:tab/>
        <w:t>The requirements for the support of UMTS security algorithms in the UE are specified in 3GPP TS 33.102 [18], and the requirements for the support of EPS security algorithms in 3GPP TS 33.401 [19].</w:t>
      </w:r>
    </w:p>
    <w:p w14:paraId="7903B7D6"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F14D84"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F14D84" w:rsidRDefault="00D40C70" w:rsidP="00E6030B">
            <w:pPr>
              <w:pStyle w:val="TAC"/>
            </w:pPr>
            <w:bookmarkStart w:id="9551" w:name="MCCQCTEMPBM_00000510"/>
            <w:r w:rsidRPr="00F14D84">
              <w:t>8</w:t>
            </w:r>
          </w:p>
        </w:tc>
        <w:tc>
          <w:tcPr>
            <w:tcW w:w="721" w:type="dxa"/>
            <w:gridSpan w:val="2"/>
            <w:tcBorders>
              <w:top w:val="nil"/>
              <w:left w:val="nil"/>
              <w:bottom w:val="nil"/>
              <w:right w:val="nil"/>
            </w:tcBorders>
          </w:tcPr>
          <w:p w14:paraId="755E3A32" w14:textId="77777777" w:rsidR="00D40C70" w:rsidRPr="00F14D84" w:rsidRDefault="00D40C70" w:rsidP="00E6030B">
            <w:pPr>
              <w:pStyle w:val="TAC"/>
            </w:pPr>
            <w:r w:rsidRPr="00F14D84">
              <w:t>7</w:t>
            </w:r>
          </w:p>
        </w:tc>
        <w:tc>
          <w:tcPr>
            <w:tcW w:w="721" w:type="dxa"/>
            <w:gridSpan w:val="2"/>
            <w:tcBorders>
              <w:top w:val="nil"/>
              <w:left w:val="nil"/>
              <w:bottom w:val="nil"/>
              <w:right w:val="nil"/>
            </w:tcBorders>
          </w:tcPr>
          <w:p w14:paraId="3AEB73F8" w14:textId="77777777" w:rsidR="00D40C70" w:rsidRPr="00F14D84" w:rsidRDefault="00D40C70" w:rsidP="00E6030B">
            <w:pPr>
              <w:pStyle w:val="TAC"/>
            </w:pPr>
            <w:r w:rsidRPr="00F14D84">
              <w:t>6</w:t>
            </w:r>
          </w:p>
        </w:tc>
        <w:tc>
          <w:tcPr>
            <w:tcW w:w="721" w:type="dxa"/>
            <w:gridSpan w:val="2"/>
            <w:tcBorders>
              <w:top w:val="nil"/>
              <w:left w:val="nil"/>
              <w:bottom w:val="nil"/>
              <w:right w:val="nil"/>
            </w:tcBorders>
          </w:tcPr>
          <w:p w14:paraId="75CCC8D5" w14:textId="77777777" w:rsidR="00D40C70" w:rsidRPr="00F14D84" w:rsidRDefault="00D40C70" w:rsidP="00E6030B">
            <w:pPr>
              <w:pStyle w:val="TAC"/>
            </w:pPr>
            <w:r w:rsidRPr="00F14D84">
              <w:t>5</w:t>
            </w:r>
          </w:p>
        </w:tc>
        <w:tc>
          <w:tcPr>
            <w:tcW w:w="721" w:type="dxa"/>
            <w:gridSpan w:val="2"/>
            <w:tcBorders>
              <w:top w:val="nil"/>
              <w:left w:val="nil"/>
              <w:bottom w:val="nil"/>
              <w:right w:val="nil"/>
            </w:tcBorders>
          </w:tcPr>
          <w:p w14:paraId="4C41881E" w14:textId="77777777" w:rsidR="00D40C70" w:rsidRPr="00F14D84" w:rsidRDefault="00D40C70" w:rsidP="00E6030B">
            <w:pPr>
              <w:pStyle w:val="TAC"/>
            </w:pPr>
            <w:r w:rsidRPr="00F14D84">
              <w:t>4</w:t>
            </w:r>
          </w:p>
        </w:tc>
        <w:tc>
          <w:tcPr>
            <w:tcW w:w="721" w:type="dxa"/>
            <w:gridSpan w:val="2"/>
            <w:tcBorders>
              <w:top w:val="nil"/>
              <w:left w:val="nil"/>
              <w:bottom w:val="nil"/>
              <w:right w:val="nil"/>
            </w:tcBorders>
          </w:tcPr>
          <w:p w14:paraId="090FC0BE" w14:textId="77777777" w:rsidR="00D40C70" w:rsidRPr="00F14D84" w:rsidRDefault="00D40C70" w:rsidP="00E6030B">
            <w:pPr>
              <w:pStyle w:val="TAC"/>
            </w:pPr>
            <w:r w:rsidRPr="00F14D84">
              <w:t>3</w:t>
            </w:r>
          </w:p>
        </w:tc>
        <w:tc>
          <w:tcPr>
            <w:tcW w:w="721" w:type="dxa"/>
            <w:gridSpan w:val="2"/>
            <w:tcBorders>
              <w:top w:val="nil"/>
              <w:left w:val="nil"/>
              <w:bottom w:val="nil"/>
              <w:right w:val="nil"/>
            </w:tcBorders>
          </w:tcPr>
          <w:p w14:paraId="3C61E455" w14:textId="77777777" w:rsidR="00D40C70" w:rsidRPr="00F14D84" w:rsidRDefault="00D40C70" w:rsidP="00E6030B">
            <w:pPr>
              <w:pStyle w:val="TAC"/>
            </w:pPr>
            <w:r w:rsidRPr="00F14D84">
              <w:t>2</w:t>
            </w:r>
          </w:p>
        </w:tc>
        <w:tc>
          <w:tcPr>
            <w:tcW w:w="653" w:type="dxa"/>
            <w:tcBorders>
              <w:top w:val="nil"/>
              <w:left w:val="nil"/>
              <w:bottom w:val="nil"/>
              <w:right w:val="nil"/>
            </w:tcBorders>
          </w:tcPr>
          <w:p w14:paraId="12816A45" w14:textId="77777777" w:rsidR="00D40C70" w:rsidRPr="00F14D84" w:rsidRDefault="00D40C70" w:rsidP="00E6030B">
            <w:pPr>
              <w:pStyle w:val="TAC"/>
            </w:pPr>
            <w:r w:rsidRPr="00F14D84">
              <w:t>1</w:t>
            </w:r>
          </w:p>
        </w:tc>
        <w:tc>
          <w:tcPr>
            <w:tcW w:w="1136" w:type="dxa"/>
            <w:tcBorders>
              <w:top w:val="nil"/>
              <w:left w:val="nil"/>
              <w:bottom w:val="nil"/>
              <w:right w:val="nil"/>
            </w:tcBorders>
          </w:tcPr>
          <w:p w14:paraId="09D6A74C" w14:textId="77777777" w:rsidR="00D40C70" w:rsidRPr="00F14D84" w:rsidRDefault="00D40C70" w:rsidP="00E6030B">
            <w:pPr>
              <w:pStyle w:val="TAL"/>
            </w:pPr>
          </w:p>
        </w:tc>
      </w:tr>
      <w:tr w:rsidR="00D40C70" w:rsidRPr="00F14D84"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F14D84" w:rsidRDefault="00D40C70" w:rsidP="00E6030B">
            <w:pPr>
              <w:pStyle w:val="TAC"/>
            </w:pPr>
            <w:r w:rsidRPr="00F14D84">
              <w:t>UE network capability IEI</w:t>
            </w:r>
          </w:p>
        </w:tc>
        <w:tc>
          <w:tcPr>
            <w:tcW w:w="1137" w:type="dxa"/>
            <w:tcBorders>
              <w:top w:val="nil"/>
              <w:left w:val="nil"/>
              <w:bottom w:val="nil"/>
              <w:right w:val="nil"/>
            </w:tcBorders>
          </w:tcPr>
          <w:p w14:paraId="19276AB5" w14:textId="77777777" w:rsidR="00D40C70" w:rsidRPr="00F14D84" w:rsidRDefault="00D40C70" w:rsidP="00E6030B">
            <w:pPr>
              <w:pStyle w:val="TAL"/>
            </w:pPr>
            <w:r w:rsidRPr="00F14D84">
              <w:t>octet 1</w:t>
            </w:r>
          </w:p>
        </w:tc>
      </w:tr>
      <w:tr w:rsidR="00D40C70" w:rsidRPr="00F14D84"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F14D84" w:rsidRDefault="00D40C70" w:rsidP="00E6030B">
            <w:pPr>
              <w:pStyle w:val="TAC"/>
            </w:pPr>
            <w:r w:rsidRPr="00F14D84">
              <w:t>Length of UE network capability contents</w:t>
            </w:r>
          </w:p>
        </w:tc>
        <w:tc>
          <w:tcPr>
            <w:tcW w:w="1137" w:type="dxa"/>
            <w:tcBorders>
              <w:top w:val="nil"/>
              <w:left w:val="nil"/>
              <w:bottom w:val="nil"/>
              <w:right w:val="nil"/>
            </w:tcBorders>
          </w:tcPr>
          <w:p w14:paraId="601EA8F6" w14:textId="77777777" w:rsidR="00D40C70" w:rsidRPr="00F14D84" w:rsidRDefault="00D40C70" w:rsidP="00E6030B">
            <w:pPr>
              <w:pStyle w:val="TAL"/>
            </w:pPr>
            <w:r w:rsidRPr="00F14D84">
              <w:t>octet 2</w:t>
            </w:r>
          </w:p>
        </w:tc>
      </w:tr>
      <w:tr w:rsidR="00D40C70" w:rsidRPr="00F14D84"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F14D84" w:rsidRDefault="00D40C70" w:rsidP="008002C6">
            <w:pPr>
              <w:pStyle w:val="TAC"/>
            </w:pPr>
          </w:p>
          <w:p w14:paraId="4610A245" w14:textId="77777777" w:rsidR="00D40C70" w:rsidRPr="00F14D84" w:rsidRDefault="00D40C70" w:rsidP="008002C6">
            <w:pPr>
              <w:pStyle w:val="TAC"/>
            </w:pPr>
            <w:r w:rsidRPr="00F14D84">
              <w:t>EEA0</w:t>
            </w:r>
          </w:p>
        </w:tc>
        <w:tc>
          <w:tcPr>
            <w:tcW w:w="727" w:type="dxa"/>
            <w:gridSpan w:val="2"/>
            <w:tcBorders>
              <w:top w:val="nil"/>
              <w:bottom w:val="single" w:sz="4" w:space="0" w:color="auto"/>
              <w:right w:val="single" w:sz="4" w:space="0" w:color="auto"/>
            </w:tcBorders>
          </w:tcPr>
          <w:p w14:paraId="072E000B" w14:textId="77777777" w:rsidR="00D40C70" w:rsidRPr="00F14D84" w:rsidRDefault="00D40C70" w:rsidP="008002C6">
            <w:pPr>
              <w:pStyle w:val="TAC"/>
            </w:pPr>
            <w:r w:rsidRPr="00F14D84">
              <w:t>128-</w:t>
            </w:r>
          </w:p>
          <w:p w14:paraId="0AC46AB5" w14:textId="77777777" w:rsidR="00D40C70" w:rsidRPr="00F14D84" w:rsidRDefault="00D40C70" w:rsidP="008002C6">
            <w:pPr>
              <w:pStyle w:val="TAC"/>
            </w:pPr>
            <w:r w:rsidRPr="00F14D84">
              <w:t>EEA1</w:t>
            </w:r>
          </w:p>
        </w:tc>
        <w:tc>
          <w:tcPr>
            <w:tcW w:w="726" w:type="dxa"/>
            <w:gridSpan w:val="2"/>
            <w:tcBorders>
              <w:top w:val="nil"/>
              <w:bottom w:val="single" w:sz="4" w:space="0" w:color="auto"/>
              <w:right w:val="single" w:sz="4" w:space="0" w:color="auto"/>
            </w:tcBorders>
          </w:tcPr>
          <w:p w14:paraId="2C3E6AE3" w14:textId="77777777" w:rsidR="00D40C70" w:rsidRPr="00F14D84" w:rsidRDefault="00D40C70" w:rsidP="008002C6">
            <w:pPr>
              <w:pStyle w:val="TAC"/>
            </w:pPr>
            <w:r w:rsidRPr="00F14D84">
              <w:t>128-</w:t>
            </w:r>
          </w:p>
          <w:p w14:paraId="719744BA" w14:textId="77777777" w:rsidR="00D40C70" w:rsidRPr="00F14D84" w:rsidRDefault="00D40C70" w:rsidP="008002C6">
            <w:pPr>
              <w:pStyle w:val="TAC"/>
            </w:pPr>
            <w:r w:rsidRPr="00F14D84">
              <w:t>EEA2</w:t>
            </w:r>
          </w:p>
        </w:tc>
        <w:tc>
          <w:tcPr>
            <w:tcW w:w="727" w:type="dxa"/>
            <w:gridSpan w:val="2"/>
            <w:tcBorders>
              <w:top w:val="nil"/>
              <w:bottom w:val="single" w:sz="4" w:space="0" w:color="auto"/>
              <w:right w:val="single" w:sz="4" w:space="0" w:color="auto"/>
            </w:tcBorders>
          </w:tcPr>
          <w:p w14:paraId="53349199" w14:textId="77777777" w:rsidR="00D40C70" w:rsidRPr="00F14D84" w:rsidRDefault="00D40C70" w:rsidP="008002C6">
            <w:pPr>
              <w:pStyle w:val="TAC"/>
            </w:pPr>
            <w:r w:rsidRPr="00F14D84">
              <w:t>128-</w:t>
            </w:r>
          </w:p>
          <w:p w14:paraId="22C28881" w14:textId="77777777" w:rsidR="00D40C70" w:rsidRPr="00F14D84" w:rsidRDefault="00D40C70" w:rsidP="008002C6">
            <w:pPr>
              <w:pStyle w:val="TAC"/>
            </w:pPr>
            <w:r w:rsidRPr="00F14D84">
              <w:t>EEA3</w:t>
            </w:r>
          </w:p>
        </w:tc>
        <w:tc>
          <w:tcPr>
            <w:tcW w:w="726" w:type="dxa"/>
            <w:gridSpan w:val="2"/>
            <w:tcBorders>
              <w:top w:val="nil"/>
              <w:bottom w:val="single" w:sz="4" w:space="0" w:color="auto"/>
              <w:right w:val="single" w:sz="4" w:space="0" w:color="auto"/>
            </w:tcBorders>
          </w:tcPr>
          <w:p w14:paraId="1BFB8240" w14:textId="77777777" w:rsidR="00D40C70" w:rsidRPr="00F14D84" w:rsidRDefault="00D40C70" w:rsidP="008002C6">
            <w:pPr>
              <w:pStyle w:val="TAC"/>
            </w:pPr>
          </w:p>
          <w:p w14:paraId="1AC08C5F" w14:textId="77777777" w:rsidR="00D40C70" w:rsidRPr="00F14D84" w:rsidRDefault="00D40C70" w:rsidP="008002C6">
            <w:pPr>
              <w:pStyle w:val="TAC"/>
            </w:pPr>
            <w:r w:rsidRPr="00F14D84">
              <w:t>EEA4</w:t>
            </w:r>
          </w:p>
        </w:tc>
        <w:tc>
          <w:tcPr>
            <w:tcW w:w="727" w:type="dxa"/>
            <w:gridSpan w:val="2"/>
            <w:tcBorders>
              <w:top w:val="nil"/>
              <w:bottom w:val="single" w:sz="4" w:space="0" w:color="auto"/>
              <w:right w:val="single" w:sz="4" w:space="0" w:color="auto"/>
            </w:tcBorders>
          </w:tcPr>
          <w:p w14:paraId="67D5D80C" w14:textId="77777777" w:rsidR="00D40C70" w:rsidRPr="00F14D84" w:rsidRDefault="00D40C70" w:rsidP="008002C6">
            <w:pPr>
              <w:pStyle w:val="TAC"/>
            </w:pPr>
          </w:p>
          <w:p w14:paraId="11CE45C4" w14:textId="77777777" w:rsidR="00D40C70" w:rsidRPr="00F14D84" w:rsidRDefault="00D40C70" w:rsidP="008002C6">
            <w:pPr>
              <w:pStyle w:val="TAC"/>
            </w:pPr>
            <w:r w:rsidRPr="00F14D84">
              <w:t>EEA5</w:t>
            </w:r>
          </w:p>
        </w:tc>
        <w:tc>
          <w:tcPr>
            <w:tcW w:w="726" w:type="dxa"/>
            <w:gridSpan w:val="2"/>
            <w:tcBorders>
              <w:top w:val="nil"/>
              <w:bottom w:val="single" w:sz="4" w:space="0" w:color="auto"/>
              <w:right w:val="single" w:sz="4" w:space="0" w:color="auto"/>
            </w:tcBorders>
          </w:tcPr>
          <w:p w14:paraId="315717EB" w14:textId="77777777" w:rsidR="00D40C70" w:rsidRPr="00F14D84" w:rsidRDefault="00D40C70" w:rsidP="008002C6">
            <w:pPr>
              <w:pStyle w:val="TAC"/>
            </w:pPr>
          </w:p>
          <w:p w14:paraId="753D502F" w14:textId="77777777" w:rsidR="00D40C70" w:rsidRPr="00F14D84" w:rsidRDefault="00D40C70" w:rsidP="008002C6">
            <w:pPr>
              <w:pStyle w:val="TAC"/>
            </w:pPr>
            <w:r w:rsidRPr="00F14D84">
              <w:t>EEA6</w:t>
            </w:r>
          </w:p>
        </w:tc>
        <w:tc>
          <w:tcPr>
            <w:tcW w:w="765" w:type="dxa"/>
            <w:gridSpan w:val="2"/>
            <w:tcBorders>
              <w:top w:val="nil"/>
              <w:bottom w:val="single" w:sz="4" w:space="0" w:color="auto"/>
              <w:right w:val="single" w:sz="4" w:space="0" w:color="auto"/>
            </w:tcBorders>
          </w:tcPr>
          <w:p w14:paraId="4C3A15A8" w14:textId="77777777" w:rsidR="00D40C70" w:rsidRPr="00F14D84" w:rsidRDefault="00D40C70" w:rsidP="008002C6">
            <w:pPr>
              <w:pStyle w:val="TAC"/>
            </w:pPr>
          </w:p>
          <w:p w14:paraId="6B5DAE29" w14:textId="77777777" w:rsidR="00D40C70" w:rsidRPr="00F14D84" w:rsidRDefault="00D40C70" w:rsidP="008002C6">
            <w:pPr>
              <w:pStyle w:val="TAC"/>
            </w:pPr>
            <w:r w:rsidRPr="00F14D84">
              <w:t>EEA7</w:t>
            </w:r>
          </w:p>
        </w:tc>
        <w:tc>
          <w:tcPr>
            <w:tcW w:w="1137" w:type="dxa"/>
            <w:tcBorders>
              <w:top w:val="nil"/>
              <w:left w:val="nil"/>
              <w:bottom w:val="nil"/>
              <w:right w:val="nil"/>
            </w:tcBorders>
          </w:tcPr>
          <w:p w14:paraId="03EF5CD3" w14:textId="77777777" w:rsidR="00D40C70" w:rsidRPr="00F14D84" w:rsidRDefault="00D40C70" w:rsidP="00E6030B">
            <w:pPr>
              <w:pStyle w:val="TAL"/>
            </w:pPr>
          </w:p>
          <w:p w14:paraId="10C8BCEF" w14:textId="77777777" w:rsidR="00D40C70" w:rsidRPr="00F14D84" w:rsidRDefault="00D40C70" w:rsidP="00E6030B">
            <w:pPr>
              <w:pStyle w:val="TAL"/>
            </w:pPr>
            <w:r w:rsidRPr="00F14D84">
              <w:t>octet 3</w:t>
            </w:r>
          </w:p>
        </w:tc>
      </w:tr>
      <w:tr w:rsidR="00D40C70" w:rsidRPr="00F14D84"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F14D84" w:rsidRDefault="00D40C70" w:rsidP="008002C6">
            <w:pPr>
              <w:pStyle w:val="TAC"/>
            </w:pPr>
          </w:p>
          <w:p w14:paraId="0B10B701" w14:textId="77777777" w:rsidR="00D40C70" w:rsidRPr="00F14D84" w:rsidRDefault="00D40C70" w:rsidP="008002C6">
            <w:pPr>
              <w:pStyle w:val="TAC"/>
            </w:pPr>
            <w:r w:rsidRPr="00F14D84">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F14D84" w:rsidRDefault="00D40C70" w:rsidP="008002C6">
            <w:pPr>
              <w:pStyle w:val="TAC"/>
            </w:pPr>
            <w:r w:rsidRPr="00F14D84">
              <w:t>128-</w:t>
            </w:r>
          </w:p>
          <w:p w14:paraId="69F1CF20" w14:textId="77777777" w:rsidR="00D40C70" w:rsidRPr="00F14D84" w:rsidRDefault="00D40C70" w:rsidP="008002C6">
            <w:pPr>
              <w:pStyle w:val="TAC"/>
            </w:pPr>
            <w:r w:rsidRPr="00F14D84">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F14D84" w:rsidRDefault="00D40C70" w:rsidP="008002C6">
            <w:pPr>
              <w:pStyle w:val="TAC"/>
            </w:pPr>
            <w:r w:rsidRPr="00F14D84">
              <w:t>128-</w:t>
            </w:r>
          </w:p>
          <w:p w14:paraId="37BF1BDB" w14:textId="77777777" w:rsidR="00D40C70" w:rsidRPr="00F14D84" w:rsidRDefault="00D40C70" w:rsidP="008002C6">
            <w:pPr>
              <w:pStyle w:val="TAC"/>
            </w:pPr>
            <w:r w:rsidRPr="00F14D84">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F14D84" w:rsidRDefault="00D40C70" w:rsidP="008002C6">
            <w:pPr>
              <w:pStyle w:val="TAC"/>
            </w:pPr>
            <w:r w:rsidRPr="00F14D84">
              <w:t>128-</w:t>
            </w:r>
          </w:p>
          <w:p w14:paraId="425E34BF" w14:textId="77777777" w:rsidR="00D40C70" w:rsidRPr="00F14D84" w:rsidRDefault="00D40C70" w:rsidP="008002C6">
            <w:pPr>
              <w:pStyle w:val="TAC"/>
            </w:pPr>
            <w:r w:rsidRPr="00F14D84">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F14D84" w:rsidRDefault="00D40C70" w:rsidP="008002C6">
            <w:pPr>
              <w:pStyle w:val="TAC"/>
            </w:pPr>
          </w:p>
          <w:p w14:paraId="1371E306" w14:textId="77777777" w:rsidR="00D40C70" w:rsidRPr="00F14D84" w:rsidRDefault="00D40C70" w:rsidP="008002C6">
            <w:pPr>
              <w:pStyle w:val="TAC"/>
            </w:pPr>
            <w:r w:rsidRPr="00F14D84">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F14D84" w:rsidRDefault="00D40C70" w:rsidP="008002C6">
            <w:pPr>
              <w:pStyle w:val="TAC"/>
            </w:pPr>
          </w:p>
          <w:p w14:paraId="2BABF93D" w14:textId="77777777" w:rsidR="00D40C70" w:rsidRPr="00F14D84" w:rsidRDefault="00D40C70" w:rsidP="008002C6">
            <w:pPr>
              <w:pStyle w:val="TAC"/>
            </w:pPr>
            <w:r w:rsidRPr="00F14D84">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F14D84" w:rsidRDefault="00D40C70" w:rsidP="008002C6">
            <w:pPr>
              <w:pStyle w:val="TAC"/>
            </w:pPr>
          </w:p>
          <w:p w14:paraId="38BFD08B" w14:textId="77777777" w:rsidR="00D40C70" w:rsidRPr="00F14D84" w:rsidRDefault="00D40C70" w:rsidP="008002C6">
            <w:pPr>
              <w:pStyle w:val="TAC"/>
            </w:pPr>
            <w:r w:rsidRPr="00F14D84">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F14D84" w:rsidRDefault="00D40C70" w:rsidP="008002C6">
            <w:pPr>
              <w:pStyle w:val="TAC"/>
            </w:pPr>
          </w:p>
          <w:p w14:paraId="4DDEE2BF" w14:textId="55C9F600" w:rsidR="00D40C70" w:rsidRPr="00F14D84" w:rsidRDefault="00A92C56" w:rsidP="008002C6">
            <w:pPr>
              <w:pStyle w:val="TAC"/>
            </w:pPr>
            <w:r w:rsidRPr="00F14D84">
              <w:t>EPS-UPIP</w:t>
            </w:r>
          </w:p>
        </w:tc>
        <w:tc>
          <w:tcPr>
            <w:tcW w:w="1137" w:type="dxa"/>
            <w:tcBorders>
              <w:top w:val="nil"/>
              <w:left w:val="nil"/>
              <w:bottom w:val="nil"/>
              <w:right w:val="nil"/>
            </w:tcBorders>
          </w:tcPr>
          <w:p w14:paraId="7AAD9612" w14:textId="77777777" w:rsidR="00D40C70" w:rsidRPr="00F14D84" w:rsidRDefault="00D40C70" w:rsidP="00E6030B">
            <w:pPr>
              <w:pStyle w:val="TAL"/>
            </w:pPr>
          </w:p>
          <w:p w14:paraId="706324D3" w14:textId="77777777" w:rsidR="00D40C70" w:rsidRPr="00F14D84" w:rsidRDefault="00D40C70" w:rsidP="00E6030B">
            <w:pPr>
              <w:pStyle w:val="TAL"/>
            </w:pPr>
            <w:r w:rsidRPr="00F14D84">
              <w:t>octet 4</w:t>
            </w:r>
          </w:p>
        </w:tc>
      </w:tr>
      <w:tr w:rsidR="00D40C70" w:rsidRPr="00F14D84"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F14D84" w:rsidRDefault="00D40C70" w:rsidP="008002C6">
            <w:pPr>
              <w:pStyle w:val="TAC"/>
            </w:pPr>
          </w:p>
          <w:p w14:paraId="0E68AEF2" w14:textId="77777777" w:rsidR="00D40C70" w:rsidRPr="00F14D84" w:rsidRDefault="00D40C70" w:rsidP="008002C6">
            <w:pPr>
              <w:pStyle w:val="TAC"/>
            </w:pPr>
            <w:r w:rsidRPr="00F14D84">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F14D84" w:rsidRDefault="00D40C70" w:rsidP="008002C6">
            <w:pPr>
              <w:pStyle w:val="TAC"/>
            </w:pPr>
          </w:p>
          <w:p w14:paraId="2BE85EFC" w14:textId="77777777" w:rsidR="00D40C70" w:rsidRPr="00F14D84" w:rsidRDefault="00D40C70" w:rsidP="008002C6">
            <w:pPr>
              <w:pStyle w:val="TAC"/>
            </w:pPr>
            <w:r w:rsidRPr="00F14D84">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F14D84" w:rsidRDefault="00D40C70" w:rsidP="008002C6">
            <w:pPr>
              <w:pStyle w:val="TAC"/>
            </w:pPr>
          </w:p>
          <w:p w14:paraId="24C7AB20" w14:textId="77777777" w:rsidR="00D40C70" w:rsidRPr="00F14D84" w:rsidRDefault="00D40C70" w:rsidP="008002C6">
            <w:pPr>
              <w:pStyle w:val="TAC"/>
            </w:pPr>
            <w:r w:rsidRPr="00F14D84">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F14D84" w:rsidRDefault="00D40C70" w:rsidP="008002C6">
            <w:pPr>
              <w:pStyle w:val="TAC"/>
            </w:pPr>
          </w:p>
          <w:p w14:paraId="6DB39EC8" w14:textId="77777777" w:rsidR="00D40C70" w:rsidRPr="00F14D84" w:rsidRDefault="00D40C70" w:rsidP="008002C6">
            <w:pPr>
              <w:pStyle w:val="TAC"/>
            </w:pPr>
            <w:r w:rsidRPr="00F14D84">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F14D84" w:rsidRDefault="00D40C70" w:rsidP="008002C6">
            <w:pPr>
              <w:pStyle w:val="TAC"/>
            </w:pPr>
          </w:p>
          <w:p w14:paraId="75BDA3EA" w14:textId="77777777" w:rsidR="00D40C70" w:rsidRPr="00F14D84" w:rsidRDefault="00D40C70" w:rsidP="008002C6">
            <w:pPr>
              <w:pStyle w:val="TAC"/>
            </w:pPr>
            <w:r w:rsidRPr="00F14D84">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F14D84" w:rsidRDefault="00D40C70" w:rsidP="008002C6">
            <w:pPr>
              <w:pStyle w:val="TAC"/>
            </w:pPr>
          </w:p>
          <w:p w14:paraId="2BD1CE05" w14:textId="77777777" w:rsidR="00D40C70" w:rsidRPr="00F14D84" w:rsidRDefault="00D40C70" w:rsidP="008002C6">
            <w:pPr>
              <w:pStyle w:val="TAC"/>
            </w:pPr>
            <w:r w:rsidRPr="00F14D84">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F14D84" w:rsidRDefault="00D40C70" w:rsidP="008002C6">
            <w:pPr>
              <w:pStyle w:val="TAC"/>
            </w:pPr>
          </w:p>
          <w:p w14:paraId="73246B9F" w14:textId="77777777" w:rsidR="00D40C70" w:rsidRPr="00F14D84" w:rsidRDefault="00D40C70" w:rsidP="008002C6">
            <w:pPr>
              <w:pStyle w:val="TAC"/>
            </w:pPr>
            <w:r w:rsidRPr="00F14D84">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F14D84" w:rsidRDefault="00D40C70" w:rsidP="008002C6">
            <w:pPr>
              <w:pStyle w:val="TAC"/>
            </w:pPr>
          </w:p>
          <w:p w14:paraId="0E22636A" w14:textId="77777777" w:rsidR="00D40C70" w:rsidRPr="00F14D84" w:rsidRDefault="00D40C70" w:rsidP="008002C6">
            <w:pPr>
              <w:pStyle w:val="TAC"/>
            </w:pPr>
            <w:r w:rsidRPr="00F14D84">
              <w:t>UEA7</w:t>
            </w:r>
          </w:p>
        </w:tc>
        <w:tc>
          <w:tcPr>
            <w:tcW w:w="1137" w:type="dxa"/>
            <w:tcBorders>
              <w:top w:val="nil"/>
              <w:left w:val="nil"/>
              <w:bottom w:val="nil"/>
              <w:right w:val="nil"/>
            </w:tcBorders>
          </w:tcPr>
          <w:p w14:paraId="584C9932" w14:textId="77777777" w:rsidR="00D40C70" w:rsidRPr="00F14D84" w:rsidRDefault="00D40C70" w:rsidP="00E6030B">
            <w:pPr>
              <w:pStyle w:val="TAL"/>
            </w:pPr>
          </w:p>
          <w:p w14:paraId="0D9DFC24" w14:textId="77777777" w:rsidR="00D40C70" w:rsidRPr="00F14D84" w:rsidRDefault="00D40C70" w:rsidP="00E6030B">
            <w:pPr>
              <w:pStyle w:val="TAL"/>
            </w:pPr>
            <w:r w:rsidRPr="00F14D84">
              <w:t>octet 5*</w:t>
            </w:r>
          </w:p>
        </w:tc>
      </w:tr>
      <w:tr w:rsidR="00D40C70" w:rsidRPr="00F14D84"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F14D84" w:rsidRDefault="00D40C70" w:rsidP="008002C6">
            <w:pPr>
              <w:pStyle w:val="TAC"/>
            </w:pPr>
          </w:p>
          <w:p w14:paraId="7975ED94" w14:textId="77777777" w:rsidR="00D40C70" w:rsidRPr="00F14D84" w:rsidRDefault="00D40C70" w:rsidP="008002C6">
            <w:pPr>
              <w:pStyle w:val="TAC"/>
            </w:pPr>
            <w:r w:rsidRPr="00F14D84">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F14D84" w:rsidRDefault="00D40C70" w:rsidP="008002C6">
            <w:pPr>
              <w:pStyle w:val="TAC"/>
            </w:pPr>
          </w:p>
          <w:p w14:paraId="6CB69230" w14:textId="77777777" w:rsidR="00D40C70" w:rsidRPr="00F14D84" w:rsidRDefault="00D40C70" w:rsidP="008002C6">
            <w:pPr>
              <w:pStyle w:val="TAC"/>
            </w:pPr>
            <w:r w:rsidRPr="00F14D84">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F14D84" w:rsidRDefault="00D40C70" w:rsidP="008002C6">
            <w:pPr>
              <w:pStyle w:val="TAC"/>
            </w:pPr>
          </w:p>
          <w:p w14:paraId="0215093A" w14:textId="77777777" w:rsidR="00D40C70" w:rsidRPr="00F14D84" w:rsidRDefault="00D40C70" w:rsidP="008002C6">
            <w:pPr>
              <w:pStyle w:val="TAC"/>
            </w:pPr>
            <w:r w:rsidRPr="00F14D84">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F14D84" w:rsidRDefault="00D40C70" w:rsidP="008002C6">
            <w:pPr>
              <w:pStyle w:val="TAC"/>
            </w:pPr>
          </w:p>
          <w:p w14:paraId="7DDFE8F0" w14:textId="77777777" w:rsidR="00D40C70" w:rsidRPr="00F14D84" w:rsidRDefault="00D40C70" w:rsidP="008002C6">
            <w:pPr>
              <w:pStyle w:val="TAC"/>
            </w:pPr>
            <w:r w:rsidRPr="00F14D84">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F14D84" w:rsidRDefault="00D40C70" w:rsidP="008002C6">
            <w:pPr>
              <w:pStyle w:val="TAC"/>
            </w:pPr>
          </w:p>
          <w:p w14:paraId="7BD2AF01" w14:textId="77777777" w:rsidR="00D40C70" w:rsidRPr="00F14D84" w:rsidRDefault="00D40C70" w:rsidP="008002C6">
            <w:pPr>
              <w:pStyle w:val="TAC"/>
            </w:pPr>
            <w:r w:rsidRPr="00F14D84">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F14D84" w:rsidRDefault="00D40C70" w:rsidP="008002C6">
            <w:pPr>
              <w:pStyle w:val="TAC"/>
            </w:pPr>
          </w:p>
          <w:p w14:paraId="340405D7" w14:textId="77777777" w:rsidR="00D40C70" w:rsidRPr="00F14D84" w:rsidRDefault="00D40C70" w:rsidP="008002C6">
            <w:pPr>
              <w:pStyle w:val="TAC"/>
            </w:pPr>
            <w:r w:rsidRPr="00F14D84">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F14D84" w:rsidRDefault="00D40C70" w:rsidP="008002C6">
            <w:pPr>
              <w:pStyle w:val="TAC"/>
            </w:pPr>
          </w:p>
          <w:p w14:paraId="3245EE3D" w14:textId="77777777" w:rsidR="00D40C70" w:rsidRPr="00F14D84" w:rsidRDefault="00D40C70" w:rsidP="008002C6">
            <w:pPr>
              <w:pStyle w:val="TAC"/>
            </w:pPr>
            <w:r w:rsidRPr="00F14D84">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F14D84" w:rsidRDefault="00D40C70" w:rsidP="008002C6">
            <w:pPr>
              <w:pStyle w:val="TAC"/>
            </w:pPr>
          </w:p>
          <w:p w14:paraId="5E2E7A45" w14:textId="77777777" w:rsidR="00D40C70" w:rsidRPr="00F14D84" w:rsidRDefault="00D40C70" w:rsidP="008002C6">
            <w:pPr>
              <w:pStyle w:val="TAC"/>
            </w:pPr>
            <w:r w:rsidRPr="00F14D84">
              <w:t>UIA7</w:t>
            </w:r>
          </w:p>
        </w:tc>
        <w:tc>
          <w:tcPr>
            <w:tcW w:w="1137" w:type="dxa"/>
            <w:tcBorders>
              <w:top w:val="nil"/>
              <w:left w:val="nil"/>
              <w:bottom w:val="nil"/>
              <w:right w:val="nil"/>
            </w:tcBorders>
          </w:tcPr>
          <w:p w14:paraId="381591D1" w14:textId="77777777" w:rsidR="00D40C70" w:rsidRPr="00F14D84" w:rsidRDefault="00D40C70" w:rsidP="00E6030B">
            <w:pPr>
              <w:pStyle w:val="TAL"/>
            </w:pPr>
          </w:p>
          <w:p w14:paraId="2E87D638" w14:textId="77777777" w:rsidR="00D40C70" w:rsidRPr="00F14D84" w:rsidRDefault="00D40C70" w:rsidP="00E6030B">
            <w:pPr>
              <w:pStyle w:val="TAL"/>
            </w:pPr>
            <w:r w:rsidRPr="00F14D84">
              <w:t>octet 6*</w:t>
            </w:r>
          </w:p>
        </w:tc>
      </w:tr>
      <w:tr w:rsidR="00D40C70" w:rsidRPr="00F14D84"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F14D84" w:rsidRDefault="00D40C70" w:rsidP="008002C6">
            <w:pPr>
              <w:pStyle w:val="TAC"/>
            </w:pPr>
            <w:proofErr w:type="spellStart"/>
            <w:r w:rsidRPr="00F14D84">
              <w:t>ProSe</w:t>
            </w:r>
            <w:proofErr w:type="spellEnd"/>
            <w:r w:rsidRPr="00F14D84">
              <w:t>-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F14D84" w:rsidRDefault="00D40C70" w:rsidP="008002C6">
            <w:pPr>
              <w:pStyle w:val="TAC"/>
            </w:pPr>
          </w:p>
          <w:p w14:paraId="3E96882B" w14:textId="77777777" w:rsidR="00D40C70" w:rsidRPr="00F14D84" w:rsidRDefault="00D40C70" w:rsidP="008002C6">
            <w:pPr>
              <w:pStyle w:val="TAC"/>
            </w:pPr>
            <w:proofErr w:type="spellStart"/>
            <w:r w:rsidRPr="00F14D84">
              <w:t>ProSe</w:t>
            </w:r>
            <w:proofErr w:type="spellEnd"/>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F14D84" w:rsidRDefault="00D40C70" w:rsidP="008002C6">
            <w:pPr>
              <w:pStyle w:val="TAC"/>
            </w:pPr>
            <w:r w:rsidRPr="00F14D84">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F14D84" w:rsidRDefault="00D40C70" w:rsidP="008002C6">
            <w:pPr>
              <w:pStyle w:val="TAC"/>
            </w:pPr>
            <w:r w:rsidRPr="00F14D84">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F14D84" w:rsidRDefault="00D40C70" w:rsidP="008002C6">
            <w:pPr>
              <w:pStyle w:val="TAC"/>
            </w:pPr>
          </w:p>
          <w:p w14:paraId="2C2CF291" w14:textId="77777777" w:rsidR="00D40C70" w:rsidRPr="00F14D84" w:rsidRDefault="00D40C70" w:rsidP="008002C6">
            <w:pPr>
              <w:pStyle w:val="TAC"/>
            </w:pPr>
            <w:r w:rsidRPr="00F14D84">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F14D84" w:rsidRDefault="00D40C70" w:rsidP="008002C6">
            <w:pPr>
              <w:pStyle w:val="TAC"/>
            </w:pPr>
          </w:p>
          <w:p w14:paraId="00AB6D06" w14:textId="77777777" w:rsidR="00D40C70" w:rsidRPr="00F14D84" w:rsidRDefault="00D40C70" w:rsidP="008002C6">
            <w:pPr>
              <w:pStyle w:val="TAC"/>
            </w:pPr>
            <w:r w:rsidRPr="00F14D84">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F14D84" w:rsidRDefault="00D40C70" w:rsidP="008002C6">
            <w:pPr>
              <w:pStyle w:val="TAC"/>
            </w:pPr>
            <w:r w:rsidRPr="00F14D84">
              <w:t>1xSR</w:t>
            </w:r>
          </w:p>
          <w:p w14:paraId="5B1ADD02" w14:textId="77777777" w:rsidR="00D40C70" w:rsidRPr="00F14D84" w:rsidRDefault="00D40C70" w:rsidP="008002C6">
            <w:pPr>
              <w:pStyle w:val="TAC"/>
            </w:pPr>
            <w:r w:rsidRPr="00F14D84">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F14D84" w:rsidRDefault="00D40C70" w:rsidP="008002C6">
            <w:pPr>
              <w:pStyle w:val="TAC"/>
            </w:pPr>
          </w:p>
          <w:p w14:paraId="23AE1543" w14:textId="77777777" w:rsidR="00D40C70" w:rsidRPr="00F14D84" w:rsidRDefault="00D40C70" w:rsidP="008002C6">
            <w:pPr>
              <w:pStyle w:val="TAC"/>
            </w:pPr>
            <w:r w:rsidRPr="00F14D84">
              <w:t>NF</w:t>
            </w:r>
          </w:p>
        </w:tc>
        <w:tc>
          <w:tcPr>
            <w:tcW w:w="1137" w:type="dxa"/>
            <w:tcBorders>
              <w:top w:val="nil"/>
              <w:left w:val="nil"/>
              <w:bottom w:val="nil"/>
              <w:right w:val="nil"/>
            </w:tcBorders>
          </w:tcPr>
          <w:p w14:paraId="68727631" w14:textId="77777777" w:rsidR="00D40C70" w:rsidRPr="00F14D84" w:rsidRDefault="00D40C70" w:rsidP="00E6030B">
            <w:pPr>
              <w:pStyle w:val="TAL"/>
            </w:pPr>
          </w:p>
          <w:p w14:paraId="0A2D2140" w14:textId="77777777" w:rsidR="00D40C70" w:rsidRPr="00F14D84" w:rsidRDefault="00D40C70" w:rsidP="00E6030B">
            <w:pPr>
              <w:pStyle w:val="TAL"/>
            </w:pPr>
            <w:r w:rsidRPr="00F14D84">
              <w:t>octet 7*</w:t>
            </w:r>
          </w:p>
        </w:tc>
      </w:tr>
      <w:tr w:rsidR="00D40C70" w:rsidRPr="00F14D84"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F14D84" w:rsidRDefault="00D40C70" w:rsidP="008002C6">
            <w:pPr>
              <w:pStyle w:val="TAC"/>
            </w:pPr>
          </w:p>
          <w:p w14:paraId="58804974" w14:textId="77777777" w:rsidR="00D40C70" w:rsidRPr="00F14D84" w:rsidRDefault="00D40C70" w:rsidP="008002C6">
            <w:pPr>
              <w:pStyle w:val="TAC"/>
            </w:pPr>
            <w:proofErr w:type="spellStart"/>
            <w:r w:rsidRPr="00F14D84">
              <w:t>ePCO</w:t>
            </w:r>
            <w:proofErr w:type="spellEnd"/>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F14D84" w:rsidRDefault="00D40C70" w:rsidP="008002C6">
            <w:pPr>
              <w:pStyle w:val="TAC"/>
            </w:pPr>
            <w:r w:rsidRPr="00F14D84">
              <w:t xml:space="preserve">HC-CP </w:t>
            </w:r>
            <w:proofErr w:type="spellStart"/>
            <w:r w:rsidRPr="00F14D84">
              <w:t>CIoT</w:t>
            </w:r>
            <w:proofErr w:type="spellEnd"/>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F14D84" w:rsidRDefault="00D40C70" w:rsidP="008002C6">
            <w:pPr>
              <w:pStyle w:val="TAC"/>
            </w:pPr>
            <w:proofErr w:type="spellStart"/>
            <w:r w:rsidRPr="00F14D84">
              <w:t>ERw</w:t>
            </w:r>
            <w:proofErr w:type="spellEnd"/>
            <w:r w:rsidRPr="00F14D84">
              <w:t>/</w:t>
            </w:r>
            <w:proofErr w:type="spellStart"/>
            <w:r w:rsidRPr="00F14D84">
              <w:t>oPDN</w:t>
            </w:r>
            <w:proofErr w:type="spellEnd"/>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F14D84" w:rsidRDefault="00D40C70" w:rsidP="008002C6">
            <w:pPr>
              <w:pStyle w:val="TAC"/>
            </w:pPr>
            <w:r w:rsidRPr="00F14D84">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F14D84" w:rsidRDefault="00D40C70" w:rsidP="008002C6">
            <w:pPr>
              <w:pStyle w:val="TAC"/>
            </w:pPr>
            <w:r w:rsidRPr="00F14D84">
              <w:t xml:space="preserve">UP </w:t>
            </w:r>
            <w:proofErr w:type="spellStart"/>
            <w:r w:rsidRPr="00F14D84">
              <w:t>CIoT</w:t>
            </w:r>
            <w:proofErr w:type="spellEnd"/>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F14D84" w:rsidRDefault="00D40C70" w:rsidP="008002C6">
            <w:pPr>
              <w:pStyle w:val="TAC"/>
            </w:pPr>
            <w:r w:rsidRPr="00F14D84">
              <w:t xml:space="preserve">CP </w:t>
            </w:r>
            <w:proofErr w:type="spellStart"/>
            <w:r w:rsidRPr="00F14D84">
              <w:t>CIoT</w:t>
            </w:r>
            <w:proofErr w:type="spellEnd"/>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F14D84" w:rsidRDefault="00D40C70" w:rsidP="008002C6">
            <w:pPr>
              <w:pStyle w:val="TAC"/>
            </w:pPr>
            <w:r w:rsidRPr="00F14D84">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F14D84" w:rsidRDefault="00D40C70" w:rsidP="008002C6">
            <w:pPr>
              <w:pStyle w:val="TAC"/>
            </w:pPr>
            <w:proofErr w:type="spellStart"/>
            <w:r w:rsidRPr="00F14D84">
              <w:t>ProSe</w:t>
            </w:r>
            <w:proofErr w:type="spellEnd"/>
            <w:r w:rsidRPr="00F14D84">
              <w:t>-dc</w:t>
            </w:r>
          </w:p>
        </w:tc>
        <w:tc>
          <w:tcPr>
            <w:tcW w:w="1137" w:type="dxa"/>
            <w:tcBorders>
              <w:top w:val="nil"/>
              <w:left w:val="nil"/>
              <w:bottom w:val="nil"/>
              <w:right w:val="nil"/>
            </w:tcBorders>
          </w:tcPr>
          <w:p w14:paraId="425DF8B8" w14:textId="77777777" w:rsidR="00D40C70" w:rsidRPr="00F14D84" w:rsidRDefault="00D40C70" w:rsidP="00E6030B">
            <w:pPr>
              <w:pStyle w:val="TAL"/>
            </w:pPr>
          </w:p>
          <w:p w14:paraId="2A1B8116" w14:textId="77777777" w:rsidR="00D40C70" w:rsidRPr="00F14D84" w:rsidRDefault="00D40C70" w:rsidP="00E6030B">
            <w:pPr>
              <w:pStyle w:val="TAL"/>
            </w:pPr>
            <w:r w:rsidRPr="00F14D84">
              <w:t>octet 8*</w:t>
            </w:r>
          </w:p>
        </w:tc>
      </w:tr>
      <w:tr w:rsidR="00D40C70" w:rsidRPr="00F14D84"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F14D84" w:rsidRDefault="00D40C70" w:rsidP="008002C6">
            <w:pPr>
              <w:pStyle w:val="TAC"/>
            </w:pPr>
            <w:r w:rsidRPr="00F14D84">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F14D84" w:rsidRDefault="00D40C70" w:rsidP="008002C6">
            <w:pPr>
              <w:pStyle w:val="TAC"/>
            </w:pPr>
            <w:r w:rsidRPr="00F14D84">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F14D84" w:rsidRDefault="00D40C70" w:rsidP="008002C6">
            <w:pPr>
              <w:pStyle w:val="TAC"/>
            </w:pPr>
            <w:r w:rsidRPr="00F14D84">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F14D84" w:rsidRDefault="00D40C70" w:rsidP="008002C6">
            <w:pPr>
              <w:pStyle w:val="TAC"/>
            </w:pPr>
          </w:p>
          <w:p w14:paraId="64EAE003" w14:textId="77777777" w:rsidR="00D40C70" w:rsidRPr="00F14D84" w:rsidRDefault="00D40C70" w:rsidP="008002C6">
            <w:pPr>
              <w:pStyle w:val="TAC"/>
            </w:pPr>
            <w:r w:rsidRPr="00F14D84">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F14D84" w:rsidRDefault="00D40C70" w:rsidP="008002C6">
            <w:pPr>
              <w:pStyle w:val="TAC"/>
            </w:pPr>
            <w:r w:rsidRPr="00F14D84">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F14D84" w:rsidRDefault="00D40C70" w:rsidP="008002C6">
            <w:pPr>
              <w:pStyle w:val="TAC"/>
            </w:pPr>
            <w:proofErr w:type="spellStart"/>
            <w:r w:rsidRPr="00F14D84">
              <w:t>RestrictEC</w:t>
            </w:r>
            <w:proofErr w:type="spellEnd"/>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F14D84" w:rsidRDefault="00D40C70" w:rsidP="008002C6">
            <w:pPr>
              <w:pStyle w:val="TAC"/>
            </w:pPr>
            <w:r w:rsidRPr="00F14D84">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F14D84" w:rsidRDefault="00D40C70" w:rsidP="008002C6">
            <w:pPr>
              <w:pStyle w:val="TAC"/>
            </w:pPr>
            <w:proofErr w:type="spellStart"/>
            <w:r w:rsidRPr="00F14D84">
              <w:t>multipleDRB</w:t>
            </w:r>
            <w:proofErr w:type="spellEnd"/>
          </w:p>
        </w:tc>
        <w:tc>
          <w:tcPr>
            <w:tcW w:w="1137" w:type="dxa"/>
            <w:tcBorders>
              <w:top w:val="nil"/>
              <w:left w:val="nil"/>
              <w:bottom w:val="nil"/>
              <w:right w:val="nil"/>
            </w:tcBorders>
          </w:tcPr>
          <w:p w14:paraId="5D926122" w14:textId="77777777" w:rsidR="00D40C70" w:rsidRPr="00F14D84" w:rsidRDefault="00D40C70" w:rsidP="00E6030B">
            <w:pPr>
              <w:pStyle w:val="TAL"/>
            </w:pPr>
          </w:p>
          <w:p w14:paraId="53A54B83" w14:textId="77777777" w:rsidR="00D40C70" w:rsidRPr="00F14D84" w:rsidRDefault="00D40C70" w:rsidP="00E6030B">
            <w:pPr>
              <w:pStyle w:val="TAL"/>
            </w:pPr>
            <w:r w:rsidRPr="00F14D84">
              <w:t>octet 9*</w:t>
            </w:r>
          </w:p>
        </w:tc>
      </w:tr>
      <w:tr w:rsidR="0082098D" w:rsidRPr="00F14D84"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F14D84" w:rsidRDefault="0082098D" w:rsidP="008002C6">
            <w:pPr>
              <w:pStyle w:val="TAC"/>
            </w:pPr>
            <w:r w:rsidRPr="00F14D84">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F14D84" w:rsidRDefault="0082098D" w:rsidP="008002C6">
            <w:pPr>
              <w:pStyle w:val="TAC"/>
            </w:pPr>
            <w:r w:rsidRPr="00F14D84">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F14D84" w:rsidRDefault="0082098D" w:rsidP="008002C6">
            <w:pPr>
              <w:pStyle w:val="TAC"/>
            </w:pPr>
            <w:r w:rsidRPr="00F14D84">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F14D84" w:rsidRDefault="0082098D" w:rsidP="008002C6">
            <w:pPr>
              <w:pStyle w:val="TAC"/>
            </w:pPr>
            <w:r w:rsidRPr="00F14D84">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F14D84" w:rsidRDefault="0082098D" w:rsidP="008002C6">
            <w:pPr>
              <w:pStyle w:val="TAC"/>
            </w:pPr>
            <w:r w:rsidRPr="00F14D84">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F14D84" w:rsidRDefault="0082098D" w:rsidP="008002C6">
            <w:pPr>
              <w:pStyle w:val="TAC"/>
            </w:pPr>
            <w:r w:rsidRPr="00F14D84">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F14D84" w:rsidRDefault="0082098D" w:rsidP="008002C6">
            <w:pPr>
              <w:pStyle w:val="TAC"/>
            </w:pPr>
            <w:r w:rsidRPr="00F14D84">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F14D84" w:rsidRDefault="0082098D" w:rsidP="008002C6">
            <w:pPr>
              <w:pStyle w:val="TAC"/>
            </w:pPr>
            <w:r w:rsidRPr="00F14D84">
              <w:t>RACS</w:t>
            </w:r>
          </w:p>
        </w:tc>
        <w:tc>
          <w:tcPr>
            <w:tcW w:w="1136" w:type="dxa"/>
            <w:tcBorders>
              <w:top w:val="nil"/>
              <w:left w:val="nil"/>
              <w:bottom w:val="nil"/>
              <w:right w:val="nil"/>
            </w:tcBorders>
          </w:tcPr>
          <w:p w14:paraId="27732413" w14:textId="77777777" w:rsidR="0082098D" w:rsidRPr="00F14D84" w:rsidRDefault="0082098D" w:rsidP="0082098D">
            <w:pPr>
              <w:pStyle w:val="TAL"/>
            </w:pPr>
          </w:p>
          <w:p w14:paraId="073BAB65" w14:textId="77777777" w:rsidR="0082098D" w:rsidRPr="00F14D84" w:rsidRDefault="0082098D" w:rsidP="0082098D">
            <w:pPr>
              <w:pStyle w:val="TAL"/>
            </w:pPr>
            <w:r w:rsidRPr="00F14D84">
              <w:t>octet 10*</w:t>
            </w:r>
          </w:p>
        </w:tc>
      </w:tr>
      <w:tr w:rsidR="00772D8C" w:rsidRPr="00F14D84"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0EE15BD7" w14:textId="77CFAF88" w:rsidR="00772D8C" w:rsidRPr="00F14D84" w:rsidRDefault="00FD3625" w:rsidP="008002C6">
            <w:pPr>
              <w:pStyle w:val="TAC"/>
            </w:pPr>
            <w:r w:rsidRPr="00F14D84">
              <w:t>MINT-</w:t>
            </w:r>
            <w:del w:id="9552" w:author="CR4589" w:date="2025-11-04T19:12:00Z">
              <w:r w:rsidRPr="00F14D84" w:rsidDel="004E6F5D">
                <w:delText xml:space="preserve"> </w:delText>
              </w:r>
            </w:del>
            <w:r w:rsidRPr="00F14D84">
              <w:t>EPS</w:t>
            </w:r>
            <w:del w:id="9553" w:author="MCC" w:date="2025-11-04T19:13:00Z">
              <w:r w:rsidRPr="00F14D84" w:rsidDel="004E6F5D">
                <w:delText xml:space="preserve"> </w:delText>
              </w:r>
            </w:del>
          </w:p>
        </w:tc>
        <w:tc>
          <w:tcPr>
            <w:tcW w:w="727" w:type="dxa"/>
            <w:gridSpan w:val="2"/>
            <w:tcBorders>
              <w:top w:val="nil"/>
              <w:left w:val="single" w:sz="4" w:space="0" w:color="auto"/>
              <w:bottom w:val="single" w:sz="4" w:space="0" w:color="auto"/>
              <w:right w:val="single" w:sz="4" w:space="0" w:color="auto"/>
            </w:tcBorders>
          </w:tcPr>
          <w:p w14:paraId="4EDC6589" w14:textId="77777777" w:rsidR="00B11CFC" w:rsidRPr="00F14D84" w:rsidRDefault="00B11CFC" w:rsidP="008002C6">
            <w:pPr>
              <w:pStyle w:val="TAC"/>
            </w:pPr>
            <w:r w:rsidRPr="00F14D84">
              <w:t xml:space="preserve">OHR-CP </w:t>
            </w:r>
            <w:proofErr w:type="spellStart"/>
            <w:r w:rsidRPr="00F14D84">
              <w:t>CIoT</w:t>
            </w:r>
            <w:proofErr w:type="spellEnd"/>
          </w:p>
          <w:p w14:paraId="768CF8B4" w14:textId="511DC8A4" w:rsidR="00772D8C" w:rsidRPr="00F14D84" w:rsidRDefault="00772D8C" w:rsidP="008002C6">
            <w:pPr>
              <w:pStyle w:val="TAC"/>
            </w:pPr>
          </w:p>
        </w:tc>
        <w:tc>
          <w:tcPr>
            <w:tcW w:w="726" w:type="dxa"/>
            <w:gridSpan w:val="2"/>
            <w:tcBorders>
              <w:top w:val="nil"/>
              <w:left w:val="single" w:sz="4" w:space="0" w:color="auto"/>
              <w:bottom w:val="single" w:sz="4" w:space="0" w:color="auto"/>
              <w:right w:val="single" w:sz="4" w:space="0" w:color="auto"/>
            </w:tcBorders>
          </w:tcPr>
          <w:p w14:paraId="192E1B09" w14:textId="74C55BF0" w:rsidR="00772D8C" w:rsidRPr="00F14D84" w:rsidRDefault="00B256AD" w:rsidP="008002C6">
            <w:pPr>
              <w:pStyle w:val="TAC"/>
            </w:pPr>
            <w:r w:rsidRPr="00F14D84">
              <w:t>SFSO</w:t>
            </w:r>
          </w:p>
        </w:tc>
        <w:tc>
          <w:tcPr>
            <w:tcW w:w="727" w:type="dxa"/>
            <w:gridSpan w:val="2"/>
            <w:tcBorders>
              <w:top w:val="nil"/>
              <w:left w:val="single" w:sz="4" w:space="0" w:color="auto"/>
              <w:bottom w:val="single" w:sz="4" w:space="0" w:color="auto"/>
              <w:right w:val="single" w:sz="4" w:space="0" w:color="auto"/>
            </w:tcBorders>
          </w:tcPr>
          <w:p w14:paraId="18CFF5AC" w14:textId="7E96BEFF" w:rsidR="00772D8C" w:rsidRPr="00F14D84" w:rsidRDefault="00772D8C" w:rsidP="008002C6">
            <w:pPr>
              <w:pStyle w:val="TAC"/>
            </w:pPr>
            <w:r w:rsidRPr="00F14D84">
              <w:t>ATUC</w:t>
            </w:r>
          </w:p>
        </w:tc>
        <w:tc>
          <w:tcPr>
            <w:tcW w:w="726" w:type="dxa"/>
            <w:gridSpan w:val="2"/>
            <w:tcBorders>
              <w:top w:val="nil"/>
              <w:left w:val="single" w:sz="4" w:space="0" w:color="auto"/>
              <w:bottom w:val="single" w:sz="4" w:space="0" w:color="auto"/>
              <w:right w:val="single" w:sz="4" w:space="0" w:color="auto"/>
            </w:tcBorders>
          </w:tcPr>
          <w:p w14:paraId="7D10934F" w14:textId="6B2F9891" w:rsidR="00772D8C" w:rsidRPr="00F14D84" w:rsidRDefault="00772D8C" w:rsidP="008002C6">
            <w:pPr>
              <w:pStyle w:val="TAC"/>
            </w:pPr>
            <w:r w:rsidRPr="00F14D84">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F14D84" w:rsidRDefault="00772D8C" w:rsidP="008002C6">
            <w:pPr>
              <w:pStyle w:val="TAC"/>
            </w:pPr>
            <w:r w:rsidRPr="00F14D84">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F14D84" w:rsidRDefault="00772D8C" w:rsidP="008002C6">
            <w:pPr>
              <w:pStyle w:val="TAC"/>
            </w:pPr>
            <w:r w:rsidRPr="00F14D84">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F14D84" w:rsidRDefault="00772D8C" w:rsidP="008002C6">
            <w:pPr>
              <w:pStyle w:val="TAC"/>
            </w:pPr>
            <w:r w:rsidRPr="00F14D84">
              <w:t>PR</w:t>
            </w:r>
          </w:p>
        </w:tc>
        <w:tc>
          <w:tcPr>
            <w:tcW w:w="1136" w:type="dxa"/>
            <w:tcBorders>
              <w:top w:val="nil"/>
              <w:left w:val="nil"/>
              <w:bottom w:val="nil"/>
              <w:right w:val="nil"/>
            </w:tcBorders>
          </w:tcPr>
          <w:p w14:paraId="77964162" w14:textId="77777777" w:rsidR="00772D8C" w:rsidRPr="00F14D84" w:rsidRDefault="00772D8C" w:rsidP="00772D8C">
            <w:pPr>
              <w:pStyle w:val="TAL"/>
            </w:pPr>
          </w:p>
          <w:p w14:paraId="1E7C6039" w14:textId="5A574A2E" w:rsidR="00772D8C" w:rsidRPr="00F14D84" w:rsidRDefault="00772D8C" w:rsidP="00772D8C">
            <w:pPr>
              <w:pStyle w:val="TAL"/>
            </w:pPr>
            <w:r w:rsidRPr="00F14D84">
              <w:t>octet 11*</w:t>
            </w:r>
          </w:p>
        </w:tc>
      </w:tr>
      <w:tr w:rsidR="0082098D" w:rsidRPr="00F14D84"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F14D84" w:rsidRDefault="0082098D" w:rsidP="0082098D">
            <w:pPr>
              <w:pStyle w:val="TAC"/>
            </w:pPr>
            <w:r w:rsidRPr="00F14D84">
              <w:t>0</w:t>
            </w:r>
          </w:p>
        </w:tc>
        <w:tc>
          <w:tcPr>
            <w:tcW w:w="727" w:type="dxa"/>
            <w:gridSpan w:val="2"/>
            <w:tcBorders>
              <w:top w:val="single" w:sz="4" w:space="0" w:color="auto"/>
              <w:left w:val="nil"/>
              <w:bottom w:val="nil"/>
              <w:right w:val="nil"/>
            </w:tcBorders>
          </w:tcPr>
          <w:p w14:paraId="3068334D" w14:textId="77777777" w:rsidR="0082098D" w:rsidRPr="00F14D84" w:rsidRDefault="0082098D" w:rsidP="0082098D">
            <w:pPr>
              <w:pStyle w:val="TAC"/>
            </w:pPr>
            <w:r w:rsidRPr="00F14D84">
              <w:t>0</w:t>
            </w:r>
          </w:p>
        </w:tc>
        <w:tc>
          <w:tcPr>
            <w:tcW w:w="726" w:type="dxa"/>
            <w:gridSpan w:val="2"/>
            <w:tcBorders>
              <w:top w:val="single" w:sz="4" w:space="0" w:color="auto"/>
              <w:left w:val="nil"/>
              <w:bottom w:val="nil"/>
              <w:right w:val="nil"/>
            </w:tcBorders>
          </w:tcPr>
          <w:p w14:paraId="2884F022" w14:textId="77777777" w:rsidR="0082098D" w:rsidRPr="00F14D84" w:rsidRDefault="0082098D" w:rsidP="0082098D">
            <w:pPr>
              <w:pStyle w:val="TAC"/>
            </w:pPr>
            <w:r w:rsidRPr="00F14D84">
              <w:t>0</w:t>
            </w:r>
          </w:p>
        </w:tc>
        <w:tc>
          <w:tcPr>
            <w:tcW w:w="727" w:type="dxa"/>
            <w:gridSpan w:val="2"/>
            <w:tcBorders>
              <w:top w:val="single" w:sz="4" w:space="0" w:color="auto"/>
              <w:left w:val="nil"/>
              <w:bottom w:val="nil"/>
              <w:right w:val="nil"/>
            </w:tcBorders>
          </w:tcPr>
          <w:p w14:paraId="0EFD160E" w14:textId="77777777" w:rsidR="0082098D" w:rsidRPr="00F14D84" w:rsidRDefault="0082098D" w:rsidP="0082098D">
            <w:pPr>
              <w:pStyle w:val="TAC"/>
            </w:pPr>
            <w:r w:rsidRPr="00F14D84">
              <w:t>0</w:t>
            </w:r>
          </w:p>
        </w:tc>
        <w:tc>
          <w:tcPr>
            <w:tcW w:w="726" w:type="dxa"/>
            <w:gridSpan w:val="2"/>
            <w:tcBorders>
              <w:top w:val="single" w:sz="4" w:space="0" w:color="auto"/>
              <w:left w:val="nil"/>
              <w:bottom w:val="nil"/>
              <w:right w:val="nil"/>
            </w:tcBorders>
          </w:tcPr>
          <w:p w14:paraId="1E43D86D" w14:textId="77777777" w:rsidR="0082098D" w:rsidRPr="00F14D84" w:rsidRDefault="0082098D" w:rsidP="0082098D">
            <w:pPr>
              <w:pStyle w:val="TAC"/>
            </w:pPr>
            <w:r w:rsidRPr="00F14D84">
              <w:t>0</w:t>
            </w:r>
          </w:p>
        </w:tc>
        <w:tc>
          <w:tcPr>
            <w:tcW w:w="727" w:type="dxa"/>
            <w:gridSpan w:val="2"/>
            <w:tcBorders>
              <w:top w:val="single" w:sz="4" w:space="0" w:color="auto"/>
              <w:left w:val="nil"/>
              <w:bottom w:val="nil"/>
              <w:right w:val="nil"/>
            </w:tcBorders>
          </w:tcPr>
          <w:p w14:paraId="2BD29010" w14:textId="77777777" w:rsidR="0082098D" w:rsidRPr="00F14D84" w:rsidRDefault="0082098D" w:rsidP="0082098D">
            <w:pPr>
              <w:pStyle w:val="TAC"/>
            </w:pPr>
            <w:r w:rsidRPr="00F14D84">
              <w:t>0</w:t>
            </w:r>
          </w:p>
        </w:tc>
        <w:tc>
          <w:tcPr>
            <w:tcW w:w="726" w:type="dxa"/>
            <w:gridSpan w:val="2"/>
            <w:tcBorders>
              <w:top w:val="single" w:sz="4" w:space="0" w:color="auto"/>
              <w:left w:val="nil"/>
              <w:bottom w:val="nil"/>
              <w:right w:val="nil"/>
            </w:tcBorders>
          </w:tcPr>
          <w:p w14:paraId="47ED6DB5" w14:textId="77777777" w:rsidR="0082098D" w:rsidRPr="00F14D84" w:rsidRDefault="0082098D" w:rsidP="0082098D">
            <w:pPr>
              <w:pStyle w:val="TAC"/>
            </w:pPr>
            <w:r w:rsidRPr="00F14D84">
              <w:t>0</w:t>
            </w:r>
          </w:p>
        </w:tc>
        <w:tc>
          <w:tcPr>
            <w:tcW w:w="765" w:type="dxa"/>
            <w:gridSpan w:val="2"/>
            <w:tcBorders>
              <w:top w:val="single" w:sz="4" w:space="0" w:color="auto"/>
              <w:left w:val="nil"/>
              <w:bottom w:val="nil"/>
              <w:right w:val="single" w:sz="4" w:space="0" w:color="auto"/>
            </w:tcBorders>
          </w:tcPr>
          <w:p w14:paraId="7A96A5EC" w14:textId="77777777" w:rsidR="0082098D" w:rsidRPr="00F14D84" w:rsidRDefault="0082098D" w:rsidP="0082098D">
            <w:pPr>
              <w:pStyle w:val="TAC"/>
            </w:pPr>
            <w:r w:rsidRPr="00F14D84">
              <w:t>0</w:t>
            </w:r>
          </w:p>
        </w:tc>
        <w:tc>
          <w:tcPr>
            <w:tcW w:w="1137" w:type="dxa"/>
            <w:vMerge w:val="restart"/>
            <w:tcBorders>
              <w:top w:val="nil"/>
              <w:left w:val="nil"/>
              <w:right w:val="nil"/>
            </w:tcBorders>
          </w:tcPr>
          <w:p w14:paraId="222C11EA" w14:textId="77777777" w:rsidR="0082098D" w:rsidRPr="00F14D84" w:rsidRDefault="0082098D" w:rsidP="0082098D">
            <w:pPr>
              <w:pStyle w:val="TAL"/>
            </w:pPr>
          </w:p>
          <w:p w14:paraId="3AA69602" w14:textId="71B1D241" w:rsidR="0082098D" w:rsidRPr="00F14D84" w:rsidRDefault="0082098D" w:rsidP="0082098D">
            <w:pPr>
              <w:pStyle w:val="TAL"/>
            </w:pPr>
            <w:r w:rsidRPr="00F14D84">
              <w:t>octet 12* -15*</w:t>
            </w:r>
          </w:p>
        </w:tc>
      </w:tr>
      <w:tr w:rsidR="0082098D" w:rsidRPr="00F14D84"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F14D84" w:rsidRDefault="0082098D" w:rsidP="0082098D">
            <w:pPr>
              <w:pStyle w:val="TAC"/>
            </w:pPr>
            <w:r w:rsidRPr="00F14D84">
              <w:t>Spare</w:t>
            </w:r>
          </w:p>
        </w:tc>
        <w:tc>
          <w:tcPr>
            <w:tcW w:w="1137" w:type="dxa"/>
            <w:vMerge/>
            <w:tcBorders>
              <w:left w:val="nil"/>
              <w:bottom w:val="nil"/>
              <w:right w:val="nil"/>
            </w:tcBorders>
          </w:tcPr>
          <w:p w14:paraId="22F0A0C2" w14:textId="77777777" w:rsidR="0082098D" w:rsidRPr="00F14D84" w:rsidRDefault="0082098D" w:rsidP="0082098D">
            <w:pPr>
              <w:pStyle w:val="TAL"/>
            </w:pPr>
          </w:p>
        </w:tc>
      </w:tr>
      <w:bookmarkEnd w:id="9551"/>
    </w:tbl>
    <w:p w14:paraId="228F88F8" w14:textId="77777777" w:rsidR="00D40C70" w:rsidRPr="00F14D84" w:rsidRDefault="00D40C70" w:rsidP="00D40C70">
      <w:pPr>
        <w:pStyle w:val="TAN"/>
      </w:pPr>
    </w:p>
    <w:p w14:paraId="778654B4" w14:textId="77777777" w:rsidR="00D40C70" w:rsidRPr="00F14D84" w:rsidRDefault="00D40C70" w:rsidP="00D40C70">
      <w:pPr>
        <w:pStyle w:val="TF"/>
      </w:pPr>
      <w:bookmarkStart w:id="9554" w:name="_CRFigure9_9_3_34_1"/>
      <w:r w:rsidRPr="00F14D84">
        <w:t xml:space="preserve">Figure </w:t>
      </w:r>
      <w:bookmarkEnd w:id="9554"/>
      <w:r w:rsidRPr="00F14D84">
        <w:t>9.9.3.34.1: UE network capability information element</w:t>
      </w:r>
    </w:p>
    <w:p w14:paraId="776C6996" w14:textId="77777777" w:rsidR="00D40C70" w:rsidRPr="00F14D84" w:rsidRDefault="00D40C70" w:rsidP="00D40C70">
      <w:pPr>
        <w:pStyle w:val="TH"/>
      </w:pPr>
      <w:bookmarkStart w:id="9555" w:name="_CRTable9_9_3_34_1"/>
      <w:r w:rsidRPr="00F14D84">
        <w:t xml:space="preserve">Table </w:t>
      </w:r>
      <w:bookmarkEnd w:id="9555"/>
      <w:r w:rsidRPr="00F14D84">
        <w:t xml:space="preserve">9.9.3.34.1: UE network </w:t>
      </w:r>
      <w:r w:rsidRPr="00F14D84">
        <w:rPr>
          <w:iCs/>
        </w:rPr>
        <w:t>capability</w:t>
      </w:r>
      <w:r w:rsidRPr="00F14D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83"/>
        <w:gridCol w:w="36"/>
        <w:gridCol w:w="73"/>
        <w:gridCol w:w="175"/>
        <w:gridCol w:w="36"/>
        <w:gridCol w:w="73"/>
        <w:gridCol w:w="174"/>
        <w:gridCol w:w="36"/>
        <w:gridCol w:w="73"/>
        <w:gridCol w:w="127"/>
        <w:gridCol w:w="36"/>
        <w:gridCol w:w="73"/>
        <w:gridCol w:w="6071"/>
      </w:tblGrid>
      <w:tr w:rsidR="00D40C70" w:rsidRPr="00F14D84" w14:paraId="5BB3F07C" w14:textId="77777777" w:rsidTr="00EF2172">
        <w:trPr>
          <w:cantSplit/>
          <w:jc w:val="center"/>
        </w:trPr>
        <w:tc>
          <w:tcPr>
            <w:tcW w:w="7366" w:type="dxa"/>
            <w:gridSpan w:val="13"/>
          </w:tcPr>
          <w:p w14:paraId="151B846C" w14:textId="77777777" w:rsidR="00D40C70" w:rsidRPr="00F14D84" w:rsidRDefault="00D40C70" w:rsidP="00E6030B">
            <w:pPr>
              <w:pStyle w:val="TAL"/>
            </w:pPr>
            <w:r w:rsidRPr="00F14D84">
              <w:t>EPS encryption algorithms supported (octet 3)</w:t>
            </w:r>
          </w:p>
        </w:tc>
      </w:tr>
      <w:tr w:rsidR="00D40C70" w:rsidRPr="00F14D84" w14:paraId="09F4CA2A" w14:textId="77777777" w:rsidTr="00EF2172">
        <w:trPr>
          <w:cantSplit/>
          <w:jc w:val="center"/>
        </w:trPr>
        <w:tc>
          <w:tcPr>
            <w:tcW w:w="7366" w:type="dxa"/>
            <w:gridSpan w:val="13"/>
          </w:tcPr>
          <w:p w14:paraId="211DA94E" w14:textId="77777777" w:rsidR="00D40C70" w:rsidRPr="00F14D84" w:rsidRDefault="00D40C70" w:rsidP="00E6030B">
            <w:pPr>
              <w:pStyle w:val="TAL"/>
            </w:pPr>
            <w:bookmarkStart w:id="9556" w:name="MCCQCTEMPBM_00000238"/>
          </w:p>
        </w:tc>
      </w:tr>
      <w:bookmarkEnd w:id="9556"/>
      <w:tr w:rsidR="00D40C70" w:rsidRPr="00F14D84" w14:paraId="036B3A39" w14:textId="77777777" w:rsidTr="00EF2172">
        <w:trPr>
          <w:cantSplit/>
          <w:jc w:val="center"/>
        </w:trPr>
        <w:tc>
          <w:tcPr>
            <w:tcW w:w="7366" w:type="dxa"/>
            <w:gridSpan w:val="13"/>
          </w:tcPr>
          <w:p w14:paraId="0EFC62E9" w14:textId="77777777" w:rsidR="00D40C70" w:rsidRPr="00F14D84" w:rsidRDefault="00D40C70" w:rsidP="00E6030B">
            <w:pPr>
              <w:pStyle w:val="TAL"/>
            </w:pPr>
            <w:r w:rsidRPr="00F14D84">
              <w:t>EPS encryption algorithm EEA0 supported (octet 3, bit 8)</w:t>
            </w:r>
          </w:p>
        </w:tc>
      </w:tr>
      <w:tr w:rsidR="00D40C70" w:rsidRPr="00F14D84" w14:paraId="7144B798" w14:textId="77777777" w:rsidTr="00EF2172">
        <w:trPr>
          <w:cantSplit/>
          <w:jc w:val="center"/>
        </w:trPr>
        <w:tc>
          <w:tcPr>
            <w:tcW w:w="383" w:type="dxa"/>
          </w:tcPr>
          <w:p w14:paraId="43A54B50" w14:textId="77777777" w:rsidR="00D40C70" w:rsidRPr="00F14D84" w:rsidRDefault="00D40C70" w:rsidP="00E6030B">
            <w:pPr>
              <w:pStyle w:val="TAC"/>
            </w:pPr>
            <w:r w:rsidRPr="00F14D84">
              <w:t>0</w:t>
            </w:r>
          </w:p>
        </w:tc>
        <w:tc>
          <w:tcPr>
            <w:tcW w:w="284" w:type="dxa"/>
            <w:gridSpan w:val="3"/>
          </w:tcPr>
          <w:p w14:paraId="37471527" w14:textId="77777777" w:rsidR="00D40C70" w:rsidRPr="00F14D84" w:rsidRDefault="00D40C70" w:rsidP="00E6030B">
            <w:pPr>
              <w:pStyle w:val="TAC"/>
            </w:pPr>
          </w:p>
        </w:tc>
        <w:tc>
          <w:tcPr>
            <w:tcW w:w="283" w:type="dxa"/>
            <w:gridSpan w:val="3"/>
          </w:tcPr>
          <w:p w14:paraId="3D0351E2" w14:textId="77777777" w:rsidR="00D40C70" w:rsidRPr="00F14D84" w:rsidRDefault="00D40C70" w:rsidP="00E6030B">
            <w:pPr>
              <w:pStyle w:val="TAC"/>
            </w:pPr>
          </w:p>
        </w:tc>
        <w:tc>
          <w:tcPr>
            <w:tcW w:w="236" w:type="dxa"/>
            <w:gridSpan w:val="3"/>
          </w:tcPr>
          <w:p w14:paraId="43692757" w14:textId="77777777" w:rsidR="00D40C70" w:rsidRPr="00F14D84" w:rsidRDefault="00D40C70" w:rsidP="00E6030B">
            <w:pPr>
              <w:pStyle w:val="TAC"/>
            </w:pPr>
          </w:p>
        </w:tc>
        <w:tc>
          <w:tcPr>
            <w:tcW w:w="6180" w:type="dxa"/>
            <w:gridSpan w:val="3"/>
          </w:tcPr>
          <w:p w14:paraId="3416FF16" w14:textId="77777777" w:rsidR="00D40C70" w:rsidRPr="00F14D84" w:rsidRDefault="00D40C70" w:rsidP="00E6030B">
            <w:pPr>
              <w:pStyle w:val="TAL"/>
            </w:pPr>
            <w:r w:rsidRPr="00F14D84">
              <w:t>EPS encryption algorithm EEA0 not supported</w:t>
            </w:r>
          </w:p>
        </w:tc>
      </w:tr>
      <w:tr w:rsidR="00D40C70" w:rsidRPr="00F14D84" w14:paraId="0E4ECB9E" w14:textId="77777777" w:rsidTr="00EF2172">
        <w:trPr>
          <w:cantSplit/>
          <w:jc w:val="center"/>
        </w:trPr>
        <w:tc>
          <w:tcPr>
            <w:tcW w:w="383" w:type="dxa"/>
          </w:tcPr>
          <w:p w14:paraId="744442CB" w14:textId="77777777" w:rsidR="00D40C70" w:rsidRPr="00F14D84" w:rsidRDefault="00D40C70" w:rsidP="00E6030B">
            <w:pPr>
              <w:pStyle w:val="TAC"/>
            </w:pPr>
            <w:r w:rsidRPr="00F14D84">
              <w:t>1</w:t>
            </w:r>
          </w:p>
        </w:tc>
        <w:tc>
          <w:tcPr>
            <w:tcW w:w="284" w:type="dxa"/>
            <w:gridSpan w:val="3"/>
          </w:tcPr>
          <w:p w14:paraId="79C35A42" w14:textId="77777777" w:rsidR="00D40C70" w:rsidRPr="00F14D84" w:rsidRDefault="00D40C70" w:rsidP="00E6030B">
            <w:pPr>
              <w:pStyle w:val="TAC"/>
            </w:pPr>
          </w:p>
        </w:tc>
        <w:tc>
          <w:tcPr>
            <w:tcW w:w="283" w:type="dxa"/>
            <w:gridSpan w:val="3"/>
          </w:tcPr>
          <w:p w14:paraId="566A8133" w14:textId="77777777" w:rsidR="00D40C70" w:rsidRPr="00F14D84" w:rsidRDefault="00D40C70" w:rsidP="00E6030B">
            <w:pPr>
              <w:pStyle w:val="TAC"/>
            </w:pPr>
          </w:p>
        </w:tc>
        <w:tc>
          <w:tcPr>
            <w:tcW w:w="236" w:type="dxa"/>
            <w:gridSpan w:val="3"/>
          </w:tcPr>
          <w:p w14:paraId="4EEB58AB" w14:textId="77777777" w:rsidR="00D40C70" w:rsidRPr="00F14D84" w:rsidRDefault="00D40C70" w:rsidP="00E6030B">
            <w:pPr>
              <w:pStyle w:val="TAC"/>
            </w:pPr>
          </w:p>
        </w:tc>
        <w:tc>
          <w:tcPr>
            <w:tcW w:w="6180" w:type="dxa"/>
            <w:gridSpan w:val="3"/>
          </w:tcPr>
          <w:p w14:paraId="35B57B7A" w14:textId="77777777" w:rsidR="00D40C70" w:rsidRPr="00F14D84" w:rsidRDefault="00D40C70" w:rsidP="00E6030B">
            <w:pPr>
              <w:pStyle w:val="TAL"/>
            </w:pPr>
            <w:r w:rsidRPr="00F14D84">
              <w:t>EPS encryption algorithm EEA0 supported</w:t>
            </w:r>
          </w:p>
        </w:tc>
      </w:tr>
      <w:tr w:rsidR="00D40C70" w:rsidRPr="00F14D84" w14:paraId="3C5E6F28" w14:textId="77777777" w:rsidTr="00EF2172">
        <w:trPr>
          <w:cantSplit/>
          <w:jc w:val="center"/>
        </w:trPr>
        <w:tc>
          <w:tcPr>
            <w:tcW w:w="7366" w:type="dxa"/>
            <w:gridSpan w:val="13"/>
          </w:tcPr>
          <w:p w14:paraId="7FE62D22" w14:textId="77777777" w:rsidR="00D40C70" w:rsidRPr="00F14D84" w:rsidRDefault="00D40C70" w:rsidP="00E6030B">
            <w:pPr>
              <w:pStyle w:val="TAL"/>
            </w:pPr>
            <w:bookmarkStart w:id="9557" w:name="MCCQCTEMPBM_00000239"/>
          </w:p>
        </w:tc>
      </w:tr>
      <w:bookmarkEnd w:id="9557"/>
      <w:tr w:rsidR="00D40C70" w:rsidRPr="00F14D84" w14:paraId="2BF92EBD" w14:textId="77777777" w:rsidTr="00EF2172">
        <w:trPr>
          <w:cantSplit/>
          <w:jc w:val="center"/>
        </w:trPr>
        <w:tc>
          <w:tcPr>
            <w:tcW w:w="7366" w:type="dxa"/>
            <w:gridSpan w:val="13"/>
          </w:tcPr>
          <w:p w14:paraId="0DDB2A79" w14:textId="77777777" w:rsidR="00D40C70" w:rsidRPr="00F14D84" w:rsidRDefault="00D40C70" w:rsidP="00E6030B">
            <w:pPr>
              <w:pStyle w:val="TAL"/>
            </w:pPr>
            <w:r w:rsidRPr="00F14D84">
              <w:t>EPS encryption algorithm 128-EEA1 supported (octet 3, bit 7)</w:t>
            </w:r>
          </w:p>
        </w:tc>
      </w:tr>
      <w:tr w:rsidR="00D40C70" w:rsidRPr="00F14D84" w14:paraId="0110F220" w14:textId="77777777" w:rsidTr="00EF2172">
        <w:trPr>
          <w:cantSplit/>
          <w:jc w:val="center"/>
        </w:trPr>
        <w:tc>
          <w:tcPr>
            <w:tcW w:w="383" w:type="dxa"/>
          </w:tcPr>
          <w:p w14:paraId="1182C6C7" w14:textId="77777777" w:rsidR="00D40C70" w:rsidRPr="00F14D84" w:rsidRDefault="00D40C70" w:rsidP="00E6030B">
            <w:pPr>
              <w:pStyle w:val="TAC"/>
            </w:pPr>
            <w:r w:rsidRPr="00F14D84">
              <w:t>0</w:t>
            </w:r>
          </w:p>
        </w:tc>
        <w:tc>
          <w:tcPr>
            <w:tcW w:w="284" w:type="dxa"/>
            <w:gridSpan w:val="3"/>
          </w:tcPr>
          <w:p w14:paraId="61108A05" w14:textId="77777777" w:rsidR="00D40C70" w:rsidRPr="00F14D84" w:rsidRDefault="00D40C70" w:rsidP="00E6030B">
            <w:pPr>
              <w:pStyle w:val="TAC"/>
            </w:pPr>
          </w:p>
        </w:tc>
        <w:tc>
          <w:tcPr>
            <w:tcW w:w="283" w:type="dxa"/>
            <w:gridSpan w:val="3"/>
          </w:tcPr>
          <w:p w14:paraId="528BD7D4" w14:textId="77777777" w:rsidR="00D40C70" w:rsidRPr="00F14D84" w:rsidRDefault="00D40C70" w:rsidP="00E6030B">
            <w:pPr>
              <w:pStyle w:val="TAC"/>
            </w:pPr>
          </w:p>
        </w:tc>
        <w:tc>
          <w:tcPr>
            <w:tcW w:w="236" w:type="dxa"/>
            <w:gridSpan w:val="3"/>
          </w:tcPr>
          <w:p w14:paraId="59E3BD13" w14:textId="77777777" w:rsidR="00D40C70" w:rsidRPr="00F14D84" w:rsidRDefault="00D40C70" w:rsidP="00E6030B">
            <w:pPr>
              <w:pStyle w:val="TAC"/>
            </w:pPr>
          </w:p>
        </w:tc>
        <w:tc>
          <w:tcPr>
            <w:tcW w:w="6180" w:type="dxa"/>
            <w:gridSpan w:val="3"/>
          </w:tcPr>
          <w:p w14:paraId="10D972AC" w14:textId="77777777" w:rsidR="00D40C70" w:rsidRPr="00F14D84" w:rsidRDefault="00D40C70" w:rsidP="00E6030B">
            <w:pPr>
              <w:pStyle w:val="TAL"/>
            </w:pPr>
            <w:r w:rsidRPr="00F14D84">
              <w:t>EPS encryption algorithm 128-EEA1 not supported</w:t>
            </w:r>
          </w:p>
        </w:tc>
      </w:tr>
      <w:tr w:rsidR="00D40C70" w:rsidRPr="00F14D84" w14:paraId="07C5581A" w14:textId="77777777" w:rsidTr="00EF2172">
        <w:trPr>
          <w:cantSplit/>
          <w:jc w:val="center"/>
        </w:trPr>
        <w:tc>
          <w:tcPr>
            <w:tcW w:w="383" w:type="dxa"/>
          </w:tcPr>
          <w:p w14:paraId="02256D9A" w14:textId="77777777" w:rsidR="00D40C70" w:rsidRPr="00F14D84" w:rsidRDefault="00D40C70" w:rsidP="00E6030B">
            <w:pPr>
              <w:pStyle w:val="TAC"/>
            </w:pPr>
            <w:r w:rsidRPr="00F14D84">
              <w:t>1</w:t>
            </w:r>
          </w:p>
        </w:tc>
        <w:tc>
          <w:tcPr>
            <w:tcW w:w="284" w:type="dxa"/>
            <w:gridSpan w:val="3"/>
          </w:tcPr>
          <w:p w14:paraId="70EA545B" w14:textId="77777777" w:rsidR="00D40C70" w:rsidRPr="00F14D84" w:rsidRDefault="00D40C70" w:rsidP="00E6030B">
            <w:pPr>
              <w:pStyle w:val="TAC"/>
            </w:pPr>
          </w:p>
        </w:tc>
        <w:tc>
          <w:tcPr>
            <w:tcW w:w="283" w:type="dxa"/>
            <w:gridSpan w:val="3"/>
          </w:tcPr>
          <w:p w14:paraId="68B3213A" w14:textId="77777777" w:rsidR="00D40C70" w:rsidRPr="00F14D84" w:rsidRDefault="00D40C70" w:rsidP="00E6030B">
            <w:pPr>
              <w:pStyle w:val="TAC"/>
            </w:pPr>
          </w:p>
        </w:tc>
        <w:tc>
          <w:tcPr>
            <w:tcW w:w="236" w:type="dxa"/>
            <w:gridSpan w:val="3"/>
          </w:tcPr>
          <w:p w14:paraId="3B0E8A75" w14:textId="77777777" w:rsidR="00D40C70" w:rsidRPr="00F14D84" w:rsidRDefault="00D40C70" w:rsidP="00E6030B">
            <w:pPr>
              <w:pStyle w:val="TAC"/>
            </w:pPr>
          </w:p>
        </w:tc>
        <w:tc>
          <w:tcPr>
            <w:tcW w:w="6180" w:type="dxa"/>
            <w:gridSpan w:val="3"/>
          </w:tcPr>
          <w:p w14:paraId="37E282EC" w14:textId="77777777" w:rsidR="00D40C70" w:rsidRPr="00F14D84" w:rsidRDefault="00D40C70" w:rsidP="00E6030B">
            <w:pPr>
              <w:pStyle w:val="TAL"/>
            </w:pPr>
            <w:r w:rsidRPr="00F14D84">
              <w:t>EPS encryption algorithm 128-EEA1 supported</w:t>
            </w:r>
          </w:p>
        </w:tc>
      </w:tr>
      <w:tr w:rsidR="00D40C70" w:rsidRPr="00F14D84" w14:paraId="5ADC9D77" w14:textId="77777777" w:rsidTr="00EF2172">
        <w:trPr>
          <w:cantSplit/>
          <w:jc w:val="center"/>
        </w:trPr>
        <w:tc>
          <w:tcPr>
            <w:tcW w:w="7366" w:type="dxa"/>
            <w:gridSpan w:val="13"/>
          </w:tcPr>
          <w:p w14:paraId="38D1920C" w14:textId="77777777" w:rsidR="00D40C70" w:rsidRPr="00F14D84" w:rsidRDefault="00D40C70" w:rsidP="00E6030B">
            <w:pPr>
              <w:pStyle w:val="TAL"/>
            </w:pPr>
            <w:bookmarkStart w:id="9558" w:name="MCCQCTEMPBM_00000240"/>
          </w:p>
        </w:tc>
      </w:tr>
      <w:bookmarkEnd w:id="9558"/>
      <w:tr w:rsidR="00D40C70" w:rsidRPr="00F14D84" w14:paraId="5F7A2340" w14:textId="77777777" w:rsidTr="00EF2172">
        <w:trPr>
          <w:cantSplit/>
          <w:jc w:val="center"/>
        </w:trPr>
        <w:tc>
          <w:tcPr>
            <w:tcW w:w="7366" w:type="dxa"/>
            <w:gridSpan w:val="13"/>
          </w:tcPr>
          <w:p w14:paraId="5C91C687" w14:textId="77777777" w:rsidR="00D40C70" w:rsidRPr="00F14D84" w:rsidRDefault="00D40C70" w:rsidP="00E6030B">
            <w:pPr>
              <w:pStyle w:val="TAL"/>
            </w:pPr>
            <w:r w:rsidRPr="00F14D84">
              <w:t>EPS encryption algorithm 128-EEA2 supported (octet 3, bit 6)</w:t>
            </w:r>
          </w:p>
        </w:tc>
      </w:tr>
      <w:tr w:rsidR="00D40C70" w:rsidRPr="00F14D84" w14:paraId="6ECF833E" w14:textId="77777777" w:rsidTr="00EF2172">
        <w:trPr>
          <w:cantSplit/>
          <w:jc w:val="center"/>
        </w:trPr>
        <w:tc>
          <w:tcPr>
            <w:tcW w:w="383" w:type="dxa"/>
          </w:tcPr>
          <w:p w14:paraId="6BA731E7" w14:textId="77777777" w:rsidR="00D40C70" w:rsidRPr="00F14D84" w:rsidRDefault="00D40C70" w:rsidP="00E6030B">
            <w:pPr>
              <w:pStyle w:val="TAC"/>
            </w:pPr>
            <w:r w:rsidRPr="00F14D84">
              <w:t>0</w:t>
            </w:r>
          </w:p>
        </w:tc>
        <w:tc>
          <w:tcPr>
            <w:tcW w:w="284" w:type="dxa"/>
            <w:gridSpan w:val="3"/>
          </w:tcPr>
          <w:p w14:paraId="08325B17" w14:textId="77777777" w:rsidR="00D40C70" w:rsidRPr="00F14D84" w:rsidRDefault="00D40C70" w:rsidP="00E6030B">
            <w:pPr>
              <w:pStyle w:val="TAC"/>
            </w:pPr>
          </w:p>
        </w:tc>
        <w:tc>
          <w:tcPr>
            <w:tcW w:w="283" w:type="dxa"/>
            <w:gridSpan w:val="3"/>
          </w:tcPr>
          <w:p w14:paraId="0EDD31B0" w14:textId="77777777" w:rsidR="00D40C70" w:rsidRPr="00F14D84" w:rsidRDefault="00D40C70" w:rsidP="00E6030B">
            <w:pPr>
              <w:pStyle w:val="TAC"/>
            </w:pPr>
          </w:p>
        </w:tc>
        <w:tc>
          <w:tcPr>
            <w:tcW w:w="236" w:type="dxa"/>
            <w:gridSpan w:val="3"/>
          </w:tcPr>
          <w:p w14:paraId="56C7E67B" w14:textId="77777777" w:rsidR="00D40C70" w:rsidRPr="00F14D84" w:rsidRDefault="00D40C70" w:rsidP="00E6030B">
            <w:pPr>
              <w:pStyle w:val="TAC"/>
            </w:pPr>
          </w:p>
        </w:tc>
        <w:tc>
          <w:tcPr>
            <w:tcW w:w="6180" w:type="dxa"/>
            <w:gridSpan w:val="3"/>
          </w:tcPr>
          <w:p w14:paraId="4DE1E9B4" w14:textId="77777777" w:rsidR="00D40C70" w:rsidRPr="00F14D84" w:rsidRDefault="00D40C70" w:rsidP="00E6030B">
            <w:pPr>
              <w:pStyle w:val="TAL"/>
            </w:pPr>
            <w:r w:rsidRPr="00F14D84">
              <w:t>EPS encryption algorithm 128-EEA2 not supported</w:t>
            </w:r>
          </w:p>
        </w:tc>
      </w:tr>
      <w:tr w:rsidR="00D40C70" w:rsidRPr="00F14D84" w14:paraId="3DF7E43B" w14:textId="77777777" w:rsidTr="00EF2172">
        <w:trPr>
          <w:cantSplit/>
          <w:jc w:val="center"/>
        </w:trPr>
        <w:tc>
          <w:tcPr>
            <w:tcW w:w="383" w:type="dxa"/>
          </w:tcPr>
          <w:p w14:paraId="29EACE19" w14:textId="77777777" w:rsidR="00D40C70" w:rsidRPr="00F14D84" w:rsidRDefault="00D40C70" w:rsidP="00E6030B">
            <w:pPr>
              <w:pStyle w:val="TAC"/>
            </w:pPr>
            <w:r w:rsidRPr="00F14D84">
              <w:t>1</w:t>
            </w:r>
          </w:p>
        </w:tc>
        <w:tc>
          <w:tcPr>
            <w:tcW w:w="284" w:type="dxa"/>
            <w:gridSpan w:val="3"/>
          </w:tcPr>
          <w:p w14:paraId="2FF15034" w14:textId="77777777" w:rsidR="00D40C70" w:rsidRPr="00F14D84" w:rsidRDefault="00D40C70" w:rsidP="00E6030B">
            <w:pPr>
              <w:pStyle w:val="TAC"/>
            </w:pPr>
          </w:p>
        </w:tc>
        <w:tc>
          <w:tcPr>
            <w:tcW w:w="283" w:type="dxa"/>
            <w:gridSpan w:val="3"/>
          </w:tcPr>
          <w:p w14:paraId="579E9A6E" w14:textId="77777777" w:rsidR="00D40C70" w:rsidRPr="00F14D84" w:rsidRDefault="00D40C70" w:rsidP="00E6030B">
            <w:pPr>
              <w:pStyle w:val="TAC"/>
            </w:pPr>
          </w:p>
        </w:tc>
        <w:tc>
          <w:tcPr>
            <w:tcW w:w="236" w:type="dxa"/>
            <w:gridSpan w:val="3"/>
          </w:tcPr>
          <w:p w14:paraId="7A9748FF" w14:textId="77777777" w:rsidR="00D40C70" w:rsidRPr="00F14D84" w:rsidRDefault="00D40C70" w:rsidP="00E6030B">
            <w:pPr>
              <w:pStyle w:val="TAC"/>
            </w:pPr>
          </w:p>
        </w:tc>
        <w:tc>
          <w:tcPr>
            <w:tcW w:w="6180" w:type="dxa"/>
            <w:gridSpan w:val="3"/>
          </w:tcPr>
          <w:p w14:paraId="18D85314" w14:textId="77777777" w:rsidR="00D40C70" w:rsidRPr="00F14D84" w:rsidRDefault="00D40C70" w:rsidP="00E6030B">
            <w:pPr>
              <w:pStyle w:val="TAL"/>
            </w:pPr>
            <w:r w:rsidRPr="00F14D84">
              <w:t>EPS encryption algorithm 128-EEA2 supported</w:t>
            </w:r>
          </w:p>
        </w:tc>
      </w:tr>
      <w:tr w:rsidR="00D40C70" w:rsidRPr="00F14D84" w14:paraId="7273B1BE" w14:textId="77777777" w:rsidTr="00EF2172">
        <w:trPr>
          <w:cantSplit/>
          <w:jc w:val="center"/>
        </w:trPr>
        <w:tc>
          <w:tcPr>
            <w:tcW w:w="7366" w:type="dxa"/>
            <w:gridSpan w:val="13"/>
          </w:tcPr>
          <w:p w14:paraId="69FB8D96" w14:textId="77777777" w:rsidR="00D40C70" w:rsidRPr="00F14D84" w:rsidRDefault="00D40C70" w:rsidP="00E6030B">
            <w:pPr>
              <w:pStyle w:val="TAL"/>
            </w:pPr>
            <w:bookmarkStart w:id="9559" w:name="MCCQCTEMPBM_00000241"/>
          </w:p>
        </w:tc>
      </w:tr>
      <w:bookmarkEnd w:id="9559"/>
      <w:tr w:rsidR="00D40C70" w:rsidRPr="00F14D84" w14:paraId="76FE4C79" w14:textId="77777777" w:rsidTr="00EF2172">
        <w:trPr>
          <w:cantSplit/>
          <w:jc w:val="center"/>
        </w:trPr>
        <w:tc>
          <w:tcPr>
            <w:tcW w:w="7366" w:type="dxa"/>
            <w:gridSpan w:val="13"/>
          </w:tcPr>
          <w:p w14:paraId="5B76C8B2" w14:textId="77777777" w:rsidR="00D40C70" w:rsidRPr="00F14D84" w:rsidRDefault="00D40C70" w:rsidP="00E6030B">
            <w:pPr>
              <w:pStyle w:val="TAL"/>
            </w:pPr>
            <w:r w:rsidRPr="00F14D84">
              <w:t>EPS encryption algorithm 128-EEA3 supported (octet 3, bit 5)</w:t>
            </w:r>
          </w:p>
        </w:tc>
      </w:tr>
      <w:tr w:rsidR="00D40C70" w:rsidRPr="00F14D84" w14:paraId="7FAE234B" w14:textId="77777777" w:rsidTr="00EF2172">
        <w:trPr>
          <w:cantSplit/>
          <w:jc w:val="center"/>
        </w:trPr>
        <w:tc>
          <w:tcPr>
            <w:tcW w:w="383" w:type="dxa"/>
          </w:tcPr>
          <w:p w14:paraId="14C8A8CF" w14:textId="77777777" w:rsidR="00D40C70" w:rsidRPr="00F14D84" w:rsidRDefault="00D40C70" w:rsidP="00E6030B">
            <w:pPr>
              <w:pStyle w:val="TAC"/>
            </w:pPr>
            <w:r w:rsidRPr="00F14D84">
              <w:t>0</w:t>
            </w:r>
          </w:p>
        </w:tc>
        <w:tc>
          <w:tcPr>
            <w:tcW w:w="284" w:type="dxa"/>
            <w:gridSpan w:val="3"/>
          </w:tcPr>
          <w:p w14:paraId="7100C192" w14:textId="77777777" w:rsidR="00D40C70" w:rsidRPr="00F14D84" w:rsidRDefault="00D40C70" w:rsidP="00E6030B">
            <w:pPr>
              <w:pStyle w:val="TAC"/>
            </w:pPr>
          </w:p>
        </w:tc>
        <w:tc>
          <w:tcPr>
            <w:tcW w:w="283" w:type="dxa"/>
            <w:gridSpan w:val="3"/>
          </w:tcPr>
          <w:p w14:paraId="450EFCF8" w14:textId="77777777" w:rsidR="00D40C70" w:rsidRPr="00F14D84" w:rsidRDefault="00D40C70" w:rsidP="00E6030B">
            <w:pPr>
              <w:pStyle w:val="TAC"/>
            </w:pPr>
          </w:p>
        </w:tc>
        <w:tc>
          <w:tcPr>
            <w:tcW w:w="236" w:type="dxa"/>
            <w:gridSpan w:val="3"/>
          </w:tcPr>
          <w:p w14:paraId="6B0B848B" w14:textId="77777777" w:rsidR="00D40C70" w:rsidRPr="00F14D84" w:rsidRDefault="00D40C70" w:rsidP="00E6030B">
            <w:pPr>
              <w:pStyle w:val="TAC"/>
            </w:pPr>
          </w:p>
        </w:tc>
        <w:tc>
          <w:tcPr>
            <w:tcW w:w="6180" w:type="dxa"/>
            <w:gridSpan w:val="3"/>
          </w:tcPr>
          <w:p w14:paraId="33E8A928" w14:textId="77777777" w:rsidR="00D40C70" w:rsidRPr="00F14D84" w:rsidRDefault="00D40C70" w:rsidP="00E6030B">
            <w:pPr>
              <w:pStyle w:val="TAL"/>
            </w:pPr>
            <w:r w:rsidRPr="00F14D84">
              <w:t>EPS encryption algorithm 128-EEA3 not supported</w:t>
            </w:r>
          </w:p>
        </w:tc>
      </w:tr>
      <w:tr w:rsidR="00D40C70" w:rsidRPr="00F14D84" w14:paraId="65A89A4B" w14:textId="77777777" w:rsidTr="00EF2172">
        <w:trPr>
          <w:cantSplit/>
          <w:jc w:val="center"/>
        </w:trPr>
        <w:tc>
          <w:tcPr>
            <w:tcW w:w="383" w:type="dxa"/>
          </w:tcPr>
          <w:p w14:paraId="568CE430" w14:textId="77777777" w:rsidR="00D40C70" w:rsidRPr="00F14D84" w:rsidRDefault="00D40C70" w:rsidP="00E6030B">
            <w:pPr>
              <w:pStyle w:val="TAC"/>
            </w:pPr>
            <w:r w:rsidRPr="00F14D84">
              <w:t>1</w:t>
            </w:r>
          </w:p>
        </w:tc>
        <w:tc>
          <w:tcPr>
            <w:tcW w:w="284" w:type="dxa"/>
            <w:gridSpan w:val="3"/>
          </w:tcPr>
          <w:p w14:paraId="761AEDA9" w14:textId="77777777" w:rsidR="00D40C70" w:rsidRPr="00F14D84" w:rsidRDefault="00D40C70" w:rsidP="00E6030B">
            <w:pPr>
              <w:pStyle w:val="TAC"/>
            </w:pPr>
          </w:p>
        </w:tc>
        <w:tc>
          <w:tcPr>
            <w:tcW w:w="283" w:type="dxa"/>
            <w:gridSpan w:val="3"/>
          </w:tcPr>
          <w:p w14:paraId="021C5FA3" w14:textId="77777777" w:rsidR="00D40C70" w:rsidRPr="00F14D84" w:rsidRDefault="00D40C70" w:rsidP="00E6030B">
            <w:pPr>
              <w:pStyle w:val="TAC"/>
            </w:pPr>
          </w:p>
        </w:tc>
        <w:tc>
          <w:tcPr>
            <w:tcW w:w="236" w:type="dxa"/>
            <w:gridSpan w:val="3"/>
          </w:tcPr>
          <w:p w14:paraId="158DB1C8" w14:textId="77777777" w:rsidR="00D40C70" w:rsidRPr="00F14D84" w:rsidRDefault="00D40C70" w:rsidP="00E6030B">
            <w:pPr>
              <w:pStyle w:val="TAC"/>
            </w:pPr>
          </w:p>
        </w:tc>
        <w:tc>
          <w:tcPr>
            <w:tcW w:w="6180" w:type="dxa"/>
            <w:gridSpan w:val="3"/>
          </w:tcPr>
          <w:p w14:paraId="77E9F6A9" w14:textId="77777777" w:rsidR="00D40C70" w:rsidRPr="00F14D84" w:rsidRDefault="00D40C70" w:rsidP="00E6030B">
            <w:pPr>
              <w:pStyle w:val="TAL"/>
            </w:pPr>
            <w:r w:rsidRPr="00F14D84">
              <w:t>EPS encryption algorithm 128-EEA3 supported</w:t>
            </w:r>
          </w:p>
        </w:tc>
      </w:tr>
      <w:tr w:rsidR="00D40C70" w:rsidRPr="00F14D84" w14:paraId="39024F02" w14:textId="77777777" w:rsidTr="00EF2172">
        <w:trPr>
          <w:cantSplit/>
          <w:jc w:val="center"/>
        </w:trPr>
        <w:tc>
          <w:tcPr>
            <w:tcW w:w="7366" w:type="dxa"/>
            <w:gridSpan w:val="13"/>
          </w:tcPr>
          <w:p w14:paraId="1034147A" w14:textId="77777777" w:rsidR="00D40C70" w:rsidRPr="00F14D84" w:rsidRDefault="00D40C70" w:rsidP="00E6030B">
            <w:pPr>
              <w:pStyle w:val="TAL"/>
            </w:pPr>
            <w:bookmarkStart w:id="9560" w:name="MCCQCTEMPBM_00000242"/>
          </w:p>
        </w:tc>
      </w:tr>
      <w:bookmarkEnd w:id="9560"/>
      <w:tr w:rsidR="00D40C70" w:rsidRPr="00F14D84" w14:paraId="48BC37DA" w14:textId="77777777" w:rsidTr="00EF2172">
        <w:trPr>
          <w:cantSplit/>
          <w:jc w:val="center"/>
        </w:trPr>
        <w:tc>
          <w:tcPr>
            <w:tcW w:w="7366" w:type="dxa"/>
            <w:gridSpan w:val="13"/>
          </w:tcPr>
          <w:p w14:paraId="289DCC88" w14:textId="77777777" w:rsidR="00D40C70" w:rsidRPr="00F14D84" w:rsidRDefault="00D40C70" w:rsidP="00E6030B">
            <w:pPr>
              <w:pStyle w:val="TAL"/>
            </w:pPr>
            <w:r w:rsidRPr="00F14D84">
              <w:t>EPS encryption algorithm EEA4 supported (octet 3, bit 4)</w:t>
            </w:r>
          </w:p>
        </w:tc>
      </w:tr>
      <w:tr w:rsidR="00D40C70" w:rsidRPr="00F14D84" w14:paraId="6877DD15" w14:textId="77777777" w:rsidTr="00EF2172">
        <w:trPr>
          <w:cantSplit/>
          <w:jc w:val="center"/>
        </w:trPr>
        <w:tc>
          <w:tcPr>
            <w:tcW w:w="383" w:type="dxa"/>
          </w:tcPr>
          <w:p w14:paraId="77B773BE" w14:textId="77777777" w:rsidR="00D40C70" w:rsidRPr="00F14D84" w:rsidRDefault="00D40C70" w:rsidP="00E6030B">
            <w:pPr>
              <w:pStyle w:val="TAC"/>
            </w:pPr>
            <w:r w:rsidRPr="00F14D84">
              <w:t>0</w:t>
            </w:r>
          </w:p>
        </w:tc>
        <w:tc>
          <w:tcPr>
            <w:tcW w:w="284" w:type="dxa"/>
            <w:gridSpan w:val="3"/>
          </w:tcPr>
          <w:p w14:paraId="53E04026" w14:textId="77777777" w:rsidR="00D40C70" w:rsidRPr="00F14D84" w:rsidRDefault="00D40C70" w:rsidP="00E6030B">
            <w:pPr>
              <w:pStyle w:val="TAC"/>
            </w:pPr>
          </w:p>
        </w:tc>
        <w:tc>
          <w:tcPr>
            <w:tcW w:w="283" w:type="dxa"/>
            <w:gridSpan w:val="3"/>
          </w:tcPr>
          <w:p w14:paraId="5D09E305" w14:textId="77777777" w:rsidR="00D40C70" w:rsidRPr="00F14D84" w:rsidRDefault="00D40C70" w:rsidP="00E6030B">
            <w:pPr>
              <w:pStyle w:val="TAC"/>
            </w:pPr>
          </w:p>
        </w:tc>
        <w:tc>
          <w:tcPr>
            <w:tcW w:w="236" w:type="dxa"/>
            <w:gridSpan w:val="3"/>
          </w:tcPr>
          <w:p w14:paraId="5F572243" w14:textId="77777777" w:rsidR="00D40C70" w:rsidRPr="00F14D84" w:rsidRDefault="00D40C70" w:rsidP="00E6030B">
            <w:pPr>
              <w:pStyle w:val="TAC"/>
            </w:pPr>
          </w:p>
        </w:tc>
        <w:tc>
          <w:tcPr>
            <w:tcW w:w="6180" w:type="dxa"/>
            <w:gridSpan w:val="3"/>
          </w:tcPr>
          <w:p w14:paraId="2CCA5050" w14:textId="77777777" w:rsidR="00D40C70" w:rsidRPr="00F14D84" w:rsidRDefault="00D40C70" w:rsidP="00E6030B">
            <w:pPr>
              <w:pStyle w:val="TAL"/>
            </w:pPr>
            <w:r w:rsidRPr="00F14D84">
              <w:t>EPS encryption algorithm EEA4 not supported</w:t>
            </w:r>
          </w:p>
        </w:tc>
      </w:tr>
      <w:tr w:rsidR="00D40C70" w:rsidRPr="00F14D84" w14:paraId="5988FC08" w14:textId="77777777" w:rsidTr="00EF2172">
        <w:trPr>
          <w:cantSplit/>
          <w:jc w:val="center"/>
        </w:trPr>
        <w:tc>
          <w:tcPr>
            <w:tcW w:w="383" w:type="dxa"/>
          </w:tcPr>
          <w:p w14:paraId="59696E88" w14:textId="77777777" w:rsidR="00D40C70" w:rsidRPr="00F14D84" w:rsidRDefault="00D40C70" w:rsidP="00E6030B">
            <w:pPr>
              <w:pStyle w:val="TAC"/>
            </w:pPr>
            <w:r w:rsidRPr="00F14D84">
              <w:t>1</w:t>
            </w:r>
          </w:p>
        </w:tc>
        <w:tc>
          <w:tcPr>
            <w:tcW w:w="284" w:type="dxa"/>
            <w:gridSpan w:val="3"/>
          </w:tcPr>
          <w:p w14:paraId="3CC23392" w14:textId="77777777" w:rsidR="00D40C70" w:rsidRPr="00F14D84" w:rsidRDefault="00D40C70" w:rsidP="00E6030B">
            <w:pPr>
              <w:pStyle w:val="TAC"/>
            </w:pPr>
          </w:p>
        </w:tc>
        <w:tc>
          <w:tcPr>
            <w:tcW w:w="283" w:type="dxa"/>
            <w:gridSpan w:val="3"/>
          </w:tcPr>
          <w:p w14:paraId="01412B8E" w14:textId="77777777" w:rsidR="00D40C70" w:rsidRPr="00F14D84" w:rsidRDefault="00D40C70" w:rsidP="00E6030B">
            <w:pPr>
              <w:pStyle w:val="TAC"/>
            </w:pPr>
          </w:p>
        </w:tc>
        <w:tc>
          <w:tcPr>
            <w:tcW w:w="236" w:type="dxa"/>
            <w:gridSpan w:val="3"/>
          </w:tcPr>
          <w:p w14:paraId="3C308CF3" w14:textId="77777777" w:rsidR="00D40C70" w:rsidRPr="00F14D84" w:rsidRDefault="00D40C70" w:rsidP="00E6030B">
            <w:pPr>
              <w:pStyle w:val="TAC"/>
            </w:pPr>
          </w:p>
        </w:tc>
        <w:tc>
          <w:tcPr>
            <w:tcW w:w="6180" w:type="dxa"/>
            <w:gridSpan w:val="3"/>
          </w:tcPr>
          <w:p w14:paraId="2D9C201E" w14:textId="77777777" w:rsidR="00D40C70" w:rsidRPr="00F14D84" w:rsidRDefault="00D40C70" w:rsidP="00E6030B">
            <w:pPr>
              <w:pStyle w:val="TAL"/>
            </w:pPr>
            <w:r w:rsidRPr="00F14D84">
              <w:t>EPS encryption algorithm EEA4 supported</w:t>
            </w:r>
          </w:p>
        </w:tc>
      </w:tr>
      <w:tr w:rsidR="00D40C70" w:rsidRPr="00F14D84" w14:paraId="7C209574" w14:textId="77777777" w:rsidTr="00EF2172">
        <w:trPr>
          <w:cantSplit/>
          <w:jc w:val="center"/>
        </w:trPr>
        <w:tc>
          <w:tcPr>
            <w:tcW w:w="7366" w:type="dxa"/>
            <w:gridSpan w:val="13"/>
          </w:tcPr>
          <w:p w14:paraId="7739B6A3" w14:textId="77777777" w:rsidR="00D40C70" w:rsidRPr="00F14D84" w:rsidRDefault="00D40C70" w:rsidP="00E6030B">
            <w:pPr>
              <w:pStyle w:val="TAL"/>
            </w:pPr>
            <w:bookmarkStart w:id="9561" w:name="MCCQCTEMPBM_00000243"/>
          </w:p>
        </w:tc>
      </w:tr>
      <w:bookmarkEnd w:id="9561"/>
      <w:tr w:rsidR="00D40C70" w:rsidRPr="00F14D84" w14:paraId="2703502F" w14:textId="77777777" w:rsidTr="00EF2172">
        <w:trPr>
          <w:cantSplit/>
          <w:jc w:val="center"/>
        </w:trPr>
        <w:tc>
          <w:tcPr>
            <w:tcW w:w="7366" w:type="dxa"/>
            <w:gridSpan w:val="13"/>
          </w:tcPr>
          <w:p w14:paraId="0912884B" w14:textId="77777777" w:rsidR="00D40C70" w:rsidRPr="00F14D84" w:rsidRDefault="00D40C70" w:rsidP="00E6030B">
            <w:pPr>
              <w:pStyle w:val="TAL"/>
            </w:pPr>
            <w:r w:rsidRPr="00F14D84">
              <w:t>EPS encryption algorithm EEA5 supported (octet 3, bit 3)</w:t>
            </w:r>
          </w:p>
        </w:tc>
      </w:tr>
      <w:tr w:rsidR="00D40C70" w:rsidRPr="00F14D84" w14:paraId="681C70B4" w14:textId="77777777" w:rsidTr="00EF2172">
        <w:trPr>
          <w:cantSplit/>
          <w:jc w:val="center"/>
        </w:trPr>
        <w:tc>
          <w:tcPr>
            <w:tcW w:w="383" w:type="dxa"/>
          </w:tcPr>
          <w:p w14:paraId="4527D19F" w14:textId="77777777" w:rsidR="00D40C70" w:rsidRPr="00F14D84" w:rsidRDefault="00D40C70" w:rsidP="00E6030B">
            <w:pPr>
              <w:pStyle w:val="TAC"/>
            </w:pPr>
            <w:r w:rsidRPr="00F14D84">
              <w:t>0</w:t>
            </w:r>
          </w:p>
        </w:tc>
        <w:tc>
          <w:tcPr>
            <w:tcW w:w="284" w:type="dxa"/>
            <w:gridSpan w:val="3"/>
          </w:tcPr>
          <w:p w14:paraId="23A1A398" w14:textId="77777777" w:rsidR="00D40C70" w:rsidRPr="00F14D84" w:rsidRDefault="00D40C70" w:rsidP="00E6030B">
            <w:pPr>
              <w:pStyle w:val="TAC"/>
            </w:pPr>
          </w:p>
        </w:tc>
        <w:tc>
          <w:tcPr>
            <w:tcW w:w="283" w:type="dxa"/>
            <w:gridSpan w:val="3"/>
          </w:tcPr>
          <w:p w14:paraId="0B0DC81A" w14:textId="77777777" w:rsidR="00D40C70" w:rsidRPr="00F14D84" w:rsidRDefault="00D40C70" w:rsidP="00E6030B">
            <w:pPr>
              <w:pStyle w:val="TAC"/>
            </w:pPr>
          </w:p>
        </w:tc>
        <w:tc>
          <w:tcPr>
            <w:tcW w:w="236" w:type="dxa"/>
            <w:gridSpan w:val="3"/>
          </w:tcPr>
          <w:p w14:paraId="2AC244AB" w14:textId="77777777" w:rsidR="00D40C70" w:rsidRPr="00F14D84" w:rsidRDefault="00D40C70" w:rsidP="00E6030B">
            <w:pPr>
              <w:pStyle w:val="TAC"/>
            </w:pPr>
          </w:p>
        </w:tc>
        <w:tc>
          <w:tcPr>
            <w:tcW w:w="6180" w:type="dxa"/>
            <w:gridSpan w:val="3"/>
          </w:tcPr>
          <w:p w14:paraId="79D128F0" w14:textId="77777777" w:rsidR="00D40C70" w:rsidRPr="00F14D84" w:rsidRDefault="00D40C70" w:rsidP="00E6030B">
            <w:pPr>
              <w:pStyle w:val="TAL"/>
            </w:pPr>
            <w:r w:rsidRPr="00F14D84">
              <w:t>EPS encryption algorithm EEA5 not supported</w:t>
            </w:r>
          </w:p>
        </w:tc>
      </w:tr>
      <w:tr w:rsidR="00D40C70" w:rsidRPr="00F14D84" w14:paraId="6993DDA4" w14:textId="77777777" w:rsidTr="00EF2172">
        <w:trPr>
          <w:cantSplit/>
          <w:jc w:val="center"/>
        </w:trPr>
        <w:tc>
          <w:tcPr>
            <w:tcW w:w="383" w:type="dxa"/>
          </w:tcPr>
          <w:p w14:paraId="261C8A6D" w14:textId="77777777" w:rsidR="00D40C70" w:rsidRPr="00F14D84" w:rsidRDefault="00D40C70" w:rsidP="00E6030B">
            <w:pPr>
              <w:pStyle w:val="TAC"/>
            </w:pPr>
            <w:r w:rsidRPr="00F14D84">
              <w:t>1</w:t>
            </w:r>
          </w:p>
        </w:tc>
        <w:tc>
          <w:tcPr>
            <w:tcW w:w="284" w:type="dxa"/>
            <w:gridSpan w:val="3"/>
          </w:tcPr>
          <w:p w14:paraId="2FF733B1" w14:textId="77777777" w:rsidR="00D40C70" w:rsidRPr="00F14D84" w:rsidRDefault="00D40C70" w:rsidP="00E6030B">
            <w:pPr>
              <w:pStyle w:val="TAC"/>
            </w:pPr>
          </w:p>
        </w:tc>
        <w:tc>
          <w:tcPr>
            <w:tcW w:w="283" w:type="dxa"/>
            <w:gridSpan w:val="3"/>
          </w:tcPr>
          <w:p w14:paraId="3986DAB4" w14:textId="77777777" w:rsidR="00D40C70" w:rsidRPr="00F14D84" w:rsidRDefault="00D40C70" w:rsidP="00E6030B">
            <w:pPr>
              <w:pStyle w:val="TAC"/>
            </w:pPr>
          </w:p>
        </w:tc>
        <w:tc>
          <w:tcPr>
            <w:tcW w:w="236" w:type="dxa"/>
            <w:gridSpan w:val="3"/>
          </w:tcPr>
          <w:p w14:paraId="0580F739" w14:textId="77777777" w:rsidR="00D40C70" w:rsidRPr="00F14D84" w:rsidRDefault="00D40C70" w:rsidP="00E6030B">
            <w:pPr>
              <w:pStyle w:val="TAC"/>
            </w:pPr>
          </w:p>
        </w:tc>
        <w:tc>
          <w:tcPr>
            <w:tcW w:w="6180" w:type="dxa"/>
            <w:gridSpan w:val="3"/>
          </w:tcPr>
          <w:p w14:paraId="3F98F24A" w14:textId="77777777" w:rsidR="00D40C70" w:rsidRPr="00F14D84" w:rsidRDefault="00D40C70" w:rsidP="00E6030B">
            <w:pPr>
              <w:pStyle w:val="TAL"/>
            </w:pPr>
            <w:r w:rsidRPr="00F14D84">
              <w:t>EPS encryption algorithm EEA5 supported</w:t>
            </w:r>
          </w:p>
        </w:tc>
      </w:tr>
      <w:tr w:rsidR="00D40C70" w:rsidRPr="00F14D84" w14:paraId="7D26FEDC" w14:textId="77777777" w:rsidTr="00EF2172">
        <w:trPr>
          <w:cantSplit/>
          <w:jc w:val="center"/>
        </w:trPr>
        <w:tc>
          <w:tcPr>
            <w:tcW w:w="7366" w:type="dxa"/>
            <w:gridSpan w:val="13"/>
          </w:tcPr>
          <w:p w14:paraId="68AAD7D5" w14:textId="77777777" w:rsidR="00D40C70" w:rsidRPr="00F14D84" w:rsidRDefault="00D40C70" w:rsidP="00E6030B">
            <w:pPr>
              <w:pStyle w:val="TAL"/>
            </w:pPr>
            <w:bookmarkStart w:id="9562" w:name="MCCQCTEMPBM_00000244"/>
          </w:p>
        </w:tc>
      </w:tr>
      <w:bookmarkEnd w:id="9562"/>
      <w:tr w:rsidR="00D40C70" w:rsidRPr="00F14D84" w14:paraId="5D2B1E33" w14:textId="77777777" w:rsidTr="00EF2172">
        <w:trPr>
          <w:cantSplit/>
          <w:jc w:val="center"/>
        </w:trPr>
        <w:tc>
          <w:tcPr>
            <w:tcW w:w="7366" w:type="dxa"/>
            <w:gridSpan w:val="13"/>
          </w:tcPr>
          <w:p w14:paraId="5C0C411F" w14:textId="77777777" w:rsidR="00D40C70" w:rsidRPr="00F14D84" w:rsidRDefault="00D40C70" w:rsidP="00E6030B">
            <w:pPr>
              <w:pStyle w:val="TAL"/>
            </w:pPr>
            <w:r w:rsidRPr="00F14D84">
              <w:t>EPS encryption algorithm EEA6 supported (octet 3, bit 2)</w:t>
            </w:r>
          </w:p>
        </w:tc>
      </w:tr>
      <w:tr w:rsidR="00D40C70" w:rsidRPr="00F14D84" w14:paraId="13A4EB1D" w14:textId="77777777" w:rsidTr="00EF2172">
        <w:trPr>
          <w:cantSplit/>
          <w:jc w:val="center"/>
        </w:trPr>
        <w:tc>
          <w:tcPr>
            <w:tcW w:w="383" w:type="dxa"/>
          </w:tcPr>
          <w:p w14:paraId="5A325F7F" w14:textId="77777777" w:rsidR="00D40C70" w:rsidRPr="00F14D84" w:rsidRDefault="00D40C70" w:rsidP="00E6030B">
            <w:pPr>
              <w:pStyle w:val="TAC"/>
            </w:pPr>
            <w:r w:rsidRPr="00F14D84">
              <w:t>0</w:t>
            </w:r>
          </w:p>
        </w:tc>
        <w:tc>
          <w:tcPr>
            <w:tcW w:w="284" w:type="dxa"/>
            <w:gridSpan w:val="3"/>
          </w:tcPr>
          <w:p w14:paraId="5986643A" w14:textId="77777777" w:rsidR="00D40C70" w:rsidRPr="00F14D84" w:rsidRDefault="00D40C70" w:rsidP="00E6030B">
            <w:pPr>
              <w:pStyle w:val="TAC"/>
            </w:pPr>
          </w:p>
        </w:tc>
        <w:tc>
          <w:tcPr>
            <w:tcW w:w="283" w:type="dxa"/>
            <w:gridSpan w:val="3"/>
          </w:tcPr>
          <w:p w14:paraId="13BFDDCA" w14:textId="77777777" w:rsidR="00D40C70" w:rsidRPr="00F14D84" w:rsidRDefault="00D40C70" w:rsidP="00E6030B">
            <w:pPr>
              <w:pStyle w:val="TAC"/>
            </w:pPr>
          </w:p>
        </w:tc>
        <w:tc>
          <w:tcPr>
            <w:tcW w:w="236" w:type="dxa"/>
            <w:gridSpan w:val="3"/>
          </w:tcPr>
          <w:p w14:paraId="42AC4442" w14:textId="77777777" w:rsidR="00D40C70" w:rsidRPr="00F14D84" w:rsidRDefault="00D40C70" w:rsidP="00E6030B">
            <w:pPr>
              <w:pStyle w:val="TAC"/>
            </w:pPr>
          </w:p>
        </w:tc>
        <w:tc>
          <w:tcPr>
            <w:tcW w:w="6180" w:type="dxa"/>
            <w:gridSpan w:val="3"/>
          </w:tcPr>
          <w:p w14:paraId="65C36274" w14:textId="77777777" w:rsidR="00D40C70" w:rsidRPr="00F14D84" w:rsidRDefault="00D40C70" w:rsidP="00E6030B">
            <w:pPr>
              <w:pStyle w:val="TAL"/>
            </w:pPr>
            <w:r w:rsidRPr="00F14D84">
              <w:t>EPS encryption algorithm EEA6 not supported</w:t>
            </w:r>
          </w:p>
        </w:tc>
      </w:tr>
      <w:tr w:rsidR="00D40C70" w:rsidRPr="00F14D84" w14:paraId="25975D19" w14:textId="77777777" w:rsidTr="00EF2172">
        <w:trPr>
          <w:cantSplit/>
          <w:jc w:val="center"/>
        </w:trPr>
        <w:tc>
          <w:tcPr>
            <w:tcW w:w="383" w:type="dxa"/>
          </w:tcPr>
          <w:p w14:paraId="38DC6B63" w14:textId="77777777" w:rsidR="00D40C70" w:rsidRPr="00F14D84" w:rsidRDefault="00D40C70" w:rsidP="00E6030B">
            <w:pPr>
              <w:pStyle w:val="TAC"/>
            </w:pPr>
            <w:r w:rsidRPr="00F14D84">
              <w:t>1</w:t>
            </w:r>
          </w:p>
        </w:tc>
        <w:tc>
          <w:tcPr>
            <w:tcW w:w="284" w:type="dxa"/>
            <w:gridSpan w:val="3"/>
          </w:tcPr>
          <w:p w14:paraId="7B10831D" w14:textId="77777777" w:rsidR="00D40C70" w:rsidRPr="00F14D84" w:rsidRDefault="00D40C70" w:rsidP="00E6030B">
            <w:pPr>
              <w:pStyle w:val="TAC"/>
            </w:pPr>
          </w:p>
        </w:tc>
        <w:tc>
          <w:tcPr>
            <w:tcW w:w="283" w:type="dxa"/>
            <w:gridSpan w:val="3"/>
          </w:tcPr>
          <w:p w14:paraId="4382DAAF" w14:textId="77777777" w:rsidR="00D40C70" w:rsidRPr="00F14D84" w:rsidRDefault="00D40C70" w:rsidP="00E6030B">
            <w:pPr>
              <w:pStyle w:val="TAC"/>
            </w:pPr>
          </w:p>
        </w:tc>
        <w:tc>
          <w:tcPr>
            <w:tcW w:w="236" w:type="dxa"/>
            <w:gridSpan w:val="3"/>
          </w:tcPr>
          <w:p w14:paraId="0E0C3BD3" w14:textId="77777777" w:rsidR="00D40C70" w:rsidRPr="00F14D84" w:rsidRDefault="00D40C70" w:rsidP="00E6030B">
            <w:pPr>
              <w:pStyle w:val="TAC"/>
            </w:pPr>
          </w:p>
        </w:tc>
        <w:tc>
          <w:tcPr>
            <w:tcW w:w="6180" w:type="dxa"/>
            <w:gridSpan w:val="3"/>
          </w:tcPr>
          <w:p w14:paraId="065FD5BD" w14:textId="77777777" w:rsidR="00D40C70" w:rsidRPr="00F14D84" w:rsidRDefault="00D40C70" w:rsidP="00E6030B">
            <w:pPr>
              <w:pStyle w:val="TAL"/>
            </w:pPr>
            <w:r w:rsidRPr="00F14D84">
              <w:t>EPS encryption algorithm EEA6 supported</w:t>
            </w:r>
          </w:p>
        </w:tc>
      </w:tr>
      <w:tr w:rsidR="00D40C70" w:rsidRPr="00F14D84" w14:paraId="0A1AF102" w14:textId="77777777" w:rsidTr="00EF2172">
        <w:trPr>
          <w:cantSplit/>
          <w:jc w:val="center"/>
        </w:trPr>
        <w:tc>
          <w:tcPr>
            <w:tcW w:w="7366" w:type="dxa"/>
            <w:gridSpan w:val="13"/>
          </w:tcPr>
          <w:p w14:paraId="3ADB4CB8" w14:textId="77777777" w:rsidR="00D40C70" w:rsidRPr="00F14D84" w:rsidRDefault="00D40C70" w:rsidP="00E6030B">
            <w:pPr>
              <w:pStyle w:val="TAL"/>
            </w:pPr>
            <w:bookmarkStart w:id="9563" w:name="MCCQCTEMPBM_00000245"/>
          </w:p>
        </w:tc>
      </w:tr>
      <w:bookmarkEnd w:id="9563"/>
      <w:tr w:rsidR="00D40C70" w:rsidRPr="00F14D84" w14:paraId="011DDBD5" w14:textId="77777777" w:rsidTr="00EF2172">
        <w:trPr>
          <w:cantSplit/>
          <w:jc w:val="center"/>
        </w:trPr>
        <w:tc>
          <w:tcPr>
            <w:tcW w:w="7366" w:type="dxa"/>
            <w:gridSpan w:val="13"/>
          </w:tcPr>
          <w:p w14:paraId="469C9C1D" w14:textId="77777777" w:rsidR="00D40C70" w:rsidRPr="00F14D84" w:rsidRDefault="00D40C70" w:rsidP="00E6030B">
            <w:pPr>
              <w:pStyle w:val="TAL"/>
            </w:pPr>
            <w:r w:rsidRPr="00F14D84">
              <w:t>EPS encryption algorithm EEA7 supported (octet 3, bit 1)</w:t>
            </w:r>
          </w:p>
        </w:tc>
      </w:tr>
      <w:tr w:rsidR="00D40C70" w:rsidRPr="00F14D84" w14:paraId="3ABEC9CC" w14:textId="77777777" w:rsidTr="00EF2172">
        <w:trPr>
          <w:cantSplit/>
          <w:jc w:val="center"/>
        </w:trPr>
        <w:tc>
          <w:tcPr>
            <w:tcW w:w="383" w:type="dxa"/>
          </w:tcPr>
          <w:p w14:paraId="71871EF1" w14:textId="77777777" w:rsidR="00D40C70" w:rsidRPr="00F14D84" w:rsidRDefault="00D40C70" w:rsidP="00E6030B">
            <w:pPr>
              <w:pStyle w:val="TAC"/>
            </w:pPr>
            <w:r w:rsidRPr="00F14D84">
              <w:t>0</w:t>
            </w:r>
          </w:p>
        </w:tc>
        <w:tc>
          <w:tcPr>
            <w:tcW w:w="284" w:type="dxa"/>
            <w:gridSpan w:val="3"/>
          </w:tcPr>
          <w:p w14:paraId="67BAF5F7" w14:textId="77777777" w:rsidR="00D40C70" w:rsidRPr="00F14D84" w:rsidRDefault="00D40C70" w:rsidP="00E6030B">
            <w:pPr>
              <w:pStyle w:val="TAC"/>
            </w:pPr>
          </w:p>
        </w:tc>
        <w:tc>
          <w:tcPr>
            <w:tcW w:w="283" w:type="dxa"/>
            <w:gridSpan w:val="3"/>
          </w:tcPr>
          <w:p w14:paraId="0A7AF833" w14:textId="77777777" w:rsidR="00D40C70" w:rsidRPr="00F14D84" w:rsidRDefault="00D40C70" w:rsidP="00E6030B">
            <w:pPr>
              <w:pStyle w:val="TAC"/>
            </w:pPr>
          </w:p>
        </w:tc>
        <w:tc>
          <w:tcPr>
            <w:tcW w:w="236" w:type="dxa"/>
            <w:gridSpan w:val="3"/>
          </w:tcPr>
          <w:p w14:paraId="2A906C7C" w14:textId="77777777" w:rsidR="00D40C70" w:rsidRPr="00F14D84" w:rsidRDefault="00D40C70" w:rsidP="00E6030B">
            <w:pPr>
              <w:pStyle w:val="TAC"/>
            </w:pPr>
          </w:p>
        </w:tc>
        <w:tc>
          <w:tcPr>
            <w:tcW w:w="6180" w:type="dxa"/>
            <w:gridSpan w:val="3"/>
          </w:tcPr>
          <w:p w14:paraId="019E8E1E" w14:textId="77777777" w:rsidR="00D40C70" w:rsidRPr="00F14D84" w:rsidRDefault="00D40C70" w:rsidP="00E6030B">
            <w:pPr>
              <w:pStyle w:val="TAL"/>
            </w:pPr>
            <w:r w:rsidRPr="00F14D84">
              <w:t>EPS encryption algorithm EEA7 not supported</w:t>
            </w:r>
          </w:p>
        </w:tc>
      </w:tr>
      <w:tr w:rsidR="00D40C70" w:rsidRPr="00F14D84" w14:paraId="1DD073F6" w14:textId="77777777" w:rsidTr="00EF2172">
        <w:trPr>
          <w:cantSplit/>
          <w:jc w:val="center"/>
        </w:trPr>
        <w:tc>
          <w:tcPr>
            <w:tcW w:w="383" w:type="dxa"/>
          </w:tcPr>
          <w:p w14:paraId="44507A17" w14:textId="77777777" w:rsidR="00D40C70" w:rsidRPr="00F14D84" w:rsidRDefault="00D40C70" w:rsidP="00E6030B">
            <w:pPr>
              <w:pStyle w:val="TAC"/>
            </w:pPr>
            <w:r w:rsidRPr="00F14D84">
              <w:t>1</w:t>
            </w:r>
          </w:p>
        </w:tc>
        <w:tc>
          <w:tcPr>
            <w:tcW w:w="284" w:type="dxa"/>
            <w:gridSpan w:val="3"/>
          </w:tcPr>
          <w:p w14:paraId="5E68A7A2" w14:textId="77777777" w:rsidR="00D40C70" w:rsidRPr="00F14D84" w:rsidRDefault="00D40C70" w:rsidP="00E6030B">
            <w:pPr>
              <w:pStyle w:val="TAC"/>
            </w:pPr>
          </w:p>
        </w:tc>
        <w:tc>
          <w:tcPr>
            <w:tcW w:w="283" w:type="dxa"/>
            <w:gridSpan w:val="3"/>
          </w:tcPr>
          <w:p w14:paraId="6FF3E58A" w14:textId="77777777" w:rsidR="00D40C70" w:rsidRPr="00F14D84" w:rsidRDefault="00D40C70" w:rsidP="00E6030B">
            <w:pPr>
              <w:pStyle w:val="TAC"/>
            </w:pPr>
          </w:p>
        </w:tc>
        <w:tc>
          <w:tcPr>
            <w:tcW w:w="236" w:type="dxa"/>
            <w:gridSpan w:val="3"/>
          </w:tcPr>
          <w:p w14:paraId="7AB9CA5A" w14:textId="77777777" w:rsidR="00D40C70" w:rsidRPr="00F14D84" w:rsidRDefault="00D40C70" w:rsidP="00E6030B">
            <w:pPr>
              <w:pStyle w:val="TAC"/>
            </w:pPr>
          </w:p>
        </w:tc>
        <w:tc>
          <w:tcPr>
            <w:tcW w:w="6180" w:type="dxa"/>
            <w:gridSpan w:val="3"/>
          </w:tcPr>
          <w:p w14:paraId="4494DC33" w14:textId="77777777" w:rsidR="00D40C70" w:rsidRPr="00F14D84" w:rsidRDefault="00D40C70" w:rsidP="00E6030B">
            <w:pPr>
              <w:pStyle w:val="TAL"/>
            </w:pPr>
            <w:r w:rsidRPr="00F14D84">
              <w:t>EPS encryption algorithm EEA7 supported</w:t>
            </w:r>
          </w:p>
        </w:tc>
      </w:tr>
      <w:tr w:rsidR="00D40C70" w:rsidRPr="00F14D84" w14:paraId="725668AE" w14:textId="77777777" w:rsidTr="00EF2172">
        <w:trPr>
          <w:cantSplit/>
          <w:jc w:val="center"/>
        </w:trPr>
        <w:tc>
          <w:tcPr>
            <w:tcW w:w="7366" w:type="dxa"/>
            <w:gridSpan w:val="13"/>
          </w:tcPr>
          <w:p w14:paraId="60FD5944" w14:textId="77777777" w:rsidR="00D40C70" w:rsidRPr="00F14D84" w:rsidRDefault="00D40C70" w:rsidP="00E6030B">
            <w:pPr>
              <w:pStyle w:val="TAL"/>
            </w:pPr>
            <w:bookmarkStart w:id="9564" w:name="MCCQCTEMPBM_00000246"/>
          </w:p>
        </w:tc>
      </w:tr>
      <w:bookmarkEnd w:id="9564"/>
      <w:tr w:rsidR="00D40C70" w:rsidRPr="00F14D84" w14:paraId="6D72A6AB" w14:textId="77777777" w:rsidTr="00EF2172">
        <w:trPr>
          <w:cantSplit/>
          <w:jc w:val="center"/>
        </w:trPr>
        <w:tc>
          <w:tcPr>
            <w:tcW w:w="7366" w:type="dxa"/>
            <w:gridSpan w:val="13"/>
          </w:tcPr>
          <w:p w14:paraId="77FAD963" w14:textId="77777777" w:rsidR="00D40C70" w:rsidRPr="00F14D84" w:rsidRDefault="00D40C70" w:rsidP="00E6030B">
            <w:pPr>
              <w:pStyle w:val="TAL"/>
            </w:pPr>
            <w:r w:rsidRPr="00F14D84">
              <w:t>EPS integrity algorithms supported (octet 4)</w:t>
            </w:r>
          </w:p>
        </w:tc>
      </w:tr>
      <w:tr w:rsidR="00D40C70" w:rsidRPr="00F14D84" w14:paraId="20D2BF25" w14:textId="77777777" w:rsidTr="00EF2172">
        <w:trPr>
          <w:cantSplit/>
          <w:jc w:val="center"/>
        </w:trPr>
        <w:tc>
          <w:tcPr>
            <w:tcW w:w="7366" w:type="dxa"/>
            <w:gridSpan w:val="13"/>
          </w:tcPr>
          <w:p w14:paraId="6270EA20" w14:textId="77777777" w:rsidR="00D40C70" w:rsidRPr="00F14D84" w:rsidRDefault="00D40C70" w:rsidP="00E6030B">
            <w:pPr>
              <w:pStyle w:val="TAL"/>
            </w:pPr>
            <w:bookmarkStart w:id="9565" w:name="MCCQCTEMPBM_00000247"/>
          </w:p>
        </w:tc>
      </w:tr>
      <w:bookmarkEnd w:id="9565"/>
      <w:tr w:rsidR="00D40C70" w:rsidRPr="00F14D84" w14:paraId="049099C3" w14:textId="77777777" w:rsidTr="00EF2172">
        <w:trPr>
          <w:cantSplit/>
          <w:jc w:val="center"/>
        </w:trPr>
        <w:tc>
          <w:tcPr>
            <w:tcW w:w="7366" w:type="dxa"/>
            <w:gridSpan w:val="13"/>
          </w:tcPr>
          <w:p w14:paraId="4FFBA909" w14:textId="77777777" w:rsidR="00D40C70" w:rsidRPr="00F14D84" w:rsidRDefault="00D40C70" w:rsidP="00E6030B">
            <w:pPr>
              <w:pStyle w:val="TAL"/>
              <w:rPr>
                <w:lang w:eastAsia="ko-KR"/>
              </w:rPr>
            </w:pPr>
            <w:r w:rsidRPr="00F14D84">
              <w:t>EPS integrity algorithm EIA</w:t>
            </w:r>
            <w:r w:rsidRPr="00F14D84">
              <w:rPr>
                <w:lang w:eastAsia="ko-KR"/>
              </w:rPr>
              <w:t>0</w:t>
            </w:r>
            <w:r w:rsidRPr="00F14D84">
              <w:t xml:space="preserve"> supported (octet 4, bit </w:t>
            </w:r>
            <w:r w:rsidRPr="00F14D84">
              <w:rPr>
                <w:lang w:eastAsia="ko-KR"/>
              </w:rPr>
              <w:t>8</w:t>
            </w:r>
            <w:r w:rsidRPr="00F14D84">
              <w:t>)</w:t>
            </w:r>
          </w:p>
        </w:tc>
      </w:tr>
      <w:tr w:rsidR="00D40C70" w:rsidRPr="00F14D84" w14:paraId="03DD2662" w14:textId="77777777" w:rsidTr="00EF2172">
        <w:trPr>
          <w:cantSplit/>
          <w:jc w:val="center"/>
        </w:trPr>
        <w:tc>
          <w:tcPr>
            <w:tcW w:w="383" w:type="dxa"/>
          </w:tcPr>
          <w:p w14:paraId="3A677900" w14:textId="77777777" w:rsidR="00D40C70" w:rsidRPr="00F14D84" w:rsidRDefault="00D40C70" w:rsidP="00E6030B">
            <w:pPr>
              <w:pStyle w:val="TAC"/>
            </w:pPr>
            <w:r w:rsidRPr="00F14D84">
              <w:t>0</w:t>
            </w:r>
          </w:p>
        </w:tc>
        <w:tc>
          <w:tcPr>
            <w:tcW w:w="284" w:type="dxa"/>
            <w:gridSpan w:val="3"/>
          </w:tcPr>
          <w:p w14:paraId="2E99C074" w14:textId="77777777" w:rsidR="00D40C70" w:rsidRPr="00F14D84" w:rsidRDefault="00D40C70" w:rsidP="00E6030B">
            <w:pPr>
              <w:pStyle w:val="TAC"/>
            </w:pPr>
          </w:p>
        </w:tc>
        <w:tc>
          <w:tcPr>
            <w:tcW w:w="283" w:type="dxa"/>
            <w:gridSpan w:val="3"/>
          </w:tcPr>
          <w:p w14:paraId="5B78F89B" w14:textId="77777777" w:rsidR="00D40C70" w:rsidRPr="00F14D84" w:rsidRDefault="00D40C70" w:rsidP="00E6030B">
            <w:pPr>
              <w:pStyle w:val="TAC"/>
            </w:pPr>
          </w:p>
        </w:tc>
        <w:tc>
          <w:tcPr>
            <w:tcW w:w="236" w:type="dxa"/>
            <w:gridSpan w:val="3"/>
          </w:tcPr>
          <w:p w14:paraId="4AE643AD" w14:textId="77777777" w:rsidR="00D40C70" w:rsidRPr="00F14D84" w:rsidRDefault="00D40C70" w:rsidP="00E6030B">
            <w:pPr>
              <w:pStyle w:val="TAC"/>
            </w:pPr>
          </w:p>
        </w:tc>
        <w:tc>
          <w:tcPr>
            <w:tcW w:w="6180" w:type="dxa"/>
            <w:gridSpan w:val="3"/>
          </w:tcPr>
          <w:p w14:paraId="7EBF16DD" w14:textId="77777777" w:rsidR="00D40C70" w:rsidRPr="00F14D84" w:rsidRDefault="00D40C70" w:rsidP="00E6030B">
            <w:pPr>
              <w:pStyle w:val="TAL"/>
            </w:pPr>
            <w:r w:rsidRPr="00F14D84">
              <w:t>EPS integrity algorithm EIA</w:t>
            </w:r>
            <w:r w:rsidRPr="00F14D84">
              <w:rPr>
                <w:lang w:eastAsia="ko-KR"/>
              </w:rPr>
              <w:t>0</w:t>
            </w:r>
            <w:r w:rsidRPr="00F14D84">
              <w:t xml:space="preserve"> not supported</w:t>
            </w:r>
          </w:p>
        </w:tc>
      </w:tr>
      <w:tr w:rsidR="00D40C70" w:rsidRPr="00F14D84" w14:paraId="5B9AB7BF" w14:textId="77777777" w:rsidTr="00EF2172">
        <w:trPr>
          <w:cantSplit/>
          <w:jc w:val="center"/>
        </w:trPr>
        <w:tc>
          <w:tcPr>
            <w:tcW w:w="383" w:type="dxa"/>
          </w:tcPr>
          <w:p w14:paraId="56162816" w14:textId="77777777" w:rsidR="00D40C70" w:rsidRPr="00F14D84" w:rsidRDefault="00D40C70" w:rsidP="00E6030B">
            <w:pPr>
              <w:pStyle w:val="TAC"/>
            </w:pPr>
            <w:r w:rsidRPr="00F14D84">
              <w:t>1</w:t>
            </w:r>
          </w:p>
        </w:tc>
        <w:tc>
          <w:tcPr>
            <w:tcW w:w="284" w:type="dxa"/>
            <w:gridSpan w:val="3"/>
          </w:tcPr>
          <w:p w14:paraId="2B0CAD75" w14:textId="77777777" w:rsidR="00D40C70" w:rsidRPr="00F14D84" w:rsidRDefault="00D40C70" w:rsidP="00E6030B">
            <w:pPr>
              <w:pStyle w:val="TAC"/>
            </w:pPr>
          </w:p>
        </w:tc>
        <w:tc>
          <w:tcPr>
            <w:tcW w:w="283" w:type="dxa"/>
            <w:gridSpan w:val="3"/>
          </w:tcPr>
          <w:p w14:paraId="206736B3" w14:textId="77777777" w:rsidR="00D40C70" w:rsidRPr="00F14D84" w:rsidRDefault="00D40C70" w:rsidP="00E6030B">
            <w:pPr>
              <w:pStyle w:val="TAC"/>
            </w:pPr>
          </w:p>
        </w:tc>
        <w:tc>
          <w:tcPr>
            <w:tcW w:w="236" w:type="dxa"/>
            <w:gridSpan w:val="3"/>
          </w:tcPr>
          <w:p w14:paraId="32AA38A9" w14:textId="77777777" w:rsidR="00D40C70" w:rsidRPr="00F14D84" w:rsidRDefault="00D40C70" w:rsidP="00E6030B">
            <w:pPr>
              <w:pStyle w:val="TAC"/>
            </w:pPr>
          </w:p>
        </w:tc>
        <w:tc>
          <w:tcPr>
            <w:tcW w:w="6180" w:type="dxa"/>
            <w:gridSpan w:val="3"/>
          </w:tcPr>
          <w:p w14:paraId="474C77BF" w14:textId="77777777" w:rsidR="00D40C70" w:rsidRPr="00F14D84" w:rsidRDefault="00D40C70" w:rsidP="00E6030B">
            <w:pPr>
              <w:pStyle w:val="TAL"/>
            </w:pPr>
            <w:r w:rsidRPr="00F14D84">
              <w:t>EPS integrity algorithm EIA</w:t>
            </w:r>
            <w:r w:rsidRPr="00F14D84">
              <w:rPr>
                <w:lang w:eastAsia="ko-KR"/>
              </w:rPr>
              <w:t>0</w:t>
            </w:r>
            <w:r w:rsidRPr="00F14D84">
              <w:t xml:space="preserve"> supported</w:t>
            </w:r>
          </w:p>
        </w:tc>
      </w:tr>
      <w:tr w:rsidR="00D40C70" w:rsidRPr="00F14D84" w14:paraId="518E5146" w14:textId="77777777" w:rsidTr="00EF2172">
        <w:trPr>
          <w:cantSplit/>
          <w:jc w:val="center"/>
        </w:trPr>
        <w:tc>
          <w:tcPr>
            <w:tcW w:w="7366" w:type="dxa"/>
            <w:gridSpan w:val="13"/>
          </w:tcPr>
          <w:p w14:paraId="598800AA" w14:textId="77777777" w:rsidR="00D40C70" w:rsidRPr="00F14D84" w:rsidRDefault="00D40C70" w:rsidP="00E6030B">
            <w:pPr>
              <w:pStyle w:val="TAL"/>
            </w:pPr>
            <w:bookmarkStart w:id="9566" w:name="MCCQCTEMPBM_00000248"/>
          </w:p>
        </w:tc>
      </w:tr>
      <w:bookmarkEnd w:id="9566"/>
      <w:tr w:rsidR="00D40C70" w:rsidRPr="00F14D84" w14:paraId="73EC5264" w14:textId="77777777" w:rsidTr="00EF2172">
        <w:trPr>
          <w:cantSplit/>
          <w:jc w:val="center"/>
        </w:trPr>
        <w:tc>
          <w:tcPr>
            <w:tcW w:w="7366" w:type="dxa"/>
            <w:gridSpan w:val="13"/>
          </w:tcPr>
          <w:p w14:paraId="5BD0CA43" w14:textId="77777777" w:rsidR="00D40C70" w:rsidRPr="00F14D84" w:rsidRDefault="00D40C70" w:rsidP="00E6030B">
            <w:pPr>
              <w:pStyle w:val="TAL"/>
            </w:pPr>
            <w:r w:rsidRPr="00F14D84">
              <w:t>EPS integrity algorithm 128-EIA1 supported (octet 4, bit 7)</w:t>
            </w:r>
          </w:p>
        </w:tc>
      </w:tr>
      <w:tr w:rsidR="00D40C70" w:rsidRPr="00F14D84" w14:paraId="79A87348" w14:textId="77777777" w:rsidTr="00EF2172">
        <w:trPr>
          <w:cantSplit/>
          <w:jc w:val="center"/>
        </w:trPr>
        <w:tc>
          <w:tcPr>
            <w:tcW w:w="383" w:type="dxa"/>
          </w:tcPr>
          <w:p w14:paraId="4C21AF4D" w14:textId="77777777" w:rsidR="00D40C70" w:rsidRPr="00F14D84" w:rsidRDefault="00D40C70" w:rsidP="00E6030B">
            <w:pPr>
              <w:pStyle w:val="TAC"/>
            </w:pPr>
            <w:r w:rsidRPr="00F14D84">
              <w:t>0</w:t>
            </w:r>
          </w:p>
        </w:tc>
        <w:tc>
          <w:tcPr>
            <w:tcW w:w="284" w:type="dxa"/>
            <w:gridSpan w:val="3"/>
          </w:tcPr>
          <w:p w14:paraId="434F093F" w14:textId="77777777" w:rsidR="00D40C70" w:rsidRPr="00F14D84" w:rsidRDefault="00D40C70" w:rsidP="00E6030B">
            <w:pPr>
              <w:pStyle w:val="TAC"/>
            </w:pPr>
          </w:p>
        </w:tc>
        <w:tc>
          <w:tcPr>
            <w:tcW w:w="283" w:type="dxa"/>
            <w:gridSpan w:val="3"/>
          </w:tcPr>
          <w:p w14:paraId="4A227B6B" w14:textId="77777777" w:rsidR="00D40C70" w:rsidRPr="00F14D84" w:rsidRDefault="00D40C70" w:rsidP="00E6030B">
            <w:pPr>
              <w:pStyle w:val="TAC"/>
            </w:pPr>
          </w:p>
        </w:tc>
        <w:tc>
          <w:tcPr>
            <w:tcW w:w="236" w:type="dxa"/>
            <w:gridSpan w:val="3"/>
          </w:tcPr>
          <w:p w14:paraId="27E5A74B" w14:textId="77777777" w:rsidR="00D40C70" w:rsidRPr="00F14D84" w:rsidRDefault="00D40C70" w:rsidP="00E6030B">
            <w:pPr>
              <w:pStyle w:val="TAC"/>
            </w:pPr>
          </w:p>
        </w:tc>
        <w:tc>
          <w:tcPr>
            <w:tcW w:w="6180" w:type="dxa"/>
            <w:gridSpan w:val="3"/>
          </w:tcPr>
          <w:p w14:paraId="304F9F8B" w14:textId="77777777" w:rsidR="00D40C70" w:rsidRPr="00F14D84" w:rsidRDefault="00D40C70" w:rsidP="00E6030B">
            <w:pPr>
              <w:pStyle w:val="TAL"/>
            </w:pPr>
            <w:r w:rsidRPr="00F14D84">
              <w:t>EPS integrity algorithm 128-EIA1 not supported</w:t>
            </w:r>
          </w:p>
        </w:tc>
      </w:tr>
      <w:tr w:rsidR="00D40C70" w:rsidRPr="00F14D84" w14:paraId="53257DA9" w14:textId="77777777" w:rsidTr="00EF2172">
        <w:trPr>
          <w:cantSplit/>
          <w:jc w:val="center"/>
        </w:trPr>
        <w:tc>
          <w:tcPr>
            <w:tcW w:w="383" w:type="dxa"/>
          </w:tcPr>
          <w:p w14:paraId="4E5B7E8D" w14:textId="77777777" w:rsidR="00D40C70" w:rsidRPr="00F14D84" w:rsidRDefault="00D40C70" w:rsidP="00E6030B">
            <w:pPr>
              <w:pStyle w:val="TAC"/>
            </w:pPr>
            <w:r w:rsidRPr="00F14D84">
              <w:t>1</w:t>
            </w:r>
          </w:p>
        </w:tc>
        <w:tc>
          <w:tcPr>
            <w:tcW w:w="284" w:type="dxa"/>
            <w:gridSpan w:val="3"/>
          </w:tcPr>
          <w:p w14:paraId="2712C88E" w14:textId="77777777" w:rsidR="00D40C70" w:rsidRPr="00F14D84" w:rsidRDefault="00D40C70" w:rsidP="00E6030B">
            <w:pPr>
              <w:pStyle w:val="TAC"/>
            </w:pPr>
          </w:p>
        </w:tc>
        <w:tc>
          <w:tcPr>
            <w:tcW w:w="283" w:type="dxa"/>
            <w:gridSpan w:val="3"/>
          </w:tcPr>
          <w:p w14:paraId="16A4C78E" w14:textId="77777777" w:rsidR="00D40C70" w:rsidRPr="00F14D84" w:rsidRDefault="00D40C70" w:rsidP="00E6030B">
            <w:pPr>
              <w:pStyle w:val="TAC"/>
            </w:pPr>
          </w:p>
        </w:tc>
        <w:tc>
          <w:tcPr>
            <w:tcW w:w="236" w:type="dxa"/>
            <w:gridSpan w:val="3"/>
          </w:tcPr>
          <w:p w14:paraId="4A884F81" w14:textId="77777777" w:rsidR="00D40C70" w:rsidRPr="00F14D84" w:rsidRDefault="00D40C70" w:rsidP="00E6030B">
            <w:pPr>
              <w:pStyle w:val="TAC"/>
            </w:pPr>
          </w:p>
        </w:tc>
        <w:tc>
          <w:tcPr>
            <w:tcW w:w="6180" w:type="dxa"/>
            <w:gridSpan w:val="3"/>
          </w:tcPr>
          <w:p w14:paraId="6A5ED530" w14:textId="77777777" w:rsidR="00D40C70" w:rsidRPr="00F14D84" w:rsidRDefault="00D40C70" w:rsidP="00E6030B">
            <w:pPr>
              <w:pStyle w:val="TAL"/>
            </w:pPr>
            <w:r w:rsidRPr="00F14D84">
              <w:t>EPS integrity algorithm 128-EIA1 supported</w:t>
            </w:r>
          </w:p>
        </w:tc>
      </w:tr>
      <w:tr w:rsidR="00D40C70" w:rsidRPr="00F14D84" w14:paraId="5AEFF241" w14:textId="77777777" w:rsidTr="00EF2172">
        <w:trPr>
          <w:cantSplit/>
          <w:jc w:val="center"/>
        </w:trPr>
        <w:tc>
          <w:tcPr>
            <w:tcW w:w="7366" w:type="dxa"/>
            <w:gridSpan w:val="13"/>
          </w:tcPr>
          <w:p w14:paraId="60529376" w14:textId="77777777" w:rsidR="00D40C70" w:rsidRPr="00F14D84" w:rsidRDefault="00D40C70" w:rsidP="00E6030B">
            <w:pPr>
              <w:pStyle w:val="TAL"/>
            </w:pPr>
            <w:bookmarkStart w:id="9567" w:name="MCCQCTEMPBM_00000249"/>
          </w:p>
        </w:tc>
      </w:tr>
      <w:bookmarkEnd w:id="9567"/>
      <w:tr w:rsidR="00D40C70" w:rsidRPr="00F14D84" w14:paraId="66957345" w14:textId="77777777" w:rsidTr="00EF2172">
        <w:trPr>
          <w:cantSplit/>
          <w:jc w:val="center"/>
        </w:trPr>
        <w:tc>
          <w:tcPr>
            <w:tcW w:w="7366" w:type="dxa"/>
            <w:gridSpan w:val="13"/>
          </w:tcPr>
          <w:p w14:paraId="422D8007" w14:textId="77777777" w:rsidR="00D40C70" w:rsidRPr="00F14D84" w:rsidRDefault="00D40C70" w:rsidP="00E6030B">
            <w:pPr>
              <w:pStyle w:val="TAL"/>
            </w:pPr>
            <w:r w:rsidRPr="00F14D84">
              <w:t>EPS integrity algorithm 128-EIA2 supported (octet 4, bit 6)</w:t>
            </w:r>
          </w:p>
        </w:tc>
      </w:tr>
      <w:tr w:rsidR="00D40C70" w:rsidRPr="00F14D84" w14:paraId="0E74C263" w14:textId="77777777" w:rsidTr="00EF2172">
        <w:trPr>
          <w:cantSplit/>
          <w:jc w:val="center"/>
        </w:trPr>
        <w:tc>
          <w:tcPr>
            <w:tcW w:w="383" w:type="dxa"/>
          </w:tcPr>
          <w:p w14:paraId="0E73F908" w14:textId="77777777" w:rsidR="00D40C70" w:rsidRPr="00F14D84" w:rsidRDefault="00D40C70" w:rsidP="00E6030B">
            <w:pPr>
              <w:pStyle w:val="TAC"/>
            </w:pPr>
            <w:r w:rsidRPr="00F14D84">
              <w:t>0</w:t>
            </w:r>
          </w:p>
        </w:tc>
        <w:tc>
          <w:tcPr>
            <w:tcW w:w="284" w:type="dxa"/>
            <w:gridSpan w:val="3"/>
          </w:tcPr>
          <w:p w14:paraId="12256F04" w14:textId="77777777" w:rsidR="00D40C70" w:rsidRPr="00F14D84" w:rsidRDefault="00D40C70" w:rsidP="00E6030B">
            <w:pPr>
              <w:pStyle w:val="TAC"/>
            </w:pPr>
          </w:p>
        </w:tc>
        <w:tc>
          <w:tcPr>
            <w:tcW w:w="283" w:type="dxa"/>
            <w:gridSpan w:val="3"/>
          </w:tcPr>
          <w:p w14:paraId="4120AE64" w14:textId="77777777" w:rsidR="00D40C70" w:rsidRPr="00F14D84" w:rsidRDefault="00D40C70" w:rsidP="00E6030B">
            <w:pPr>
              <w:pStyle w:val="TAC"/>
            </w:pPr>
          </w:p>
        </w:tc>
        <w:tc>
          <w:tcPr>
            <w:tcW w:w="236" w:type="dxa"/>
            <w:gridSpan w:val="3"/>
          </w:tcPr>
          <w:p w14:paraId="1DCF062D" w14:textId="77777777" w:rsidR="00D40C70" w:rsidRPr="00F14D84" w:rsidRDefault="00D40C70" w:rsidP="00E6030B">
            <w:pPr>
              <w:pStyle w:val="TAC"/>
            </w:pPr>
          </w:p>
        </w:tc>
        <w:tc>
          <w:tcPr>
            <w:tcW w:w="6180" w:type="dxa"/>
            <w:gridSpan w:val="3"/>
          </w:tcPr>
          <w:p w14:paraId="2A2CA9A4" w14:textId="77777777" w:rsidR="00D40C70" w:rsidRPr="00F14D84" w:rsidRDefault="00D40C70" w:rsidP="00E6030B">
            <w:pPr>
              <w:pStyle w:val="TAL"/>
            </w:pPr>
            <w:r w:rsidRPr="00F14D84">
              <w:t>EPS integrity algorithm 128-EIA2 not supported</w:t>
            </w:r>
          </w:p>
        </w:tc>
      </w:tr>
      <w:tr w:rsidR="00D40C70" w:rsidRPr="00F14D84" w14:paraId="3270E3A4" w14:textId="77777777" w:rsidTr="00EF2172">
        <w:trPr>
          <w:cantSplit/>
          <w:jc w:val="center"/>
        </w:trPr>
        <w:tc>
          <w:tcPr>
            <w:tcW w:w="383" w:type="dxa"/>
          </w:tcPr>
          <w:p w14:paraId="30520038" w14:textId="77777777" w:rsidR="00D40C70" w:rsidRPr="00F14D84" w:rsidRDefault="00D40C70" w:rsidP="00E6030B">
            <w:pPr>
              <w:pStyle w:val="TAC"/>
            </w:pPr>
            <w:r w:rsidRPr="00F14D84">
              <w:t>1</w:t>
            </w:r>
          </w:p>
        </w:tc>
        <w:tc>
          <w:tcPr>
            <w:tcW w:w="284" w:type="dxa"/>
            <w:gridSpan w:val="3"/>
          </w:tcPr>
          <w:p w14:paraId="54DF3D48" w14:textId="77777777" w:rsidR="00D40C70" w:rsidRPr="00F14D84" w:rsidRDefault="00D40C70" w:rsidP="00E6030B">
            <w:pPr>
              <w:pStyle w:val="TAC"/>
            </w:pPr>
          </w:p>
        </w:tc>
        <w:tc>
          <w:tcPr>
            <w:tcW w:w="283" w:type="dxa"/>
            <w:gridSpan w:val="3"/>
          </w:tcPr>
          <w:p w14:paraId="133EE44D" w14:textId="77777777" w:rsidR="00D40C70" w:rsidRPr="00F14D84" w:rsidRDefault="00D40C70" w:rsidP="00E6030B">
            <w:pPr>
              <w:pStyle w:val="TAC"/>
            </w:pPr>
          </w:p>
        </w:tc>
        <w:tc>
          <w:tcPr>
            <w:tcW w:w="236" w:type="dxa"/>
            <w:gridSpan w:val="3"/>
          </w:tcPr>
          <w:p w14:paraId="6EC91C16" w14:textId="77777777" w:rsidR="00D40C70" w:rsidRPr="00F14D84" w:rsidRDefault="00D40C70" w:rsidP="00E6030B">
            <w:pPr>
              <w:pStyle w:val="TAC"/>
            </w:pPr>
          </w:p>
        </w:tc>
        <w:tc>
          <w:tcPr>
            <w:tcW w:w="6180" w:type="dxa"/>
            <w:gridSpan w:val="3"/>
          </w:tcPr>
          <w:p w14:paraId="34476816" w14:textId="77777777" w:rsidR="00D40C70" w:rsidRPr="00F14D84" w:rsidRDefault="00D40C70" w:rsidP="00E6030B">
            <w:pPr>
              <w:pStyle w:val="TAL"/>
            </w:pPr>
            <w:r w:rsidRPr="00F14D84">
              <w:t>EPS integrity algorithm 128-EIA2 supported</w:t>
            </w:r>
          </w:p>
        </w:tc>
      </w:tr>
      <w:tr w:rsidR="00D40C70" w:rsidRPr="00F14D84" w14:paraId="559848FB" w14:textId="77777777" w:rsidTr="00EF2172">
        <w:trPr>
          <w:cantSplit/>
          <w:jc w:val="center"/>
        </w:trPr>
        <w:tc>
          <w:tcPr>
            <w:tcW w:w="7366" w:type="dxa"/>
            <w:gridSpan w:val="13"/>
          </w:tcPr>
          <w:p w14:paraId="2FD9E7A4" w14:textId="77777777" w:rsidR="00D40C70" w:rsidRPr="00F14D84" w:rsidRDefault="00D40C70" w:rsidP="00E6030B">
            <w:pPr>
              <w:pStyle w:val="TAL"/>
            </w:pPr>
            <w:bookmarkStart w:id="9568" w:name="MCCQCTEMPBM_00000250"/>
          </w:p>
        </w:tc>
      </w:tr>
      <w:bookmarkEnd w:id="9568"/>
      <w:tr w:rsidR="00D40C70" w:rsidRPr="00F14D84" w14:paraId="55E4C268" w14:textId="77777777" w:rsidTr="00EF2172">
        <w:trPr>
          <w:cantSplit/>
          <w:jc w:val="center"/>
        </w:trPr>
        <w:tc>
          <w:tcPr>
            <w:tcW w:w="7366" w:type="dxa"/>
            <w:gridSpan w:val="13"/>
          </w:tcPr>
          <w:p w14:paraId="4E34AD2F" w14:textId="77777777" w:rsidR="00D40C70" w:rsidRPr="00F14D84" w:rsidRDefault="00D40C70" w:rsidP="00E6030B">
            <w:pPr>
              <w:pStyle w:val="TAL"/>
            </w:pPr>
            <w:r w:rsidRPr="00F14D84">
              <w:t>EPS integrity algorithm 128-EIA3 supported (octet 4, bit 5)</w:t>
            </w:r>
          </w:p>
        </w:tc>
      </w:tr>
      <w:tr w:rsidR="00D40C70" w:rsidRPr="00F14D84" w14:paraId="64E99D4F" w14:textId="77777777" w:rsidTr="00EF2172">
        <w:trPr>
          <w:cantSplit/>
          <w:jc w:val="center"/>
        </w:trPr>
        <w:tc>
          <w:tcPr>
            <w:tcW w:w="383" w:type="dxa"/>
          </w:tcPr>
          <w:p w14:paraId="440303EC" w14:textId="77777777" w:rsidR="00D40C70" w:rsidRPr="00F14D84" w:rsidRDefault="00D40C70" w:rsidP="00E6030B">
            <w:pPr>
              <w:pStyle w:val="TAC"/>
            </w:pPr>
            <w:r w:rsidRPr="00F14D84">
              <w:t>0</w:t>
            </w:r>
          </w:p>
        </w:tc>
        <w:tc>
          <w:tcPr>
            <w:tcW w:w="284" w:type="dxa"/>
            <w:gridSpan w:val="3"/>
          </w:tcPr>
          <w:p w14:paraId="42BA3D0A" w14:textId="77777777" w:rsidR="00D40C70" w:rsidRPr="00F14D84" w:rsidRDefault="00D40C70" w:rsidP="00E6030B">
            <w:pPr>
              <w:pStyle w:val="TAC"/>
            </w:pPr>
          </w:p>
        </w:tc>
        <w:tc>
          <w:tcPr>
            <w:tcW w:w="283" w:type="dxa"/>
            <w:gridSpan w:val="3"/>
          </w:tcPr>
          <w:p w14:paraId="7DC48D55" w14:textId="77777777" w:rsidR="00D40C70" w:rsidRPr="00F14D84" w:rsidRDefault="00D40C70" w:rsidP="00E6030B">
            <w:pPr>
              <w:pStyle w:val="TAC"/>
            </w:pPr>
          </w:p>
        </w:tc>
        <w:tc>
          <w:tcPr>
            <w:tcW w:w="236" w:type="dxa"/>
            <w:gridSpan w:val="3"/>
          </w:tcPr>
          <w:p w14:paraId="786EFAE0" w14:textId="77777777" w:rsidR="00D40C70" w:rsidRPr="00F14D84" w:rsidRDefault="00D40C70" w:rsidP="00E6030B">
            <w:pPr>
              <w:pStyle w:val="TAC"/>
            </w:pPr>
          </w:p>
        </w:tc>
        <w:tc>
          <w:tcPr>
            <w:tcW w:w="6180" w:type="dxa"/>
            <w:gridSpan w:val="3"/>
          </w:tcPr>
          <w:p w14:paraId="549B4D19" w14:textId="77777777" w:rsidR="00D40C70" w:rsidRPr="00F14D84" w:rsidRDefault="00D40C70" w:rsidP="00E6030B">
            <w:pPr>
              <w:pStyle w:val="TAL"/>
            </w:pPr>
            <w:r w:rsidRPr="00F14D84">
              <w:t>EPS integrity algorithm 128-EIA3 not supported</w:t>
            </w:r>
          </w:p>
        </w:tc>
      </w:tr>
      <w:tr w:rsidR="00D40C70" w:rsidRPr="00F14D84" w14:paraId="32B2D9DD" w14:textId="77777777" w:rsidTr="00EF2172">
        <w:trPr>
          <w:cantSplit/>
          <w:jc w:val="center"/>
        </w:trPr>
        <w:tc>
          <w:tcPr>
            <w:tcW w:w="383" w:type="dxa"/>
          </w:tcPr>
          <w:p w14:paraId="7144C8BF" w14:textId="77777777" w:rsidR="00D40C70" w:rsidRPr="00F14D84" w:rsidRDefault="00D40C70" w:rsidP="00E6030B">
            <w:pPr>
              <w:pStyle w:val="TAC"/>
            </w:pPr>
            <w:r w:rsidRPr="00F14D84">
              <w:t>1</w:t>
            </w:r>
          </w:p>
        </w:tc>
        <w:tc>
          <w:tcPr>
            <w:tcW w:w="284" w:type="dxa"/>
            <w:gridSpan w:val="3"/>
          </w:tcPr>
          <w:p w14:paraId="76D63A8C" w14:textId="77777777" w:rsidR="00D40C70" w:rsidRPr="00F14D84" w:rsidRDefault="00D40C70" w:rsidP="00E6030B">
            <w:pPr>
              <w:pStyle w:val="TAC"/>
            </w:pPr>
          </w:p>
        </w:tc>
        <w:tc>
          <w:tcPr>
            <w:tcW w:w="283" w:type="dxa"/>
            <w:gridSpan w:val="3"/>
          </w:tcPr>
          <w:p w14:paraId="1391141C" w14:textId="77777777" w:rsidR="00D40C70" w:rsidRPr="00F14D84" w:rsidRDefault="00D40C70" w:rsidP="00E6030B">
            <w:pPr>
              <w:pStyle w:val="TAC"/>
            </w:pPr>
          </w:p>
        </w:tc>
        <w:tc>
          <w:tcPr>
            <w:tcW w:w="236" w:type="dxa"/>
            <w:gridSpan w:val="3"/>
          </w:tcPr>
          <w:p w14:paraId="3FBD2467" w14:textId="77777777" w:rsidR="00D40C70" w:rsidRPr="00F14D84" w:rsidRDefault="00D40C70" w:rsidP="00E6030B">
            <w:pPr>
              <w:pStyle w:val="TAC"/>
            </w:pPr>
          </w:p>
        </w:tc>
        <w:tc>
          <w:tcPr>
            <w:tcW w:w="6180" w:type="dxa"/>
            <w:gridSpan w:val="3"/>
          </w:tcPr>
          <w:p w14:paraId="562A6007" w14:textId="77777777" w:rsidR="00D40C70" w:rsidRPr="00F14D84" w:rsidRDefault="00D40C70" w:rsidP="00E6030B">
            <w:pPr>
              <w:pStyle w:val="TAL"/>
            </w:pPr>
            <w:r w:rsidRPr="00F14D84">
              <w:t>EPS integrity algorithm 128-EIA3 supported</w:t>
            </w:r>
          </w:p>
        </w:tc>
      </w:tr>
      <w:tr w:rsidR="00D40C70" w:rsidRPr="00F14D84" w14:paraId="0D4A3565" w14:textId="77777777" w:rsidTr="00EF2172">
        <w:trPr>
          <w:cantSplit/>
          <w:jc w:val="center"/>
        </w:trPr>
        <w:tc>
          <w:tcPr>
            <w:tcW w:w="7366" w:type="dxa"/>
            <w:gridSpan w:val="13"/>
          </w:tcPr>
          <w:p w14:paraId="125CCDA7" w14:textId="77777777" w:rsidR="00D40C70" w:rsidRPr="00F14D84" w:rsidRDefault="00D40C70" w:rsidP="00E6030B">
            <w:pPr>
              <w:pStyle w:val="TAL"/>
            </w:pPr>
            <w:bookmarkStart w:id="9569" w:name="MCCQCTEMPBM_00000251"/>
          </w:p>
        </w:tc>
      </w:tr>
      <w:bookmarkEnd w:id="9569"/>
      <w:tr w:rsidR="00D40C70" w:rsidRPr="00F14D84" w14:paraId="5AB46EA5" w14:textId="77777777" w:rsidTr="00EF2172">
        <w:trPr>
          <w:cantSplit/>
          <w:jc w:val="center"/>
        </w:trPr>
        <w:tc>
          <w:tcPr>
            <w:tcW w:w="7366" w:type="dxa"/>
            <w:gridSpan w:val="13"/>
          </w:tcPr>
          <w:p w14:paraId="72EF203B" w14:textId="77777777" w:rsidR="00D40C70" w:rsidRPr="00F14D84" w:rsidRDefault="00D40C70" w:rsidP="00E6030B">
            <w:pPr>
              <w:pStyle w:val="TAL"/>
            </w:pPr>
            <w:r w:rsidRPr="00F14D84">
              <w:t>EPS integrity algorithm EIA4 supported (octet 4, bit 4)</w:t>
            </w:r>
          </w:p>
        </w:tc>
      </w:tr>
      <w:tr w:rsidR="00D40C70" w:rsidRPr="00F14D84" w14:paraId="4B025789" w14:textId="77777777" w:rsidTr="00EF2172">
        <w:trPr>
          <w:cantSplit/>
          <w:jc w:val="center"/>
        </w:trPr>
        <w:tc>
          <w:tcPr>
            <w:tcW w:w="383" w:type="dxa"/>
          </w:tcPr>
          <w:p w14:paraId="5705897B" w14:textId="77777777" w:rsidR="00D40C70" w:rsidRPr="00F14D84" w:rsidRDefault="00D40C70" w:rsidP="00E6030B">
            <w:pPr>
              <w:pStyle w:val="TAC"/>
            </w:pPr>
            <w:r w:rsidRPr="00F14D84">
              <w:t>0</w:t>
            </w:r>
          </w:p>
        </w:tc>
        <w:tc>
          <w:tcPr>
            <w:tcW w:w="284" w:type="dxa"/>
            <w:gridSpan w:val="3"/>
          </w:tcPr>
          <w:p w14:paraId="0A780FD9" w14:textId="77777777" w:rsidR="00D40C70" w:rsidRPr="00F14D84" w:rsidRDefault="00D40C70" w:rsidP="00E6030B">
            <w:pPr>
              <w:pStyle w:val="TAC"/>
            </w:pPr>
          </w:p>
        </w:tc>
        <w:tc>
          <w:tcPr>
            <w:tcW w:w="283" w:type="dxa"/>
            <w:gridSpan w:val="3"/>
          </w:tcPr>
          <w:p w14:paraId="3B04BB58" w14:textId="77777777" w:rsidR="00D40C70" w:rsidRPr="00F14D84" w:rsidRDefault="00D40C70" w:rsidP="00E6030B">
            <w:pPr>
              <w:pStyle w:val="TAC"/>
            </w:pPr>
          </w:p>
        </w:tc>
        <w:tc>
          <w:tcPr>
            <w:tcW w:w="236" w:type="dxa"/>
            <w:gridSpan w:val="3"/>
          </w:tcPr>
          <w:p w14:paraId="3F93EBB2" w14:textId="77777777" w:rsidR="00D40C70" w:rsidRPr="00F14D84" w:rsidRDefault="00D40C70" w:rsidP="00E6030B">
            <w:pPr>
              <w:pStyle w:val="TAC"/>
            </w:pPr>
          </w:p>
        </w:tc>
        <w:tc>
          <w:tcPr>
            <w:tcW w:w="6180" w:type="dxa"/>
            <w:gridSpan w:val="3"/>
          </w:tcPr>
          <w:p w14:paraId="28C5E581" w14:textId="77777777" w:rsidR="00D40C70" w:rsidRPr="00F14D84" w:rsidRDefault="00D40C70" w:rsidP="00E6030B">
            <w:pPr>
              <w:pStyle w:val="TAL"/>
            </w:pPr>
            <w:r w:rsidRPr="00F14D84">
              <w:t>EPS integrity algorithm EIA4 not supported</w:t>
            </w:r>
          </w:p>
        </w:tc>
      </w:tr>
      <w:tr w:rsidR="00D40C70" w:rsidRPr="00F14D84" w14:paraId="1BC539E2" w14:textId="77777777" w:rsidTr="00EF2172">
        <w:trPr>
          <w:cantSplit/>
          <w:jc w:val="center"/>
        </w:trPr>
        <w:tc>
          <w:tcPr>
            <w:tcW w:w="383" w:type="dxa"/>
          </w:tcPr>
          <w:p w14:paraId="33E4FC29" w14:textId="77777777" w:rsidR="00D40C70" w:rsidRPr="00F14D84" w:rsidRDefault="00D40C70" w:rsidP="00E6030B">
            <w:pPr>
              <w:pStyle w:val="TAC"/>
            </w:pPr>
            <w:r w:rsidRPr="00F14D84">
              <w:t>1</w:t>
            </w:r>
          </w:p>
        </w:tc>
        <w:tc>
          <w:tcPr>
            <w:tcW w:w="284" w:type="dxa"/>
            <w:gridSpan w:val="3"/>
          </w:tcPr>
          <w:p w14:paraId="72AA7F1E" w14:textId="77777777" w:rsidR="00D40C70" w:rsidRPr="00F14D84" w:rsidRDefault="00D40C70" w:rsidP="00E6030B">
            <w:pPr>
              <w:pStyle w:val="TAC"/>
            </w:pPr>
          </w:p>
        </w:tc>
        <w:tc>
          <w:tcPr>
            <w:tcW w:w="283" w:type="dxa"/>
            <w:gridSpan w:val="3"/>
          </w:tcPr>
          <w:p w14:paraId="11DB9404" w14:textId="77777777" w:rsidR="00D40C70" w:rsidRPr="00F14D84" w:rsidRDefault="00D40C70" w:rsidP="00E6030B">
            <w:pPr>
              <w:pStyle w:val="TAC"/>
            </w:pPr>
          </w:p>
        </w:tc>
        <w:tc>
          <w:tcPr>
            <w:tcW w:w="236" w:type="dxa"/>
            <w:gridSpan w:val="3"/>
          </w:tcPr>
          <w:p w14:paraId="2FCA2982" w14:textId="77777777" w:rsidR="00D40C70" w:rsidRPr="00F14D84" w:rsidRDefault="00D40C70" w:rsidP="00E6030B">
            <w:pPr>
              <w:pStyle w:val="TAC"/>
            </w:pPr>
          </w:p>
        </w:tc>
        <w:tc>
          <w:tcPr>
            <w:tcW w:w="6180" w:type="dxa"/>
            <w:gridSpan w:val="3"/>
          </w:tcPr>
          <w:p w14:paraId="79A721B6" w14:textId="77777777" w:rsidR="00D40C70" w:rsidRPr="00F14D84" w:rsidRDefault="00D40C70" w:rsidP="00E6030B">
            <w:pPr>
              <w:pStyle w:val="TAL"/>
            </w:pPr>
            <w:r w:rsidRPr="00F14D84">
              <w:t>EPS integrity algorithm EIA4 supported</w:t>
            </w:r>
          </w:p>
        </w:tc>
      </w:tr>
      <w:tr w:rsidR="00D40C70" w:rsidRPr="00F14D84" w14:paraId="53F2B3E7" w14:textId="77777777" w:rsidTr="00EF2172">
        <w:trPr>
          <w:cantSplit/>
          <w:jc w:val="center"/>
        </w:trPr>
        <w:tc>
          <w:tcPr>
            <w:tcW w:w="7366" w:type="dxa"/>
            <w:gridSpan w:val="13"/>
          </w:tcPr>
          <w:p w14:paraId="784A42D4" w14:textId="77777777" w:rsidR="00D40C70" w:rsidRPr="00F14D84" w:rsidRDefault="00D40C70" w:rsidP="00E6030B">
            <w:pPr>
              <w:pStyle w:val="TAL"/>
            </w:pPr>
            <w:bookmarkStart w:id="9570" w:name="MCCQCTEMPBM_00000252"/>
          </w:p>
        </w:tc>
      </w:tr>
      <w:bookmarkEnd w:id="9570"/>
      <w:tr w:rsidR="00D40C70" w:rsidRPr="00F14D84" w14:paraId="2DD8925B" w14:textId="77777777" w:rsidTr="00EF2172">
        <w:trPr>
          <w:cantSplit/>
          <w:jc w:val="center"/>
        </w:trPr>
        <w:tc>
          <w:tcPr>
            <w:tcW w:w="7366" w:type="dxa"/>
            <w:gridSpan w:val="13"/>
          </w:tcPr>
          <w:p w14:paraId="20EC8C8C" w14:textId="77777777" w:rsidR="00D40C70" w:rsidRPr="00F14D84" w:rsidRDefault="00D40C70" w:rsidP="00E6030B">
            <w:pPr>
              <w:pStyle w:val="TAL"/>
            </w:pPr>
            <w:r w:rsidRPr="00F14D84">
              <w:t>EPS integrity algorithm EIA5 supported (octet 4, bit 3)</w:t>
            </w:r>
          </w:p>
        </w:tc>
      </w:tr>
      <w:tr w:rsidR="00D40C70" w:rsidRPr="00F14D84" w14:paraId="6EB8BB3E" w14:textId="77777777" w:rsidTr="00EF2172">
        <w:trPr>
          <w:cantSplit/>
          <w:jc w:val="center"/>
        </w:trPr>
        <w:tc>
          <w:tcPr>
            <w:tcW w:w="383" w:type="dxa"/>
          </w:tcPr>
          <w:p w14:paraId="68736913" w14:textId="77777777" w:rsidR="00D40C70" w:rsidRPr="00F14D84" w:rsidRDefault="00D40C70" w:rsidP="00E6030B">
            <w:pPr>
              <w:pStyle w:val="TAC"/>
            </w:pPr>
            <w:r w:rsidRPr="00F14D84">
              <w:t>0</w:t>
            </w:r>
          </w:p>
        </w:tc>
        <w:tc>
          <w:tcPr>
            <w:tcW w:w="284" w:type="dxa"/>
            <w:gridSpan w:val="3"/>
          </w:tcPr>
          <w:p w14:paraId="2E92EAB3" w14:textId="77777777" w:rsidR="00D40C70" w:rsidRPr="00F14D84" w:rsidRDefault="00D40C70" w:rsidP="00E6030B">
            <w:pPr>
              <w:pStyle w:val="TAC"/>
            </w:pPr>
          </w:p>
        </w:tc>
        <w:tc>
          <w:tcPr>
            <w:tcW w:w="283" w:type="dxa"/>
            <w:gridSpan w:val="3"/>
          </w:tcPr>
          <w:p w14:paraId="5542A4FA" w14:textId="77777777" w:rsidR="00D40C70" w:rsidRPr="00F14D84" w:rsidRDefault="00D40C70" w:rsidP="00E6030B">
            <w:pPr>
              <w:pStyle w:val="TAC"/>
            </w:pPr>
          </w:p>
        </w:tc>
        <w:tc>
          <w:tcPr>
            <w:tcW w:w="236" w:type="dxa"/>
            <w:gridSpan w:val="3"/>
          </w:tcPr>
          <w:p w14:paraId="78BFDD63" w14:textId="77777777" w:rsidR="00D40C70" w:rsidRPr="00F14D84" w:rsidRDefault="00D40C70" w:rsidP="00E6030B">
            <w:pPr>
              <w:pStyle w:val="TAC"/>
            </w:pPr>
          </w:p>
        </w:tc>
        <w:tc>
          <w:tcPr>
            <w:tcW w:w="6180" w:type="dxa"/>
            <w:gridSpan w:val="3"/>
          </w:tcPr>
          <w:p w14:paraId="739D259C" w14:textId="77777777" w:rsidR="00D40C70" w:rsidRPr="00F14D84" w:rsidRDefault="00D40C70" w:rsidP="00E6030B">
            <w:pPr>
              <w:pStyle w:val="TAL"/>
            </w:pPr>
            <w:r w:rsidRPr="00F14D84">
              <w:t>EPS integrity algorithm EIA5 not supported</w:t>
            </w:r>
          </w:p>
        </w:tc>
      </w:tr>
      <w:tr w:rsidR="00D40C70" w:rsidRPr="00F14D84" w14:paraId="4C51F2C0" w14:textId="77777777" w:rsidTr="00EF2172">
        <w:trPr>
          <w:cantSplit/>
          <w:jc w:val="center"/>
        </w:trPr>
        <w:tc>
          <w:tcPr>
            <w:tcW w:w="383" w:type="dxa"/>
          </w:tcPr>
          <w:p w14:paraId="3FF4372E" w14:textId="77777777" w:rsidR="00D40C70" w:rsidRPr="00F14D84" w:rsidRDefault="00D40C70" w:rsidP="00E6030B">
            <w:pPr>
              <w:pStyle w:val="TAC"/>
            </w:pPr>
            <w:r w:rsidRPr="00F14D84">
              <w:t>1</w:t>
            </w:r>
          </w:p>
        </w:tc>
        <w:tc>
          <w:tcPr>
            <w:tcW w:w="284" w:type="dxa"/>
            <w:gridSpan w:val="3"/>
          </w:tcPr>
          <w:p w14:paraId="16F5AAB8" w14:textId="77777777" w:rsidR="00D40C70" w:rsidRPr="00F14D84" w:rsidRDefault="00D40C70" w:rsidP="00E6030B">
            <w:pPr>
              <w:pStyle w:val="TAC"/>
            </w:pPr>
          </w:p>
        </w:tc>
        <w:tc>
          <w:tcPr>
            <w:tcW w:w="283" w:type="dxa"/>
            <w:gridSpan w:val="3"/>
          </w:tcPr>
          <w:p w14:paraId="69A30180" w14:textId="77777777" w:rsidR="00D40C70" w:rsidRPr="00F14D84" w:rsidRDefault="00D40C70" w:rsidP="00E6030B">
            <w:pPr>
              <w:pStyle w:val="TAC"/>
            </w:pPr>
          </w:p>
        </w:tc>
        <w:tc>
          <w:tcPr>
            <w:tcW w:w="236" w:type="dxa"/>
            <w:gridSpan w:val="3"/>
          </w:tcPr>
          <w:p w14:paraId="2D7D6F3B" w14:textId="77777777" w:rsidR="00D40C70" w:rsidRPr="00F14D84" w:rsidRDefault="00D40C70" w:rsidP="00E6030B">
            <w:pPr>
              <w:pStyle w:val="TAC"/>
            </w:pPr>
          </w:p>
        </w:tc>
        <w:tc>
          <w:tcPr>
            <w:tcW w:w="6180" w:type="dxa"/>
            <w:gridSpan w:val="3"/>
          </w:tcPr>
          <w:p w14:paraId="4020FB35" w14:textId="77777777" w:rsidR="00D40C70" w:rsidRPr="00F14D84" w:rsidRDefault="00D40C70" w:rsidP="00E6030B">
            <w:pPr>
              <w:pStyle w:val="TAL"/>
            </w:pPr>
            <w:r w:rsidRPr="00F14D84">
              <w:t>EPS integrity algorithm EIA5 supported</w:t>
            </w:r>
          </w:p>
        </w:tc>
      </w:tr>
      <w:tr w:rsidR="00D40C70" w:rsidRPr="00F14D84" w14:paraId="20C9186F" w14:textId="77777777" w:rsidTr="00EF2172">
        <w:trPr>
          <w:cantSplit/>
          <w:jc w:val="center"/>
        </w:trPr>
        <w:tc>
          <w:tcPr>
            <w:tcW w:w="7366" w:type="dxa"/>
            <w:gridSpan w:val="13"/>
          </w:tcPr>
          <w:p w14:paraId="7EDA8910" w14:textId="77777777" w:rsidR="00D40C70" w:rsidRPr="00F14D84" w:rsidRDefault="00D40C70" w:rsidP="00E6030B">
            <w:pPr>
              <w:pStyle w:val="TAL"/>
            </w:pPr>
            <w:bookmarkStart w:id="9571" w:name="MCCQCTEMPBM_00000253"/>
          </w:p>
        </w:tc>
      </w:tr>
      <w:bookmarkEnd w:id="9571"/>
      <w:tr w:rsidR="00D40C70" w:rsidRPr="00F14D84" w14:paraId="705191FF" w14:textId="77777777" w:rsidTr="00EF2172">
        <w:trPr>
          <w:cantSplit/>
          <w:jc w:val="center"/>
        </w:trPr>
        <w:tc>
          <w:tcPr>
            <w:tcW w:w="7366" w:type="dxa"/>
            <w:gridSpan w:val="13"/>
          </w:tcPr>
          <w:p w14:paraId="5DBB2A45" w14:textId="77777777" w:rsidR="00D40C70" w:rsidRPr="00F14D84" w:rsidRDefault="00D40C70" w:rsidP="00E6030B">
            <w:pPr>
              <w:pStyle w:val="TAL"/>
            </w:pPr>
            <w:r w:rsidRPr="00F14D84">
              <w:t>EPS integrity algorithm EIA6 supported (octet 4, bit 2)</w:t>
            </w:r>
          </w:p>
        </w:tc>
      </w:tr>
      <w:tr w:rsidR="00D40C70" w:rsidRPr="00F14D84" w14:paraId="70F0185E" w14:textId="77777777" w:rsidTr="00EF2172">
        <w:trPr>
          <w:cantSplit/>
          <w:jc w:val="center"/>
        </w:trPr>
        <w:tc>
          <w:tcPr>
            <w:tcW w:w="383" w:type="dxa"/>
          </w:tcPr>
          <w:p w14:paraId="045AEA49" w14:textId="77777777" w:rsidR="00D40C70" w:rsidRPr="00F14D84" w:rsidRDefault="00D40C70" w:rsidP="00E6030B">
            <w:pPr>
              <w:pStyle w:val="TAC"/>
            </w:pPr>
            <w:r w:rsidRPr="00F14D84">
              <w:t>0</w:t>
            </w:r>
          </w:p>
        </w:tc>
        <w:tc>
          <w:tcPr>
            <w:tcW w:w="284" w:type="dxa"/>
            <w:gridSpan w:val="3"/>
          </w:tcPr>
          <w:p w14:paraId="2EDAB5BB" w14:textId="77777777" w:rsidR="00D40C70" w:rsidRPr="00F14D84" w:rsidRDefault="00D40C70" w:rsidP="00E6030B">
            <w:pPr>
              <w:pStyle w:val="TAC"/>
            </w:pPr>
          </w:p>
        </w:tc>
        <w:tc>
          <w:tcPr>
            <w:tcW w:w="283" w:type="dxa"/>
            <w:gridSpan w:val="3"/>
          </w:tcPr>
          <w:p w14:paraId="177A9E27" w14:textId="77777777" w:rsidR="00D40C70" w:rsidRPr="00F14D84" w:rsidRDefault="00D40C70" w:rsidP="00E6030B">
            <w:pPr>
              <w:pStyle w:val="TAC"/>
            </w:pPr>
          </w:p>
        </w:tc>
        <w:tc>
          <w:tcPr>
            <w:tcW w:w="236" w:type="dxa"/>
            <w:gridSpan w:val="3"/>
          </w:tcPr>
          <w:p w14:paraId="56120220" w14:textId="77777777" w:rsidR="00D40C70" w:rsidRPr="00F14D84" w:rsidRDefault="00D40C70" w:rsidP="00E6030B">
            <w:pPr>
              <w:pStyle w:val="TAC"/>
            </w:pPr>
          </w:p>
        </w:tc>
        <w:tc>
          <w:tcPr>
            <w:tcW w:w="6180" w:type="dxa"/>
            <w:gridSpan w:val="3"/>
          </w:tcPr>
          <w:p w14:paraId="0BE87C2A" w14:textId="77777777" w:rsidR="00D40C70" w:rsidRPr="00F14D84" w:rsidRDefault="00D40C70" w:rsidP="00E6030B">
            <w:pPr>
              <w:pStyle w:val="TAL"/>
            </w:pPr>
            <w:r w:rsidRPr="00F14D84">
              <w:t>EPS integrity algorithm EIA6 not supported</w:t>
            </w:r>
          </w:p>
        </w:tc>
      </w:tr>
      <w:tr w:rsidR="00D40C70" w:rsidRPr="00F14D84" w14:paraId="206970B8" w14:textId="77777777" w:rsidTr="00EF2172">
        <w:trPr>
          <w:cantSplit/>
          <w:jc w:val="center"/>
        </w:trPr>
        <w:tc>
          <w:tcPr>
            <w:tcW w:w="383" w:type="dxa"/>
          </w:tcPr>
          <w:p w14:paraId="45E3C86E" w14:textId="77777777" w:rsidR="00D40C70" w:rsidRPr="00F14D84" w:rsidRDefault="00D40C70" w:rsidP="00E6030B">
            <w:pPr>
              <w:pStyle w:val="TAC"/>
            </w:pPr>
            <w:r w:rsidRPr="00F14D84">
              <w:t>1</w:t>
            </w:r>
          </w:p>
        </w:tc>
        <w:tc>
          <w:tcPr>
            <w:tcW w:w="284" w:type="dxa"/>
            <w:gridSpan w:val="3"/>
          </w:tcPr>
          <w:p w14:paraId="4E8D0E95" w14:textId="77777777" w:rsidR="00D40C70" w:rsidRPr="00F14D84" w:rsidRDefault="00D40C70" w:rsidP="00E6030B">
            <w:pPr>
              <w:pStyle w:val="TAC"/>
            </w:pPr>
          </w:p>
        </w:tc>
        <w:tc>
          <w:tcPr>
            <w:tcW w:w="283" w:type="dxa"/>
            <w:gridSpan w:val="3"/>
          </w:tcPr>
          <w:p w14:paraId="1475562E" w14:textId="77777777" w:rsidR="00D40C70" w:rsidRPr="00F14D84" w:rsidRDefault="00D40C70" w:rsidP="00E6030B">
            <w:pPr>
              <w:pStyle w:val="TAC"/>
            </w:pPr>
          </w:p>
        </w:tc>
        <w:tc>
          <w:tcPr>
            <w:tcW w:w="236" w:type="dxa"/>
            <w:gridSpan w:val="3"/>
          </w:tcPr>
          <w:p w14:paraId="7477D356" w14:textId="77777777" w:rsidR="00D40C70" w:rsidRPr="00F14D84" w:rsidRDefault="00D40C70" w:rsidP="00E6030B">
            <w:pPr>
              <w:pStyle w:val="TAC"/>
            </w:pPr>
          </w:p>
        </w:tc>
        <w:tc>
          <w:tcPr>
            <w:tcW w:w="6180" w:type="dxa"/>
            <w:gridSpan w:val="3"/>
          </w:tcPr>
          <w:p w14:paraId="33F38606" w14:textId="77777777" w:rsidR="00D40C70" w:rsidRPr="00F14D84" w:rsidRDefault="00D40C70" w:rsidP="00E6030B">
            <w:pPr>
              <w:pStyle w:val="TAL"/>
            </w:pPr>
            <w:r w:rsidRPr="00F14D84">
              <w:t>EPS integrity algorithm EIA6 supported</w:t>
            </w:r>
          </w:p>
        </w:tc>
      </w:tr>
      <w:tr w:rsidR="00D40C70" w:rsidRPr="00F14D84" w14:paraId="4F7783DD" w14:textId="77777777" w:rsidTr="00EF2172">
        <w:trPr>
          <w:cantSplit/>
          <w:jc w:val="center"/>
        </w:trPr>
        <w:tc>
          <w:tcPr>
            <w:tcW w:w="7366" w:type="dxa"/>
            <w:gridSpan w:val="13"/>
          </w:tcPr>
          <w:p w14:paraId="081602D6" w14:textId="77777777" w:rsidR="00D40C70" w:rsidRPr="00F14D84" w:rsidRDefault="00D40C70" w:rsidP="00E6030B">
            <w:pPr>
              <w:pStyle w:val="TAL"/>
            </w:pPr>
            <w:bookmarkStart w:id="9572" w:name="MCCQCTEMPBM_00000254"/>
          </w:p>
        </w:tc>
      </w:tr>
      <w:bookmarkEnd w:id="9572"/>
      <w:tr w:rsidR="00D40C70" w:rsidRPr="00F14D84" w14:paraId="2B696D11" w14:textId="77777777" w:rsidTr="00EF2172">
        <w:trPr>
          <w:cantSplit/>
          <w:jc w:val="center"/>
        </w:trPr>
        <w:tc>
          <w:tcPr>
            <w:tcW w:w="7366" w:type="dxa"/>
            <w:gridSpan w:val="13"/>
          </w:tcPr>
          <w:p w14:paraId="370A9100" w14:textId="33648A50" w:rsidR="00D40C70" w:rsidRPr="00F14D84" w:rsidRDefault="00D40C70" w:rsidP="00E6030B">
            <w:pPr>
              <w:pStyle w:val="TAL"/>
            </w:pPr>
            <w:r w:rsidRPr="00F14D84">
              <w:t>EPS</w:t>
            </w:r>
            <w:r w:rsidR="00A92C56" w:rsidRPr="00F14D84">
              <w:t>-UPIP</w:t>
            </w:r>
            <w:r w:rsidRPr="00F14D84">
              <w:t xml:space="preserve"> supported (octet 4, bit 1)</w:t>
            </w:r>
          </w:p>
        </w:tc>
      </w:tr>
      <w:tr w:rsidR="00D40C70" w:rsidRPr="00F14D84" w14:paraId="2480AE1C" w14:textId="77777777" w:rsidTr="00EF2172">
        <w:trPr>
          <w:cantSplit/>
          <w:jc w:val="center"/>
        </w:trPr>
        <w:tc>
          <w:tcPr>
            <w:tcW w:w="383" w:type="dxa"/>
          </w:tcPr>
          <w:p w14:paraId="0689E445" w14:textId="77777777" w:rsidR="00D40C70" w:rsidRPr="00F14D84" w:rsidRDefault="00D40C70" w:rsidP="00E6030B">
            <w:pPr>
              <w:pStyle w:val="TAC"/>
            </w:pPr>
            <w:r w:rsidRPr="00F14D84">
              <w:t>0</w:t>
            </w:r>
          </w:p>
        </w:tc>
        <w:tc>
          <w:tcPr>
            <w:tcW w:w="284" w:type="dxa"/>
            <w:gridSpan w:val="3"/>
          </w:tcPr>
          <w:p w14:paraId="7306DC4B" w14:textId="77777777" w:rsidR="00D40C70" w:rsidRPr="00F14D84" w:rsidRDefault="00D40C70" w:rsidP="00E6030B">
            <w:pPr>
              <w:pStyle w:val="TAC"/>
            </w:pPr>
          </w:p>
        </w:tc>
        <w:tc>
          <w:tcPr>
            <w:tcW w:w="283" w:type="dxa"/>
            <w:gridSpan w:val="3"/>
          </w:tcPr>
          <w:p w14:paraId="693E100C" w14:textId="77777777" w:rsidR="00D40C70" w:rsidRPr="00F14D84" w:rsidRDefault="00D40C70" w:rsidP="00E6030B">
            <w:pPr>
              <w:pStyle w:val="TAC"/>
            </w:pPr>
          </w:p>
        </w:tc>
        <w:tc>
          <w:tcPr>
            <w:tcW w:w="236" w:type="dxa"/>
            <w:gridSpan w:val="3"/>
          </w:tcPr>
          <w:p w14:paraId="0CFA7E4B" w14:textId="77777777" w:rsidR="00D40C70" w:rsidRPr="00F14D84" w:rsidRDefault="00D40C70" w:rsidP="00E6030B">
            <w:pPr>
              <w:pStyle w:val="TAC"/>
            </w:pPr>
          </w:p>
        </w:tc>
        <w:tc>
          <w:tcPr>
            <w:tcW w:w="6180" w:type="dxa"/>
            <w:gridSpan w:val="3"/>
          </w:tcPr>
          <w:p w14:paraId="00CBC63C" w14:textId="2CB488A0" w:rsidR="00D40C70" w:rsidRPr="00F14D84" w:rsidRDefault="00A92C56" w:rsidP="00E6030B">
            <w:pPr>
              <w:pStyle w:val="TAL"/>
            </w:pPr>
            <w:r w:rsidRPr="00F14D84">
              <w:t>EPS-UPIP</w:t>
            </w:r>
            <w:r w:rsidRPr="00F14D84" w:rsidDel="00A92C56">
              <w:t xml:space="preserve"> </w:t>
            </w:r>
            <w:r w:rsidR="00D40C70" w:rsidRPr="00F14D84">
              <w:t>not supported</w:t>
            </w:r>
          </w:p>
        </w:tc>
      </w:tr>
      <w:tr w:rsidR="00D40C70" w:rsidRPr="00F14D84" w14:paraId="23E01A00" w14:textId="77777777" w:rsidTr="00EF2172">
        <w:trPr>
          <w:cantSplit/>
          <w:jc w:val="center"/>
        </w:trPr>
        <w:tc>
          <w:tcPr>
            <w:tcW w:w="383" w:type="dxa"/>
          </w:tcPr>
          <w:p w14:paraId="77A4387E" w14:textId="77777777" w:rsidR="00D40C70" w:rsidRPr="00F14D84" w:rsidRDefault="00D40C70" w:rsidP="00E6030B">
            <w:pPr>
              <w:pStyle w:val="TAC"/>
            </w:pPr>
            <w:r w:rsidRPr="00F14D84">
              <w:t>1</w:t>
            </w:r>
          </w:p>
        </w:tc>
        <w:tc>
          <w:tcPr>
            <w:tcW w:w="284" w:type="dxa"/>
            <w:gridSpan w:val="3"/>
          </w:tcPr>
          <w:p w14:paraId="72183AAF" w14:textId="77777777" w:rsidR="00D40C70" w:rsidRPr="00F14D84" w:rsidRDefault="00D40C70" w:rsidP="00E6030B">
            <w:pPr>
              <w:pStyle w:val="TAC"/>
            </w:pPr>
          </w:p>
        </w:tc>
        <w:tc>
          <w:tcPr>
            <w:tcW w:w="283" w:type="dxa"/>
            <w:gridSpan w:val="3"/>
          </w:tcPr>
          <w:p w14:paraId="26904C61" w14:textId="77777777" w:rsidR="00D40C70" w:rsidRPr="00F14D84" w:rsidRDefault="00D40C70" w:rsidP="00E6030B">
            <w:pPr>
              <w:pStyle w:val="TAC"/>
            </w:pPr>
          </w:p>
        </w:tc>
        <w:tc>
          <w:tcPr>
            <w:tcW w:w="236" w:type="dxa"/>
            <w:gridSpan w:val="3"/>
          </w:tcPr>
          <w:p w14:paraId="08CEE202" w14:textId="77777777" w:rsidR="00D40C70" w:rsidRPr="00F14D84" w:rsidRDefault="00D40C70" w:rsidP="00E6030B">
            <w:pPr>
              <w:pStyle w:val="TAC"/>
            </w:pPr>
          </w:p>
        </w:tc>
        <w:tc>
          <w:tcPr>
            <w:tcW w:w="6180" w:type="dxa"/>
            <w:gridSpan w:val="3"/>
          </w:tcPr>
          <w:p w14:paraId="03C1261F" w14:textId="482B0E7D" w:rsidR="00D40C70" w:rsidRPr="00F14D84" w:rsidRDefault="00A92C56" w:rsidP="00E6030B">
            <w:pPr>
              <w:pStyle w:val="TAL"/>
            </w:pPr>
            <w:r w:rsidRPr="00F14D84">
              <w:t>EPS-UPIP</w:t>
            </w:r>
            <w:r w:rsidR="00D40C70" w:rsidRPr="00F14D84">
              <w:t xml:space="preserve"> supported</w:t>
            </w:r>
          </w:p>
        </w:tc>
      </w:tr>
      <w:tr w:rsidR="00D40C70" w:rsidRPr="00F14D84" w14:paraId="5AAD2EDB" w14:textId="77777777" w:rsidTr="00EF2172">
        <w:trPr>
          <w:cantSplit/>
          <w:jc w:val="center"/>
        </w:trPr>
        <w:tc>
          <w:tcPr>
            <w:tcW w:w="7366" w:type="dxa"/>
            <w:gridSpan w:val="13"/>
          </w:tcPr>
          <w:p w14:paraId="67524851" w14:textId="77777777" w:rsidR="00D40C70" w:rsidRPr="00F14D84" w:rsidRDefault="00D40C70" w:rsidP="00E6030B">
            <w:pPr>
              <w:pStyle w:val="TAL"/>
            </w:pPr>
            <w:bookmarkStart w:id="9573" w:name="MCCQCTEMPBM_00000255"/>
          </w:p>
        </w:tc>
      </w:tr>
      <w:bookmarkEnd w:id="9573"/>
      <w:tr w:rsidR="00D40C70" w:rsidRPr="00F14D84" w14:paraId="213AF546" w14:textId="77777777" w:rsidTr="00EF2172">
        <w:trPr>
          <w:cantSplit/>
          <w:jc w:val="center"/>
        </w:trPr>
        <w:tc>
          <w:tcPr>
            <w:tcW w:w="7366" w:type="dxa"/>
            <w:gridSpan w:val="13"/>
          </w:tcPr>
          <w:p w14:paraId="40EB62D2" w14:textId="77777777" w:rsidR="00D40C70" w:rsidRPr="00F14D84" w:rsidRDefault="00D40C70" w:rsidP="00E6030B">
            <w:pPr>
              <w:pStyle w:val="TAL"/>
            </w:pPr>
            <w:r w:rsidRPr="00F14D84">
              <w:t>UMTS encryption algorithms supported (octet 5)</w:t>
            </w:r>
          </w:p>
        </w:tc>
      </w:tr>
      <w:tr w:rsidR="00D40C70" w:rsidRPr="00F14D84" w14:paraId="4C99C672" w14:textId="77777777" w:rsidTr="00EF2172">
        <w:trPr>
          <w:cantSplit/>
          <w:jc w:val="center"/>
        </w:trPr>
        <w:tc>
          <w:tcPr>
            <w:tcW w:w="7366" w:type="dxa"/>
            <w:gridSpan w:val="13"/>
          </w:tcPr>
          <w:p w14:paraId="6DE02FE1" w14:textId="77777777" w:rsidR="00D40C70" w:rsidRPr="00F14D84" w:rsidRDefault="00D40C70" w:rsidP="00E6030B">
            <w:pPr>
              <w:pStyle w:val="TAL"/>
            </w:pPr>
            <w:bookmarkStart w:id="9574" w:name="MCCQCTEMPBM_00000256"/>
          </w:p>
        </w:tc>
      </w:tr>
      <w:bookmarkEnd w:id="9574"/>
      <w:tr w:rsidR="00D40C70" w:rsidRPr="00F14D84" w14:paraId="4BB9DF87" w14:textId="77777777" w:rsidTr="00EF2172">
        <w:trPr>
          <w:cantSplit/>
          <w:jc w:val="center"/>
        </w:trPr>
        <w:tc>
          <w:tcPr>
            <w:tcW w:w="7366" w:type="dxa"/>
            <w:gridSpan w:val="13"/>
          </w:tcPr>
          <w:p w14:paraId="425ED90F" w14:textId="77777777" w:rsidR="00D40C70" w:rsidRPr="00F14D84" w:rsidRDefault="00D40C70" w:rsidP="00E6030B">
            <w:pPr>
              <w:pStyle w:val="TAL"/>
            </w:pPr>
            <w:r w:rsidRPr="00F14D84">
              <w:t>UMTS encryption algorithm UEA0 supported (octet 5, bit 8)</w:t>
            </w:r>
          </w:p>
        </w:tc>
      </w:tr>
      <w:tr w:rsidR="00D40C70" w:rsidRPr="00F14D84" w14:paraId="1E57F8F0" w14:textId="77777777" w:rsidTr="00EF2172">
        <w:trPr>
          <w:cantSplit/>
          <w:jc w:val="center"/>
        </w:trPr>
        <w:tc>
          <w:tcPr>
            <w:tcW w:w="383" w:type="dxa"/>
          </w:tcPr>
          <w:p w14:paraId="34C11808" w14:textId="77777777" w:rsidR="00D40C70" w:rsidRPr="00F14D84" w:rsidRDefault="00D40C70" w:rsidP="00E6030B">
            <w:pPr>
              <w:pStyle w:val="TAC"/>
            </w:pPr>
            <w:r w:rsidRPr="00F14D84">
              <w:t>0</w:t>
            </w:r>
          </w:p>
        </w:tc>
        <w:tc>
          <w:tcPr>
            <w:tcW w:w="284" w:type="dxa"/>
            <w:gridSpan w:val="3"/>
          </w:tcPr>
          <w:p w14:paraId="6EC3CA83" w14:textId="77777777" w:rsidR="00D40C70" w:rsidRPr="00F14D84" w:rsidRDefault="00D40C70" w:rsidP="00E6030B">
            <w:pPr>
              <w:pStyle w:val="TAC"/>
            </w:pPr>
          </w:p>
        </w:tc>
        <w:tc>
          <w:tcPr>
            <w:tcW w:w="283" w:type="dxa"/>
            <w:gridSpan w:val="3"/>
          </w:tcPr>
          <w:p w14:paraId="683CFB19" w14:textId="77777777" w:rsidR="00D40C70" w:rsidRPr="00F14D84" w:rsidRDefault="00D40C70" w:rsidP="00E6030B">
            <w:pPr>
              <w:pStyle w:val="TAC"/>
            </w:pPr>
          </w:p>
        </w:tc>
        <w:tc>
          <w:tcPr>
            <w:tcW w:w="236" w:type="dxa"/>
            <w:gridSpan w:val="3"/>
          </w:tcPr>
          <w:p w14:paraId="0679E380" w14:textId="77777777" w:rsidR="00D40C70" w:rsidRPr="00F14D84" w:rsidRDefault="00D40C70" w:rsidP="00E6030B">
            <w:pPr>
              <w:pStyle w:val="TAC"/>
            </w:pPr>
          </w:p>
        </w:tc>
        <w:tc>
          <w:tcPr>
            <w:tcW w:w="6180" w:type="dxa"/>
            <w:gridSpan w:val="3"/>
          </w:tcPr>
          <w:p w14:paraId="0D194AD1" w14:textId="77777777" w:rsidR="00D40C70" w:rsidRPr="00F14D84" w:rsidRDefault="00D40C70" w:rsidP="00E6030B">
            <w:pPr>
              <w:pStyle w:val="TAL"/>
            </w:pPr>
            <w:r w:rsidRPr="00F14D84">
              <w:t>UMTS encryption algorithm UEA0 not supported</w:t>
            </w:r>
          </w:p>
        </w:tc>
      </w:tr>
      <w:tr w:rsidR="00D40C70" w:rsidRPr="00F14D84" w14:paraId="5BE6F572" w14:textId="77777777" w:rsidTr="00EF2172">
        <w:trPr>
          <w:cantSplit/>
          <w:jc w:val="center"/>
        </w:trPr>
        <w:tc>
          <w:tcPr>
            <w:tcW w:w="383" w:type="dxa"/>
          </w:tcPr>
          <w:p w14:paraId="2FF5CDD4" w14:textId="77777777" w:rsidR="00D40C70" w:rsidRPr="00F14D84" w:rsidRDefault="00D40C70" w:rsidP="00E6030B">
            <w:pPr>
              <w:pStyle w:val="TAC"/>
            </w:pPr>
            <w:r w:rsidRPr="00F14D84">
              <w:t>1</w:t>
            </w:r>
          </w:p>
        </w:tc>
        <w:tc>
          <w:tcPr>
            <w:tcW w:w="284" w:type="dxa"/>
            <w:gridSpan w:val="3"/>
          </w:tcPr>
          <w:p w14:paraId="03E6122A" w14:textId="77777777" w:rsidR="00D40C70" w:rsidRPr="00F14D84" w:rsidRDefault="00D40C70" w:rsidP="00E6030B">
            <w:pPr>
              <w:pStyle w:val="TAC"/>
            </w:pPr>
          </w:p>
        </w:tc>
        <w:tc>
          <w:tcPr>
            <w:tcW w:w="283" w:type="dxa"/>
            <w:gridSpan w:val="3"/>
          </w:tcPr>
          <w:p w14:paraId="2C538810" w14:textId="77777777" w:rsidR="00D40C70" w:rsidRPr="00F14D84" w:rsidRDefault="00D40C70" w:rsidP="00E6030B">
            <w:pPr>
              <w:pStyle w:val="TAC"/>
            </w:pPr>
          </w:p>
        </w:tc>
        <w:tc>
          <w:tcPr>
            <w:tcW w:w="236" w:type="dxa"/>
            <w:gridSpan w:val="3"/>
          </w:tcPr>
          <w:p w14:paraId="1B978723" w14:textId="77777777" w:rsidR="00D40C70" w:rsidRPr="00F14D84" w:rsidRDefault="00D40C70" w:rsidP="00E6030B">
            <w:pPr>
              <w:pStyle w:val="TAC"/>
            </w:pPr>
          </w:p>
        </w:tc>
        <w:tc>
          <w:tcPr>
            <w:tcW w:w="6180" w:type="dxa"/>
            <w:gridSpan w:val="3"/>
          </w:tcPr>
          <w:p w14:paraId="1F27FB78" w14:textId="77777777" w:rsidR="00D40C70" w:rsidRPr="00F14D84" w:rsidRDefault="00D40C70" w:rsidP="00E6030B">
            <w:pPr>
              <w:pStyle w:val="TAL"/>
            </w:pPr>
            <w:r w:rsidRPr="00F14D84">
              <w:t>UMTS encryption algorithm UEA0 supported</w:t>
            </w:r>
          </w:p>
        </w:tc>
      </w:tr>
      <w:tr w:rsidR="00D40C70" w:rsidRPr="00F14D84" w14:paraId="5F4B40E4" w14:textId="77777777" w:rsidTr="00EF2172">
        <w:trPr>
          <w:cantSplit/>
          <w:jc w:val="center"/>
        </w:trPr>
        <w:tc>
          <w:tcPr>
            <w:tcW w:w="7366" w:type="dxa"/>
            <w:gridSpan w:val="13"/>
          </w:tcPr>
          <w:p w14:paraId="466301DC" w14:textId="77777777" w:rsidR="00D40C70" w:rsidRPr="00F14D84" w:rsidRDefault="00D40C70" w:rsidP="00E6030B">
            <w:pPr>
              <w:pStyle w:val="TAL"/>
            </w:pPr>
            <w:bookmarkStart w:id="9575" w:name="MCCQCTEMPBM_00000257"/>
          </w:p>
        </w:tc>
      </w:tr>
      <w:bookmarkEnd w:id="9575"/>
      <w:tr w:rsidR="00D40C70" w:rsidRPr="00F14D84" w14:paraId="1A6F5486" w14:textId="77777777" w:rsidTr="00EF2172">
        <w:trPr>
          <w:cantSplit/>
          <w:jc w:val="center"/>
        </w:trPr>
        <w:tc>
          <w:tcPr>
            <w:tcW w:w="7366" w:type="dxa"/>
            <w:gridSpan w:val="13"/>
          </w:tcPr>
          <w:p w14:paraId="65056136" w14:textId="77777777" w:rsidR="00D40C70" w:rsidRPr="00F14D84" w:rsidRDefault="00D40C70" w:rsidP="00E6030B">
            <w:pPr>
              <w:pStyle w:val="TAL"/>
            </w:pPr>
            <w:r w:rsidRPr="00F14D84">
              <w:t>UMTS encryption algorithm UEA1 supported (octet 5, bit 7)</w:t>
            </w:r>
          </w:p>
        </w:tc>
      </w:tr>
      <w:tr w:rsidR="00D40C70" w:rsidRPr="00F14D84" w14:paraId="3263F023" w14:textId="77777777" w:rsidTr="00EF2172">
        <w:trPr>
          <w:cantSplit/>
          <w:jc w:val="center"/>
        </w:trPr>
        <w:tc>
          <w:tcPr>
            <w:tcW w:w="383" w:type="dxa"/>
          </w:tcPr>
          <w:p w14:paraId="3C0A4E7B" w14:textId="77777777" w:rsidR="00D40C70" w:rsidRPr="00F14D84" w:rsidRDefault="00D40C70" w:rsidP="00E6030B">
            <w:pPr>
              <w:pStyle w:val="TAC"/>
            </w:pPr>
            <w:r w:rsidRPr="00F14D84">
              <w:t>0</w:t>
            </w:r>
          </w:p>
        </w:tc>
        <w:tc>
          <w:tcPr>
            <w:tcW w:w="284" w:type="dxa"/>
            <w:gridSpan w:val="3"/>
          </w:tcPr>
          <w:p w14:paraId="72718831" w14:textId="77777777" w:rsidR="00D40C70" w:rsidRPr="00F14D84" w:rsidRDefault="00D40C70" w:rsidP="00E6030B">
            <w:pPr>
              <w:pStyle w:val="TAC"/>
            </w:pPr>
          </w:p>
        </w:tc>
        <w:tc>
          <w:tcPr>
            <w:tcW w:w="283" w:type="dxa"/>
            <w:gridSpan w:val="3"/>
          </w:tcPr>
          <w:p w14:paraId="0882B2E5" w14:textId="77777777" w:rsidR="00D40C70" w:rsidRPr="00F14D84" w:rsidRDefault="00D40C70" w:rsidP="00E6030B">
            <w:pPr>
              <w:pStyle w:val="TAC"/>
            </w:pPr>
          </w:p>
        </w:tc>
        <w:tc>
          <w:tcPr>
            <w:tcW w:w="236" w:type="dxa"/>
            <w:gridSpan w:val="3"/>
          </w:tcPr>
          <w:p w14:paraId="1915AEAB" w14:textId="77777777" w:rsidR="00D40C70" w:rsidRPr="00F14D84" w:rsidRDefault="00D40C70" w:rsidP="00E6030B">
            <w:pPr>
              <w:pStyle w:val="TAC"/>
            </w:pPr>
          </w:p>
        </w:tc>
        <w:tc>
          <w:tcPr>
            <w:tcW w:w="6180" w:type="dxa"/>
            <w:gridSpan w:val="3"/>
          </w:tcPr>
          <w:p w14:paraId="6FDAA7CA" w14:textId="77777777" w:rsidR="00D40C70" w:rsidRPr="00F14D84" w:rsidRDefault="00D40C70" w:rsidP="00E6030B">
            <w:pPr>
              <w:pStyle w:val="TAL"/>
            </w:pPr>
            <w:r w:rsidRPr="00F14D84">
              <w:t>UMTS encryption algorithm UEA1 not supported</w:t>
            </w:r>
          </w:p>
        </w:tc>
      </w:tr>
      <w:tr w:rsidR="00D40C70" w:rsidRPr="00F14D84" w14:paraId="36E728E0" w14:textId="77777777" w:rsidTr="00EF2172">
        <w:trPr>
          <w:cantSplit/>
          <w:jc w:val="center"/>
        </w:trPr>
        <w:tc>
          <w:tcPr>
            <w:tcW w:w="383" w:type="dxa"/>
          </w:tcPr>
          <w:p w14:paraId="3F003D04" w14:textId="77777777" w:rsidR="00D40C70" w:rsidRPr="00F14D84" w:rsidRDefault="00D40C70" w:rsidP="00E6030B">
            <w:pPr>
              <w:pStyle w:val="TAC"/>
            </w:pPr>
            <w:r w:rsidRPr="00F14D84">
              <w:t>1</w:t>
            </w:r>
          </w:p>
        </w:tc>
        <w:tc>
          <w:tcPr>
            <w:tcW w:w="284" w:type="dxa"/>
            <w:gridSpan w:val="3"/>
          </w:tcPr>
          <w:p w14:paraId="0731952E" w14:textId="77777777" w:rsidR="00D40C70" w:rsidRPr="00F14D84" w:rsidRDefault="00D40C70" w:rsidP="00E6030B">
            <w:pPr>
              <w:pStyle w:val="TAC"/>
            </w:pPr>
          </w:p>
        </w:tc>
        <w:tc>
          <w:tcPr>
            <w:tcW w:w="283" w:type="dxa"/>
            <w:gridSpan w:val="3"/>
          </w:tcPr>
          <w:p w14:paraId="1434A735" w14:textId="77777777" w:rsidR="00D40C70" w:rsidRPr="00F14D84" w:rsidRDefault="00D40C70" w:rsidP="00E6030B">
            <w:pPr>
              <w:pStyle w:val="TAC"/>
            </w:pPr>
          </w:p>
        </w:tc>
        <w:tc>
          <w:tcPr>
            <w:tcW w:w="236" w:type="dxa"/>
            <w:gridSpan w:val="3"/>
          </w:tcPr>
          <w:p w14:paraId="42FF5726" w14:textId="77777777" w:rsidR="00D40C70" w:rsidRPr="00F14D84" w:rsidRDefault="00D40C70" w:rsidP="00E6030B">
            <w:pPr>
              <w:pStyle w:val="TAC"/>
            </w:pPr>
          </w:p>
        </w:tc>
        <w:tc>
          <w:tcPr>
            <w:tcW w:w="6180" w:type="dxa"/>
            <w:gridSpan w:val="3"/>
          </w:tcPr>
          <w:p w14:paraId="58BF1DCD" w14:textId="77777777" w:rsidR="00D40C70" w:rsidRPr="00F14D84" w:rsidRDefault="00D40C70" w:rsidP="00E6030B">
            <w:pPr>
              <w:pStyle w:val="TAL"/>
            </w:pPr>
            <w:r w:rsidRPr="00F14D84">
              <w:t>UMTS encryption algorithm UEA1 supported</w:t>
            </w:r>
          </w:p>
        </w:tc>
      </w:tr>
      <w:tr w:rsidR="00D40C70" w:rsidRPr="00F14D84" w14:paraId="78EBECE5" w14:textId="77777777" w:rsidTr="00EF2172">
        <w:trPr>
          <w:cantSplit/>
          <w:jc w:val="center"/>
        </w:trPr>
        <w:tc>
          <w:tcPr>
            <w:tcW w:w="7366" w:type="dxa"/>
            <w:gridSpan w:val="13"/>
          </w:tcPr>
          <w:p w14:paraId="5D17E653" w14:textId="77777777" w:rsidR="00D40C70" w:rsidRPr="00F14D84" w:rsidRDefault="00D40C70" w:rsidP="00E6030B">
            <w:pPr>
              <w:pStyle w:val="TAL"/>
            </w:pPr>
            <w:bookmarkStart w:id="9576" w:name="MCCQCTEMPBM_00000258"/>
          </w:p>
        </w:tc>
      </w:tr>
      <w:bookmarkEnd w:id="9576"/>
      <w:tr w:rsidR="00D40C70" w:rsidRPr="00F14D84" w14:paraId="30B710E0" w14:textId="77777777" w:rsidTr="00EF2172">
        <w:trPr>
          <w:cantSplit/>
          <w:jc w:val="center"/>
        </w:trPr>
        <w:tc>
          <w:tcPr>
            <w:tcW w:w="7366" w:type="dxa"/>
            <w:gridSpan w:val="13"/>
          </w:tcPr>
          <w:p w14:paraId="0DEBF8DE" w14:textId="77777777" w:rsidR="00D40C70" w:rsidRPr="00F14D84" w:rsidRDefault="00D40C70" w:rsidP="00E6030B">
            <w:pPr>
              <w:pStyle w:val="TAL"/>
            </w:pPr>
            <w:r w:rsidRPr="00F14D84">
              <w:t>UMTS encryption algorithm UEA2 supported (octet 5, bit 6)</w:t>
            </w:r>
          </w:p>
        </w:tc>
      </w:tr>
      <w:tr w:rsidR="00D40C70" w:rsidRPr="00F14D84" w14:paraId="5D896D1E" w14:textId="77777777" w:rsidTr="00EF2172">
        <w:trPr>
          <w:cantSplit/>
          <w:jc w:val="center"/>
        </w:trPr>
        <w:tc>
          <w:tcPr>
            <w:tcW w:w="383" w:type="dxa"/>
          </w:tcPr>
          <w:p w14:paraId="7A0F2C00" w14:textId="77777777" w:rsidR="00D40C70" w:rsidRPr="00F14D84" w:rsidRDefault="00D40C70" w:rsidP="00E6030B">
            <w:pPr>
              <w:pStyle w:val="TAC"/>
            </w:pPr>
            <w:r w:rsidRPr="00F14D84">
              <w:t>0</w:t>
            </w:r>
          </w:p>
        </w:tc>
        <w:tc>
          <w:tcPr>
            <w:tcW w:w="284" w:type="dxa"/>
            <w:gridSpan w:val="3"/>
          </w:tcPr>
          <w:p w14:paraId="3317F8E8" w14:textId="77777777" w:rsidR="00D40C70" w:rsidRPr="00F14D84" w:rsidRDefault="00D40C70" w:rsidP="00E6030B">
            <w:pPr>
              <w:pStyle w:val="TAC"/>
            </w:pPr>
          </w:p>
        </w:tc>
        <w:tc>
          <w:tcPr>
            <w:tcW w:w="283" w:type="dxa"/>
            <w:gridSpan w:val="3"/>
          </w:tcPr>
          <w:p w14:paraId="39B4AE54" w14:textId="77777777" w:rsidR="00D40C70" w:rsidRPr="00F14D84" w:rsidRDefault="00D40C70" w:rsidP="00E6030B">
            <w:pPr>
              <w:pStyle w:val="TAC"/>
            </w:pPr>
          </w:p>
        </w:tc>
        <w:tc>
          <w:tcPr>
            <w:tcW w:w="236" w:type="dxa"/>
            <w:gridSpan w:val="3"/>
          </w:tcPr>
          <w:p w14:paraId="6390A262" w14:textId="77777777" w:rsidR="00D40C70" w:rsidRPr="00F14D84" w:rsidRDefault="00D40C70" w:rsidP="00E6030B">
            <w:pPr>
              <w:pStyle w:val="TAC"/>
            </w:pPr>
          </w:p>
        </w:tc>
        <w:tc>
          <w:tcPr>
            <w:tcW w:w="6180" w:type="dxa"/>
            <w:gridSpan w:val="3"/>
          </w:tcPr>
          <w:p w14:paraId="3EB26996" w14:textId="77777777" w:rsidR="00D40C70" w:rsidRPr="00F14D84" w:rsidRDefault="00D40C70" w:rsidP="00E6030B">
            <w:pPr>
              <w:pStyle w:val="TAL"/>
            </w:pPr>
            <w:r w:rsidRPr="00F14D84">
              <w:t>UMTS encryption algorithm UEA2 not supported</w:t>
            </w:r>
          </w:p>
        </w:tc>
      </w:tr>
      <w:tr w:rsidR="00D40C70" w:rsidRPr="00F14D84" w14:paraId="6E65F884" w14:textId="77777777" w:rsidTr="00EF2172">
        <w:trPr>
          <w:cantSplit/>
          <w:jc w:val="center"/>
        </w:trPr>
        <w:tc>
          <w:tcPr>
            <w:tcW w:w="383" w:type="dxa"/>
          </w:tcPr>
          <w:p w14:paraId="7C2BF8A1" w14:textId="77777777" w:rsidR="00D40C70" w:rsidRPr="00F14D84" w:rsidRDefault="00D40C70" w:rsidP="00E6030B">
            <w:pPr>
              <w:pStyle w:val="TAC"/>
            </w:pPr>
            <w:r w:rsidRPr="00F14D84">
              <w:t>1</w:t>
            </w:r>
          </w:p>
        </w:tc>
        <w:tc>
          <w:tcPr>
            <w:tcW w:w="284" w:type="dxa"/>
            <w:gridSpan w:val="3"/>
          </w:tcPr>
          <w:p w14:paraId="3DEE256F" w14:textId="77777777" w:rsidR="00D40C70" w:rsidRPr="00F14D84" w:rsidRDefault="00D40C70" w:rsidP="00E6030B">
            <w:pPr>
              <w:pStyle w:val="TAC"/>
            </w:pPr>
          </w:p>
        </w:tc>
        <w:tc>
          <w:tcPr>
            <w:tcW w:w="283" w:type="dxa"/>
            <w:gridSpan w:val="3"/>
          </w:tcPr>
          <w:p w14:paraId="741EF15B" w14:textId="77777777" w:rsidR="00D40C70" w:rsidRPr="00F14D84" w:rsidRDefault="00D40C70" w:rsidP="00E6030B">
            <w:pPr>
              <w:pStyle w:val="TAC"/>
            </w:pPr>
          </w:p>
        </w:tc>
        <w:tc>
          <w:tcPr>
            <w:tcW w:w="236" w:type="dxa"/>
            <w:gridSpan w:val="3"/>
          </w:tcPr>
          <w:p w14:paraId="621E2EB0" w14:textId="77777777" w:rsidR="00D40C70" w:rsidRPr="00F14D84" w:rsidRDefault="00D40C70" w:rsidP="00E6030B">
            <w:pPr>
              <w:pStyle w:val="TAC"/>
            </w:pPr>
          </w:p>
        </w:tc>
        <w:tc>
          <w:tcPr>
            <w:tcW w:w="6180" w:type="dxa"/>
            <w:gridSpan w:val="3"/>
          </w:tcPr>
          <w:p w14:paraId="3AF1EEE1" w14:textId="77777777" w:rsidR="00D40C70" w:rsidRPr="00F14D84" w:rsidRDefault="00D40C70" w:rsidP="00E6030B">
            <w:pPr>
              <w:pStyle w:val="TAL"/>
            </w:pPr>
            <w:r w:rsidRPr="00F14D84">
              <w:t>UMTS encryption algorithm UEA2 supported</w:t>
            </w:r>
          </w:p>
        </w:tc>
      </w:tr>
      <w:tr w:rsidR="00D40C70" w:rsidRPr="00F14D84" w14:paraId="4DABA021" w14:textId="77777777" w:rsidTr="00EF2172">
        <w:trPr>
          <w:cantSplit/>
          <w:jc w:val="center"/>
        </w:trPr>
        <w:tc>
          <w:tcPr>
            <w:tcW w:w="7366" w:type="dxa"/>
            <w:gridSpan w:val="13"/>
          </w:tcPr>
          <w:p w14:paraId="58FBC46E" w14:textId="77777777" w:rsidR="00D40C70" w:rsidRPr="00F14D84" w:rsidRDefault="00D40C70" w:rsidP="00E6030B">
            <w:pPr>
              <w:pStyle w:val="TAL"/>
            </w:pPr>
            <w:bookmarkStart w:id="9577" w:name="MCCQCTEMPBM_00000259"/>
          </w:p>
        </w:tc>
      </w:tr>
      <w:bookmarkEnd w:id="9577"/>
      <w:tr w:rsidR="00D40C70" w:rsidRPr="00F14D84" w14:paraId="252A5B40" w14:textId="77777777" w:rsidTr="00EF2172">
        <w:trPr>
          <w:cantSplit/>
          <w:jc w:val="center"/>
        </w:trPr>
        <w:tc>
          <w:tcPr>
            <w:tcW w:w="7366" w:type="dxa"/>
            <w:gridSpan w:val="13"/>
          </w:tcPr>
          <w:p w14:paraId="4C2AE89B" w14:textId="77777777" w:rsidR="00D40C70" w:rsidRPr="00F14D84" w:rsidRDefault="00D40C70" w:rsidP="00E6030B">
            <w:pPr>
              <w:pStyle w:val="TAL"/>
            </w:pPr>
            <w:r w:rsidRPr="00F14D84">
              <w:t>UMTS encryption algorithm UEA3 supported (octet 5, bit 5)</w:t>
            </w:r>
          </w:p>
        </w:tc>
      </w:tr>
      <w:tr w:rsidR="00D40C70" w:rsidRPr="00F14D84" w14:paraId="1A99E61B" w14:textId="77777777" w:rsidTr="00EF2172">
        <w:trPr>
          <w:cantSplit/>
          <w:jc w:val="center"/>
        </w:trPr>
        <w:tc>
          <w:tcPr>
            <w:tcW w:w="383" w:type="dxa"/>
          </w:tcPr>
          <w:p w14:paraId="64FB7107" w14:textId="77777777" w:rsidR="00D40C70" w:rsidRPr="00F14D84" w:rsidRDefault="00D40C70" w:rsidP="00E6030B">
            <w:pPr>
              <w:pStyle w:val="TAC"/>
            </w:pPr>
            <w:r w:rsidRPr="00F14D84">
              <w:t>0</w:t>
            </w:r>
          </w:p>
        </w:tc>
        <w:tc>
          <w:tcPr>
            <w:tcW w:w="284" w:type="dxa"/>
            <w:gridSpan w:val="3"/>
          </w:tcPr>
          <w:p w14:paraId="1D2BFE06" w14:textId="77777777" w:rsidR="00D40C70" w:rsidRPr="00F14D84" w:rsidRDefault="00D40C70" w:rsidP="00E6030B">
            <w:pPr>
              <w:pStyle w:val="TAC"/>
            </w:pPr>
          </w:p>
        </w:tc>
        <w:tc>
          <w:tcPr>
            <w:tcW w:w="283" w:type="dxa"/>
            <w:gridSpan w:val="3"/>
          </w:tcPr>
          <w:p w14:paraId="3BBCF5E9" w14:textId="77777777" w:rsidR="00D40C70" w:rsidRPr="00F14D84" w:rsidRDefault="00D40C70" w:rsidP="00E6030B">
            <w:pPr>
              <w:pStyle w:val="TAC"/>
            </w:pPr>
          </w:p>
        </w:tc>
        <w:tc>
          <w:tcPr>
            <w:tcW w:w="236" w:type="dxa"/>
            <w:gridSpan w:val="3"/>
          </w:tcPr>
          <w:p w14:paraId="5B32BB4B" w14:textId="77777777" w:rsidR="00D40C70" w:rsidRPr="00F14D84" w:rsidRDefault="00D40C70" w:rsidP="00E6030B">
            <w:pPr>
              <w:pStyle w:val="TAC"/>
            </w:pPr>
          </w:p>
        </w:tc>
        <w:tc>
          <w:tcPr>
            <w:tcW w:w="6180" w:type="dxa"/>
            <w:gridSpan w:val="3"/>
          </w:tcPr>
          <w:p w14:paraId="4448094F" w14:textId="77777777" w:rsidR="00D40C70" w:rsidRPr="00F14D84" w:rsidRDefault="00D40C70" w:rsidP="00E6030B">
            <w:pPr>
              <w:pStyle w:val="TAL"/>
            </w:pPr>
            <w:r w:rsidRPr="00F14D84">
              <w:t>UMTS encryption algorithm UEA3 not supported</w:t>
            </w:r>
          </w:p>
        </w:tc>
      </w:tr>
      <w:tr w:rsidR="00D40C70" w:rsidRPr="00F14D84" w14:paraId="5A5B82E7" w14:textId="77777777" w:rsidTr="00EF2172">
        <w:trPr>
          <w:cantSplit/>
          <w:jc w:val="center"/>
        </w:trPr>
        <w:tc>
          <w:tcPr>
            <w:tcW w:w="383" w:type="dxa"/>
          </w:tcPr>
          <w:p w14:paraId="1D1D5B73" w14:textId="77777777" w:rsidR="00D40C70" w:rsidRPr="00F14D84" w:rsidRDefault="00D40C70" w:rsidP="00E6030B">
            <w:pPr>
              <w:pStyle w:val="TAC"/>
            </w:pPr>
            <w:r w:rsidRPr="00F14D84">
              <w:t>1</w:t>
            </w:r>
          </w:p>
        </w:tc>
        <w:tc>
          <w:tcPr>
            <w:tcW w:w="284" w:type="dxa"/>
            <w:gridSpan w:val="3"/>
          </w:tcPr>
          <w:p w14:paraId="0A4A02C1" w14:textId="77777777" w:rsidR="00D40C70" w:rsidRPr="00F14D84" w:rsidRDefault="00D40C70" w:rsidP="00E6030B">
            <w:pPr>
              <w:pStyle w:val="TAC"/>
            </w:pPr>
          </w:p>
        </w:tc>
        <w:tc>
          <w:tcPr>
            <w:tcW w:w="283" w:type="dxa"/>
            <w:gridSpan w:val="3"/>
          </w:tcPr>
          <w:p w14:paraId="54584D86" w14:textId="77777777" w:rsidR="00D40C70" w:rsidRPr="00F14D84" w:rsidRDefault="00D40C70" w:rsidP="00E6030B">
            <w:pPr>
              <w:pStyle w:val="TAC"/>
            </w:pPr>
          </w:p>
        </w:tc>
        <w:tc>
          <w:tcPr>
            <w:tcW w:w="236" w:type="dxa"/>
            <w:gridSpan w:val="3"/>
          </w:tcPr>
          <w:p w14:paraId="5AA2FC59" w14:textId="77777777" w:rsidR="00D40C70" w:rsidRPr="00F14D84" w:rsidRDefault="00D40C70" w:rsidP="00E6030B">
            <w:pPr>
              <w:pStyle w:val="TAC"/>
            </w:pPr>
          </w:p>
        </w:tc>
        <w:tc>
          <w:tcPr>
            <w:tcW w:w="6180" w:type="dxa"/>
            <w:gridSpan w:val="3"/>
          </w:tcPr>
          <w:p w14:paraId="39B7C709" w14:textId="77777777" w:rsidR="00D40C70" w:rsidRPr="00F14D84" w:rsidRDefault="00D40C70" w:rsidP="00E6030B">
            <w:pPr>
              <w:pStyle w:val="TAL"/>
            </w:pPr>
            <w:r w:rsidRPr="00F14D84">
              <w:t>UMTS encryption algorithm UEA3 supported</w:t>
            </w:r>
          </w:p>
        </w:tc>
      </w:tr>
      <w:tr w:rsidR="00D40C70" w:rsidRPr="00F14D84" w14:paraId="0843B5DD" w14:textId="77777777" w:rsidTr="00EF2172">
        <w:trPr>
          <w:cantSplit/>
          <w:jc w:val="center"/>
        </w:trPr>
        <w:tc>
          <w:tcPr>
            <w:tcW w:w="7366" w:type="dxa"/>
            <w:gridSpan w:val="13"/>
          </w:tcPr>
          <w:p w14:paraId="03B9C192" w14:textId="77777777" w:rsidR="00D40C70" w:rsidRPr="00F14D84" w:rsidRDefault="00D40C70" w:rsidP="00E6030B">
            <w:pPr>
              <w:pStyle w:val="TAL"/>
            </w:pPr>
            <w:bookmarkStart w:id="9578" w:name="MCCQCTEMPBM_00000260"/>
          </w:p>
        </w:tc>
      </w:tr>
      <w:bookmarkEnd w:id="9578"/>
      <w:tr w:rsidR="00D40C70" w:rsidRPr="00F14D84" w14:paraId="4E795F2C" w14:textId="77777777" w:rsidTr="00EF2172">
        <w:trPr>
          <w:cantSplit/>
          <w:jc w:val="center"/>
        </w:trPr>
        <w:tc>
          <w:tcPr>
            <w:tcW w:w="7366" w:type="dxa"/>
            <w:gridSpan w:val="13"/>
          </w:tcPr>
          <w:p w14:paraId="28A49F20" w14:textId="77777777" w:rsidR="00D40C70" w:rsidRPr="00F14D84" w:rsidRDefault="00D40C70" w:rsidP="00E6030B">
            <w:pPr>
              <w:pStyle w:val="TAL"/>
            </w:pPr>
            <w:r w:rsidRPr="00F14D84">
              <w:t>UMTS encryption algorithm UEA4 supported (octet 5, bit 4)</w:t>
            </w:r>
          </w:p>
        </w:tc>
      </w:tr>
      <w:tr w:rsidR="00D40C70" w:rsidRPr="00F14D84" w14:paraId="7654D8B6" w14:textId="77777777" w:rsidTr="00EF2172">
        <w:trPr>
          <w:cantSplit/>
          <w:jc w:val="center"/>
        </w:trPr>
        <w:tc>
          <w:tcPr>
            <w:tcW w:w="383" w:type="dxa"/>
          </w:tcPr>
          <w:p w14:paraId="2144FEF1" w14:textId="77777777" w:rsidR="00D40C70" w:rsidRPr="00F14D84" w:rsidRDefault="00D40C70" w:rsidP="00E6030B">
            <w:pPr>
              <w:pStyle w:val="TAC"/>
            </w:pPr>
            <w:r w:rsidRPr="00F14D84">
              <w:t>0</w:t>
            </w:r>
          </w:p>
        </w:tc>
        <w:tc>
          <w:tcPr>
            <w:tcW w:w="284" w:type="dxa"/>
            <w:gridSpan w:val="3"/>
          </w:tcPr>
          <w:p w14:paraId="6EF522DD" w14:textId="77777777" w:rsidR="00D40C70" w:rsidRPr="00F14D84" w:rsidRDefault="00D40C70" w:rsidP="00E6030B">
            <w:pPr>
              <w:pStyle w:val="TAC"/>
            </w:pPr>
          </w:p>
        </w:tc>
        <w:tc>
          <w:tcPr>
            <w:tcW w:w="283" w:type="dxa"/>
            <w:gridSpan w:val="3"/>
          </w:tcPr>
          <w:p w14:paraId="4D4764C8" w14:textId="77777777" w:rsidR="00D40C70" w:rsidRPr="00F14D84" w:rsidRDefault="00D40C70" w:rsidP="00E6030B">
            <w:pPr>
              <w:pStyle w:val="TAC"/>
            </w:pPr>
          </w:p>
        </w:tc>
        <w:tc>
          <w:tcPr>
            <w:tcW w:w="236" w:type="dxa"/>
            <w:gridSpan w:val="3"/>
          </w:tcPr>
          <w:p w14:paraId="46F22718" w14:textId="77777777" w:rsidR="00D40C70" w:rsidRPr="00F14D84" w:rsidRDefault="00D40C70" w:rsidP="00E6030B">
            <w:pPr>
              <w:pStyle w:val="TAC"/>
            </w:pPr>
          </w:p>
        </w:tc>
        <w:tc>
          <w:tcPr>
            <w:tcW w:w="6180" w:type="dxa"/>
            <w:gridSpan w:val="3"/>
          </w:tcPr>
          <w:p w14:paraId="52D2A6C6" w14:textId="77777777" w:rsidR="00D40C70" w:rsidRPr="00F14D84" w:rsidRDefault="00D40C70" w:rsidP="00E6030B">
            <w:pPr>
              <w:pStyle w:val="TAL"/>
            </w:pPr>
            <w:r w:rsidRPr="00F14D84">
              <w:t>UMTS encryption algorithm UEA4 not supported</w:t>
            </w:r>
          </w:p>
        </w:tc>
      </w:tr>
      <w:tr w:rsidR="00D40C70" w:rsidRPr="00F14D84" w14:paraId="62DE50AD" w14:textId="77777777" w:rsidTr="00EF2172">
        <w:trPr>
          <w:cantSplit/>
          <w:jc w:val="center"/>
        </w:trPr>
        <w:tc>
          <w:tcPr>
            <w:tcW w:w="383" w:type="dxa"/>
          </w:tcPr>
          <w:p w14:paraId="300AB5B4" w14:textId="77777777" w:rsidR="00D40C70" w:rsidRPr="00F14D84" w:rsidRDefault="00D40C70" w:rsidP="00E6030B">
            <w:pPr>
              <w:pStyle w:val="TAC"/>
            </w:pPr>
            <w:r w:rsidRPr="00F14D84">
              <w:t>1</w:t>
            </w:r>
          </w:p>
        </w:tc>
        <w:tc>
          <w:tcPr>
            <w:tcW w:w="284" w:type="dxa"/>
            <w:gridSpan w:val="3"/>
          </w:tcPr>
          <w:p w14:paraId="25E99056" w14:textId="77777777" w:rsidR="00D40C70" w:rsidRPr="00F14D84" w:rsidRDefault="00D40C70" w:rsidP="00E6030B">
            <w:pPr>
              <w:pStyle w:val="TAC"/>
            </w:pPr>
          </w:p>
        </w:tc>
        <w:tc>
          <w:tcPr>
            <w:tcW w:w="283" w:type="dxa"/>
            <w:gridSpan w:val="3"/>
          </w:tcPr>
          <w:p w14:paraId="0C52F3D5" w14:textId="77777777" w:rsidR="00D40C70" w:rsidRPr="00F14D84" w:rsidRDefault="00D40C70" w:rsidP="00E6030B">
            <w:pPr>
              <w:pStyle w:val="TAC"/>
            </w:pPr>
          </w:p>
        </w:tc>
        <w:tc>
          <w:tcPr>
            <w:tcW w:w="236" w:type="dxa"/>
            <w:gridSpan w:val="3"/>
          </w:tcPr>
          <w:p w14:paraId="6560FBE2" w14:textId="77777777" w:rsidR="00D40C70" w:rsidRPr="00F14D84" w:rsidRDefault="00D40C70" w:rsidP="00E6030B">
            <w:pPr>
              <w:pStyle w:val="TAC"/>
            </w:pPr>
          </w:p>
        </w:tc>
        <w:tc>
          <w:tcPr>
            <w:tcW w:w="6180" w:type="dxa"/>
            <w:gridSpan w:val="3"/>
          </w:tcPr>
          <w:p w14:paraId="54ABEE35" w14:textId="77777777" w:rsidR="00D40C70" w:rsidRPr="00F14D84" w:rsidRDefault="00D40C70" w:rsidP="00E6030B">
            <w:pPr>
              <w:pStyle w:val="TAL"/>
            </w:pPr>
            <w:r w:rsidRPr="00F14D84">
              <w:t>UMTS encryption algorithm UEA4 supported</w:t>
            </w:r>
          </w:p>
        </w:tc>
      </w:tr>
      <w:tr w:rsidR="00D40C70" w:rsidRPr="00F14D84" w14:paraId="2E8269FA" w14:textId="77777777" w:rsidTr="00EF2172">
        <w:trPr>
          <w:cantSplit/>
          <w:jc w:val="center"/>
        </w:trPr>
        <w:tc>
          <w:tcPr>
            <w:tcW w:w="7366" w:type="dxa"/>
            <w:gridSpan w:val="13"/>
          </w:tcPr>
          <w:p w14:paraId="05C9EC7F" w14:textId="77777777" w:rsidR="00D40C70" w:rsidRPr="00F14D84" w:rsidRDefault="00D40C70" w:rsidP="00E6030B">
            <w:pPr>
              <w:pStyle w:val="TAL"/>
            </w:pPr>
            <w:bookmarkStart w:id="9579" w:name="MCCQCTEMPBM_00000261"/>
          </w:p>
        </w:tc>
      </w:tr>
      <w:bookmarkEnd w:id="9579"/>
      <w:tr w:rsidR="00D40C70" w:rsidRPr="00F14D84" w14:paraId="15A7180C" w14:textId="77777777" w:rsidTr="00EF2172">
        <w:trPr>
          <w:cantSplit/>
          <w:jc w:val="center"/>
        </w:trPr>
        <w:tc>
          <w:tcPr>
            <w:tcW w:w="7366" w:type="dxa"/>
            <w:gridSpan w:val="13"/>
          </w:tcPr>
          <w:p w14:paraId="5C286B3E" w14:textId="77777777" w:rsidR="00D40C70" w:rsidRPr="00F14D84" w:rsidRDefault="00D40C70" w:rsidP="00E6030B">
            <w:pPr>
              <w:pStyle w:val="TAL"/>
            </w:pPr>
            <w:r w:rsidRPr="00F14D84">
              <w:t>UMTS encryption algorithm UEA5 supported (octet 5, bit 3)</w:t>
            </w:r>
          </w:p>
        </w:tc>
      </w:tr>
      <w:tr w:rsidR="00D40C70" w:rsidRPr="00F14D84" w14:paraId="0990F6E8" w14:textId="77777777" w:rsidTr="00EF2172">
        <w:trPr>
          <w:cantSplit/>
          <w:jc w:val="center"/>
        </w:trPr>
        <w:tc>
          <w:tcPr>
            <w:tcW w:w="383" w:type="dxa"/>
          </w:tcPr>
          <w:p w14:paraId="465234C3" w14:textId="77777777" w:rsidR="00D40C70" w:rsidRPr="00F14D84" w:rsidRDefault="00D40C70" w:rsidP="00E6030B">
            <w:pPr>
              <w:pStyle w:val="TAC"/>
            </w:pPr>
            <w:r w:rsidRPr="00F14D84">
              <w:t>0</w:t>
            </w:r>
          </w:p>
        </w:tc>
        <w:tc>
          <w:tcPr>
            <w:tcW w:w="284" w:type="dxa"/>
            <w:gridSpan w:val="3"/>
          </w:tcPr>
          <w:p w14:paraId="5ABF03B7" w14:textId="77777777" w:rsidR="00D40C70" w:rsidRPr="00F14D84" w:rsidRDefault="00D40C70" w:rsidP="00E6030B">
            <w:pPr>
              <w:pStyle w:val="TAC"/>
            </w:pPr>
          </w:p>
        </w:tc>
        <w:tc>
          <w:tcPr>
            <w:tcW w:w="283" w:type="dxa"/>
            <w:gridSpan w:val="3"/>
          </w:tcPr>
          <w:p w14:paraId="6CFE6C61" w14:textId="77777777" w:rsidR="00D40C70" w:rsidRPr="00F14D84" w:rsidRDefault="00D40C70" w:rsidP="00E6030B">
            <w:pPr>
              <w:pStyle w:val="TAC"/>
            </w:pPr>
          </w:p>
        </w:tc>
        <w:tc>
          <w:tcPr>
            <w:tcW w:w="236" w:type="dxa"/>
            <w:gridSpan w:val="3"/>
          </w:tcPr>
          <w:p w14:paraId="7790AA77" w14:textId="77777777" w:rsidR="00D40C70" w:rsidRPr="00F14D84" w:rsidRDefault="00D40C70" w:rsidP="00E6030B">
            <w:pPr>
              <w:pStyle w:val="TAC"/>
            </w:pPr>
          </w:p>
        </w:tc>
        <w:tc>
          <w:tcPr>
            <w:tcW w:w="6180" w:type="dxa"/>
            <w:gridSpan w:val="3"/>
          </w:tcPr>
          <w:p w14:paraId="03E8805C" w14:textId="77777777" w:rsidR="00D40C70" w:rsidRPr="00F14D84" w:rsidRDefault="00D40C70" w:rsidP="00E6030B">
            <w:pPr>
              <w:pStyle w:val="TAL"/>
            </w:pPr>
            <w:r w:rsidRPr="00F14D84">
              <w:t>UMTS encryption algorithm UEA5 not supported</w:t>
            </w:r>
          </w:p>
        </w:tc>
      </w:tr>
      <w:tr w:rsidR="00D40C70" w:rsidRPr="00F14D84" w14:paraId="1D7B6E39" w14:textId="77777777" w:rsidTr="00EF2172">
        <w:trPr>
          <w:cantSplit/>
          <w:jc w:val="center"/>
        </w:trPr>
        <w:tc>
          <w:tcPr>
            <w:tcW w:w="383" w:type="dxa"/>
          </w:tcPr>
          <w:p w14:paraId="195CDF93" w14:textId="77777777" w:rsidR="00D40C70" w:rsidRPr="00F14D84" w:rsidRDefault="00D40C70" w:rsidP="00E6030B">
            <w:pPr>
              <w:pStyle w:val="TAC"/>
            </w:pPr>
            <w:r w:rsidRPr="00F14D84">
              <w:t>1</w:t>
            </w:r>
          </w:p>
        </w:tc>
        <w:tc>
          <w:tcPr>
            <w:tcW w:w="284" w:type="dxa"/>
            <w:gridSpan w:val="3"/>
          </w:tcPr>
          <w:p w14:paraId="1AF9D436" w14:textId="77777777" w:rsidR="00D40C70" w:rsidRPr="00F14D84" w:rsidRDefault="00D40C70" w:rsidP="00E6030B">
            <w:pPr>
              <w:pStyle w:val="TAC"/>
            </w:pPr>
          </w:p>
        </w:tc>
        <w:tc>
          <w:tcPr>
            <w:tcW w:w="283" w:type="dxa"/>
            <w:gridSpan w:val="3"/>
          </w:tcPr>
          <w:p w14:paraId="7D4ECBDE" w14:textId="77777777" w:rsidR="00D40C70" w:rsidRPr="00F14D84" w:rsidRDefault="00D40C70" w:rsidP="00E6030B">
            <w:pPr>
              <w:pStyle w:val="TAC"/>
            </w:pPr>
          </w:p>
        </w:tc>
        <w:tc>
          <w:tcPr>
            <w:tcW w:w="236" w:type="dxa"/>
            <w:gridSpan w:val="3"/>
          </w:tcPr>
          <w:p w14:paraId="52F002F3" w14:textId="77777777" w:rsidR="00D40C70" w:rsidRPr="00F14D84" w:rsidRDefault="00D40C70" w:rsidP="00E6030B">
            <w:pPr>
              <w:pStyle w:val="TAC"/>
            </w:pPr>
          </w:p>
        </w:tc>
        <w:tc>
          <w:tcPr>
            <w:tcW w:w="6180" w:type="dxa"/>
            <w:gridSpan w:val="3"/>
          </w:tcPr>
          <w:p w14:paraId="5CAE157E" w14:textId="77777777" w:rsidR="00D40C70" w:rsidRPr="00F14D84" w:rsidRDefault="00D40C70" w:rsidP="00E6030B">
            <w:pPr>
              <w:pStyle w:val="TAL"/>
            </w:pPr>
            <w:r w:rsidRPr="00F14D84">
              <w:t>UMTS encryption algorithm UEA5 supported</w:t>
            </w:r>
          </w:p>
        </w:tc>
      </w:tr>
      <w:tr w:rsidR="00D40C70" w:rsidRPr="00F14D84" w14:paraId="73D66172" w14:textId="77777777" w:rsidTr="00EF2172">
        <w:trPr>
          <w:cantSplit/>
          <w:jc w:val="center"/>
        </w:trPr>
        <w:tc>
          <w:tcPr>
            <w:tcW w:w="7366" w:type="dxa"/>
            <w:gridSpan w:val="13"/>
          </w:tcPr>
          <w:p w14:paraId="23404651" w14:textId="77777777" w:rsidR="00D40C70" w:rsidRPr="00F14D84" w:rsidRDefault="00D40C70" w:rsidP="00E6030B">
            <w:pPr>
              <w:pStyle w:val="TAL"/>
            </w:pPr>
            <w:bookmarkStart w:id="9580" w:name="MCCQCTEMPBM_00000262"/>
          </w:p>
        </w:tc>
      </w:tr>
      <w:bookmarkEnd w:id="9580"/>
      <w:tr w:rsidR="00D40C70" w:rsidRPr="00F14D84" w14:paraId="0413C9AB" w14:textId="77777777" w:rsidTr="00EF2172">
        <w:trPr>
          <w:cantSplit/>
          <w:jc w:val="center"/>
        </w:trPr>
        <w:tc>
          <w:tcPr>
            <w:tcW w:w="7366" w:type="dxa"/>
            <w:gridSpan w:val="13"/>
          </w:tcPr>
          <w:p w14:paraId="02655252" w14:textId="77777777" w:rsidR="00D40C70" w:rsidRPr="00F14D84" w:rsidRDefault="00D40C70" w:rsidP="00E6030B">
            <w:pPr>
              <w:pStyle w:val="TAL"/>
            </w:pPr>
            <w:r w:rsidRPr="00F14D84">
              <w:t>UMTS encryption algorithm UEA6 supported (octet 5, bit 2)</w:t>
            </w:r>
          </w:p>
        </w:tc>
      </w:tr>
      <w:tr w:rsidR="00D40C70" w:rsidRPr="00F14D84" w14:paraId="5C6BBB6D" w14:textId="77777777" w:rsidTr="00EF2172">
        <w:trPr>
          <w:cantSplit/>
          <w:jc w:val="center"/>
        </w:trPr>
        <w:tc>
          <w:tcPr>
            <w:tcW w:w="383" w:type="dxa"/>
          </w:tcPr>
          <w:p w14:paraId="062C493E" w14:textId="77777777" w:rsidR="00D40C70" w:rsidRPr="00F14D84" w:rsidRDefault="00D40C70" w:rsidP="00E6030B">
            <w:pPr>
              <w:pStyle w:val="TAC"/>
            </w:pPr>
            <w:r w:rsidRPr="00F14D84">
              <w:t>0</w:t>
            </w:r>
          </w:p>
        </w:tc>
        <w:tc>
          <w:tcPr>
            <w:tcW w:w="284" w:type="dxa"/>
            <w:gridSpan w:val="3"/>
          </w:tcPr>
          <w:p w14:paraId="6C0288C2" w14:textId="77777777" w:rsidR="00D40C70" w:rsidRPr="00F14D84" w:rsidRDefault="00D40C70" w:rsidP="00E6030B">
            <w:pPr>
              <w:pStyle w:val="TAC"/>
            </w:pPr>
          </w:p>
        </w:tc>
        <w:tc>
          <w:tcPr>
            <w:tcW w:w="283" w:type="dxa"/>
            <w:gridSpan w:val="3"/>
          </w:tcPr>
          <w:p w14:paraId="384562BB" w14:textId="77777777" w:rsidR="00D40C70" w:rsidRPr="00F14D84" w:rsidRDefault="00D40C70" w:rsidP="00E6030B">
            <w:pPr>
              <w:pStyle w:val="TAC"/>
            </w:pPr>
          </w:p>
        </w:tc>
        <w:tc>
          <w:tcPr>
            <w:tcW w:w="236" w:type="dxa"/>
            <w:gridSpan w:val="3"/>
          </w:tcPr>
          <w:p w14:paraId="58E9743A" w14:textId="77777777" w:rsidR="00D40C70" w:rsidRPr="00F14D84" w:rsidRDefault="00D40C70" w:rsidP="00E6030B">
            <w:pPr>
              <w:pStyle w:val="TAC"/>
            </w:pPr>
          </w:p>
        </w:tc>
        <w:tc>
          <w:tcPr>
            <w:tcW w:w="6180" w:type="dxa"/>
            <w:gridSpan w:val="3"/>
          </w:tcPr>
          <w:p w14:paraId="0F1CBC2D" w14:textId="77777777" w:rsidR="00D40C70" w:rsidRPr="00F14D84" w:rsidRDefault="00D40C70" w:rsidP="00E6030B">
            <w:pPr>
              <w:pStyle w:val="TAL"/>
            </w:pPr>
            <w:r w:rsidRPr="00F14D84">
              <w:t>UMTS encryption algorithm UEA6 not supported</w:t>
            </w:r>
          </w:p>
        </w:tc>
      </w:tr>
      <w:tr w:rsidR="00D40C70" w:rsidRPr="00F14D84" w14:paraId="1C9AFCE9" w14:textId="77777777" w:rsidTr="00EF2172">
        <w:trPr>
          <w:cantSplit/>
          <w:jc w:val="center"/>
        </w:trPr>
        <w:tc>
          <w:tcPr>
            <w:tcW w:w="383" w:type="dxa"/>
          </w:tcPr>
          <w:p w14:paraId="2C021D77" w14:textId="77777777" w:rsidR="00D40C70" w:rsidRPr="00F14D84" w:rsidRDefault="00D40C70" w:rsidP="00E6030B">
            <w:pPr>
              <w:pStyle w:val="TAC"/>
            </w:pPr>
            <w:r w:rsidRPr="00F14D84">
              <w:t>1</w:t>
            </w:r>
          </w:p>
        </w:tc>
        <w:tc>
          <w:tcPr>
            <w:tcW w:w="284" w:type="dxa"/>
            <w:gridSpan w:val="3"/>
          </w:tcPr>
          <w:p w14:paraId="6831220A" w14:textId="77777777" w:rsidR="00D40C70" w:rsidRPr="00F14D84" w:rsidRDefault="00D40C70" w:rsidP="00E6030B">
            <w:pPr>
              <w:pStyle w:val="TAC"/>
            </w:pPr>
          </w:p>
        </w:tc>
        <w:tc>
          <w:tcPr>
            <w:tcW w:w="283" w:type="dxa"/>
            <w:gridSpan w:val="3"/>
          </w:tcPr>
          <w:p w14:paraId="3FF3C23C" w14:textId="77777777" w:rsidR="00D40C70" w:rsidRPr="00F14D84" w:rsidRDefault="00D40C70" w:rsidP="00E6030B">
            <w:pPr>
              <w:pStyle w:val="TAC"/>
            </w:pPr>
          </w:p>
        </w:tc>
        <w:tc>
          <w:tcPr>
            <w:tcW w:w="236" w:type="dxa"/>
            <w:gridSpan w:val="3"/>
          </w:tcPr>
          <w:p w14:paraId="056F4128" w14:textId="77777777" w:rsidR="00D40C70" w:rsidRPr="00F14D84" w:rsidRDefault="00D40C70" w:rsidP="00E6030B">
            <w:pPr>
              <w:pStyle w:val="TAC"/>
            </w:pPr>
          </w:p>
        </w:tc>
        <w:tc>
          <w:tcPr>
            <w:tcW w:w="6180" w:type="dxa"/>
            <w:gridSpan w:val="3"/>
          </w:tcPr>
          <w:p w14:paraId="18234857" w14:textId="77777777" w:rsidR="00D40C70" w:rsidRPr="00F14D84" w:rsidRDefault="00D40C70" w:rsidP="00E6030B">
            <w:pPr>
              <w:pStyle w:val="TAL"/>
            </w:pPr>
            <w:r w:rsidRPr="00F14D84">
              <w:t>UMTS encryption algorithm UEA6 supported</w:t>
            </w:r>
          </w:p>
        </w:tc>
      </w:tr>
      <w:tr w:rsidR="00D40C70" w:rsidRPr="00F14D84" w14:paraId="75B57497" w14:textId="77777777" w:rsidTr="00EF2172">
        <w:trPr>
          <w:cantSplit/>
          <w:jc w:val="center"/>
        </w:trPr>
        <w:tc>
          <w:tcPr>
            <w:tcW w:w="7366" w:type="dxa"/>
            <w:gridSpan w:val="13"/>
          </w:tcPr>
          <w:p w14:paraId="00E53F2E" w14:textId="77777777" w:rsidR="00D40C70" w:rsidRPr="00F14D84" w:rsidRDefault="00D40C70" w:rsidP="00E6030B">
            <w:pPr>
              <w:pStyle w:val="TAL"/>
            </w:pPr>
            <w:bookmarkStart w:id="9581" w:name="MCCQCTEMPBM_00000263"/>
          </w:p>
        </w:tc>
      </w:tr>
      <w:bookmarkEnd w:id="9581"/>
      <w:tr w:rsidR="00D40C70" w:rsidRPr="00F14D84" w14:paraId="2DE05AB9" w14:textId="77777777" w:rsidTr="00EF2172">
        <w:trPr>
          <w:cantSplit/>
          <w:jc w:val="center"/>
        </w:trPr>
        <w:tc>
          <w:tcPr>
            <w:tcW w:w="7366" w:type="dxa"/>
            <w:gridSpan w:val="13"/>
          </w:tcPr>
          <w:p w14:paraId="4D46BD7E" w14:textId="77777777" w:rsidR="00D40C70" w:rsidRPr="00F14D84" w:rsidRDefault="00D40C70" w:rsidP="00E6030B">
            <w:pPr>
              <w:pStyle w:val="TAL"/>
            </w:pPr>
            <w:r w:rsidRPr="00F14D84">
              <w:t>UMTS encryption algorithm UEA7 supported (octet 5, bit 1)</w:t>
            </w:r>
          </w:p>
        </w:tc>
      </w:tr>
      <w:tr w:rsidR="00D40C70" w:rsidRPr="00F14D84" w14:paraId="635A5730" w14:textId="77777777" w:rsidTr="00EF2172">
        <w:trPr>
          <w:cantSplit/>
          <w:jc w:val="center"/>
        </w:trPr>
        <w:tc>
          <w:tcPr>
            <w:tcW w:w="383" w:type="dxa"/>
          </w:tcPr>
          <w:p w14:paraId="13053DC8" w14:textId="77777777" w:rsidR="00D40C70" w:rsidRPr="00F14D84" w:rsidRDefault="00D40C70" w:rsidP="00E6030B">
            <w:pPr>
              <w:pStyle w:val="TAC"/>
            </w:pPr>
            <w:r w:rsidRPr="00F14D84">
              <w:t>0</w:t>
            </w:r>
          </w:p>
        </w:tc>
        <w:tc>
          <w:tcPr>
            <w:tcW w:w="284" w:type="dxa"/>
            <w:gridSpan w:val="3"/>
          </w:tcPr>
          <w:p w14:paraId="4B1FDB93" w14:textId="77777777" w:rsidR="00D40C70" w:rsidRPr="00F14D84" w:rsidRDefault="00D40C70" w:rsidP="00E6030B">
            <w:pPr>
              <w:pStyle w:val="TAC"/>
            </w:pPr>
          </w:p>
        </w:tc>
        <w:tc>
          <w:tcPr>
            <w:tcW w:w="283" w:type="dxa"/>
            <w:gridSpan w:val="3"/>
          </w:tcPr>
          <w:p w14:paraId="20377FE7" w14:textId="77777777" w:rsidR="00D40C70" w:rsidRPr="00F14D84" w:rsidRDefault="00D40C70" w:rsidP="00E6030B">
            <w:pPr>
              <w:pStyle w:val="TAC"/>
            </w:pPr>
          </w:p>
        </w:tc>
        <w:tc>
          <w:tcPr>
            <w:tcW w:w="236" w:type="dxa"/>
            <w:gridSpan w:val="3"/>
          </w:tcPr>
          <w:p w14:paraId="0C32912B" w14:textId="77777777" w:rsidR="00D40C70" w:rsidRPr="00F14D84" w:rsidRDefault="00D40C70" w:rsidP="00E6030B">
            <w:pPr>
              <w:pStyle w:val="TAC"/>
            </w:pPr>
          </w:p>
        </w:tc>
        <w:tc>
          <w:tcPr>
            <w:tcW w:w="6180" w:type="dxa"/>
            <w:gridSpan w:val="3"/>
          </w:tcPr>
          <w:p w14:paraId="0AF7E6B5" w14:textId="77777777" w:rsidR="00D40C70" w:rsidRPr="00F14D84" w:rsidRDefault="00D40C70" w:rsidP="00E6030B">
            <w:pPr>
              <w:pStyle w:val="TAL"/>
            </w:pPr>
            <w:r w:rsidRPr="00F14D84">
              <w:t>UMTS encryption algorithm UEA7 not supported</w:t>
            </w:r>
          </w:p>
        </w:tc>
      </w:tr>
      <w:tr w:rsidR="00D40C70" w:rsidRPr="00F14D84" w14:paraId="6970E24F" w14:textId="77777777" w:rsidTr="00EF2172">
        <w:trPr>
          <w:cantSplit/>
          <w:jc w:val="center"/>
        </w:trPr>
        <w:tc>
          <w:tcPr>
            <w:tcW w:w="383" w:type="dxa"/>
          </w:tcPr>
          <w:p w14:paraId="1BCFB770" w14:textId="77777777" w:rsidR="00D40C70" w:rsidRPr="00F14D84" w:rsidRDefault="00D40C70" w:rsidP="00E6030B">
            <w:pPr>
              <w:pStyle w:val="TAC"/>
            </w:pPr>
            <w:r w:rsidRPr="00F14D84">
              <w:t>1</w:t>
            </w:r>
          </w:p>
        </w:tc>
        <w:tc>
          <w:tcPr>
            <w:tcW w:w="284" w:type="dxa"/>
            <w:gridSpan w:val="3"/>
          </w:tcPr>
          <w:p w14:paraId="0ABD05DA" w14:textId="77777777" w:rsidR="00D40C70" w:rsidRPr="00F14D84" w:rsidRDefault="00D40C70" w:rsidP="00E6030B">
            <w:pPr>
              <w:pStyle w:val="TAC"/>
            </w:pPr>
          </w:p>
        </w:tc>
        <w:tc>
          <w:tcPr>
            <w:tcW w:w="283" w:type="dxa"/>
            <w:gridSpan w:val="3"/>
          </w:tcPr>
          <w:p w14:paraId="10963E96" w14:textId="77777777" w:rsidR="00D40C70" w:rsidRPr="00F14D84" w:rsidRDefault="00D40C70" w:rsidP="00E6030B">
            <w:pPr>
              <w:pStyle w:val="TAC"/>
            </w:pPr>
          </w:p>
        </w:tc>
        <w:tc>
          <w:tcPr>
            <w:tcW w:w="236" w:type="dxa"/>
            <w:gridSpan w:val="3"/>
          </w:tcPr>
          <w:p w14:paraId="6EEBB16B" w14:textId="77777777" w:rsidR="00D40C70" w:rsidRPr="00F14D84" w:rsidRDefault="00D40C70" w:rsidP="00E6030B">
            <w:pPr>
              <w:pStyle w:val="TAC"/>
            </w:pPr>
          </w:p>
        </w:tc>
        <w:tc>
          <w:tcPr>
            <w:tcW w:w="6180" w:type="dxa"/>
            <w:gridSpan w:val="3"/>
          </w:tcPr>
          <w:p w14:paraId="63024729" w14:textId="77777777" w:rsidR="00D40C70" w:rsidRPr="00F14D84" w:rsidRDefault="00D40C70" w:rsidP="00E6030B">
            <w:pPr>
              <w:pStyle w:val="TAL"/>
            </w:pPr>
            <w:r w:rsidRPr="00F14D84">
              <w:t>UMTS encryption algorithm UEA7 supported</w:t>
            </w:r>
          </w:p>
        </w:tc>
      </w:tr>
      <w:tr w:rsidR="00D40C70" w:rsidRPr="00F14D84" w14:paraId="5DCE699F" w14:textId="77777777" w:rsidTr="00EF2172">
        <w:trPr>
          <w:cantSplit/>
          <w:jc w:val="center"/>
        </w:trPr>
        <w:tc>
          <w:tcPr>
            <w:tcW w:w="7366" w:type="dxa"/>
            <w:gridSpan w:val="13"/>
          </w:tcPr>
          <w:p w14:paraId="2AA6D88D" w14:textId="77777777" w:rsidR="00D40C70" w:rsidRPr="00F14D84" w:rsidRDefault="00D40C70" w:rsidP="00E6030B">
            <w:pPr>
              <w:pStyle w:val="TAL"/>
            </w:pPr>
            <w:bookmarkStart w:id="9582" w:name="MCCQCTEMPBM_00000264"/>
          </w:p>
        </w:tc>
      </w:tr>
      <w:bookmarkEnd w:id="9582"/>
      <w:tr w:rsidR="00D40C70" w:rsidRPr="00F14D84" w14:paraId="4A279636" w14:textId="77777777" w:rsidTr="00EF2172">
        <w:trPr>
          <w:cantSplit/>
          <w:jc w:val="center"/>
        </w:trPr>
        <w:tc>
          <w:tcPr>
            <w:tcW w:w="7366" w:type="dxa"/>
            <w:gridSpan w:val="13"/>
          </w:tcPr>
          <w:p w14:paraId="52B6CEC7" w14:textId="77777777" w:rsidR="00D40C70" w:rsidRPr="00F14D84" w:rsidRDefault="00D40C70" w:rsidP="00E6030B">
            <w:pPr>
              <w:pStyle w:val="TAL"/>
            </w:pPr>
            <w:r w:rsidRPr="00F14D84">
              <w:t>UCS2 support (UCS2) (octet 6, bit 8)</w:t>
            </w:r>
          </w:p>
        </w:tc>
      </w:tr>
      <w:tr w:rsidR="00D40C70" w:rsidRPr="00F14D84" w14:paraId="6D01AE44" w14:textId="77777777" w:rsidTr="00EF2172">
        <w:trPr>
          <w:cantSplit/>
          <w:jc w:val="center"/>
        </w:trPr>
        <w:tc>
          <w:tcPr>
            <w:tcW w:w="7366" w:type="dxa"/>
            <w:gridSpan w:val="13"/>
          </w:tcPr>
          <w:p w14:paraId="6BBA815D" w14:textId="77777777" w:rsidR="00D40C70" w:rsidRPr="00F14D84" w:rsidRDefault="00D40C70" w:rsidP="00E6030B">
            <w:pPr>
              <w:pStyle w:val="TAL"/>
            </w:pPr>
            <w:r w:rsidRPr="00F14D84">
              <w:t>This information field indicates the likely treatment of UCS2 encoded character strings by the UE.</w:t>
            </w:r>
          </w:p>
        </w:tc>
      </w:tr>
      <w:tr w:rsidR="00D40C70" w:rsidRPr="00F14D84" w14:paraId="0595914C" w14:textId="77777777" w:rsidTr="00EF2172">
        <w:trPr>
          <w:cantSplit/>
          <w:jc w:val="center"/>
        </w:trPr>
        <w:tc>
          <w:tcPr>
            <w:tcW w:w="7366" w:type="dxa"/>
            <w:gridSpan w:val="13"/>
          </w:tcPr>
          <w:p w14:paraId="74874CAD" w14:textId="77777777" w:rsidR="00D40C70" w:rsidRPr="00F14D84" w:rsidRDefault="00D40C70" w:rsidP="00E6030B">
            <w:pPr>
              <w:pStyle w:val="TAL"/>
            </w:pPr>
            <w:bookmarkStart w:id="9583" w:name="MCCQCTEMPBM_00000265"/>
          </w:p>
        </w:tc>
      </w:tr>
      <w:bookmarkEnd w:id="9583"/>
      <w:tr w:rsidR="00D40C70" w:rsidRPr="00F14D84" w14:paraId="754C46B5" w14:textId="77777777" w:rsidTr="00EF2172">
        <w:trPr>
          <w:cantSplit/>
          <w:jc w:val="center"/>
        </w:trPr>
        <w:tc>
          <w:tcPr>
            <w:tcW w:w="383" w:type="dxa"/>
          </w:tcPr>
          <w:p w14:paraId="55F3BB3E" w14:textId="77777777" w:rsidR="00D40C70" w:rsidRPr="00F14D84" w:rsidRDefault="00D40C70" w:rsidP="00E6030B">
            <w:pPr>
              <w:pStyle w:val="TAC"/>
            </w:pPr>
            <w:r w:rsidRPr="00F14D84">
              <w:t>0</w:t>
            </w:r>
          </w:p>
        </w:tc>
        <w:tc>
          <w:tcPr>
            <w:tcW w:w="284" w:type="dxa"/>
            <w:gridSpan w:val="3"/>
          </w:tcPr>
          <w:p w14:paraId="026320EE" w14:textId="77777777" w:rsidR="00D40C70" w:rsidRPr="00F14D84" w:rsidRDefault="00D40C70" w:rsidP="00E6030B">
            <w:pPr>
              <w:pStyle w:val="TAC"/>
            </w:pPr>
          </w:p>
        </w:tc>
        <w:tc>
          <w:tcPr>
            <w:tcW w:w="283" w:type="dxa"/>
            <w:gridSpan w:val="3"/>
          </w:tcPr>
          <w:p w14:paraId="2FF2F10D" w14:textId="77777777" w:rsidR="00D40C70" w:rsidRPr="00F14D84" w:rsidRDefault="00D40C70" w:rsidP="00E6030B">
            <w:pPr>
              <w:pStyle w:val="TAC"/>
            </w:pPr>
          </w:p>
        </w:tc>
        <w:tc>
          <w:tcPr>
            <w:tcW w:w="236" w:type="dxa"/>
            <w:gridSpan w:val="3"/>
          </w:tcPr>
          <w:p w14:paraId="1616481C" w14:textId="77777777" w:rsidR="00D40C70" w:rsidRPr="00F14D84" w:rsidRDefault="00D40C70" w:rsidP="00E6030B">
            <w:pPr>
              <w:pStyle w:val="TAC"/>
            </w:pPr>
          </w:p>
        </w:tc>
        <w:tc>
          <w:tcPr>
            <w:tcW w:w="6180" w:type="dxa"/>
            <w:gridSpan w:val="3"/>
          </w:tcPr>
          <w:p w14:paraId="6FD9101E" w14:textId="77777777" w:rsidR="00D40C70" w:rsidRPr="00F14D84" w:rsidRDefault="00D40C70" w:rsidP="00E6030B">
            <w:pPr>
              <w:pStyle w:val="TAL"/>
            </w:pPr>
            <w:r w:rsidRPr="00F14D84">
              <w:t xml:space="preserve">The UE has a preference for the default alphabet (defined in </w:t>
            </w:r>
          </w:p>
        </w:tc>
      </w:tr>
      <w:tr w:rsidR="00D40C70" w:rsidRPr="00F14D84" w14:paraId="6700EAC3" w14:textId="77777777" w:rsidTr="00EF2172">
        <w:trPr>
          <w:cantSplit/>
          <w:jc w:val="center"/>
        </w:trPr>
        <w:tc>
          <w:tcPr>
            <w:tcW w:w="383" w:type="dxa"/>
          </w:tcPr>
          <w:p w14:paraId="0A4178AE" w14:textId="77777777" w:rsidR="00D40C70" w:rsidRPr="00F14D84" w:rsidRDefault="00D40C70" w:rsidP="00E6030B">
            <w:pPr>
              <w:pStyle w:val="TAC"/>
            </w:pPr>
          </w:p>
        </w:tc>
        <w:tc>
          <w:tcPr>
            <w:tcW w:w="284" w:type="dxa"/>
            <w:gridSpan w:val="3"/>
          </w:tcPr>
          <w:p w14:paraId="0CBF667C" w14:textId="77777777" w:rsidR="00D40C70" w:rsidRPr="00F14D84" w:rsidRDefault="00D40C70" w:rsidP="00E6030B">
            <w:pPr>
              <w:pStyle w:val="TAC"/>
            </w:pPr>
          </w:p>
        </w:tc>
        <w:tc>
          <w:tcPr>
            <w:tcW w:w="283" w:type="dxa"/>
            <w:gridSpan w:val="3"/>
          </w:tcPr>
          <w:p w14:paraId="25CB4A29" w14:textId="77777777" w:rsidR="00D40C70" w:rsidRPr="00F14D84" w:rsidRDefault="00D40C70" w:rsidP="00E6030B">
            <w:pPr>
              <w:pStyle w:val="TAC"/>
            </w:pPr>
          </w:p>
        </w:tc>
        <w:tc>
          <w:tcPr>
            <w:tcW w:w="236" w:type="dxa"/>
            <w:gridSpan w:val="3"/>
          </w:tcPr>
          <w:p w14:paraId="02E8D9B2" w14:textId="77777777" w:rsidR="00D40C70" w:rsidRPr="00F14D84" w:rsidRDefault="00D40C70" w:rsidP="00E6030B">
            <w:pPr>
              <w:pStyle w:val="TAC"/>
            </w:pPr>
          </w:p>
        </w:tc>
        <w:tc>
          <w:tcPr>
            <w:tcW w:w="6180" w:type="dxa"/>
            <w:gridSpan w:val="3"/>
          </w:tcPr>
          <w:p w14:paraId="39F42A20" w14:textId="77777777" w:rsidR="00D40C70" w:rsidRPr="00F14D84" w:rsidRDefault="00D40C70" w:rsidP="00E6030B">
            <w:pPr>
              <w:pStyle w:val="TAL"/>
            </w:pPr>
            <w:r w:rsidRPr="00F14D84">
              <w:t>3GPP TS 23.038 [3]) over UCS2 (see ISO/IEC 10646 [29]).</w:t>
            </w:r>
          </w:p>
        </w:tc>
      </w:tr>
      <w:tr w:rsidR="00D40C70" w:rsidRPr="00F14D84" w14:paraId="06009605" w14:textId="77777777" w:rsidTr="00EF2172">
        <w:trPr>
          <w:cantSplit/>
          <w:jc w:val="center"/>
        </w:trPr>
        <w:tc>
          <w:tcPr>
            <w:tcW w:w="383" w:type="dxa"/>
          </w:tcPr>
          <w:p w14:paraId="293B2337" w14:textId="77777777" w:rsidR="00D40C70" w:rsidRPr="00F14D84" w:rsidRDefault="00D40C70" w:rsidP="00E6030B">
            <w:pPr>
              <w:pStyle w:val="TAC"/>
            </w:pPr>
            <w:r w:rsidRPr="00F14D84">
              <w:t>1</w:t>
            </w:r>
          </w:p>
        </w:tc>
        <w:tc>
          <w:tcPr>
            <w:tcW w:w="284" w:type="dxa"/>
            <w:gridSpan w:val="3"/>
          </w:tcPr>
          <w:p w14:paraId="5CC2CFCB" w14:textId="77777777" w:rsidR="00D40C70" w:rsidRPr="00F14D84" w:rsidRDefault="00D40C70" w:rsidP="00E6030B">
            <w:pPr>
              <w:pStyle w:val="TAC"/>
            </w:pPr>
          </w:p>
        </w:tc>
        <w:tc>
          <w:tcPr>
            <w:tcW w:w="283" w:type="dxa"/>
            <w:gridSpan w:val="3"/>
          </w:tcPr>
          <w:p w14:paraId="38AA7E48" w14:textId="77777777" w:rsidR="00D40C70" w:rsidRPr="00F14D84" w:rsidRDefault="00D40C70" w:rsidP="00E6030B">
            <w:pPr>
              <w:pStyle w:val="TAC"/>
            </w:pPr>
          </w:p>
        </w:tc>
        <w:tc>
          <w:tcPr>
            <w:tcW w:w="236" w:type="dxa"/>
            <w:gridSpan w:val="3"/>
          </w:tcPr>
          <w:p w14:paraId="7FBB5A55" w14:textId="77777777" w:rsidR="00D40C70" w:rsidRPr="00F14D84" w:rsidRDefault="00D40C70" w:rsidP="00E6030B">
            <w:pPr>
              <w:pStyle w:val="TAC"/>
            </w:pPr>
          </w:p>
        </w:tc>
        <w:tc>
          <w:tcPr>
            <w:tcW w:w="6180" w:type="dxa"/>
            <w:gridSpan w:val="3"/>
          </w:tcPr>
          <w:p w14:paraId="51856856" w14:textId="77777777" w:rsidR="00D40C70" w:rsidRPr="00F14D84" w:rsidRDefault="00D40C70" w:rsidP="00E6030B">
            <w:pPr>
              <w:pStyle w:val="TAL"/>
            </w:pPr>
            <w:r w:rsidRPr="00F14D84">
              <w:t xml:space="preserve">The UE has no preference between the use of the default alphabet and </w:t>
            </w:r>
          </w:p>
        </w:tc>
      </w:tr>
      <w:tr w:rsidR="00D40C70" w:rsidRPr="00F14D84" w14:paraId="12CB6DDC" w14:textId="77777777" w:rsidTr="00EF2172">
        <w:trPr>
          <w:cantSplit/>
          <w:jc w:val="center"/>
        </w:trPr>
        <w:tc>
          <w:tcPr>
            <w:tcW w:w="383" w:type="dxa"/>
          </w:tcPr>
          <w:p w14:paraId="5F87EB12" w14:textId="77777777" w:rsidR="00D40C70" w:rsidRPr="00F14D84" w:rsidRDefault="00D40C70" w:rsidP="00E6030B">
            <w:pPr>
              <w:pStyle w:val="TAC"/>
            </w:pPr>
          </w:p>
        </w:tc>
        <w:tc>
          <w:tcPr>
            <w:tcW w:w="284" w:type="dxa"/>
            <w:gridSpan w:val="3"/>
          </w:tcPr>
          <w:p w14:paraId="7C5206A6" w14:textId="77777777" w:rsidR="00D40C70" w:rsidRPr="00F14D84" w:rsidRDefault="00D40C70" w:rsidP="00E6030B">
            <w:pPr>
              <w:pStyle w:val="TAC"/>
            </w:pPr>
          </w:p>
        </w:tc>
        <w:tc>
          <w:tcPr>
            <w:tcW w:w="283" w:type="dxa"/>
            <w:gridSpan w:val="3"/>
          </w:tcPr>
          <w:p w14:paraId="71D60AD5" w14:textId="77777777" w:rsidR="00D40C70" w:rsidRPr="00F14D84" w:rsidRDefault="00D40C70" w:rsidP="00E6030B">
            <w:pPr>
              <w:pStyle w:val="TAC"/>
            </w:pPr>
          </w:p>
        </w:tc>
        <w:tc>
          <w:tcPr>
            <w:tcW w:w="236" w:type="dxa"/>
            <w:gridSpan w:val="3"/>
          </w:tcPr>
          <w:p w14:paraId="3B6A8963" w14:textId="77777777" w:rsidR="00D40C70" w:rsidRPr="00F14D84" w:rsidRDefault="00D40C70" w:rsidP="00E6030B">
            <w:pPr>
              <w:pStyle w:val="TAC"/>
            </w:pPr>
          </w:p>
        </w:tc>
        <w:tc>
          <w:tcPr>
            <w:tcW w:w="6180" w:type="dxa"/>
            <w:gridSpan w:val="3"/>
          </w:tcPr>
          <w:p w14:paraId="0125661F" w14:textId="77777777" w:rsidR="00D40C70" w:rsidRPr="00F14D84" w:rsidRDefault="00D40C70" w:rsidP="00E6030B">
            <w:pPr>
              <w:pStyle w:val="TAL"/>
            </w:pPr>
            <w:r w:rsidRPr="00F14D84">
              <w:t>the use of UCS2.</w:t>
            </w:r>
          </w:p>
        </w:tc>
      </w:tr>
      <w:tr w:rsidR="00D40C70" w:rsidRPr="00F14D84" w14:paraId="06861763" w14:textId="77777777" w:rsidTr="00EF2172">
        <w:trPr>
          <w:cantSplit/>
          <w:jc w:val="center"/>
        </w:trPr>
        <w:tc>
          <w:tcPr>
            <w:tcW w:w="7366" w:type="dxa"/>
            <w:gridSpan w:val="13"/>
          </w:tcPr>
          <w:p w14:paraId="2142460D" w14:textId="77777777" w:rsidR="00D40C70" w:rsidRPr="00F14D84" w:rsidRDefault="00D40C70" w:rsidP="00E6030B">
            <w:pPr>
              <w:pStyle w:val="TAL"/>
            </w:pPr>
            <w:bookmarkStart w:id="9584" w:name="MCCQCTEMPBM_00000266"/>
          </w:p>
        </w:tc>
      </w:tr>
      <w:bookmarkEnd w:id="9584"/>
      <w:tr w:rsidR="00D40C70" w:rsidRPr="00F14D84" w14:paraId="51C1A445" w14:textId="77777777" w:rsidTr="00EF2172">
        <w:trPr>
          <w:cantSplit/>
          <w:jc w:val="center"/>
        </w:trPr>
        <w:tc>
          <w:tcPr>
            <w:tcW w:w="7366" w:type="dxa"/>
            <w:gridSpan w:val="13"/>
          </w:tcPr>
          <w:p w14:paraId="613BE4B3" w14:textId="77777777" w:rsidR="00D40C70" w:rsidRPr="00F14D84" w:rsidRDefault="00D40C70" w:rsidP="00E6030B">
            <w:pPr>
              <w:pStyle w:val="TAL"/>
            </w:pPr>
            <w:r w:rsidRPr="00F14D84">
              <w:t>UMTS integrity algorithms supported (octet 6)</w:t>
            </w:r>
          </w:p>
        </w:tc>
      </w:tr>
      <w:tr w:rsidR="00D40C70" w:rsidRPr="00F14D84" w14:paraId="677DA294" w14:textId="77777777" w:rsidTr="00EF2172">
        <w:trPr>
          <w:cantSplit/>
          <w:jc w:val="center"/>
        </w:trPr>
        <w:tc>
          <w:tcPr>
            <w:tcW w:w="7366" w:type="dxa"/>
            <w:gridSpan w:val="13"/>
          </w:tcPr>
          <w:p w14:paraId="0CC7C92E" w14:textId="77777777" w:rsidR="00D40C70" w:rsidRPr="00F14D84" w:rsidRDefault="00D40C70" w:rsidP="00E6030B">
            <w:pPr>
              <w:pStyle w:val="TAL"/>
            </w:pPr>
            <w:bookmarkStart w:id="9585" w:name="MCCQCTEMPBM_00000267"/>
          </w:p>
        </w:tc>
      </w:tr>
      <w:bookmarkEnd w:id="9585"/>
      <w:tr w:rsidR="00D40C70" w:rsidRPr="00F14D84" w14:paraId="0F1F2FB1" w14:textId="77777777" w:rsidTr="00EF2172">
        <w:trPr>
          <w:cantSplit/>
          <w:jc w:val="center"/>
        </w:trPr>
        <w:tc>
          <w:tcPr>
            <w:tcW w:w="7366" w:type="dxa"/>
            <w:gridSpan w:val="13"/>
          </w:tcPr>
          <w:p w14:paraId="59D302CC" w14:textId="77777777" w:rsidR="00D40C70" w:rsidRPr="00F14D84" w:rsidRDefault="00D40C70" w:rsidP="00E6030B">
            <w:pPr>
              <w:pStyle w:val="TAL"/>
            </w:pPr>
            <w:r w:rsidRPr="00F14D84">
              <w:t>UMTS integrity algorithm UIA1 supported (octet 6, bit 7)</w:t>
            </w:r>
          </w:p>
        </w:tc>
      </w:tr>
      <w:tr w:rsidR="00D40C70" w:rsidRPr="00F14D84" w14:paraId="507BC10E" w14:textId="77777777" w:rsidTr="00EF2172">
        <w:trPr>
          <w:cantSplit/>
          <w:jc w:val="center"/>
        </w:trPr>
        <w:tc>
          <w:tcPr>
            <w:tcW w:w="383" w:type="dxa"/>
          </w:tcPr>
          <w:p w14:paraId="3A755C23" w14:textId="77777777" w:rsidR="00D40C70" w:rsidRPr="00F14D84" w:rsidRDefault="00D40C70" w:rsidP="00E6030B">
            <w:pPr>
              <w:pStyle w:val="TAC"/>
            </w:pPr>
            <w:r w:rsidRPr="00F14D84">
              <w:t>0</w:t>
            </w:r>
          </w:p>
        </w:tc>
        <w:tc>
          <w:tcPr>
            <w:tcW w:w="284" w:type="dxa"/>
            <w:gridSpan w:val="3"/>
          </w:tcPr>
          <w:p w14:paraId="435C8574" w14:textId="77777777" w:rsidR="00D40C70" w:rsidRPr="00F14D84" w:rsidRDefault="00D40C70" w:rsidP="00E6030B">
            <w:pPr>
              <w:pStyle w:val="TAC"/>
            </w:pPr>
          </w:p>
        </w:tc>
        <w:tc>
          <w:tcPr>
            <w:tcW w:w="283" w:type="dxa"/>
            <w:gridSpan w:val="3"/>
          </w:tcPr>
          <w:p w14:paraId="4F788BB5" w14:textId="77777777" w:rsidR="00D40C70" w:rsidRPr="00F14D84" w:rsidRDefault="00D40C70" w:rsidP="00E6030B">
            <w:pPr>
              <w:pStyle w:val="TAC"/>
            </w:pPr>
          </w:p>
        </w:tc>
        <w:tc>
          <w:tcPr>
            <w:tcW w:w="236" w:type="dxa"/>
            <w:gridSpan w:val="3"/>
          </w:tcPr>
          <w:p w14:paraId="5E946D0D" w14:textId="77777777" w:rsidR="00D40C70" w:rsidRPr="00F14D84" w:rsidRDefault="00D40C70" w:rsidP="00E6030B">
            <w:pPr>
              <w:pStyle w:val="TAC"/>
            </w:pPr>
          </w:p>
        </w:tc>
        <w:tc>
          <w:tcPr>
            <w:tcW w:w="6180" w:type="dxa"/>
            <w:gridSpan w:val="3"/>
          </w:tcPr>
          <w:p w14:paraId="7F2884CE" w14:textId="77777777" w:rsidR="00D40C70" w:rsidRPr="00F14D84" w:rsidRDefault="00D40C70" w:rsidP="00E6030B">
            <w:pPr>
              <w:pStyle w:val="TAL"/>
            </w:pPr>
            <w:r w:rsidRPr="00F14D84">
              <w:t>UMTS integrity algorithm UIA1 not supported</w:t>
            </w:r>
          </w:p>
        </w:tc>
      </w:tr>
      <w:tr w:rsidR="00D40C70" w:rsidRPr="00F14D84" w14:paraId="2486E210" w14:textId="77777777" w:rsidTr="00EF2172">
        <w:trPr>
          <w:cantSplit/>
          <w:jc w:val="center"/>
        </w:trPr>
        <w:tc>
          <w:tcPr>
            <w:tcW w:w="383" w:type="dxa"/>
          </w:tcPr>
          <w:p w14:paraId="36AA176B" w14:textId="77777777" w:rsidR="00D40C70" w:rsidRPr="00F14D84" w:rsidRDefault="00D40C70" w:rsidP="00E6030B">
            <w:pPr>
              <w:pStyle w:val="TAC"/>
            </w:pPr>
            <w:r w:rsidRPr="00F14D84">
              <w:t>1</w:t>
            </w:r>
          </w:p>
        </w:tc>
        <w:tc>
          <w:tcPr>
            <w:tcW w:w="284" w:type="dxa"/>
            <w:gridSpan w:val="3"/>
          </w:tcPr>
          <w:p w14:paraId="36513BD6" w14:textId="77777777" w:rsidR="00D40C70" w:rsidRPr="00F14D84" w:rsidRDefault="00D40C70" w:rsidP="00E6030B">
            <w:pPr>
              <w:pStyle w:val="TAC"/>
            </w:pPr>
          </w:p>
        </w:tc>
        <w:tc>
          <w:tcPr>
            <w:tcW w:w="283" w:type="dxa"/>
            <w:gridSpan w:val="3"/>
          </w:tcPr>
          <w:p w14:paraId="65716405" w14:textId="77777777" w:rsidR="00D40C70" w:rsidRPr="00F14D84" w:rsidRDefault="00D40C70" w:rsidP="00E6030B">
            <w:pPr>
              <w:pStyle w:val="TAC"/>
            </w:pPr>
          </w:p>
        </w:tc>
        <w:tc>
          <w:tcPr>
            <w:tcW w:w="236" w:type="dxa"/>
            <w:gridSpan w:val="3"/>
          </w:tcPr>
          <w:p w14:paraId="4A170781" w14:textId="77777777" w:rsidR="00D40C70" w:rsidRPr="00F14D84" w:rsidRDefault="00D40C70" w:rsidP="00E6030B">
            <w:pPr>
              <w:pStyle w:val="TAC"/>
            </w:pPr>
          </w:p>
        </w:tc>
        <w:tc>
          <w:tcPr>
            <w:tcW w:w="6180" w:type="dxa"/>
            <w:gridSpan w:val="3"/>
          </w:tcPr>
          <w:p w14:paraId="7087CB15" w14:textId="77777777" w:rsidR="00D40C70" w:rsidRPr="00F14D84" w:rsidRDefault="00D40C70" w:rsidP="00E6030B">
            <w:pPr>
              <w:pStyle w:val="TAL"/>
            </w:pPr>
            <w:r w:rsidRPr="00F14D84">
              <w:t>UMTS integrity algorithm UIA1 supported</w:t>
            </w:r>
          </w:p>
        </w:tc>
      </w:tr>
      <w:tr w:rsidR="00D40C70" w:rsidRPr="00F14D84" w14:paraId="0E72EAE7" w14:textId="77777777" w:rsidTr="00EF2172">
        <w:trPr>
          <w:cantSplit/>
          <w:jc w:val="center"/>
        </w:trPr>
        <w:tc>
          <w:tcPr>
            <w:tcW w:w="7366" w:type="dxa"/>
            <w:gridSpan w:val="13"/>
          </w:tcPr>
          <w:p w14:paraId="659B35FC" w14:textId="77777777" w:rsidR="00D40C70" w:rsidRPr="00F14D84" w:rsidRDefault="00D40C70" w:rsidP="00E6030B">
            <w:pPr>
              <w:pStyle w:val="TAL"/>
            </w:pPr>
            <w:bookmarkStart w:id="9586" w:name="MCCQCTEMPBM_00000268"/>
          </w:p>
        </w:tc>
      </w:tr>
      <w:bookmarkEnd w:id="9586"/>
      <w:tr w:rsidR="00D40C70" w:rsidRPr="00F14D84" w14:paraId="47005358" w14:textId="77777777" w:rsidTr="00EF2172">
        <w:trPr>
          <w:cantSplit/>
          <w:jc w:val="center"/>
        </w:trPr>
        <w:tc>
          <w:tcPr>
            <w:tcW w:w="7366" w:type="dxa"/>
            <w:gridSpan w:val="13"/>
          </w:tcPr>
          <w:p w14:paraId="69AA5809" w14:textId="77777777" w:rsidR="00D40C70" w:rsidRPr="00F14D84" w:rsidRDefault="00D40C70" w:rsidP="00E6030B">
            <w:pPr>
              <w:pStyle w:val="TAL"/>
            </w:pPr>
            <w:r w:rsidRPr="00F14D84">
              <w:t>UMTS integrity algorithm UIA2 supported (octet 6, bit 6)</w:t>
            </w:r>
          </w:p>
        </w:tc>
      </w:tr>
      <w:tr w:rsidR="00D40C70" w:rsidRPr="00F14D84" w14:paraId="2889B155" w14:textId="77777777" w:rsidTr="00EF2172">
        <w:trPr>
          <w:cantSplit/>
          <w:jc w:val="center"/>
        </w:trPr>
        <w:tc>
          <w:tcPr>
            <w:tcW w:w="383" w:type="dxa"/>
          </w:tcPr>
          <w:p w14:paraId="728A3D65" w14:textId="77777777" w:rsidR="00D40C70" w:rsidRPr="00F14D84" w:rsidRDefault="00D40C70" w:rsidP="00E6030B">
            <w:pPr>
              <w:pStyle w:val="TAC"/>
            </w:pPr>
            <w:r w:rsidRPr="00F14D84">
              <w:t>0</w:t>
            </w:r>
          </w:p>
        </w:tc>
        <w:tc>
          <w:tcPr>
            <w:tcW w:w="284" w:type="dxa"/>
            <w:gridSpan w:val="3"/>
          </w:tcPr>
          <w:p w14:paraId="3C623125" w14:textId="77777777" w:rsidR="00D40C70" w:rsidRPr="00F14D84" w:rsidRDefault="00D40C70" w:rsidP="00E6030B">
            <w:pPr>
              <w:pStyle w:val="TAC"/>
            </w:pPr>
          </w:p>
        </w:tc>
        <w:tc>
          <w:tcPr>
            <w:tcW w:w="283" w:type="dxa"/>
            <w:gridSpan w:val="3"/>
          </w:tcPr>
          <w:p w14:paraId="1E04302F" w14:textId="77777777" w:rsidR="00D40C70" w:rsidRPr="00F14D84" w:rsidRDefault="00D40C70" w:rsidP="00E6030B">
            <w:pPr>
              <w:pStyle w:val="TAC"/>
            </w:pPr>
          </w:p>
        </w:tc>
        <w:tc>
          <w:tcPr>
            <w:tcW w:w="236" w:type="dxa"/>
            <w:gridSpan w:val="3"/>
          </w:tcPr>
          <w:p w14:paraId="21B94974" w14:textId="77777777" w:rsidR="00D40C70" w:rsidRPr="00F14D84" w:rsidRDefault="00D40C70" w:rsidP="00E6030B">
            <w:pPr>
              <w:pStyle w:val="TAC"/>
            </w:pPr>
          </w:p>
        </w:tc>
        <w:tc>
          <w:tcPr>
            <w:tcW w:w="6180" w:type="dxa"/>
            <w:gridSpan w:val="3"/>
          </w:tcPr>
          <w:p w14:paraId="5C439A77" w14:textId="77777777" w:rsidR="00D40C70" w:rsidRPr="00F14D84" w:rsidRDefault="00D40C70" w:rsidP="00E6030B">
            <w:pPr>
              <w:pStyle w:val="TAL"/>
            </w:pPr>
            <w:r w:rsidRPr="00F14D84">
              <w:t>UMTS integrity algorithm UIA2 not supported</w:t>
            </w:r>
          </w:p>
        </w:tc>
      </w:tr>
      <w:tr w:rsidR="00D40C70" w:rsidRPr="00F14D84" w14:paraId="4F134485" w14:textId="77777777" w:rsidTr="00EF2172">
        <w:trPr>
          <w:cantSplit/>
          <w:jc w:val="center"/>
        </w:trPr>
        <w:tc>
          <w:tcPr>
            <w:tcW w:w="383" w:type="dxa"/>
          </w:tcPr>
          <w:p w14:paraId="4564C526" w14:textId="77777777" w:rsidR="00D40C70" w:rsidRPr="00F14D84" w:rsidRDefault="00D40C70" w:rsidP="00E6030B">
            <w:pPr>
              <w:pStyle w:val="TAC"/>
            </w:pPr>
            <w:r w:rsidRPr="00F14D84">
              <w:t>1</w:t>
            </w:r>
          </w:p>
        </w:tc>
        <w:tc>
          <w:tcPr>
            <w:tcW w:w="284" w:type="dxa"/>
            <w:gridSpan w:val="3"/>
          </w:tcPr>
          <w:p w14:paraId="45EC1048" w14:textId="77777777" w:rsidR="00D40C70" w:rsidRPr="00F14D84" w:rsidRDefault="00D40C70" w:rsidP="00E6030B">
            <w:pPr>
              <w:pStyle w:val="TAC"/>
            </w:pPr>
          </w:p>
        </w:tc>
        <w:tc>
          <w:tcPr>
            <w:tcW w:w="283" w:type="dxa"/>
            <w:gridSpan w:val="3"/>
          </w:tcPr>
          <w:p w14:paraId="0C396CF5" w14:textId="77777777" w:rsidR="00D40C70" w:rsidRPr="00F14D84" w:rsidRDefault="00D40C70" w:rsidP="00E6030B">
            <w:pPr>
              <w:pStyle w:val="TAC"/>
            </w:pPr>
          </w:p>
        </w:tc>
        <w:tc>
          <w:tcPr>
            <w:tcW w:w="236" w:type="dxa"/>
            <w:gridSpan w:val="3"/>
          </w:tcPr>
          <w:p w14:paraId="12159B78" w14:textId="77777777" w:rsidR="00D40C70" w:rsidRPr="00F14D84" w:rsidRDefault="00D40C70" w:rsidP="00E6030B">
            <w:pPr>
              <w:pStyle w:val="TAC"/>
            </w:pPr>
          </w:p>
        </w:tc>
        <w:tc>
          <w:tcPr>
            <w:tcW w:w="6180" w:type="dxa"/>
            <w:gridSpan w:val="3"/>
          </w:tcPr>
          <w:p w14:paraId="61FA015D" w14:textId="77777777" w:rsidR="00D40C70" w:rsidRPr="00F14D84" w:rsidRDefault="00D40C70" w:rsidP="00E6030B">
            <w:pPr>
              <w:pStyle w:val="TAL"/>
            </w:pPr>
            <w:r w:rsidRPr="00F14D84">
              <w:t>UMTS integrity algorithm UIA2 supported</w:t>
            </w:r>
          </w:p>
        </w:tc>
      </w:tr>
      <w:tr w:rsidR="00D40C70" w:rsidRPr="00F14D84" w14:paraId="60810ADF" w14:textId="77777777" w:rsidTr="00EF2172">
        <w:trPr>
          <w:cantSplit/>
          <w:jc w:val="center"/>
        </w:trPr>
        <w:tc>
          <w:tcPr>
            <w:tcW w:w="7366" w:type="dxa"/>
            <w:gridSpan w:val="13"/>
          </w:tcPr>
          <w:p w14:paraId="31388632" w14:textId="77777777" w:rsidR="00D40C70" w:rsidRPr="00F14D84" w:rsidRDefault="00D40C70" w:rsidP="00E6030B">
            <w:pPr>
              <w:pStyle w:val="TAL"/>
            </w:pPr>
            <w:bookmarkStart w:id="9587" w:name="MCCQCTEMPBM_00000269"/>
          </w:p>
        </w:tc>
      </w:tr>
      <w:bookmarkEnd w:id="9587"/>
      <w:tr w:rsidR="00D40C70" w:rsidRPr="00F14D84" w14:paraId="5C30E38D" w14:textId="77777777" w:rsidTr="00EF2172">
        <w:trPr>
          <w:cantSplit/>
          <w:jc w:val="center"/>
        </w:trPr>
        <w:tc>
          <w:tcPr>
            <w:tcW w:w="7366" w:type="dxa"/>
            <w:gridSpan w:val="13"/>
          </w:tcPr>
          <w:p w14:paraId="518AFDA1" w14:textId="77777777" w:rsidR="00D40C70" w:rsidRPr="00F14D84" w:rsidRDefault="00D40C70" w:rsidP="00E6030B">
            <w:pPr>
              <w:pStyle w:val="TAL"/>
            </w:pPr>
            <w:r w:rsidRPr="00F14D84">
              <w:t>UMTS integrity algorithm UIA3 supported (octet 6, bit 5)</w:t>
            </w:r>
          </w:p>
        </w:tc>
      </w:tr>
      <w:tr w:rsidR="00D40C70" w:rsidRPr="00F14D84" w14:paraId="612FBBE9" w14:textId="77777777" w:rsidTr="00EF2172">
        <w:trPr>
          <w:cantSplit/>
          <w:jc w:val="center"/>
        </w:trPr>
        <w:tc>
          <w:tcPr>
            <w:tcW w:w="383" w:type="dxa"/>
          </w:tcPr>
          <w:p w14:paraId="5A967ECC" w14:textId="77777777" w:rsidR="00D40C70" w:rsidRPr="00F14D84" w:rsidRDefault="00D40C70" w:rsidP="00E6030B">
            <w:pPr>
              <w:pStyle w:val="TAC"/>
            </w:pPr>
            <w:r w:rsidRPr="00F14D84">
              <w:t>0</w:t>
            </w:r>
          </w:p>
        </w:tc>
        <w:tc>
          <w:tcPr>
            <w:tcW w:w="284" w:type="dxa"/>
            <w:gridSpan w:val="3"/>
          </w:tcPr>
          <w:p w14:paraId="5A8B4B7F" w14:textId="77777777" w:rsidR="00D40C70" w:rsidRPr="00F14D84" w:rsidRDefault="00D40C70" w:rsidP="00E6030B">
            <w:pPr>
              <w:pStyle w:val="TAC"/>
            </w:pPr>
          </w:p>
        </w:tc>
        <w:tc>
          <w:tcPr>
            <w:tcW w:w="283" w:type="dxa"/>
            <w:gridSpan w:val="3"/>
          </w:tcPr>
          <w:p w14:paraId="2CDC3CDA" w14:textId="77777777" w:rsidR="00D40C70" w:rsidRPr="00F14D84" w:rsidRDefault="00D40C70" w:rsidP="00E6030B">
            <w:pPr>
              <w:pStyle w:val="TAC"/>
            </w:pPr>
          </w:p>
        </w:tc>
        <w:tc>
          <w:tcPr>
            <w:tcW w:w="236" w:type="dxa"/>
            <w:gridSpan w:val="3"/>
          </w:tcPr>
          <w:p w14:paraId="18173863" w14:textId="77777777" w:rsidR="00D40C70" w:rsidRPr="00F14D84" w:rsidRDefault="00D40C70" w:rsidP="00E6030B">
            <w:pPr>
              <w:pStyle w:val="TAC"/>
            </w:pPr>
          </w:p>
        </w:tc>
        <w:tc>
          <w:tcPr>
            <w:tcW w:w="6180" w:type="dxa"/>
            <w:gridSpan w:val="3"/>
          </w:tcPr>
          <w:p w14:paraId="4DDAE27D" w14:textId="77777777" w:rsidR="00D40C70" w:rsidRPr="00F14D84" w:rsidRDefault="00D40C70" w:rsidP="00E6030B">
            <w:pPr>
              <w:pStyle w:val="TAL"/>
            </w:pPr>
            <w:r w:rsidRPr="00F14D84">
              <w:t>UMTS integrity algorithm UIA3 not supported</w:t>
            </w:r>
          </w:p>
        </w:tc>
      </w:tr>
      <w:tr w:rsidR="00D40C70" w:rsidRPr="00F14D84" w14:paraId="3B6AA001" w14:textId="77777777" w:rsidTr="00EF2172">
        <w:trPr>
          <w:cantSplit/>
          <w:jc w:val="center"/>
        </w:trPr>
        <w:tc>
          <w:tcPr>
            <w:tcW w:w="383" w:type="dxa"/>
          </w:tcPr>
          <w:p w14:paraId="7F48C610" w14:textId="77777777" w:rsidR="00D40C70" w:rsidRPr="00F14D84" w:rsidRDefault="00D40C70" w:rsidP="00E6030B">
            <w:pPr>
              <w:pStyle w:val="TAC"/>
            </w:pPr>
            <w:r w:rsidRPr="00F14D84">
              <w:t>1</w:t>
            </w:r>
          </w:p>
        </w:tc>
        <w:tc>
          <w:tcPr>
            <w:tcW w:w="284" w:type="dxa"/>
            <w:gridSpan w:val="3"/>
          </w:tcPr>
          <w:p w14:paraId="25E34DA6" w14:textId="77777777" w:rsidR="00D40C70" w:rsidRPr="00F14D84" w:rsidRDefault="00D40C70" w:rsidP="00E6030B">
            <w:pPr>
              <w:pStyle w:val="TAC"/>
            </w:pPr>
          </w:p>
        </w:tc>
        <w:tc>
          <w:tcPr>
            <w:tcW w:w="283" w:type="dxa"/>
            <w:gridSpan w:val="3"/>
          </w:tcPr>
          <w:p w14:paraId="1C269A45" w14:textId="77777777" w:rsidR="00D40C70" w:rsidRPr="00F14D84" w:rsidRDefault="00D40C70" w:rsidP="00E6030B">
            <w:pPr>
              <w:pStyle w:val="TAC"/>
            </w:pPr>
          </w:p>
        </w:tc>
        <w:tc>
          <w:tcPr>
            <w:tcW w:w="236" w:type="dxa"/>
            <w:gridSpan w:val="3"/>
          </w:tcPr>
          <w:p w14:paraId="0FF90F0D" w14:textId="77777777" w:rsidR="00D40C70" w:rsidRPr="00F14D84" w:rsidRDefault="00D40C70" w:rsidP="00E6030B">
            <w:pPr>
              <w:pStyle w:val="TAC"/>
            </w:pPr>
          </w:p>
        </w:tc>
        <w:tc>
          <w:tcPr>
            <w:tcW w:w="6180" w:type="dxa"/>
            <w:gridSpan w:val="3"/>
          </w:tcPr>
          <w:p w14:paraId="60C33239" w14:textId="77777777" w:rsidR="00D40C70" w:rsidRPr="00F14D84" w:rsidRDefault="00D40C70" w:rsidP="00E6030B">
            <w:pPr>
              <w:pStyle w:val="TAL"/>
            </w:pPr>
            <w:r w:rsidRPr="00F14D84">
              <w:t>UMTS integrity algorithm UIA3 supported</w:t>
            </w:r>
          </w:p>
        </w:tc>
      </w:tr>
      <w:tr w:rsidR="00D40C70" w:rsidRPr="00F14D84" w14:paraId="1C463553" w14:textId="77777777" w:rsidTr="00EF2172">
        <w:trPr>
          <w:cantSplit/>
          <w:jc w:val="center"/>
        </w:trPr>
        <w:tc>
          <w:tcPr>
            <w:tcW w:w="7366" w:type="dxa"/>
            <w:gridSpan w:val="13"/>
          </w:tcPr>
          <w:p w14:paraId="04892467" w14:textId="77777777" w:rsidR="00D40C70" w:rsidRPr="00F14D84" w:rsidRDefault="00D40C70" w:rsidP="00E6030B">
            <w:pPr>
              <w:pStyle w:val="TAL"/>
            </w:pPr>
            <w:bookmarkStart w:id="9588" w:name="MCCQCTEMPBM_00000270"/>
          </w:p>
        </w:tc>
      </w:tr>
      <w:bookmarkEnd w:id="9588"/>
      <w:tr w:rsidR="00D40C70" w:rsidRPr="00F14D84" w14:paraId="419107F9" w14:textId="77777777" w:rsidTr="00EF2172">
        <w:trPr>
          <w:cantSplit/>
          <w:jc w:val="center"/>
        </w:trPr>
        <w:tc>
          <w:tcPr>
            <w:tcW w:w="7366" w:type="dxa"/>
            <w:gridSpan w:val="13"/>
          </w:tcPr>
          <w:p w14:paraId="4C786394" w14:textId="77777777" w:rsidR="00D40C70" w:rsidRPr="00F14D84" w:rsidRDefault="00D40C70" w:rsidP="00E6030B">
            <w:pPr>
              <w:pStyle w:val="TAL"/>
            </w:pPr>
            <w:r w:rsidRPr="00F14D84">
              <w:t>UMTS integrity algorithm UIA4 supported (octet 6, bit 4)</w:t>
            </w:r>
          </w:p>
        </w:tc>
      </w:tr>
      <w:tr w:rsidR="00D40C70" w:rsidRPr="00F14D84" w14:paraId="4C1B4918" w14:textId="77777777" w:rsidTr="00EF2172">
        <w:trPr>
          <w:cantSplit/>
          <w:jc w:val="center"/>
        </w:trPr>
        <w:tc>
          <w:tcPr>
            <w:tcW w:w="383" w:type="dxa"/>
          </w:tcPr>
          <w:p w14:paraId="73EBA1D0" w14:textId="77777777" w:rsidR="00D40C70" w:rsidRPr="00F14D84" w:rsidRDefault="00D40C70" w:rsidP="00E6030B">
            <w:pPr>
              <w:pStyle w:val="TAC"/>
            </w:pPr>
            <w:r w:rsidRPr="00F14D84">
              <w:t>0</w:t>
            </w:r>
          </w:p>
        </w:tc>
        <w:tc>
          <w:tcPr>
            <w:tcW w:w="284" w:type="dxa"/>
            <w:gridSpan w:val="3"/>
          </w:tcPr>
          <w:p w14:paraId="31AB97E8" w14:textId="77777777" w:rsidR="00D40C70" w:rsidRPr="00F14D84" w:rsidRDefault="00D40C70" w:rsidP="00E6030B">
            <w:pPr>
              <w:pStyle w:val="TAC"/>
            </w:pPr>
          </w:p>
        </w:tc>
        <w:tc>
          <w:tcPr>
            <w:tcW w:w="283" w:type="dxa"/>
            <w:gridSpan w:val="3"/>
          </w:tcPr>
          <w:p w14:paraId="1EEF7620" w14:textId="77777777" w:rsidR="00D40C70" w:rsidRPr="00F14D84" w:rsidRDefault="00D40C70" w:rsidP="00E6030B">
            <w:pPr>
              <w:pStyle w:val="TAC"/>
            </w:pPr>
          </w:p>
        </w:tc>
        <w:tc>
          <w:tcPr>
            <w:tcW w:w="236" w:type="dxa"/>
            <w:gridSpan w:val="3"/>
          </w:tcPr>
          <w:p w14:paraId="6393711B" w14:textId="77777777" w:rsidR="00D40C70" w:rsidRPr="00F14D84" w:rsidRDefault="00D40C70" w:rsidP="00E6030B">
            <w:pPr>
              <w:pStyle w:val="TAC"/>
            </w:pPr>
          </w:p>
        </w:tc>
        <w:tc>
          <w:tcPr>
            <w:tcW w:w="6180" w:type="dxa"/>
            <w:gridSpan w:val="3"/>
          </w:tcPr>
          <w:p w14:paraId="2A66FD97" w14:textId="77777777" w:rsidR="00D40C70" w:rsidRPr="00F14D84" w:rsidRDefault="00D40C70" w:rsidP="00E6030B">
            <w:pPr>
              <w:pStyle w:val="TAL"/>
            </w:pPr>
            <w:r w:rsidRPr="00F14D84">
              <w:t>UMTS integrity algorithm UIA4 not supported</w:t>
            </w:r>
          </w:p>
        </w:tc>
      </w:tr>
      <w:tr w:rsidR="00D40C70" w:rsidRPr="00F14D84" w14:paraId="5133EDCC" w14:textId="77777777" w:rsidTr="00EF2172">
        <w:trPr>
          <w:cantSplit/>
          <w:jc w:val="center"/>
        </w:trPr>
        <w:tc>
          <w:tcPr>
            <w:tcW w:w="383" w:type="dxa"/>
          </w:tcPr>
          <w:p w14:paraId="4DD0033F" w14:textId="77777777" w:rsidR="00D40C70" w:rsidRPr="00F14D84" w:rsidRDefault="00D40C70" w:rsidP="00E6030B">
            <w:pPr>
              <w:pStyle w:val="TAC"/>
            </w:pPr>
            <w:r w:rsidRPr="00F14D84">
              <w:t>1</w:t>
            </w:r>
          </w:p>
        </w:tc>
        <w:tc>
          <w:tcPr>
            <w:tcW w:w="284" w:type="dxa"/>
            <w:gridSpan w:val="3"/>
          </w:tcPr>
          <w:p w14:paraId="40196672" w14:textId="77777777" w:rsidR="00D40C70" w:rsidRPr="00F14D84" w:rsidRDefault="00D40C70" w:rsidP="00E6030B">
            <w:pPr>
              <w:pStyle w:val="TAC"/>
            </w:pPr>
          </w:p>
        </w:tc>
        <w:tc>
          <w:tcPr>
            <w:tcW w:w="283" w:type="dxa"/>
            <w:gridSpan w:val="3"/>
          </w:tcPr>
          <w:p w14:paraId="297C0619" w14:textId="77777777" w:rsidR="00D40C70" w:rsidRPr="00F14D84" w:rsidRDefault="00D40C70" w:rsidP="00E6030B">
            <w:pPr>
              <w:pStyle w:val="TAC"/>
            </w:pPr>
          </w:p>
        </w:tc>
        <w:tc>
          <w:tcPr>
            <w:tcW w:w="236" w:type="dxa"/>
            <w:gridSpan w:val="3"/>
          </w:tcPr>
          <w:p w14:paraId="1602A907" w14:textId="77777777" w:rsidR="00D40C70" w:rsidRPr="00F14D84" w:rsidRDefault="00D40C70" w:rsidP="00E6030B">
            <w:pPr>
              <w:pStyle w:val="TAC"/>
            </w:pPr>
          </w:p>
        </w:tc>
        <w:tc>
          <w:tcPr>
            <w:tcW w:w="6180" w:type="dxa"/>
            <w:gridSpan w:val="3"/>
          </w:tcPr>
          <w:p w14:paraId="7F1B3101" w14:textId="77777777" w:rsidR="00D40C70" w:rsidRPr="00F14D84" w:rsidRDefault="00D40C70" w:rsidP="00E6030B">
            <w:pPr>
              <w:pStyle w:val="TAL"/>
            </w:pPr>
            <w:r w:rsidRPr="00F14D84">
              <w:t>UMTS integrity algorithm UIA4 supported</w:t>
            </w:r>
          </w:p>
        </w:tc>
      </w:tr>
      <w:tr w:rsidR="00D40C70" w:rsidRPr="00F14D84" w14:paraId="5577BCE1" w14:textId="77777777" w:rsidTr="00EF2172">
        <w:trPr>
          <w:cantSplit/>
          <w:jc w:val="center"/>
        </w:trPr>
        <w:tc>
          <w:tcPr>
            <w:tcW w:w="7366" w:type="dxa"/>
            <w:gridSpan w:val="13"/>
          </w:tcPr>
          <w:p w14:paraId="50367D74" w14:textId="77777777" w:rsidR="00D40C70" w:rsidRPr="00F14D84" w:rsidRDefault="00D40C70" w:rsidP="00E6030B">
            <w:pPr>
              <w:pStyle w:val="TAL"/>
            </w:pPr>
            <w:bookmarkStart w:id="9589" w:name="MCCQCTEMPBM_00000271"/>
          </w:p>
        </w:tc>
      </w:tr>
      <w:bookmarkEnd w:id="9589"/>
      <w:tr w:rsidR="00D40C70" w:rsidRPr="00F14D84" w14:paraId="2D955812" w14:textId="77777777" w:rsidTr="00EF2172">
        <w:trPr>
          <w:cantSplit/>
          <w:jc w:val="center"/>
        </w:trPr>
        <w:tc>
          <w:tcPr>
            <w:tcW w:w="7366" w:type="dxa"/>
            <w:gridSpan w:val="13"/>
          </w:tcPr>
          <w:p w14:paraId="6D95F999" w14:textId="77777777" w:rsidR="00D40C70" w:rsidRPr="00F14D84" w:rsidRDefault="00D40C70" w:rsidP="00E6030B">
            <w:pPr>
              <w:pStyle w:val="TAL"/>
            </w:pPr>
            <w:r w:rsidRPr="00F14D84">
              <w:t>UMTS integrity algorithm UIA5 supported (octet 6, bit 3)</w:t>
            </w:r>
          </w:p>
        </w:tc>
      </w:tr>
      <w:tr w:rsidR="00D40C70" w:rsidRPr="00F14D84" w14:paraId="2BCBF18D" w14:textId="77777777" w:rsidTr="00EF2172">
        <w:trPr>
          <w:cantSplit/>
          <w:jc w:val="center"/>
        </w:trPr>
        <w:tc>
          <w:tcPr>
            <w:tcW w:w="383" w:type="dxa"/>
          </w:tcPr>
          <w:p w14:paraId="55607D2F" w14:textId="77777777" w:rsidR="00D40C70" w:rsidRPr="00F14D84" w:rsidRDefault="00D40C70" w:rsidP="00E6030B">
            <w:pPr>
              <w:pStyle w:val="TAC"/>
            </w:pPr>
            <w:r w:rsidRPr="00F14D84">
              <w:t>0</w:t>
            </w:r>
          </w:p>
        </w:tc>
        <w:tc>
          <w:tcPr>
            <w:tcW w:w="284" w:type="dxa"/>
            <w:gridSpan w:val="3"/>
          </w:tcPr>
          <w:p w14:paraId="71AF5B53" w14:textId="77777777" w:rsidR="00D40C70" w:rsidRPr="00F14D84" w:rsidRDefault="00D40C70" w:rsidP="00E6030B">
            <w:pPr>
              <w:pStyle w:val="TAC"/>
            </w:pPr>
          </w:p>
        </w:tc>
        <w:tc>
          <w:tcPr>
            <w:tcW w:w="283" w:type="dxa"/>
            <w:gridSpan w:val="3"/>
          </w:tcPr>
          <w:p w14:paraId="6F4F6487" w14:textId="77777777" w:rsidR="00D40C70" w:rsidRPr="00F14D84" w:rsidRDefault="00D40C70" w:rsidP="00E6030B">
            <w:pPr>
              <w:pStyle w:val="TAC"/>
            </w:pPr>
          </w:p>
        </w:tc>
        <w:tc>
          <w:tcPr>
            <w:tcW w:w="236" w:type="dxa"/>
            <w:gridSpan w:val="3"/>
          </w:tcPr>
          <w:p w14:paraId="53D0861A" w14:textId="77777777" w:rsidR="00D40C70" w:rsidRPr="00F14D84" w:rsidRDefault="00D40C70" w:rsidP="00E6030B">
            <w:pPr>
              <w:pStyle w:val="TAC"/>
            </w:pPr>
          </w:p>
        </w:tc>
        <w:tc>
          <w:tcPr>
            <w:tcW w:w="6180" w:type="dxa"/>
            <w:gridSpan w:val="3"/>
          </w:tcPr>
          <w:p w14:paraId="01B5856A" w14:textId="77777777" w:rsidR="00D40C70" w:rsidRPr="00F14D84" w:rsidRDefault="00D40C70" w:rsidP="00E6030B">
            <w:pPr>
              <w:pStyle w:val="TAL"/>
            </w:pPr>
            <w:r w:rsidRPr="00F14D84">
              <w:t>UMTS integrity algorithm UIA5 not supported</w:t>
            </w:r>
          </w:p>
        </w:tc>
      </w:tr>
      <w:tr w:rsidR="00D40C70" w:rsidRPr="00F14D84" w14:paraId="2CA572EB" w14:textId="77777777" w:rsidTr="00EF2172">
        <w:trPr>
          <w:cantSplit/>
          <w:jc w:val="center"/>
        </w:trPr>
        <w:tc>
          <w:tcPr>
            <w:tcW w:w="383" w:type="dxa"/>
          </w:tcPr>
          <w:p w14:paraId="49FE70FC" w14:textId="77777777" w:rsidR="00D40C70" w:rsidRPr="00F14D84" w:rsidRDefault="00D40C70" w:rsidP="00E6030B">
            <w:pPr>
              <w:pStyle w:val="TAC"/>
            </w:pPr>
            <w:r w:rsidRPr="00F14D84">
              <w:t>1</w:t>
            </w:r>
          </w:p>
        </w:tc>
        <w:tc>
          <w:tcPr>
            <w:tcW w:w="284" w:type="dxa"/>
            <w:gridSpan w:val="3"/>
          </w:tcPr>
          <w:p w14:paraId="41415E52" w14:textId="77777777" w:rsidR="00D40C70" w:rsidRPr="00F14D84" w:rsidRDefault="00D40C70" w:rsidP="00E6030B">
            <w:pPr>
              <w:pStyle w:val="TAC"/>
            </w:pPr>
          </w:p>
        </w:tc>
        <w:tc>
          <w:tcPr>
            <w:tcW w:w="283" w:type="dxa"/>
            <w:gridSpan w:val="3"/>
          </w:tcPr>
          <w:p w14:paraId="03CC436A" w14:textId="77777777" w:rsidR="00D40C70" w:rsidRPr="00F14D84" w:rsidRDefault="00D40C70" w:rsidP="00E6030B">
            <w:pPr>
              <w:pStyle w:val="TAC"/>
            </w:pPr>
          </w:p>
        </w:tc>
        <w:tc>
          <w:tcPr>
            <w:tcW w:w="236" w:type="dxa"/>
            <w:gridSpan w:val="3"/>
          </w:tcPr>
          <w:p w14:paraId="4E42E1E5" w14:textId="77777777" w:rsidR="00D40C70" w:rsidRPr="00F14D84" w:rsidRDefault="00D40C70" w:rsidP="00E6030B">
            <w:pPr>
              <w:pStyle w:val="TAC"/>
            </w:pPr>
          </w:p>
        </w:tc>
        <w:tc>
          <w:tcPr>
            <w:tcW w:w="6180" w:type="dxa"/>
            <w:gridSpan w:val="3"/>
          </w:tcPr>
          <w:p w14:paraId="76E0E45B" w14:textId="77777777" w:rsidR="00D40C70" w:rsidRPr="00F14D84" w:rsidRDefault="00D40C70" w:rsidP="00E6030B">
            <w:pPr>
              <w:pStyle w:val="TAL"/>
            </w:pPr>
            <w:r w:rsidRPr="00F14D84">
              <w:t>UMTS integrity algorithm UIA5 supported</w:t>
            </w:r>
          </w:p>
        </w:tc>
      </w:tr>
      <w:tr w:rsidR="00D40C70" w:rsidRPr="00F14D84" w14:paraId="5AD789B1" w14:textId="77777777" w:rsidTr="00EF2172">
        <w:trPr>
          <w:cantSplit/>
          <w:jc w:val="center"/>
        </w:trPr>
        <w:tc>
          <w:tcPr>
            <w:tcW w:w="7366" w:type="dxa"/>
            <w:gridSpan w:val="13"/>
          </w:tcPr>
          <w:p w14:paraId="62365E96" w14:textId="77777777" w:rsidR="00D40C70" w:rsidRPr="00F14D84" w:rsidRDefault="00D40C70" w:rsidP="00E6030B">
            <w:pPr>
              <w:pStyle w:val="TAL"/>
            </w:pPr>
            <w:bookmarkStart w:id="9590" w:name="MCCQCTEMPBM_00000272"/>
          </w:p>
        </w:tc>
      </w:tr>
      <w:bookmarkEnd w:id="9590"/>
      <w:tr w:rsidR="00D40C70" w:rsidRPr="00F14D84" w14:paraId="7B222632" w14:textId="77777777" w:rsidTr="00EF2172">
        <w:trPr>
          <w:cantSplit/>
          <w:jc w:val="center"/>
        </w:trPr>
        <w:tc>
          <w:tcPr>
            <w:tcW w:w="7366" w:type="dxa"/>
            <w:gridSpan w:val="13"/>
          </w:tcPr>
          <w:p w14:paraId="19CA260B" w14:textId="77777777" w:rsidR="00D40C70" w:rsidRPr="00F14D84" w:rsidRDefault="00D40C70" w:rsidP="00E6030B">
            <w:pPr>
              <w:pStyle w:val="TAL"/>
            </w:pPr>
            <w:r w:rsidRPr="00F14D84">
              <w:t>UMTS integrity algorithm UIA6 supported (octet 6, bit 2)</w:t>
            </w:r>
          </w:p>
        </w:tc>
      </w:tr>
      <w:tr w:rsidR="00D40C70" w:rsidRPr="00F14D84" w14:paraId="3A5847CE" w14:textId="77777777" w:rsidTr="00EF2172">
        <w:trPr>
          <w:cantSplit/>
          <w:jc w:val="center"/>
        </w:trPr>
        <w:tc>
          <w:tcPr>
            <w:tcW w:w="383" w:type="dxa"/>
          </w:tcPr>
          <w:p w14:paraId="682040D3" w14:textId="77777777" w:rsidR="00D40C70" w:rsidRPr="00F14D84" w:rsidRDefault="00D40C70" w:rsidP="00E6030B">
            <w:pPr>
              <w:pStyle w:val="TAC"/>
            </w:pPr>
            <w:r w:rsidRPr="00F14D84">
              <w:t>0</w:t>
            </w:r>
          </w:p>
        </w:tc>
        <w:tc>
          <w:tcPr>
            <w:tcW w:w="284" w:type="dxa"/>
            <w:gridSpan w:val="3"/>
          </w:tcPr>
          <w:p w14:paraId="3863D7D0" w14:textId="77777777" w:rsidR="00D40C70" w:rsidRPr="00F14D84" w:rsidRDefault="00D40C70" w:rsidP="00E6030B">
            <w:pPr>
              <w:pStyle w:val="TAC"/>
            </w:pPr>
          </w:p>
        </w:tc>
        <w:tc>
          <w:tcPr>
            <w:tcW w:w="283" w:type="dxa"/>
            <w:gridSpan w:val="3"/>
          </w:tcPr>
          <w:p w14:paraId="695B1563" w14:textId="77777777" w:rsidR="00D40C70" w:rsidRPr="00F14D84" w:rsidRDefault="00D40C70" w:rsidP="00E6030B">
            <w:pPr>
              <w:pStyle w:val="TAC"/>
            </w:pPr>
          </w:p>
        </w:tc>
        <w:tc>
          <w:tcPr>
            <w:tcW w:w="236" w:type="dxa"/>
            <w:gridSpan w:val="3"/>
          </w:tcPr>
          <w:p w14:paraId="66505419" w14:textId="77777777" w:rsidR="00D40C70" w:rsidRPr="00F14D84" w:rsidRDefault="00D40C70" w:rsidP="00E6030B">
            <w:pPr>
              <w:pStyle w:val="TAC"/>
            </w:pPr>
          </w:p>
        </w:tc>
        <w:tc>
          <w:tcPr>
            <w:tcW w:w="6180" w:type="dxa"/>
            <w:gridSpan w:val="3"/>
          </w:tcPr>
          <w:p w14:paraId="32B73AD2" w14:textId="77777777" w:rsidR="00D40C70" w:rsidRPr="00F14D84" w:rsidRDefault="00D40C70" w:rsidP="00E6030B">
            <w:pPr>
              <w:pStyle w:val="TAL"/>
            </w:pPr>
            <w:r w:rsidRPr="00F14D84">
              <w:t>UMTS integrity algorithm UIA6 not supported</w:t>
            </w:r>
          </w:p>
        </w:tc>
      </w:tr>
      <w:tr w:rsidR="00D40C70" w:rsidRPr="00F14D84" w14:paraId="20DDB8DE" w14:textId="77777777" w:rsidTr="00EF2172">
        <w:trPr>
          <w:cantSplit/>
          <w:jc w:val="center"/>
        </w:trPr>
        <w:tc>
          <w:tcPr>
            <w:tcW w:w="383" w:type="dxa"/>
          </w:tcPr>
          <w:p w14:paraId="67C7888B" w14:textId="77777777" w:rsidR="00D40C70" w:rsidRPr="00F14D84" w:rsidRDefault="00D40C70" w:rsidP="00E6030B">
            <w:pPr>
              <w:pStyle w:val="TAC"/>
            </w:pPr>
            <w:r w:rsidRPr="00F14D84">
              <w:t>1</w:t>
            </w:r>
          </w:p>
        </w:tc>
        <w:tc>
          <w:tcPr>
            <w:tcW w:w="284" w:type="dxa"/>
            <w:gridSpan w:val="3"/>
          </w:tcPr>
          <w:p w14:paraId="6CCE2D1C" w14:textId="77777777" w:rsidR="00D40C70" w:rsidRPr="00F14D84" w:rsidRDefault="00D40C70" w:rsidP="00E6030B">
            <w:pPr>
              <w:pStyle w:val="TAC"/>
            </w:pPr>
          </w:p>
        </w:tc>
        <w:tc>
          <w:tcPr>
            <w:tcW w:w="283" w:type="dxa"/>
            <w:gridSpan w:val="3"/>
          </w:tcPr>
          <w:p w14:paraId="3CA58B99" w14:textId="77777777" w:rsidR="00D40C70" w:rsidRPr="00F14D84" w:rsidRDefault="00D40C70" w:rsidP="00E6030B">
            <w:pPr>
              <w:pStyle w:val="TAC"/>
            </w:pPr>
          </w:p>
        </w:tc>
        <w:tc>
          <w:tcPr>
            <w:tcW w:w="236" w:type="dxa"/>
            <w:gridSpan w:val="3"/>
          </w:tcPr>
          <w:p w14:paraId="35E9534F" w14:textId="77777777" w:rsidR="00D40C70" w:rsidRPr="00F14D84" w:rsidRDefault="00D40C70" w:rsidP="00E6030B">
            <w:pPr>
              <w:pStyle w:val="TAC"/>
            </w:pPr>
          </w:p>
        </w:tc>
        <w:tc>
          <w:tcPr>
            <w:tcW w:w="6180" w:type="dxa"/>
            <w:gridSpan w:val="3"/>
          </w:tcPr>
          <w:p w14:paraId="532DD8A9" w14:textId="77777777" w:rsidR="00D40C70" w:rsidRPr="00F14D84" w:rsidRDefault="00D40C70" w:rsidP="00E6030B">
            <w:pPr>
              <w:pStyle w:val="TAL"/>
            </w:pPr>
            <w:r w:rsidRPr="00F14D84">
              <w:t>UMTS integrity algorithm UIA6 supported</w:t>
            </w:r>
          </w:p>
        </w:tc>
      </w:tr>
      <w:tr w:rsidR="00D40C70" w:rsidRPr="00F14D84" w14:paraId="16ACF457" w14:textId="77777777" w:rsidTr="00EF2172">
        <w:trPr>
          <w:cantSplit/>
          <w:jc w:val="center"/>
        </w:trPr>
        <w:tc>
          <w:tcPr>
            <w:tcW w:w="7366" w:type="dxa"/>
            <w:gridSpan w:val="13"/>
          </w:tcPr>
          <w:p w14:paraId="7509DE95" w14:textId="77777777" w:rsidR="00D40C70" w:rsidRPr="00F14D84" w:rsidRDefault="00D40C70" w:rsidP="00E6030B">
            <w:pPr>
              <w:pStyle w:val="TAL"/>
            </w:pPr>
            <w:bookmarkStart w:id="9591" w:name="MCCQCTEMPBM_00000273"/>
          </w:p>
        </w:tc>
      </w:tr>
      <w:bookmarkEnd w:id="9591"/>
      <w:tr w:rsidR="00D40C70" w:rsidRPr="00F14D84" w14:paraId="50E2A33B" w14:textId="77777777" w:rsidTr="00EF2172">
        <w:trPr>
          <w:cantSplit/>
          <w:jc w:val="center"/>
        </w:trPr>
        <w:tc>
          <w:tcPr>
            <w:tcW w:w="7366" w:type="dxa"/>
            <w:gridSpan w:val="13"/>
          </w:tcPr>
          <w:p w14:paraId="04266AFA" w14:textId="77777777" w:rsidR="00D40C70" w:rsidRPr="00F14D84" w:rsidRDefault="00D40C70" w:rsidP="00E6030B">
            <w:pPr>
              <w:pStyle w:val="TAL"/>
            </w:pPr>
            <w:r w:rsidRPr="00F14D84">
              <w:t>UMTS integrity algorithm UIA7 supported (octet 6, bit 1)</w:t>
            </w:r>
          </w:p>
        </w:tc>
      </w:tr>
      <w:tr w:rsidR="00D40C70" w:rsidRPr="00F14D84" w14:paraId="24A0C8FB" w14:textId="77777777" w:rsidTr="00EF2172">
        <w:trPr>
          <w:cantSplit/>
          <w:jc w:val="center"/>
        </w:trPr>
        <w:tc>
          <w:tcPr>
            <w:tcW w:w="383" w:type="dxa"/>
          </w:tcPr>
          <w:p w14:paraId="219CE0EF" w14:textId="77777777" w:rsidR="00D40C70" w:rsidRPr="00F14D84" w:rsidRDefault="00D40C70" w:rsidP="00E6030B">
            <w:pPr>
              <w:pStyle w:val="TAC"/>
            </w:pPr>
            <w:r w:rsidRPr="00F14D84">
              <w:t>0</w:t>
            </w:r>
          </w:p>
        </w:tc>
        <w:tc>
          <w:tcPr>
            <w:tcW w:w="284" w:type="dxa"/>
            <w:gridSpan w:val="3"/>
          </w:tcPr>
          <w:p w14:paraId="1A6DE3C7" w14:textId="77777777" w:rsidR="00D40C70" w:rsidRPr="00F14D84" w:rsidRDefault="00D40C70" w:rsidP="00E6030B">
            <w:pPr>
              <w:pStyle w:val="TAC"/>
            </w:pPr>
          </w:p>
        </w:tc>
        <w:tc>
          <w:tcPr>
            <w:tcW w:w="283" w:type="dxa"/>
            <w:gridSpan w:val="3"/>
          </w:tcPr>
          <w:p w14:paraId="04C8108E" w14:textId="77777777" w:rsidR="00D40C70" w:rsidRPr="00F14D84" w:rsidRDefault="00D40C70" w:rsidP="00E6030B">
            <w:pPr>
              <w:pStyle w:val="TAC"/>
            </w:pPr>
          </w:p>
        </w:tc>
        <w:tc>
          <w:tcPr>
            <w:tcW w:w="236" w:type="dxa"/>
            <w:gridSpan w:val="3"/>
          </w:tcPr>
          <w:p w14:paraId="0A2FC11A" w14:textId="77777777" w:rsidR="00D40C70" w:rsidRPr="00F14D84" w:rsidRDefault="00D40C70" w:rsidP="00E6030B">
            <w:pPr>
              <w:pStyle w:val="TAC"/>
            </w:pPr>
          </w:p>
        </w:tc>
        <w:tc>
          <w:tcPr>
            <w:tcW w:w="6180" w:type="dxa"/>
            <w:gridSpan w:val="3"/>
          </w:tcPr>
          <w:p w14:paraId="650FA7AF" w14:textId="77777777" w:rsidR="00D40C70" w:rsidRPr="00F14D84" w:rsidRDefault="00D40C70" w:rsidP="00E6030B">
            <w:pPr>
              <w:pStyle w:val="TAL"/>
            </w:pPr>
            <w:r w:rsidRPr="00F14D84">
              <w:t>UMTS integrity algorithm UIA7 not supported</w:t>
            </w:r>
          </w:p>
        </w:tc>
      </w:tr>
      <w:tr w:rsidR="00D40C70" w:rsidRPr="00F14D84" w14:paraId="09BB9661" w14:textId="77777777" w:rsidTr="00EF2172">
        <w:trPr>
          <w:cantSplit/>
          <w:jc w:val="center"/>
        </w:trPr>
        <w:tc>
          <w:tcPr>
            <w:tcW w:w="383" w:type="dxa"/>
          </w:tcPr>
          <w:p w14:paraId="474B07F2" w14:textId="77777777" w:rsidR="00D40C70" w:rsidRPr="00F14D84" w:rsidRDefault="00D40C70" w:rsidP="00E6030B">
            <w:pPr>
              <w:pStyle w:val="TAC"/>
            </w:pPr>
            <w:r w:rsidRPr="00F14D84">
              <w:t>1</w:t>
            </w:r>
          </w:p>
        </w:tc>
        <w:tc>
          <w:tcPr>
            <w:tcW w:w="284" w:type="dxa"/>
            <w:gridSpan w:val="3"/>
          </w:tcPr>
          <w:p w14:paraId="247CA2B0" w14:textId="77777777" w:rsidR="00D40C70" w:rsidRPr="00F14D84" w:rsidRDefault="00D40C70" w:rsidP="00E6030B">
            <w:pPr>
              <w:pStyle w:val="TAC"/>
            </w:pPr>
          </w:p>
        </w:tc>
        <w:tc>
          <w:tcPr>
            <w:tcW w:w="283" w:type="dxa"/>
            <w:gridSpan w:val="3"/>
          </w:tcPr>
          <w:p w14:paraId="5C79F042" w14:textId="77777777" w:rsidR="00D40C70" w:rsidRPr="00F14D84" w:rsidRDefault="00D40C70" w:rsidP="00E6030B">
            <w:pPr>
              <w:pStyle w:val="TAC"/>
            </w:pPr>
          </w:p>
        </w:tc>
        <w:tc>
          <w:tcPr>
            <w:tcW w:w="236" w:type="dxa"/>
            <w:gridSpan w:val="3"/>
          </w:tcPr>
          <w:p w14:paraId="4D030844" w14:textId="77777777" w:rsidR="00D40C70" w:rsidRPr="00F14D84" w:rsidRDefault="00D40C70" w:rsidP="00E6030B">
            <w:pPr>
              <w:pStyle w:val="TAC"/>
            </w:pPr>
          </w:p>
        </w:tc>
        <w:tc>
          <w:tcPr>
            <w:tcW w:w="6180" w:type="dxa"/>
            <w:gridSpan w:val="3"/>
          </w:tcPr>
          <w:p w14:paraId="0860EEF3" w14:textId="77777777" w:rsidR="00D40C70" w:rsidRPr="00F14D84" w:rsidRDefault="00D40C70" w:rsidP="00E6030B">
            <w:pPr>
              <w:pStyle w:val="TAL"/>
            </w:pPr>
            <w:r w:rsidRPr="00F14D84">
              <w:t>UMTS integrity algorithm UIA7 supported</w:t>
            </w:r>
          </w:p>
        </w:tc>
      </w:tr>
      <w:tr w:rsidR="00D40C70" w:rsidRPr="00F14D84" w14:paraId="0BD08696" w14:textId="77777777" w:rsidTr="00EF2172">
        <w:trPr>
          <w:cantSplit/>
          <w:jc w:val="center"/>
        </w:trPr>
        <w:tc>
          <w:tcPr>
            <w:tcW w:w="7366" w:type="dxa"/>
            <w:gridSpan w:val="13"/>
          </w:tcPr>
          <w:p w14:paraId="7C84C041" w14:textId="77777777" w:rsidR="00D40C70" w:rsidRPr="00F14D84" w:rsidRDefault="00D40C70" w:rsidP="00E6030B">
            <w:pPr>
              <w:pStyle w:val="TAL"/>
            </w:pPr>
            <w:bookmarkStart w:id="9592" w:name="MCCQCTEMPBM_00000274"/>
          </w:p>
        </w:tc>
      </w:tr>
      <w:bookmarkEnd w:id="9592"/>
      <w:tr w:rsidR="00D40C70" w:rsidRPr="00F14D84" w14:paraId="6388082D" w14:textId="77777777" w:rsidTr="00EF2172">
        <w:trPr>
          <w:cantSplit/>
          <w:jc w:val="center"/>
        </w:trPr>
        <w:tc>
          <w:tcPr>
            <w:tcW w:w="7366" w:type="dxa"/>
            <w:gridSpan w:val="13"/>
          </w:tcPr>
          <w:p w14:paraId="59C7DD77" w14:textId="77777777" w:rsidR="00D40C70" w:rsidRPr="00F14D84" w:rsidRDefault="00D40C70" w:rsidP="00E6030B">
            <w:pPr>
              <w:pStyle w:val="TAL"/>
            </w:pPr>
            <w:r w:rsidRPr="00F14D84">
              <w:t>NF capability (octet 7, bit 1)</w:t>
            </w:r>
          </w:p>
        </w:tc>
      </w:tr>
      <w:tr w:rsidR="00D40C70" w:rsidRPr="00F14D84" w14:paraId="75704335" w14:textId="77777777" w:rsidTr="00EF2172">
        <w:trPr>
          <w:cantSplit/>
          <w:jc w:val="center"/>
        </w:trPr>
        <w:tc>
          <w:tcPr>
            <w:tcW w:w="383" w:type="dxa"/>
          </w:tcPr>
          <w:p w14:paraId="74AEA067" w14:textId="77777777" w:rsidR="00D40C70" w:rsidRPr="00F14D84" w:rsidRDefault="00D40C70" w:rsidP="00E6030B">
            <w:pPr>
              <w:pStyle w:val="TAC"/>
            </w:pPr>
            <w:r w:rsidRPr="00F14D84">
              <w:t>0</w:t>
            </w:r>
          </w:p>
        </w:tc>
        <w:tc>
          <w:tcPr>
            <w:tcW w:w="284" w:type="dxa"/>
            <w:gridSpan w:val="3"/>
          </w:tcPr>
          <w:p w14:paraId="6A4C8B7F" w14:textId="77777777" w:rsidR="00D40C70" w:rsidRPr="00F14D84" w:rsidRDefault="00D40C70" w:rsidP="00E6030B">
            <w:pPr>
              <w:pStyle w:val="TAC"/>
            </w:pPr>
          </w:p>
        </w:tc>
        <w:tc>
          <w:tcPr>
            <w:tcW w:w="283" w:type="dxa"/>
            <w:gridSpan w:val="3"/>
          </w:tcPr>
          <w:p w14:paraId="15907F8D" w14:textId="77777777" w:rsidR="00D40C70" w:rsidRPr="00F14D84" w:rsidRDefault="00D40C70" w:rsidP="00E6030B">
            <w:pPr>
              <w:pStyle w:val="TAC"/>
            </w:pPr>
          </w:p>
        </w:tc>
        <w:tc>
          <w:tcPr>
            <w:tcW w:w="236" w:type="dxa"/>
            <w:gridSpan w:val="3"/>
          </w:tcPr>
          <w:p w14:paraId="6379F3BA" w14:textId="77777777" w:rsidR="00D40C70" w:rsidRPr="00F14D84" w:rsidRDefault="00D40C70" w:rsidP="00E6030B">
            <w:pPr>
              <w:pStyle w:val="TAC"/>
            </w:pPr>
          </w:p>
        </w:tc>
        <w:tc>
          <w:tcPr>
            <w:tcW w:w="6180" w:type="dxa"/>
            <w:gridSpan w:val="3"/>
          </w:tcPr>
          <w:p w14:paraId="5888068D" w14:textId="77777777" w:rsidR="00D40C70" w:rsidRPr="00F14D84" w:rsidRDefault="00D40C70" w:rsidP="008002C6">
            <w:pPr>
              <w:pStyle w:val="TAL"/>
            </w:pPr>
            <w:r w:rsidRPr="00F14D84">
              <w:t>notification procedure not supported</w:t>
            </w:r>
          </w:p>
        </w:tc>
      </w:tr>
      <w:tr w:rsidR="00D40C70" w:rsidRPr="00F14D84" w14:paraId="2FAB2849" w14:textId="77777777" w:rsidTr="00EF2172">
        <w:trPr>
          <w:cantSplit/>
          <w:jc w:val="center"/>
        </w:trPr>
        <w:tc>
          <w:tcPr>
            <w:tcW w:w="383" w:type="dxa"/>
          </w:tcPr>
          <w:p w14:paraId="6ECF4F59" w14:textId="77777777" w:rsidR="00D40C70" w:rsidRPr="00F14D84" w:rsidRDefault="00D40C70" w:rsidP="00E6030B">
            <w:pPr>
              <w:pStyle w:val="TAC"/>
            </w:pPr>
            <w:r w:rsidRPr="00F14D84">
              <w:t>1</w:t>
            </w:r>
          </w:p>
        </w:tc>
        <w:tc>
          <w:tcPr>
            <w:tcW w:w="284" w:type="dxa"/>
            <w:gridSpan w:val="3"/>
          </w:tcPr>
          <w:p w14:paraId="2223F65B" w14:textId="77777777" w:rsidR="00D40C70" w:rsidRPr="00F14D84" w:rsidRDefault="00D40C70" w:rsidP="00E6030B">
            <w:pPr>
              <w:pStyle w:val="TAC"/>
            </w:pPr>
          </w:p>
        </w:tc>
        <w:tc>
          <w:tcPr>
            <w:tcW w:w="283" w:type="dxa"/>
            <w:gridSpan w:val="3"/>
          </w:tcPr>
          <w:p w14:paraId="58AEBF9F" w14:textId="77777777" w:rsidR="00D40C70" w:rsidRPr="00F14D84" w:rsidRDefault="00D40C70" w:rsidP="00E6030B">
            <w:pPr>
              <w:pStyle w:val="TAC"/>
            </w:pPr>
          </w:p>
        </w:tc>
        <w:tc>
          <w:tcPr>
            <w:tcW w:w="236" w:type="dxa"/>
            <w:gridSpan w:val="3"/>
          </w:tcPr>
          <w:p w14:paraId="42FA2A4D" w14:textId="77777777" w:rsidR="00D40C70" w:rsidRPr="00F14D84" w:rsidRDefault="00D40C70" w:rsidP="00E6030B">
            <w:pPr>
              <w:pStyle w:val="TAC"/>
            </w:pPr>
          </w:p>
        </w:tc>
        <w:tc>
          <w:tcPr>
            <w:tcW w:w="6180" w:type="dxa"/>
            <w:gridSpan w:val="3"/>
          </w:tcPr>
          <w:p w14:paraId="1235A943" w14:textId="77777777" w:rsidR="00D40C70" w:rsidRPr="00F14D84" w:rsidRDefault="00D40C70" w:rsidP="008002C6">
            <w:pPr>
              <w:pStyle w:val="TAL"/>
            </w:pPr>
            <w:r w:rsidRPr="00F14D84">
              <w:t>notification procedure supported</w:t>
            </w:r>
          </w:p>
        </w:tc>
      </w:tr>
      <w:tr w:rsidR="00D40C70" w:rsidRPr="00F14D84" w14:paraId="1CEA61FE" w14:textId="77777777" w:rsidTr="00EF2172">
        <w:trPr>
          <w:cantSplit/>
          <w:jc w:val="center"/>
        </w:trPr>
        <w:tc>
          <w:tcPr>
            <w:tcW w:w="7366" w:type="dxa"/>
            <w:gridSpan w:val="13"/>
          </w:tcPr>
          <w:p w14:paraId="54355428" w14:textId="77777777" w:rsidR="00D40C70" w:rsidRPr="00F14D84" w:rsidRDefault="00D40C70" w:rsidP="00E6030B">
            <w:pPr>
              <w:pStyle w:val="TAL"/>
            </w:pPr>
            <w:bookmarkStart w:id="9593" w:name="MCCQCTEMPBM_00000275"/>
          </w:p>
        </w:tc>
      </w:tr>
      <w:bookmarkEnd w:id="9593"/>
      <w:tr w:rsidR="00D40C70" w:rsidRPr="00F14D84" w14:paraId="248B3C44" w14:textId="77777777" w:rsidTr="00EF2172">
        <w:trPr>
          <w:cantSplit/>
          <w:jc w:val="center"/>
        </w:trPr>
        <w:tc>
          <w:tcPr>
            <w:tcW w:w="7366" w:type="dxa"/>
            <w:gridSpan w:val="13"/>
          </w:tcPr>
          <w:p w14:paraId="66BE107B" w14:textId="77777777" w:rsidR="00D40C70" w:rsidRPr="00F14D84" w:rsidRDefault="00D40C70" w:rsidP="00E6030B">
            <w:pPr>
              <w:pStyle w:val="TAL"/>
            </w:pPr>
            <w:r w:rsidRPr="00F14D84">
              <w:t>1xSRVCC capability (octet 7, bit 2)</w:t>
            </w:r>
          </w:p>
        </w:tc>
      </w:tr>
      <w:tr w:rsidR="00D40C70" w:rsidRPr="00F14D84" w14:paraId="1C9D5703" w14:textId="77777777" w:rsidTr="00EF2172">
        <w:trPr>
          <w:cantSplit/>
          <w:jc w:val="center"/>
        </w:trPr>
        <w:tc>
          <w:tcPr>
            <w:tcW w:w="383" w:type="dxa"/>
          </w:tcPr>
          <w:p w14:paraId="0C93C0AB" w14:textId="77777777" w:rsidR="00D40C70" w:rsidRPr="00F14D84" w:rsidRDefault="00D40C70" w:rsidP="00E6030B">
            <w:pPr>
              <w:pStyle w:val="TAC"/>
            </w:pPr>
            <w:r w:rsidRPr="00F14D84">
              <w:t>0</w:t>
            </w:r>
          </w:p>
        </w:tc>
        <w:tc>
          <w:tcPr>
            <w:tcW w:w="284" w:type="dxa"/>
            <w:gridSpan w:val="3"/>
          </w:tcPr>
          <w:p w14:paraId="1B5309EF" w14:textId="77777777" w:rsidR="00D40C70" w:rsidRPr="00F14D84" w:rsidRDefault="00D40C70" w:rsidP="00E6030B">
            <w:pPr>
              <w:pStyle w:val="TAC"/>
            </w:pPr>
          </w:p>
        </w:tc>
        <w:tc>
          <w:tcPr>
            <w:tcW w:w="283" w:type="dxa"/>
            <w:gridSpan w:val="3"/>
          </w:tcPr>
          <w:p w14:paraId="5BB0D6EF" w14:textId="77777777" w:rsidR="00D40C70" w:rsidRPr="00F14D84" w:rsidRDefault="00D40C70" w:rsidP="00E6030B">
            <w:pPr>
              <w:pStyle w:val="TAC"/>
            </w:pPr>
          </w:p>
        </w:tc>
        <w:tc>
          <w:tcPr>
            <w:tcW w:w="236" w:type="dxa"/>
            <w:gridSpan w:val="3"/>
          </w:tcPr>
          <w:p w14:paraId="2A32891C" w14:textId="77777777" w:rsidR="00D40C70" w:rsidRPr="00F14D84" w:rsidRDefault="00D40C70" w:rsidP="00E6030B">
            <w:pPr>
              <w:pStyle w:val="TAC"/>
            </w:pPr>
          </w:p>
        </w:tc>
        <w:tc>
          <w:tcPr>
            <w:tcW w:w="6180" w:type="dxa"/>
            <w:gridSpan w:val="3"/>
          </w:tcPr>
          <w:p w14:paraId="6FC2BB6E" w14:textId="77777777" w:rsidR="00D40C70" w:rsidRPr="00F14D84" w:rsidRDefault="00D40C70" w:rsidP="008002C6">
            <w:pPr>
              <w:pStyle w:val="TAL"/>
            </w:pPr>
            <w:r w:rsidRPr="00F14D84">
              <w:t>SRVCC from E-UTRAN to cdma2000® 1x CS not supported</w:t>
            </w:r>
          </w:p>
        </w:tc>
      </w:tr>
      <w:tr w:rsidR="00D40C70" w:rsidRPr="00F14D84" w14:paraId="2D5BA581" w14:textId="77777777" w:rsidTr="00EF2172">
        <w:trPr>
          <w:cantSplit/>
          <w:jc w:val="center"/>
        </w:trPr>
        <w:tc>
          <w:tcPr>
            <w:tcW w:w="383" w:type="dxa"/>
          </w:tcPr>
          <w:p w14:paraId="5B1FBEDE" w14:textId="77777777" w:rsidR="00D40C70" w:rsidRPr="00F14D84" w:rsidRDefault="00D40C70" w:rsidP="00E6030B">
            <w:pPr>
              <w:pStyle w:val="TAC"/>
            </w:pPr>
            <w:r w:rsidRPr="00F14D84">
              <w:t>1</w:t>
            </w:r>
          </w:p>
        </w:tc>
        <w:tc>
          <w:tcPr>
            <w:tcW w:w="284" w:type="dxa"/>
            <w:gridSpan w:val="3"/>
          </w:tcPr>
          <w:p w14:paraId="6BEA2E00" w14:textId="77777777" w:rsidR="00D40C70" w:rsidRPr="00F14D84" w:rsidRDefault="00D40C70" w:rsidP="00E6030B">
            <w:pPr>
              <w:pStyle w:val="TAC"/>
            </w:pPr>
          </w:p>
        </w:tc>
        <w:tc>
          <w:tcPr>
            <w:tcW w:w="283" w:type="dxa"/>
            <w:gridSpan w:val="3"/>
          </w:tcPr>
          <w:p w14:paraId="11F3B0A9" w14:textId="77777777" w:rsidR="00D40C70" w:rsidRPr="00F14D84" w:rsidRDefault="00D40C70" w:rsidP="00E6030B">
            <w:pPr>
              <w:pStyle w:val="TAC"/>
            </w:pPr>
          </w:p>
        </w:tc>
        <w:tc>
          <w:tcPr>
            <w:tcW w:w="236" w:type="dxa"/>
            <w:gridSpan w:val="3"/>
          </w:tcPr>
          <w:p w14:paraId="4CCD0435" w14:textId="77777777" w:rsidR="00D40C70" w:rsidRPr="00F14D84" w:rsidRDefault="00D40C70" w:rsidP="00E6030B">
            <w:pPr>
              <w:pStyle w:val="TAC"/>
            </w:pPr>
          </w:p>
        </w:tc>
        <w:tc>
          <w:tcPr>
            <w:tcW w:w="6180" w:type="dxa"/>
            <w:gridSpan w:val="3"/>
          </w:tcPr>
          <w:p w14:paraId="702743A9" w14:textId="77777777" w:rsidR="00D40C70" w:rsidRPr="00F14D84" w:rsidRDefault="00D40C70" w:rsidP="008002C6">
            <w:pPr>
              <w:pStyle w:val="TAL"/>
            </w:pPr>
            <w:r w:rsidRPr="00F14D84">
              <w:t>SRVCC from E-UTRAN to cdma2000® 1x CS supported</w:t>
            </w:r>
          </w:p>
        </w:tc>
      </w:tr>
      <w:tr w:rsidR="00D40C70" w:rsidRPr="00F14D84" w14:paraId="38C33997" w14:textId="77777777" w:rsidTr="00EF2172">
        <w:trPr>
          <w:cantSplit/>
          <w:jc w:val="center"/>
        </w:trPr>
        <w:tc>
          <w:tcPr>
            <w:tcW w:w="383" w:type="dxa"/>
          </w:tcPr>
          <w:p w14:paraId="2FE90A20" w14:textId="77777777" w:rsidR="00D40C70" w:rsidRPr="00F14D84" w:rsidRDefault="00D40C70" w:rsidP="00E6030B">
            <w:pPr>
              <w:pStyle w:val="TAC"/>
            </w:pPr>
          </w:p>
        </w:tc>
        <w:tc>
          <w:tcPr>
            <w:tcW w:w="284" w:type="dxa"/>
            <w:gridSpan w:val="3"/>
          </w:tcPr>
          <w:p w14:paraId="1A363350" w14:textId="77777777" w:rsidR="00D40C70" w:rsidRPr="00F14D84" w:rsidRDefault="00D40C70" w:rsidP="00E6030B">
            <w:pPr>
              <w:pStyle w:val="TAC"/>
            </w:pPr>
          </w:p>
        </w:tc>
        <w:tc>
          <w:tcPr>
            <w:tcW w:w="283" w:type="dxa"/>
            <w:gridSpan w:val="3"/>
          </w:tcPr>
          <w:p w14:paraId="2C5B34B1" w14:textId="77777777" w:rsidR="00D40C70" w:rsidRPr="00F14D84" w:rsidRDefault="00D40C70" w:rsidP="00E6030B">
            <w:pPr>
              <w:pStyle w:val="TAC"/>
            </w:pPr>
          </w:p>
        </w:tc>
        <w:tc>
          <w:tcPr>
            <w:tcW w:w="236" w:type="dxa"/>
            <w:gridSpan w:val="3"/>
          </w:tcPr>
          <w:p w14:paraId="42013FB8" w14:textId="77777777" w:rsidR="00D40C70" w:rsidRPr="00F14D84" w:rsidRDefault="00D40C70" w:rsidP="00E6030B">
            <w:pPr>
              <w:pStyle w:val="TAC"/>
            </w:pPr>
          </w:p>
        </w:tc>
        <w:tc>
          <w:tcPr>
            <w:tcW w:w="6180" w:type="dxa"/>
            <w:gridSpan w:val="3"/>
          </w:tcPr>
          <w:p w14:paraId="44F65261" w14:textId="77777777" w:rsidR="00D40C70" w:rsidRPr="00F14D84" w:rsidRDefault="00D40C70" w:rsidP="008002C6">
            <w:pPr>
              <w:pStyle w:val="TAL"/>
            </w:pPr>
            <w:r w:rsidRPr="00F14D84">
              <w:t>(see 3GPP TS 23.216 [8])</w:t>
            </w:r>
          </w:p>
        </w:tc>
      </w:tr>
      <w:tr w:rsidR="00D40C70" w:rsidRPr="00F14D84" w14:paraId="7535C951" w14:textId="77777777" w:rsidTr="00EF2172">
        <w:trPr>
          <w:cantSplit/>
          <w:jc w:val="center"/>
        </w:trPr>
        <w:tc>
          <w:tcPr>
            <w:tcW w:w="7366" w:type="dxa"/>
            <w:gridSpan w:val="13"/>
          </w:tcPr>
          <w:p w14:paraId="34853457" w14:textId="77777777" w:rsidR="00D40C70" w:rsidRPr="00F14D84" w:rsidRDefault="00D40C70" w:rsidP="00E6030B">
            <w:pPr>
              <w:pStyle w:val="TAL"/>
            </w:pPr>
            <w:bookmarkStart w:id="9594" w:name="MCCQCTEMPBM_00000276"/>
          </w:p>
        </w:tc>
      </w:tr>
      <w:bookmarkEnd w:id="9594"/>
      <w:tr w:rsidR="00D40C70" w:rsidRPr="00F14D84" w14:paraId="5E3BA6B9" w14:textId="77777777" w:rsidTr="00EF2172">
        <w:trPr>
          <w:cantSplit/>
          <w:jc w:val="center"/>
        </w:trPr>
        <w:tc>
          <w:tcPr>
            <w:tcW w:w="7366" w:type="dxa"/>
            <w:gridSpan w:val="13"/>
          </w:tcPr>
          <w:p w14:paraId="2B790EDB" w14:textId="77777777" w:rsidR="00D40C70" w:rsidRPr="00F14D84" w:rsidRDefault="00D40C70" w:rsidP="00E6030B">
            <w:pPr>
              <w:pStyle w:val="TAL"/>
            </w:pPr>
            <w:r w:rsidRPr="00F14D84">
              <w:t>Location services (LCS) notification mechanisms capability (octet 7, bit 3)</w:t>
            </w:r>
          </w:p>
        </w:tc>
      </w:tr>
      <w:tr w:rsidR="00D40C70" w:rsidRPr="00F14D84" w14:paraId="05F17418" w14:textId="77777777" w:rsidTr="00EF2172">
        <w:trPr>
          <w:cantSplit/>
          <w:jc w:val="center"/>
        </w:trPr>
        <w:tc>
          <w:tcPr>
            <w:tcW w:w="383" w:type="dxa"/>
          </w:tcPr>
          <w:p w14:paraId="3177E5C5" w14:textId="77777777" w:rsidR="00D40C70" w:rsidRPr="00F14D84" w:rsidRDefault="00D40C70" w:rsidP="00E6030B">
            <w:pPr>
              <w:pStyle w:val="TAC"/>
            </w:pPr>
            <w:r w:rsidRPr="00F14D84">
              <w:t>0</w:t>
            </w:r>
          </w:p>
        </w:tc>
        <w:tc>
          <w:tcPr>
            <w:tcW w:w="284" w:type="dxa"/>
            <w:gridSpan w:val="3"/>
          </w:tcPr>
          <w:p w14:paraId="5FB672E2" w14:textId="77777777" w:rsidR="00D40C70" w:rsidRPr="00F14D84" w:rsidRDefault="00D40C70" w:rsidP="00E6030B">
            <w:pPr>
              <w:pStyle w:val="TAC"/>
            </w:pPr>
          </w:p>
        </w:tc>
        <w:tc>
          <w:tcPr>
            <w:tcW w:w="283" w:type="dxa"/>
            <w:gridSpan w:val="3"/>
          </w:tcPr>
          <w:p w14:paraId="75622A68" w14:textId="77777777" w:rsidR="00D40C70" w:rsidRPr="00F14D84" w:rsidRDefault="00D40C70" w:rsidP="00E6030B">
            <w:pPr>
              <w:pStyle w:val="TAC"/>
            </w:pPr>
          </w:p>
        </w:tc>
        <w:tc>
          <w:tcPr>
            <w:tcW w:w="236" w:type="dxa"/>
            <w:gridSpan w:val="3"/>
          </w:tcPr>
          <w:p w14:paraId="5201BD9C" w14:textId="77777777" w:rsidR="00D40C70" w:rsidRPr="00F14D84" w:rsidRDefault="00D40C70" w:rsidP="00E6030B">
            <w:pPr>
              <w:pStyle w:val="TAC"/>
            </w:pPr>
          </w:p>
        </w:tc>
        <w:tc>
          <w:tcPr>
            <w:tcW w:w="6180" w:type="dxa"/>
            <w:gridSpan w:val="3"/>
          </w:tcPr>
          <w:p w14:paraId="27D3DDD1" w14:textId="77777777" w:rsidR="00D40C70" w:rsidRPr="00F14D84" w:rsidRDefault="00D40C70" w:rsidP="008002C6">
            <w:pPr>
              <w:pStyle w:val="TAL"/>
            </w:pPr>
            <w:r w:rsidRPr="00F14D84">
              <w:t xml:space="preserve">LCS notification mechanisms not supported </w:t>
            </w:r>
          </w:p>
        </w:tc>
      </w:tr>
      <w:tr w:rsidR="00D40C70" w:rsidRPr="00F14D84" w14:paraId="755FEDFE" w14:textId="77777777" w:rsidTr="00EF2172">
        <w:trPr>
          <w:cantSplit/>
          <w:jc w:val="center"/>
        </w:trPr>
        <w:tc>
          <w:tcPr>
            <w:tcW w:w="383" w:type="dxa"/>
          </w:tcPr>
          <w:p w14:paraId="1AFF760B" w14:textId="77777777" w:rsidR="00D40C70" w:rsidRPr="00F14D84" w:rsidRDefault="00D40C70" w:rsidP="00E6030B">
            <w:pPr>
              <w:pStyle w:val="TAC"/>
            </w:pPr>
            <w:r w:rsidRPr="00F14D84">
              <w:t>1</w:t>
            </w:r>
          </w:p>
        </w:tc>
        <w:tc>
          <w:tcPr>
            <w:tcW w:w="284" w:type="dxa"/>
            <w:gridSpan w:val="3"/>
          </w:tcPr>
          <w:p w14:paraId="556035BF" w14:textId="77777777" w:rsidR="00D40C70" w:rsidRPr="00F14D84" w:rsidRDefault="00D40C70" w:rsidP="00E6030B">
            <w:pPr>
              <w:pStyle w:val="TAC"/>
            </w:pPr>
          </w:p>
        </w:tc>
        <w:tc>
          <w:tcPr>
            <w:tcW w:w="283" w:type="dxa"/>
            <w:gridSpan w:val="3"/>
          </w:tcPr>
          <w:p w14:paraId="66FAD19A" w14:textId="77777777" w:rsidR="00D40C70" w:rsidRPr="00F14D84" w:rsidRDefault="00D40C70" w:rsidP="00E6030B">
            <w:pPr>
              <w:pStyle w:val="TAC"/>
            </w:pPr>
          </w:p>
        </w:tc>
        <w:tc>
          <w:tcPr>
            <w:tcW w:w="236" w:type="dxa"/>
            <w:gridSpan w:val="3"/>
          </w:tcPr>
          <w:p w14:paraId="3F47EC65" w14:textId="77777777" w:rsidR="00D40C70" w:rsidRPr="00F14D84" w:rsidRDefault="00D40C70" w:rsidP="00E6030B">
            <w:pPr>
              <w:pStyle w:val="TAC"/>
            </w:pPr>
          </w:p>
        </w:tc>
        <w:tc>
          <w:tcPr>
            <w:tcW w:w="6180" w:type="dxa"/>
            <w:gridSpan w:val="3"/>
          </w:tcPr>
          <w:p w14:paraId="4544A44D" w14:textId="77777777" w:rsidR="00D40C70" w:rsidRPr="00F14D84" w:rsidRDefault="00D40C70" w:rsidP="008002C6">
            <w:pPr>
              <w:pStyle w:val="TAL"/>
            </w:pPr>
            <w:r w:rsidRPr="00F14D84">
              <w:t>LCS notification mechanisms supported (see 3GPP TS 24.171 [13C])</w:t>
            </w:r>
          </w:p>
        </w:tc>
      </w:tr>
      <w:tr w:rsidR="00D40C70" w:rsidRPr="00F14D84" w14:paraId="5E4A7F95" w14:textId="77777777" w:rsidTr="00EF2172">
        <w:trPr>
          <w:cantSplit/>
          <w:jc w:val="center"/>
        </w:trPr>
        <w:tc>
          <w:tcPr>
            <w:tcW w:w="7366" w:type="dxa"/>
            <w:gridSpan w:val="13"/>
          </w:tcPr>
          <w:p w14:paraId="7C3A292C" w14:textId="77777777" w:rsidR="00D40C70" w:rsidRPr="00F14D84" w:rsidRDefault="00D40C70" w:rsidP="00E6030B">
            <w:pPr>
              <w:pStyle w:val="TAL"/>
            </w:pPr>
            <w:bookmarkStart w:id="9595" w:name="MCCQCTEMPBM_00000277"/>
          </w:p>
        </w:tc>
      </w:tr>
      <w:bookmarkEnd w:id="9595"/>
      <w:tr w:rsidR="00D40C70" w:rsidRPr="00F14D84" w14:paraId="7C5D63EE" w14:textId="77777777" w:rsidTr="00EF2172">
        <w:trPr>
          <w:cantSplit/>
          <w:jc w:val="center"/>
        </w:trPr>
        <w:tc>
          <w:tcPr>
            <w:tcW w:w="7366" w:type="dxa"/>
            <w:gridSpan w:val="13"/>
          </w:tcPr>
          <w:p w14:paraId="6B0D680B" w14:textId="77777777" w:rsidR="00D40C70" w:rsidRPr="00F14D84" w:rsidRDefault="00D40C70" w:rsidP="00E6030B">
            <w:pPr>
              <w:pStyle w:val="TAL"/>
            </w:pPr>
            <w:r w:rsidRPr="00F14D84">
              <w:t>LTE Positioning Protocol (LPP) capability (octet 7, bit 4)</w:t>
            </w:r>
          </w:p>
        </w:tc>
      </w:tr>
      <w:tr w:rsidR="00D40C70" w:rsidRPr="00F14D84" w14:paraId="584DC33F" w14:textId="77777777" w:rsidTr="00EF2172">
        <w:trPr>
          <w:cantSplit/>
          <w:jc w:val="center"/>
        </w:trPr>
        <w:tc>
          <w:tcPr>
            <w:tcW w:w="383" w:type="dxa"/>
          </w:tcPr>
          <w:p w14:paraId="25CF9E12" w14:textId="77777777" w:rsidR="00D40C70" w:rsidRPr="00F14D84" w:rsidRDefault="00D40C70" w:rsidP="00E6030B">
            <w:pPr>
              <w:pStyle w:val="TAC"/>
            </w:pPr>
            <w:r w:rsidRPr="00F14D84">
              <w:t>0</w:t>
            </w:r>
          </w:p>
        </w:tc>
        <w:tc>
          <w:tcPr>
            <w:tcW w:w="284" w:type="dxa"/>
            <w:gridSpan w:val="3"/>
          </w:tcPr>
          <w:p w14:paraId="28EFCEB7" w14:textId="77777777" w:rsidR="00D40C70" w:rsidRPr="00F14D84" w:rsidRDefault="00D40C70" w:rsidP="00E6030B">
            <w:pPr>
              <w:pStyle w:val="TAC"/>
            </w:pPr>
          </w:p>
        </w:tc>
        <w:tc>
          <w:tcPr>
            <w:tcW w:w="283" w:type="dxa"/>
            <w:gridSpan w:val="3"/>
          </w:tcPr>
          <w:p w14:paraId="12DA0279" w14:textId="77777777" w:rsidR="00D40C70" w:rsidRPr="00F14D84" w:rsidRDefault="00D40C70" w:rsidP="00E6030B">
            <w:pPr>
              <w:pStyle w:val="TAC"/>
            </w:pPr>
          </w:p>
        </w:tc>
        <w:tc>
          <w:tcPr>
            <w:tcW w:w="236" w:type="dxa"/>
            <w:gridSpan w:val="3"/>
          </w:tcPr>
          <w:p w14:paraId="509D9414" w14:textId="77777777" w:rsidR="00D40C70" w:rsidRPr="00F14D84" w:rsidRDefault="00D40C70" w:rsidP="00E6030B">
            <w:pPr>
              <w:pStyle w:val="TAC"/>
            </w:pPr>
          </w:p>
        </w:tc>
        <w:tc>
          <w:tcPr>
            <w:tcW w:w="6180" w:type="dxa"/>
            <w:gridSpan w:val="3"/>
          </w:tcPr>
          <w:p w14:paraId="48469EFA" w14:textId="77777777" w:rsidR="00D40C70" w:rsidRPr="00F14D84" w:rsidRDefault="00D40C70" w:rsidP="008002C6">
            <w:pPr>
              <w:pStyle w:val="TAL"/>
            </w:pPr>
            <w:r w:rsidRPr="00F14D84">
              <w:t>LPP not supported</w:t>
            </w:r>
          </w:p>
        </w:tc>
      </w:tr>
      <w:tr w:rsidR="00D40C70" w:rsidRPr="00F14D84" w14:paraId="473E48B3" w14:textId="77777777" w:rsidTr="00EF2172">
        <w:trPr>
          <w:cantSplit/>
          <w:jc w:val="center"/>
        </w:trPr>
        <w:tc>
          <w:tcPr>
            <w:tcW w:w="383" w:type="dxa"/>
          </w:tcPr>
          <w:p w14:paraId="3A482D57" w14:textId="77777777" w:rsidR="00D40C70" w:rsidRPr="00F14D84" w:rsidRDefault="00D40C70" w:rsidP="00E6030B">
            <w:pPr>
              <w:pStyle w:val="TAC"/>
            </w:pPr>
            <w:r w:rsidRPr="00F14D84">
              <w:t>1</w:t>
            </w:r>
          </w:p>
        </w:tc>
        <w:tc>
          <w:tcPr>
            <w:tcW w:w="284" w:type="dxa"/>
            <w:gridSpan w:val="3"/>
          </w:tcPr>
          <w:p w14:paraId="7E003A31" w14:textId="77777777" w:rsidR="00D40C70" w:rsidRPr="00F14D84" w:rsidRDefault="00D40C70" w:rsidP="00E6030B">
            <w:pPr>
              <w:pStyle w:val="TAC"/>
            </w:pPr>
          </w:p>
        </w:tc>
        <w:tc>
          <w:tcPr>
            <w:tcW w:w="283" w:type="dxa"/>
            <w:gridSpan w:val="3"/>
          </w:tcPr>
          <w:p w14:paraId="69C576F7" w14:textId="77777777" w:rsidR="00D40C70" w:rsidRPr="00F14D84" w:rsidRDefault="00D40C70" w:rsidP="00E6030B">
            <w:pPr>
              <w:pStyle w:val="TAC"/>
            </w:pPr>
          </w:p>
        </w:tc>
        <w:tc>
          <w:tcPr>
            <w:tcW w:w="236" w:type="dxa"/>
            <w:gridSpan w:val="3"/>
          </w:tcPr>
          <w:p w14:paraId="5771C3A9" w14:textId="77777777" w:rsidR="00D40C70" w:rsidRPr="00F14D84" w:rsidRDefault="00D40C70" w:rsidP="00E6030B">
            <w:pPr>
              <w:pStyle w:val="TAC"/>
            </w:pPr>
          </w:p>
        </w:tc>
        <w:tc>
          <w:tcPr>
            <w:tcW w:w="6180" w:type="dxa"/>
            <w:gridSpan w:val="3"/>
          </w:tcPr>
          <w:p w14:paraId="426C13BE" w14:textId="77777777" w:rsidR="00D40C70" w:rsidRPr="00F14D84" w:rsidRDefault="00D40C70" w:rsidP="008002C6">
            <w:pPr>
              <w:pStyle w:val="TAL"/>
            </w:pPr>
            <w:r w:rsidRPr="00F14D84">
              <w:t>LPP supported (see 3GPP TS 36.355 [22A])</w:t>
            </w:r>
          </w:p>
        </w:tc>
      </w:tr>
      <w:tr w:rsidR="00D40C70" w:rsidRPr="00F14D84" w14:paraId="71C60D10" w14:textId="77777777" w:rsidTr="00EF2172">
        <w:trPr>
          <w:cantSplit/>
          <w:jc w:val="center"/>
        </w:trPr>
        <w:tc>
          <w:tcPr>
            <w:tcW w:w="7366" w:type="dxa"/>
            <w:gridSpan w:val="13"/>
          </w:tcPr>
          <w:p w14:paraId="3B77CB5A" w14:textId="77777777" w:rsidR="00D40C70" w:rsidRPr="00F14D84" w:rsidRDefault="00D40C70" w:rsidP="00E6030B">
            <w:pPr>
              <w:pStyle w:val="TAL"/>
              <w:rPr>
                <w:lang w:eastAsia="ja-JP"/>
              </w:rPr>
            </w:pPr>
          </w:p>
          <w:p w14:paraId="7DC10ABE" w14:textId="77777777" w:rsidR="00D40C70" w:rsidRPr="00F14D84" w:rsidRDefault="00D40C70" w:rsidP="00E6030B">
            <w:pPr>
              <w:pStyle w:val="TAL"/>
              <w:rPr>
                <w:lang w:eastAsia="ja-JP"/>
              </w:rPr>
            </w:pPr>
            <w:r w:rsidRPr="00F14D84">
              <w:rPr>
                <w:lang w:eastAsia="ja-JP"/>
              </w:rPr>
              <w:t>Access class control for CSFB (ACC-CSFB)</w:t>
            </w:r>
            <w:r w:rsidRPr="00F14D84">
              <w:t xml:space="preserve"> capability (octet 7, bit </w:t>
            </w:r>
            <w:r w:rsidRPr="00F14D84">
              <w:rPr>
                <w:lang w:eastAsia="ja-JP"/>
              </w:rPr>
              <w:t>5</w:t>
            </w:r>
            <w:r w:rsidRPr="00F14D84">
              <w:t>)</w:t>
            </w:r>
          </w:p>
        </w:tc>
      </w:tr>
      <w:tr w:rsidR="00D40C70" w:rsidRPr="00F14D84" w14:paraId="311524AF" w14:textId="77777777" w:rsidTr="00EF2172">
        <w:trPr>
          <w:cantSplit/>
          <w:jc w:val="center"/>
        </w:trPr>
        <w:tc>
          <w:tcPr>
            <w:tcW w:w="383" w:type="dxa"/>
          </w:tcPr>
          <w:p w14:paraId="55F00A55" w14:textId="77777777" w:rsidR="00D40C70" w:rsidRPr="00F14D84" w:rsidRDefault="00D40C70" w:rsidP="00E6030B">
            <w:pPr>
              <w:pStyle w:val="TAC"/>
            </w:pPr>
            <w:r w:rsidRPr="00F14D84">
              <w:t>0</w:t>
            </w:r>
          </w:p>
        </w:tc>
        <w:tc>
          <w:tcPr>
            <w:tcW w:w="284" w:type="dxa"/>
            <w:gridSpan w:val="3"/>
          </w:tcPr>
          <w:p w14:paraId="74C951E4" w14:textId="77777777" w:rsidR="00D40C70" w:rsidRPr="00F14D84" w:rsidRDefault="00D40C70" w:rsidP="00E6030B">
            <w:pPr>
              <w:pStyle w:val="TAC"/>
            </w:pPr>
          </w:p>
        </w:tc>
        <w:tc>
          <w:tcPr>
            <w:tcW w:w="283" w:type="dxa"/>
            <w:gridSpan w:val="3"/>
          </w:tcPr>
          <w:p w14:paraId="6A57910F" w14:textId="77777777" w:rsidR="00D40C70" w:rsidRPr="00F14D84" w:rsidRDefault="00D40C70" w:rsidP="00E6030B">
            <w:pPr>
              <w:pStyle w:val="TAC"/>
            </w:pPr>
          </w:p>
        </w:tc>
        <w:tc>
          <w:tcPr>
            <w:tcW w:w="236" w:type="dxa"/>
            <w:gridSpan w:val="3"/>
          </w:tcPr>
          <w:p w14:paraId="3C64E8C1" w14:textId="77777777" w:rsidR="00D40C70" w:rsidRPr="00F14D84" w:rsidRDefault="00D40C70" w:rsidP="00E6030B">
            <w:pPr>
              <w:pStyle w:val="TAC"/>
            </w:pPr>
          </w:p>
        </w:tc>
        <w:tc>
          <w:tcPr>
            <w:tcW w:w="6180" w:type="dxa"/>
            <w:gridSpan w:val="3"/>
          </w:tcPr>
          <w:p w14:paraId="06421B12" w14:textId="77777777" w:rsidR="00D40C70" w:rsidRPr="00F14D84" w:rsidRDefault="00D40C70" w:rsidP="00E6030B">
            <w:pPr>
              <w:pStyle w:val="TAL"/>
              <w:rPr>
                <w:lang w:eastAsia="ja-JP"/>
              </w:rPr>
            </w:pPr>
            <w:proofErr w:type="spellStart"/>
            <w:r w:rsidRPr="00F14D84">
              <w:rPr>
                <w:lang w:eastAsia="ja-JP"/>
              </w:rPr>
              <w:t>eNodeB</w:t>
            </w:r>
            <w:proofErr w:type="spellEnd"/>
            <w:r w:rsidRPr="00F14D84">
              <w:rPr>
                <w:lang w:eastAsia="ja-JP"/>
              </w:rPr>
              <w:t>-based access class control for CSFB not supported</w:t>
            </w:r>
          </w:p>
        </w:tc>
      </w:tr>
      <w:tr w:rsidR="00D40C70" w:rsidRPr="00F14D84" w14:paraId="14F6EB64" w14:textId="77777777" w:rsidTr="00EF2172">
        <w:trPr>
          <w:cantSplit/>
          <w:jc w:val="center"/>
        </w:trPr>
        <w:tc>
          <w:tcPr>
            <w:tcW w:w="383" w:type="dxa"/>
          </w:tcPr>
          <w:p w14:paraId="132D0852" w14:textId="77777777" w:rsidR="00D40C70" w:rsidRPr="00F14D84" w:rsidRDefault="00D40C70" w:rsidP="00E6030B">
            <w:pPr>
              <w:pStyle w:val="TAC"/>
            </w:pPr>
            <w:r w:rsidRPr="00F14D84">
              <w:t>1</w:t>
            </w:r>
          </w:p>
        </w:tc>
        <w:tc>
          <w:tcPr>
            <w:tcW w:w="284" w:type="dxa"/>
            <w:gridSpan w:val="3"/>
          </w:tcPr>
          <w:p w14:paraId="41A4F4DA" w14:textId="77777777" w:rsidR="00D40C70" w:rsidRPr="00F14D84" w:rsidRDefault="00D40C70" w:rsidP="00E6030B">
            <w:pPr>
              <w:pStyle w:val="TAC"/>
            </w:pPr>
          </w:p>
        </w:tc>
        <w:tc>
          <w:tcPr>
            <w:tcW w:w="283" w:type="dxa"/>
            <w:gridSpan w:val="3"/>
          </w:tcPr>
          <w:p w14:paraId="70521879" w14:textId="77777777" w:rsidR="00D40C70" w:rsidRPr="00F14D84" w:rsidRDefault="00D40C70" w:rsidP="00E6030B">
            <w:pPr>
              <w:pStyle w:val="TAC"/>
            </w:pPr>
          </w:p>
        </w:tc>
        <w:tc>
          <w:tcPr>
            <w:tcW w:w="236" w:type="dxa"/>
            <w:gridSpan w:val="3"/>
          </w:tcPr>
          <w:p w14:paraId="1881CC86" w14:textId="77777777" w:rsidR="00D40C70" w:rsidRPr="00F14D84" w:rsidRDefault="00D40C70" w:rsidP="00E6030B">
            <w:pPr>
              <w:pStyle w:val="TAC"/>
            </w:pPr>
          </w:p>
        </w:tc>
        <w:tc>
          <w:tcPr>
            <w:tcW w:w="6180" w:type="dxa"/>
            <w:gridSpan w:val="3"/>
          </w:tcPr>
          <w:p w14:paraId="4690002E" w14:textId="77777777" w:rsidR="00D40C70" w:rsidRPr="00F14D84" w:rsidRDefault="00D40C70" w:rsidP="00E6030B">
            <w:pPr>
              <w:pStyle w:val="TAL"/>
              <w:rPr>
                <w:lang w:eastAsia="ja-JP"/>
              </w:rPr>
            </w:pPr>
            <w:proofErr w:type="spellStart"/>
            <w:r w:rsidRPr="00F14D84">
              <w:rPr>
                <w:lang w:eastAsia="ja-JP"/>
              </w:rPr>
              <w:t>eNodeB</w:t>
            </w:r>
            <w:proofErr w:type="spellEnd"/>
            <w:r w:rsidRPr="00F14D84">
              <w:rPr>
                <w:lang w:eastAsia="ja-JP"/>
              </w:rPr>
              <w:t>-based access class control for CSFB supported</w:t>
            </w:r>
          </w:p>
          <w:p w14:paraId="1D63B3D6" w14:textId="77777777" w:rsidR="00D40C70" w:rsidRPr="00F14D84" w:rsidRDefault="00D40C70" w:rsidP="00E6030B">
            <w:pPr>
              <w:pStyle w:val="TAL"/>
              <w:rPr>
                <w:lang w:eastAsia="ja-JP"/>
              </w:rPr>
            </w:pPr>
            <w:r w:rsidRPr="00F14D84">
              <w:t>(see 3GPP TS 2</w:t>
            </w:r>
            <w:r w:rsidRPr="00F14D84">
              <w:rPr>
                <w:lang w:eastAsia="ja-JP"/>
              </w:rPr>
              <w:t>2</w:t>
            </w:r>
            <w:r w:rsidRPr="00F14D84">
              <w:t>.</w:t>
            </w:r>
            <w:r w:rsidRPr="00F14D84">
              <w:rPr>
                <w:lang w:eastAsia="ja-JP"/>
              </w:rPr>
              <w:t>011</w:t>
            </w:r>
            <w:r w:rsidRPr="00F14D84">
              <w:t> [1</w:t>
            </w:r>
            <w:r w:rsidRPr="00F14D84">
              <w:rPr>
                <w:lang w:eastAsia="ja-JP"/>
              </w:rPr>
              <w:t>A</w:t>
            </w:r>
            <w:r w:rsidRPr="00F14D84">
              <w:t>])</w:t>
            </w:r>
            <w:r w:rsidRPr="00F14D84">
              <w:rPr>
                <w:lang w:eastAsia="ja-JP"/>
              </w:rPr>
              <w:t xml:space="preserve"> </w:t>
            </w:r>
          </w:p>
        </w:tc>
      </w:tr>
      <w:tr w:rsidR="00D40C70" w:rsidRPr="00F14D84" w14:paraId="325989EC" w14:textId="77777777" w:rsidTr="00EF2172">
        <w:trPr>
          <w:cantSplit/>
          <w:jc w:val="center"/>
        </w:trPr>
        <w:tc>
          <w:tcPr>
            <w:tcW w:w="7366" w:type="dxa"/>
            <w:gridSpan w:val="13"/>
          </w:tcPr>
          <w:p w14:paraId="5FB11C37" w14:textId="77777777" w:rsidR="00D40C70" w:rsidRPr="00F14D84" w:rsidRDefault="00D40C70" w:rsidP="00E6030B">
            <w:pPr>
              <w:pStyle w:val="TAL"/>
              <w:rPr>
                <w:lang w:eastAsia="ja-JP"/>
              </w:rPr>
            </w:pPr>
          </w:p>
          <w:p w14:paraId="28944F5C" w14:textId="77777777" w:rsidR="00D40C70" w:rsidRPr="00F14D84" w:rsidRDefault="00D40C70" w:rsidP="00E6030B">
            <w:pPr>
              <w:pStyle w:val="TAL"/>
            </w:pPr>
            <w:r w:rsidRPr="00F14D84">
              <w:t xml:space="preserve">H.245 After SRVCC Handover capability (H.245-ASH) (octet 7, bit </w:t>
            </w:r>
            <w:r w:rsidRPr="00F14D84">
              <w:rPr>
                <w:lang w:eastAsia="ja-JP"/>
              </w:rPr>
              <w:t>6</w:t>
            </w:r>
            <w:r w:rsidRPr="00F14D84">
              <w:t>)</w:t>
            </w:r>
          </w:p>
          <w:p w14:paraId="5CB54D0B" w14:textId="77777777" w:rsidR="00D40C70" w:rsidRPr="00F14D84" w:rsidRDefault="00D40C70" w:rsidP="00E6030B">
            <w:pPr>
              <w:pStyle w:val="TAL"/>
              <w:rPr>
                <w:lang w:eastAsia="ja-JP"/>
              </w:rPr>
            </w:pPr>
            <w:r w:rsidRPr="00F14D84">
              <w:t xml:space="preserve">This bit indicates the capability for </w:t>
            </w:r>
            <w:r w:rsidRPr="00F14D84">
              <w:rPr>
                <w:rFonts w:cs="Arial"/>
              </w:rPr>
              <w:t>H.245 with support and use of pre-defined codecs, and if needed, H.245 codec negotiation after SRVCC handover.</w:t>
            </w:r>
          </w:p>
        </w:tc>
      </w:tr>
      <w:tr w:rsidR="00D40C70" w:rsidRPr="00F14D84" w14:paraId="3666D85C" w14:textId="77777777" w:rsidTr="00EF2172">
        <w:trPr>
          <w:cantSplit/>
          <w:jc w:val="center"/>
        </w:trPr>
        <w:tc>
          <w:tcPr>
            <w:tcW w:w="383" w:type="dxa"/>
          </w:tcPr>
          <w:p w14:paraId="300CDDEE" w14:textId="77777777" w:rsidR="00D40C70" w:rsidRPr="00F14D84" w:rsidRDefault="00D40C70" w:rsidP="00E6030B">
            <w:pPr>
              <w:pStyle w:val="TAC"/>
            </w:pPr>
            <w:r w:rsidRPr="00F14D84">
              <w:t>0</w:t>
            </w:r>
          </w:p>
        </w:tc>
        <w:tc>
          <w:tcPr>
            <w:tcW w:w="284" w:type="dxa"/>
            <w:gridSpan w:val="3"/>
          </w:tcPr>
          <w:p w14:paraId="78AAB9F7" w14:textId="77777777" w:rsidR="00D40C70" w:rsidRPr="00F14D84" w:rsidRDefault="00D40C70" w:rsidP="00E6030B">
            <w:pPr>
              <w:pStyle w:val="TAC"/>
            </w:pPr>
          </w:p>
        </w:tc>
        <w:tc>
          <w:tcPr>
            <w:tcW w:w="283" w:type="dxa"/>
            <w:gridSpan w:val="3"/>
          </w:tcPr>
          <w:p w14:paraId="48AD3603" w14:textId="77777777" w:rsidR="00D40C70" w:rsidRPr="00F14D84" w:rsidRDefault="00D40C70" w:rsidP="00E6030B">
            <w:pPr>
              <w:pStyle w:val="TAC"/>
            </w:pPr>
          </w:p>
        </w:tc>
        <w:tc>
          <w:tcPr>
            <w:tcW w:w="236" w:type="dxa"/>
            <w:gridSpan w:val="3"/>
          </w:tcPr>
          <w:p w14:paraId="37FDDF8A" w14:textId="77777777" w:rsidR="00D40C70" w:rsidRPr="00F14D84" w:rsidRDefault="00D40C70" w:rsidP="00E6030B">
            <w:pPr>
              <w:pStyle w:val="TAC"/>
            </w:pPr>
          </w:p>
        </w:tc>
        <w:tc>
          <w:tcPr>
            <w:tcW w:w="6180" w:type="dxa"/>
            <w:gridSpan w:val="3"/>
          </w:tcPr>
          <w:p w14:paraId="217591CB" w14:textId="77777777" w:rsidR="00D40C70" w:rsidRPr="00F14D84" w:rsidRDefault="00D40C70" w:rsidP="00E6030B">
            <w:pPr>
              <w:pStyle w:val="TAL"/>
              <w:rPr>
                <w:lang w:eastAsia="ja-JP"/>
              </w:rPr>
            </w:pPr>
            <w:r w:rsidRPr="00F14D84">
              <w:t>H.245 after SRVCC handover capability not supported</w:t>
            </w:r>
          </w:p>
        </w:tc>
      </w:tr>
      <w:tr w:rsidR="00D40C70" w:rsidRPr="00F14D84" w14:paraId="46CFF2A0" w14:textId="77777777" w:rsidTr="00EF2172">
        <w:trPr>
          <w:cantSplit/>
          <w:jc w:val="center"/>
        </w:trPr>
        <w:tc>
          <w:tcPr>
            <w:tcW w:w="383" w:type="dxa"/>
          </w:tcPr>
          <w:p w14:paraId="2287236E" w14:textId="77777777" w:rsidR="00D40C70" w:rsidRPr="00F14D84" w:rsidRDefault="00D40C70" w:rsidP="00E6030B">
            <w:pPr>
              <w:pStyle w:val="TAC"/>
            </w:pPr>
            <w:r w:rsidRPr="00F14D84">
              <w:t>1</w:t>
            </w:r>
          </w:p>
        </w:tc>
        <w:tc>
          <w:tcPr>
            <w:tcW w:w="284" w:type="dxa"/>
            <w:gridSpan w:val="3"/>
          </w:tcPr>
          <w:p w14:paraId="3566FCEB" w14:textId="77777777" w:rsidR="00D40C70" w:rsidRPr="00F14D84" w:rsidRDefault="00D40C70" w:rsidP="00E6030B">
            <w:pPr>
              <w:pStyle w:val="TAC"/>
            </w:pPr>
          </w:p>
        </w:tc>
        <w:tc>
          <w:tcPr>
            <w:tcW w:w="283" w:type="dxa"/>
            <w:gridSpan w:val="3"/>
          </w:tcPr>
          <w:p w14:paraId="4B018190" w14:textId="77777777" w:rsidR="00D40C70" w:rsidRPr="00F14D84" w:rsidRDefault="00D40C70" w:rsidP="00E6030B">
            <w:pPr>
              <w:pStyle w:val="TAC"/>
            </w:pPr>
          </w:p>
        </w:tc>
        <w:tc>
          <w:tcPr>
            <w:tcW w:w="236" w:type="dxa"/>
            <w:gridSpan w:val="3"/>
          </w:tcPr>
          <w:p w14:paraId="13D44203" w14:textId="77777777" w:rsidR="00D40C70" w:rsidRPr="00F14D84" w:rsidRDefault="00D40C70" w:rsidP="00E6030B">
            <w:pPr>
              <w:pStyle w:val="TAC"/>
            </w:pPr>
          </w:p>
        </w:tc>
        <w:tc>
          <w:tcPr>
            <w:tcW w:w="6180" w:type="dxa"/>
            <w:gridSpan w:val="3"/>
          </w:tcPr>
          <w:p w14:paraId="50F5389E" w14:textId="77777777" w:rsidR="00D40C70" w:rsidRPr="00F14D84" w:rsidRDefault="00D40C70" w:rsidP="00E6030B">
            <w:pPr>
              <w:pStyle w:val="TAL"/>
              <w:rPr>
                <w:lang w:eastAsia="ja-JP"/>
              </w:rPr>
            </w:pPr>
            <w:r w:rsidRPr="00F14D84">
              <w:t>H.245 after SRVCC handover capability supported</w:t>
            </w:r>
          </w:p>
          <w:p w14:paraId="6A89E2D5" w14:textId="77777777" w:rsidR="00D40C70" w:rsidRPr="00F14D84" w:rsidRDefault="00D40C70" w:rsidP="00E6030B">
            <w:pPr>
              <w:pStyle w:val="TAL"/>
              <w:rPr>
                <w:lang w:eastAsia="ja-JP"/>
              </w:rPr>
            </w:pPr>
            <w:r w:rsidRPr="00F14D84">
              <w:t>(see 3GPP TS 23.216 [8])</w:t>
            </w:r>
          </w:p>
        </w:tc>
      </w:tr>
      <w:tr w:rsidR="00D40C70" w:rsidRPr="00F14D84" w14:paraId="0A92F7FD" w14:textId="77777777" w:rsidTr="00EF2172">
        <w:trPr>
          <w:cantSplit/>
          <w:jc w:val="center"/>
        </w:trPr>
        <w:tc>
          <w:tcPr>
            <w:tcW w:w="7366" w:type="dxa"/>
            <w:gridSpan w:val="13"/>
          </w:tcPr>
          <w:p w14:paraId="329BB785" w14:textId="77777777" w:rsidR="00D40C70" w:rsidRPr="00F14D84" w:rsidRDefault="00D40C70" w:rsidP="00E6030B">
            <w:pPr>
              <w:pStyle w:val="TAL"/>
              <w:rPr>
                <w:lang w:eastAsia="ja-JP"/>
              </w:rPr>
            </w:pPr>
          </w:p>
          <w:p w14:paraId="1ADC4987" w14:textId="77777777" w:rsidR="00D40C70" w:rsidRPr="00F14D84" w:rsidRDefault="00D40C70" w:rsidP="00E6030B">
            <w:pPr>
              <w:pStyle w:val="TAL"/>
            </w:pPr>
            <w:proofErr w:type="spellStart"/>
            <w:r w:rsidRPr="00F14D84">
              <w:t>ProSe</w:t>
            </w:r>
            <w:proofErr w:type="spellEnd"/>
            <w:r w:rsidRPr="00F14D84">
              <w:t xml:space="preserve"> (octet 7, bit 7)</w:t>
            </w:r>
          </w:p>
          <w:p w14:paraId="0FFD7C37" w14:textId="77777777" w:rsidR="00D40C70" w:rsidRPr="00F14D84" w:rsidRDefault="00D40C70" w:rsidP="00E6030B">
            <w:pPr>
              <w:pStyle w:val="TAL"/>
              <w:rPr>
                <w:lang w:eastAsia="ja-JP"/>
              </w:rPr>
            </w:pPr>
            <w:r w:rsidRPr="00F14D84">
              <w:t xml:space="preserve">This bit indicates the capability for </w:t>
            </w:r>
            <w:proofErr w:type="spellStart"/>
            <w:r w:rsidRPr="00F14D84">
              <w:t>ProSe</w:t>
            </w:r>
            <w:proofErr w:type="spellEnd"/>
            <w:r w:rsidRPr="00F14D84">
              <w:rPr>
                <w:rFonts w:cs="Arial"/>
              </w:rPr>
              <w:t>.</w:t>
            </w:r>
          </w:p>
        </w:tc>
      </w:tr>
      <w:tr w:rsidR="00D40C70" w:rsidRPr="00F14D84" w14:paraId="72FB0D65" w14:textId="77777777" w:rsidTr="00EF2172">
        <w:trPr>
          <w:cantSplit/>
          <w:jc w:val="center"/>
        </w:trPr>
        <w:tc>
          <w:tcPr>
            <w:tcW w:w="383" w:type="dxa"/>
          </w:tcPr>
          <w:p w14:paraId="43406C9E" w14:textId="77777777" w:rsidR="00D40C70" w:rsidRPr="00F14D84" w:rsidRDefault="00D40C70" w:rsidP="00E6030B">
            <w:pPr>
              <w:pStyle w:val="TAC"/>
            </w:pPr>
            <w:r w:rsidRPr="00F14D84">
              <w:t>0</w:t>
            </w:r>
          </w:p>
        </w:tc>
        <w:tc>
          <w:tcPr>
            <w:tcW w:w="284" w:type="dxa"/>
            <w:gridSpan w:val="3"/>
          </w:tcPr>
          <w:p w14:paraId="1993BCB9" w14:textId="77777777" w:rsidR="00D40C70" w:rsidRPr="00F14D84" w:rsidRDefault="00D40C70" w:rsidP="00E6030B">
            <w:pPr>
              <w:pStyle w:val="TAC"/>
            </w:pPr>
          </w:p>
        </w:tc>
        <w:tc>
          <w:tcPr>
            <w:tcW w:w="283" w:type="dxa"/>
            <w:gridSpan w:val="3"/>
          </w:tcPr>
          <w:p w14:paraId="53BBB815" w14:textId="77777777" w:rsidR="00D40C70" w:rsidRPr="00F14D84" w:rsidRDefault="00D40C70" w:rsidP="00E6030B">
            <w:pPr>
              <w:pStyle w:val="TAC"/>
            </w:pPr>
          </w:p>
        </w:tc>
        <w:tc>
          <w:tcPr>
            <w:tcW w:w="236" w:type="dxa"/>
            <w:gridSpan w:val="3"/>
          </w:tcPr>
          <w:p w14:paraId="6391E447" w14:textId="77777777" w:rsidR="00D40C70" w:rsidRPr="00F14D84" w:rsidRDefault="00D40C70" w:rsidP="00E6030B">
            <w:pPr>
              <w:pStyle w:val="TAC"/>
            </w:pPr>
          </w:p>
        </w:tc>
        <w:tc>
          <w:tcPr>
            <w:tcW w:w="6180" w:type="dxa"/>
            <w:gridSpan w:val="3"/>
          </w:tcPr>
          <w:p w14:paraId="6EEF7226" w14:textId="77777777" w:rsidR="00D40C70" w:rsidRPr="00F14D84" w:rsidRDefault="00D40C70" w:rsidP="00E6030B">
            <w:pPr>
              <w:pStyle w:val="TAL"/>
              <w:rPr>
                <w:lang w:eastAsia="ja-JP"/>
              </w:rPr>
            </w:pPr>
            <w:proofErr w:type="spellStart"/>
            <w:r w:rsidRPr="00F14D84">
              <w:t>ProSe</w:t>
            </w:r>
            <w:proofErr w:type="spellEnd"/>
            <w:r w:rsidRPr="00F14D84">
              <w:t xml:space="preserve"> not supported</w:t>
            </w:r>
          </w:p>
        </w:tc>
      </w:tr>
      <w:tr w:rsidR="00D40C70" w:rsidRPr="00F14D84" w14:paraId="34869158" w14:textId="77777777" w:rsidTr="00EF2172">
        <w:trPr>
          <w:cantSplit/>
          <w:jc w:val="center"/>
        </w:trPr>
        <w:tc>
          <w:tcPr>
            <w:tcW w:w="383" w:type="dxa"/>
          </w:tcPr>
          <w:p w14:paraId="243DC39E" w14:textId="77777777" w:rsidR="00D40C70" w:rsidRPr="00F14D84" w:rsidRDefault="00D40C70" w:rsidP="00E6030B">
            <w:pPr>
              <w:pStyle w:val="TAC"/>
            </w:pPr>
            <w:r w:rsidRPr="00F14D84">
              <w:t>1</w:t>
            </w:r>
          </w:p>
        </w:tc>
        <w:tc>
          <w:tcPr>
            <w:tcW w:w="284" w:type="dxa"/>
            <w:gridSpan w:val="3"/>
          </w:tcPr>
          <w:p w14:paraId="70865BD6" w14:textId="77777777" w:rsidR="00D40C70" w:rsidRPr="00F14D84" w:rsidRDefault="00D40C70" w:rsidP="00E6030B">
            <w:pPr>
              <w:pStyle w:val="TAC"/>
            </w:pPr>
          </w:p>
        </w:tc>
        <w:tc>
          <w:tcPr>
            <w:tcW w:w="283" w:type="dxa"/>
            <w:gridSpan w:val="3"/>
          </w:tcPr>
          <w:p w14:paraId="6D7E1FF8" w14:textId="77777777" w:rsidR="00D40C70" w:rsidRPr="00F14D84" w:rsidRDefault="00D40C70" w:rsidP="00E6030B">
            <w:pPr>
              <w:pStyle w:val="TAC"/>
            </w:pPr>
          </w:p>
        </w:tc>
        <w:tc>
          <w:tcPr>
            <w:tcW w:w="236" w:type="dxa"/>
            <w:gridSpan w:val="3"/>
          </w:tcPr>
          <w:p w14:paraId="1A9D576B" w14:textId="77777777" w:rsidR="00D40C70" w:rsidRPr="00F14D84" w:rsidRDefault="00D40C70" w:rsidP="00E6030B">
            <w:pPr>
              <w:pStyle w:val="TAC"/>
            </w:pPr>
          </w:p>
        </w:tc>
        <w:tc>
          <w:tcPr>
            <w:tcW w:w="6180" w:type="dxa"/>
            <w:gridSpan w:val="3"/>
          </w:tcPr>
          <w:p w14:paraId="212F741F" w14:textId="77777777" w:rsidR="00D40C70" w:rsidRPr="00F14D84" w:rsidRDefault="00D40C70" w:rsidP="00E6030B">
            <w:pPr>
              <w:pStyle w:val="TAL"/>
              <w:rPr>
                <w:lang w:eastAsia="ja-JP"/>
              </w:rPr>
            </w:pPr>
            <w:proofErr w:type="spellStart"/>
            <w:r w:rsidRPr="00F14D84">
              <w:t>ProSe</w:t>
            </w:r>
            <w:proofErr w:type="spellEnd"/>
            <w:r w:rsidRPr="00F14D84">
              <w:t xml:space="preserve"> supported</w:t>
            </w:r>
          </w:p>
        </w:tc>
      </w:tr>
      <w:tr w:rsidR="00D40C70" w:rsidRPr="00F14D84" w14:paraId="6B378A78" w14:textId="77777777" w:rsidTr="00EF2172">
        <w:trPr>
          <w:cantSplit/>
          <w:jc w:val="center"/>
        </w:trPr>
        <w:tc>
          <w:tcPr>
            <w:tcW w:w="7366" w:type="dxa"/>
            <w:gridSpan w:val="13"/>
          </w:tcPr>
          <w:p w14:paraId="2982ACC5" w14:textId="77777777" w:rsidR="00D40C70" w:rsidRPr="00F14D84" w:rsidRDefault="00D40C70" w:rsidP="00E6030B">
            <w:pPr>
              <w:pStyle w:val="TAL"/>
              <w:rPr>
                <w:lang w:eastAsia="ja-JP"/>
              </w:rPr>
            </w:pPr>
          </w:p>
          <w:p w14:paraId="152AC634" w14:textId="77777777" w:rsidR="00D40C70" w:rsidRPr="00F14D84" w:rsidRDefault="00D40C70" w:rsidP="00E6030B">
            <w:pPr>
              <w:pStyle w:val="TAL"/>
            </w:pPr>
            <w:proofErr w:type="spellStart"/>
            <w:r w:rsidRPr="00F14D84">
              <w:t>ProSe</w:t>
            </w:r>
            <w:proofErr w:type="spellEnd"/>
            <w:r w:rsidRPr="00F14D84">
              <w:t xml:space="preserve"> direct discovery (</w:t>
            </w:r>
            <w:proofErr w:type="spellStart"/>
            <w:r w:rsidRPr="00F14D84">
              <w:t>ProSe</w:t>
            </w:r>
            <w:proofErr w:type="spellEnd"/>
            <w:r w:rsidRPr="00F14D84">
              <w:t>-dd) (octet 7, bit 8)</w:t>
            </w:r>
          </w:p>
          <w:p w14:paraId="25027B0E" w14:textId="77777777" w:rsidR="00D40C70" w:rsidRPr="00F14D84" w:rsidRDefault="00D40C70" w:rsidP="00E6030B">
            <w:pPr>
              <w:pStyle w:val="TAL"/>
              <w:rPr>
                <w:lang w:eastAsia="ja-JP"/>
              </w:rPr>
            </w:pPr>
            <w:r w:rsidRPr="00F14D84">
              <w:t xml:space="preserve">This bit indicates the capability for </w:t>
            </w:r>
            <w:proofErr w:type="spellStart"/>
            <w:r w:rsidRPr="00F14D84">
              <w:t>ProSe</w:t>
            </w:r>
            <w:proofErr w:type="spellEnd"/>
            <w:r w:rsidRPr="00F14D84">
              <w:t xml:space="preserve"> direct discovery</w:t>
            </w:r>
            <w:r w:rsidRPr="00F14D84">
              <w:rPr>
                <w:rFonts w:cs="Arial"/>
              </w:rPr>
              <w:t>.</w:t>
            </w:r>
          </w:p>
        </w:tc>
      </w:tr>
      <w:tr w:rsidR="00D40C70" w:rsidRPr="00F14D84" w14:paraId="5E382F48" w14:textId="77777777" w:rsidTr="00EF2172">
        <w:trPr>
          <w:cantSplit/>
          <w:jc w:val="center"/>
        </w:trPr>
        <w:tc>
          <w:tcPr>
            <w:tcW w:w="383" w:type="dxa"/>
          </w:tcPr>
          <w:p w14:paraId="4CC81B3F" w14:textId="77777777" w:rsidR="00D40C70" w:rsidRPr="00F14D84" w:rsidRDefault="00D40C70" w:rsidP="00E6030B">
            <w:pPr>
              <w:pStyle w:val="TAC"/>
            </w:pPr>
            <w:r w:rsidRPr="00F14D84">
              <w:t>0</w:t>
            </w:r>
          </w:p>
        </w:tc>
        <w:tc>
          <w:tcPr>
            <w:tcW w:w="284" w:type="dxa"/>
            <w:gridSpan w:val="3"/>
          </w:tcPr>
          <w:p w14:paraId="33CA3141" w14:textId="77777777" w:rsidR="00D40C70" w:rsidRPr="00F14D84" w:rsidRDefault="00D40C70" w:rsidP="00E6030B">
            <w:pPr>
              <w:pStyle w:val="TAC"/>
            </w:pPr>
          </w:p>
        </w:tc>
        <w:tc>
          <w:tcPr>
            <w:tcW w:w="283" w:type="dxa"/>
            <w:gridSpan w:val="3"/>
          </w:tcPr>
          <w:p w14:paraId="6ED05DA2" w14:textId="77777777" w:rsidR="00D40C70" w:rsidRPr="00F14D84" w:rsidRDefault="00D40C70" w:rsidP="00E6030B">
            <w:pPr>
              <w:pStyle w:val="TAC"/>
            </w:pPr>
          </w:p>
        </w:tc>
        <w:tc>
          <w:tcPr>
            <w:tcW w:w="236" w:type="dxa"/>
            <w:gridSpan w:val="3"/>
          </w:tcPr>
          <w:p w14:paraId="4AA4F395" w14:textId="77777777" w:rsidR="00D40C70" w:rsidRPr="00F14D84" w:rsidRDefault="00D40C70" w:rsidP="00E6030B">
            <w:pPr>
              <w:pStyle w:val="TAC"/>
            </w:pPr>
          </w:p>
        </w:tc>
        <w:tc>
          <w:tcPr>
            <w:tcW w:w="6180" w:type="dxa"/>
            <w:gridSpan w:val="3"/>
          </w:tcPr>
          <w:p w14:paraId="35216BFA" w14:textId="77777777" w:rsidR="00D40C70" w:rsidRPr="00F14D84" w:rsidRDefault="00D40C70" w:rsidP="00E6030B">
            <w:pPr>
              <w:pStyle w:val="TAL"/>
              <w:rPr>
                <w:lang w:eastAsia="ja-JP"/>
              </w:rPr>
            </w:pPr>
            <w:proofErr w:type="spellStart"/>
            <w:r w:rsidRPr="00F14D84">
              <w:t>ProSe</w:t>
            </w:r>
            <w:proofErr w:type="spellEnd"/>
            <w:r w:rsidRPr="00F14D84">
              <w:t xml:space="preserve"> direct discovery not supported</w:t>
            </w:r>
          </w:p>
        </w:tc>
      </w:tr>
      <w:tr w:rsidR="00D40C70" w:rsidRPr="00F14D84" w14:paraId="7BB4A8DD" w14:textId="77777777" w:rsidTr="00EF2172">
        <w:trPr>
          <w:cantSplit/>
          <w:jc w:val="center"/>
        </w:trPr>
        <w:tc>
          <w:tcPr>
            <w:tcW w:w="383" w:type="dxa"/>
          </w:tcPr>
          <w:p w14:paraId="2C7AD8B7" w14:textId="77777777" w:rsidR="00D40C70" w:rsidRPr="00F14D84" w:rsidRDefault="00D40C70" w:rsidP="00E6030B">
            <w:pPr>
              <w:pStyle w:val="TAC"/>
            </w:pPr>
            <w:r w:rsidRPr="00F14D84">
              <w:t>1</w:t>
            </w:r>
          </w:p>
        </w:tc>
        <w:tc>
          <w:tcPr>
            <w:tcW w:w="284" w:type="dxa"/>
            <w:gridSpan w:val="3"/>
          </w:tcPr>
          <w:p w14:paraId="7FD8AC1C" w14:textId="77777777" w:rsidR="00D40C70" w:rsidRPr="00F14D84" w:rsidRDefault="00D40C70" w:rsidP="00E6030B">
            <w:pPr>
              <w:pStyle w:val="TAC"/>
            </w:pPr>
          </w:p>
        </w:tc>
        <w:tc>
          <w:tcPr>
            <w:tcW w:w="283" w:type="dxa"/>
            <w:gridSpan w:val="3"/>
          </w:tcPr>
          <w:p w14:paraId="364FA0E3" w14:textId="77777777" w:rsidR="00D40C70" w:rsidRPr="00F14D84" w:rsidRDefault="00D40C70" w:rsidP="00E6030B">
            <w:pPr>
              <w:pStyle w:val="TAC"/>
            </w:pPr>
          </w:p>
        </w:tc>
        <w:tc>
          <w:tcPr>
            <w:tcW w:w="236" w:type="dxa"/>
            <w:gridSpan w:val="3"/>
          </w:tcPr>
          <w:p w14:paraId="27DC01E7" w14:textId="77777777" w:rsidR="00D40C70" w:rsidRPr="00F14D84" w:rsidRDefault="00D40C70" w:rsidP="00E6030B">
            <w:pPr>
              <w:pStyle w:val="TAC"/>
            </w:pPr>
          </w:p>
        </w:tc>
        <w:tc>
          <w:tcPr>
            <w:tcW w:w="6180" w:type="dxa"/>
            <w:gridSpan w:val="3"/>
          </w:tcPr>
          <w:p w14:paraId="3E41C1CD" w14:textId="77777777" w:rsidR="00D40C70" w:rsidRPr="00F14D84" w:rsidRDefault="00D40C70" w:rsidP="00E6030B">
            <w:pPr>
              <w:pStyle w:val="TAL"/>
              <w:rPr>
                <w:lang w:eastAsia="ja-JP"/>
              </w:rPr>
            </w:pPr>
            <w:proofErr w:type="spellStart"/>
            <w:r w:rsidRPr="00F14D84">
              <w:t>ProSe</w:t>
            </w:r>
            <w:proofErr w:type="spellEnd"/>
            <w:r w:rsidRPr="00F14D84">
              <w:t xml:space="preserve"> direct discovery supported</w:t>
            </w:r>
          </w:p>
        </w:tc>
      </w:tr>
      <w:tr w:rsidR="00D40C70" w:rsidRPr="00F14D84" w14:paraId="29584547" w14:textId="77777777" w:rsidTr="00EF2172">
        <w:trPr>
          <w:cantSplit/>
          <w:jc w:val="center"/>
        </w:trPr>
        <w:tc>
          <w:tcPr>
            <w:tcW w:w="7366" w:type="dxa"/>
            <w:gridSpan w:val="13"/>
          </w:tcPr>
          <w:p w14:paraId="5CBF2CDB" w14:textId="77777777" w:rsidR="00D40C70" w:rsidRPr="00F14D84" w:rsidRDefault="00D40C70" w:rsidP="00E6030B">
            <w:pPr>
              <w:pStyle w:val="TAL"/>
              <w:rPr>
                <w:lang w:eastAsia="ja-JP"/>
              </w:rPr>
            </w:pPr>
          </w:p>
          <w:p w14:paraId="2D28B017" w14:textId="77777777" w:rsidR="00D40C70" w:rsidRPr="00F14D84" w:rsidRDefault="00D40C70" w:rsidP="00E6030B">
            <w:pPr>
              <w:pStyle w:val="TAL"/>
            </w:pPr>
            <w:proofErr w:type="spellStart"/>
            <w:r w:rsidRPr="00F14D84">
              <w:t>ProSe</w:t>
            </w:r>
            <w:proofErr w:type="spellEnd"/>
            <w:r w:rsidRPr="00F14D84">
              <w:t xml:space="preserve"> direct communication (</w:t>
            </w:r>
            <w:proofErr w:type="spellStart"/>
            <w:r w:rsidRPr="00F14D84">
              <w:t>ProSe</w:t>
            </w:r>
            <w:proofErr w:type="spellEnd"/>
            <w:r w:rsidRPr="00F14D84">
              <w:t>-dc) (octet 8, bit 1)</w:t>
            </w:r>
          </w:p>
          <w:p w14:paraId="0CF836BA" w14:textId="77777777" w:rsidR="00D40C70" w:rsidRPr="00F14D84" w:rsidRDefault="00D40C70" w:rsidP="00E6030B">
            <w:pPr>
              <w:pStyle w:val="TAL"/>
              <w:rPr>
                <w:lang w:eastAsia="ja-JP"/>
              </w:rPr>
            </w:pPr>
            <w:r w:rsidRPr="00F14D84">
              <w:t xml:space="preserve">This bit indicates the capability for </w:t>
            </w:r>
            <w:proofErr w:type="spellStart"/>
            <w:r w:rsidRPr="00F14D84">
              <w:t>ProSe</w:t>
            </w:r>
            <w:proofErr w:type="spellEnd"/>
            <w:r w:rsidRPr="00F14D84">
              <w:t xml:space="preserve"> direct communication</w:t>
            </w:r>
            <w:r w:rsidRPr="00F14D84">
              <w:rPr>
                <w:rFonts w:cs="Arial"/>
              </w:rPr>
              <w:t>.</w:t>
            </w:r>
          </w:p>
        </w:tc>
      </w:tr>
      <w:tr w:rsidR="00D40C70" w:rsidRPr="00F14D84" w14:paraId="38685320" w14:textId="77777777" w:rsidTr="00EF2172">
        <w:trPr>
          <w:cantSplit/>
          <w:jc w:val="center"/>
        </w:trPr>
        <w:tc>
          <w:tcPr>
            <w:tcW w:w="383" w:type="dxa"/>
          </w:tcPr>
          <w:p w14:paraId="3A66881D" w14:textId="77777777" w:rsidR="00D40C70" w:rsidRPr="00F14D84" w:rsidRDefault="00D40C70" w:rsidP="00E6030B">
            <w:pPr>
              <w:pStyle w:val="TAC"/>
            </w:pPr>
            <w:r w:rsidRPr="00F14D84">
              <w:t>0</w:t>
            </w:r>
          </w:p>
        </w:tc>
        <w:tc>
          <w:tcPr>
            <w:tcW w:w="284" w:type="dxa"/>
            <w:gridSpan w:val="3"/>
          </w:tcPr>
          <w:p w14:paraId="0A8099C7" w14:textId="77777777" w:rsidR="00D40C70" w:rsidRPr="00F14D84" w:rsidRDefault="00D40C70" w:rsidP="00E6030B">
            <w:pPr>
              <w:pStyle w:val="TAC"/>
            </w:pPr>
          </w:p>
        </w:tc>
        <w:tc>
          <w:tcPr>
            <w:tcW w:w="283" w:type="dxa"/>
            <w:gridSpan w:val="3"/>
          </w:tcPr>
          <w:p w14:paraId="02982796" w14:textId="77777777" w:rsidR="00D40C70" w:rsidRPr="00F14D84" w:rsidRDefault="00D40C70" w:rsidP="00E6030B">
            <w:pPr>
              <w:pStyle w:val="TAC"/>
            </w:pPr>
          </w:p>
        </w:tc>
        <w:tc>
          <w:tcPr>
            <w:tcW w:w="236" w:type="dxa"/>
            <w:gridSpan w:val="3"/>
          </w:tcPr>
          <w:p w14:paraId="22335320" w14:textId="77777777" w:rsidR="00D40C70" w:rsidRPr="00F14D84" w:rsidRDefault="00D40C70" w:rsidP="00E6030B">
            <w:pPr>
              <w:pStyle w:val="TAC"/>
            </w:pPr>
          </w:p>
        </w:tc>
        <w:tc>
          <w:tcPr>
            <w:tcW w:w="6180" w:type="dxa"/>
            <w:gridSpan w:val="3"/>
          </w:tcPr>
          <w:p w14:paraId="2608BDDB" w14:textId="77777777" w:rsidR="00D40C70" w:rsidRPr="00F14D84" w:rsidRDefault="00D40C70" w:rsidP="00E6030B">
            <w:pPr>
              <w:pStyle w:val="TAL"/>
              <w:rPr>
                <w:lang w:eastAsia="ja-JP"/>
              </w:rPr>
            </w:pPr>
            <w:proofErr w:type="spellStart"/>
            <w:r w:rsidRPr="00F14D84">
              <w:t>ProSe</w:t>
            </w:r>
            <w:proofErr w:type="spellEnd"/>
            <w:r w:rsidRPr="00F14D84">
              <w:t xml:space="preserve"> direct communication not supported</w:t>
            </w:r>
          </w:p>
        </w:tc>
      </w:tr>
      <w:tr w:rsidR="00D40C70" w:rsidRPr="00F14D84" w14:paraId="67336394" w14:textId="77777777" w:rsidTr="00EF2172">
        <w:trPr>
          <w:cantSplit/>
          <w:jc w:val="center"/>
        </w:trPr>
        <w:tc>
          <w:tcPr>
            <w:tcW w:w="383" w:type="dxa"/>
          </w:tcPr>
          <w:p w14:paraId="1549C0EE" w14:textId="77777777" w:rsidR="00D40C70" w:rsidRPr="00F14D84" w:rsidRDefault="00D40C70" w:rsidP="00E6030B">
            <w:pPr>
              <w:pStyle w:val="TAC"/>
            </w:pPr>
            <w:r w:rsidRPr="00F14D84">
              <w:t>1</w:t>
            </w:r>
          </w:p>
        </w:tc>
        <w:tc>
          <w:tcPr>
            <w:tcW w:w="284" w:type="dxa"/>
            <w:gridSpan w:val="3"/>
          </w:tcPr>
          <w:p w14:paraId="497B16D1" w14:textId="77777777" w:rsidR="00D40C70" w:rsidRPr="00F14D84" w:rsidRDefault="00D40C70" w:rsidP="00E6030B">
            <w:pPr>
              <w:pStyle w:val="TAC"/>
            </w:pPr>
          </w:p>
        </w:tc>
        <w:tc>
          <w:tcPr>
            <w:tcW w:w="283" w:type="dxa"/>
            <w:gridSpan w:val="3"/>
          </w:tcPr>
          <w:p w14:paraId="12273E26" w14:textId="77777777" w:rsidR="00D40C70" w:rsidRPr="00F14D84" w:rsidRDefault="00D40C70" w:rsidP="00E6030B">
            <w:pPr>
              <w:pStyle w:val="TAC"/>
            </w:pPr>
          </w:p>
        </w:tc>
        <w:tc>
          <w:tcPr>
            <w:tcW w:w="236" w:type="dxa"/>
            <w:gridSpan w:val="3"/>
          </w:tcPr>
          <w:p w14:paraId="0687F2B4" w14:textId="77777777" w:rsidR="00D40C70" w:rsidRPr="00F14D84" w:rsidRDefault="00D40C70" w:rsidP="00E6030B">
            <w:pPr>
              <w:pStyle w:val="TAC"/>
            </w:pPr>
          </w:p>
        </w:tc>
        <w:tc>
          <w:tcPr>
            <w:tcW w:w="6180" w:type="dxa"/>
            <w:gridSpan w:val="3"/>
          </w:tcPr>
          <w:p w14:paraId="28768E07" w14:textId="77777777" w:rsidR="00D40C70" w:rsidRPr="00F14D84" w:rsidRDefault="00D40C70" w:rsidP="00E6030B">
            <w:pPr>
              <w:pStyle w:val="TAL"/>
              <w:rPr>
                <w:lang w:eastAsia="ja-JP"/>
              </w:rPr>
            </w:pPr>
            <w:proofErr w:type="spellStart"/>
            <w:r w:rsidRPr="00F14D84">
              <w:t>ProSe</w:t>
            </w:r>
            <w:proofErr w:type="spellEnd"/>
            <w:r w:rsidRPr="00F14D84">
              <w:t xml:space="preserve"> direct communication supported</w:t>
            </w:r>
          </w:p>
        </w:tc>
      </w:tr>
      <w:tr w:rsidR="00D40C70" w:rsidRPr="00F14D84" w14:paraId="73B1D191" w14:textId="77777777" w:rsidTr="00EF2172">
        <w:trPr>
          <w:cantSplit/>
          <w:jc w:val="center"/>
        </w:trPr>
        <w:tc>
          <w:tcPr>
            <w:tcW w:w="7366" w:type="dxa"/>
            <w:gridSpan w:val="13"/>
          </w:tcPr>
          <w:p w14:paraId="39801815" w14:textId="77777777" w:rsidR="00D40C70" w:rsidRPr="00F14D84" w:rsidRDefault="00D40C70" w:rsidP="00E6030B">
            <w:pPr>
              <w:pStyle w:val="TAL"/>
              <w:rPr>
                <w:lang w:eastAsia="ja-JP"/>
              </w:rPr>
            </w:pPr>
          </w:p>
          <w:p w14:paraId="0228A604" w14:textId="77777777" w:rsidR="00D40C70" w:rsidRPr="00F14D84" w:rsidRDefault="00D40C70" w:rsidP="00E6030B">
            <w:pPr>
              <w:pStyle w:val="TAL"/>
            </w:pPr>
            <w:proofErr w:type="spellStart"/>
            <w:r w:rsidRPr="00F14D84">
              <w:t>ProSe</w:t>
            </w:r>
            <w:proofErr w:type="spellEnd"/>
            <w:r w:rsidRPr="00F14D84">
              <w:t xml:space="preserve"> </w:t>
            </w:r>
            <w:r w:rsidRPr="00F14D84">
              <w:rPr>
                <w:lang w:eastAsia="ko-KR"/>
              </w:rPr>
              <w:t>UE-to-network-relay</w:t>
            </w:r>
            <w:r w:rsidRPr="00F14D84">
              <w:t xml:space="preserve"> (</w:t>
            </w:r>
            <w:proofErr w:type="spellStart"/>
            <w:r w:rsidRPr="00F14D84">
              <w:t>ProSe</w:t>
            </w:r>
            <w:proofErr w:type="spellEnd"/>
            <w:r w:rsidRPr="00F14D84">
              <w:t>-</w:t>
            </w:r>
            <w:r w:rsidRPr="00F14D84">
              <w:rPr>
                <w:lang w:eastAsia="ko-KR"/>
              </w:rPr>
              <w:t>relay</w:t>
            </w:r>
            <w:r w:rsidRPr="00F14D84">
              <w:t xml:space="preserve">) (octet 8, bit </w:t>
            </w:r>
            <w:r w:rsidRPr="00F14D84">
              <w:rPr>
                <w:lang w:eastAsia="ko-KR"/>
              </w:rPr>
              <w:t>2</w:t>
            </w:r>
            <w:r w:rsidRPr="00F14D84">
              <w:t>)</w:t>
            </w:r>
          </w:p>
          <w:p w14:paraId="6C758665" w14:textId="77777777" w:rsidR="00D40C70" w:rsidRPr="00F14D84" w:rsidRDefault="00D40C70" w:rsidP="00E6030B">
            <w:pPr>
              <w:pStyle w:val="TAL"/>
              <w:rPr>
                <w:lang w:eastAsia="ko-KR"/>
              </w:rPr>
            </w:pPr>
            <w:r w:rsidRPr="00F14D84">
              <w:t xml:space="preserve">This bit indicates the capability to act as a </w:t>
            </w:r>
            <w:proofErr w:type="spellStart"/>
            <w:r w:rsidRPr="00F14D84">
              <w:t>ProSe</w:t>
            </w:r>
            <w:proofErr w:type="spellEnd"/>
            <w:r w:rsidRPr="00F14D84">
              <w:t xml:space="preserve"> </w:t>
            </w:r>
            <w:r w:rsidRPr="00F14D84">
              <w:rPr>
                <w:lang w:eastAsia="ko-KR"/>
              </w:rPr>
              <w:t>UE-to-network relay</w:t>
            </w:r>
          </w:p>
        </w:tc>
      </w:tr>
      <w:tr w:rsidR="00D40C70" w:rsidRPr="00F14D84" w14:paraId="6A47968D" w14:textId="77777777" w:rsidTr="00EF2172">
        <w:trPr>
          <w:cantSplit/>
          <w:jc w:val="center"/>
        </w:trPr>
        <w:tc>
          <w:tcPr>
            <w:tcW w:w="383" w:type="dxa"/>
          </w:tcPr>
          <w:p w14:paraId="07C1A8C8" w14:textId="77777777" w:rsidR="00D40C70" w:rsidRPr="00F14D84" w:rsidRDefault="00D40C70" w:rsidP="00E6030B">
            <w:pPr>
              <w:pStyle w:val="TAC"/>
            </w:pPr>
            <w:r w:rsidRPr="00F14D84">
              <w:t>0</w:t>
            </w:r>
          </w:p>
        </w:tc>
        <w:tc>
          <w:tcPr>
            <w:tcW w:w="284" w:type="dxa"/>
            <w:gridSpan w:val="3"/>
          </w:tcPr>
          <w:p w14:paraId="2B74B2EF" w14:textId="77777777" w:rsidR="00D40C70" w:rsidRPr="00F14D84" w:rsidRDefault="00D40C70" w:rsidP="00E6030B">
            <w:pPr>
              <w:pStyle w:val="TAC"/>
            </w:pPr>
          </w:p>
        </w:tc>
        <w:tc>
          <w:tcPr>
            <w:tcW w:w="283" w:type="dxa"/>
            <w:gridSpan w:val="3"/>
          </w:tcPr>
          <w:p w14:paraId="37015018" w14:textId="77777777" w:rsidR="00D40C70" w:rsidRPr="00F14D84" w:rsidRDefault="00D40C70" w:rsidP="00E6030B">
            <w:pPr>
              <w:pStyle w:val="TAC"/>
            </w:pPr>
          </w:p>
        </w:tc>
        <w:tc>
          <w:tcPr>
            <w:tcW w:w="236" w:type="dxa"/>
            <w:gridSpan w:val="3"/>
          </w:tcPr>
          <w:p w14:paraId="486A7751" w14:textId="77777777" w:rsidR="00D40C70" w:rsidRPr="00F14D84" w:rsidRDefault="00D40C70" w:rsidP="00E6030B">
            <w:pPr>
              <w:pStyle w:val="TAC"/>
            </w:pPr>
          </w:p>
        </w:tc>
        <w:tc>
          <w:tcPr>
            <w:tcW w:w="6180" w:type="dxa"/>
            <w:gridSpan w:val="3"/>
          </w:tcPr>
          <w:p w14:paraId="37704D05" w14:textId="77777777" w:rsidR="00D40C70" w:rsidRPr="00F14D84" w:rsidRDefault="00D40C70" w:rsidP="00E6030B">
            <w:pPr>
              <w:pStyle w:val="TAL"/>
              <w:rPr>
                <w:lang w:eastAsia="ja-JP"/>
              </w:rPr>
            </w:pPr>
            <w:r w:rsidRPr="00F14D84">
              <w:t xml:space="preserve">Acting as a </w:t>
            </w:r>
            <w:proofErr w:type="spellStart"/>
            <w:r w:rsidRPr="00F14D84">
              <w:t>ProSe</w:t>
            </w:r>
            <w:proofErr w:type="spellEnd"/>
            <w:r w:rsidRPr="00F14D84">
              <w:t xml:space="preserve"> </w:t>
            </w:r>
            <w:r w:rsidRPr="00F14D84">
              <w:rPr>
                <w:lang w:eastAsia="ko-KR"/>
              </w:rPr>
              <w:t>UE-to-network relay</w:t>
            </w:r>
            <w:r w:rsidRPr="00F14D84">
              <w:t xml:space="preserve"> not supported</w:t>
            </w:r>
          </w:p>
        </w:tc>
      </w:tr>
      <w:tr w:rsidR="00D40C70" w:rsidRPr="00F14D84" w14:paraId="4577E2D5" w14:textId="77777777" w:rsidTr="00EF2172">
        <w:trPr>
          <w:cantSplit/>
          <w:jc w:val="center"/>
        </w:trPr>
        <w:tc>
          <w:tcPr>
            <w:tcW w:w="383" w:type="dxa"/>
          </w:tcPr>
          <w:p w14:paraId="576781FA" w14:textId="77777777" w:rsidR="00D40C70" w:rsidRPr="00F14D84" w:rsidRDefault="00D40C70" w:rsidP="00E6030B">
            <w:pPr>
              <w:pStyle w:val="TAC"/>
            </w:pPr>
            <w:r w:rsidRPr="00F14D84">
              <w:t>1</w:t>
            </w:r>
          </w:p>
        </w:tc>
        <w:tc>
          <w:tcPr>
            <w:tcW w:w="284" w:type="dxa"/>
            <w:gridSpan w:val="3"/>
          </w:tcPr>
          <w:p w14:paraId="38F23D18" w14:textId="77777777" w:rsidR="00D40C70" w:rsidRPr="00F14D84" w:rsidRDefault="00D40C70" w:rsidP="00E6030B">
            <w:pPr>
              <w:pStyle w:val="TAC"/>
            </w:pPr>
          </w:p>
        </w:tc>
        <w:tc>
          <w:tcPr>
            <w:tcW w:w="283" w:type="dxa"/>
            <w:gridSpan w:val="3"/>
          </w:tcPr>
          <w:p w14:paraId="401EA36D" w14:textId="77777777" w:rsidR="00D40C70" w:rsidRPr="00F14D84" w:rsidRDefault="00D40C70" w:rsidP="00E6030B">
            <w:pPr>
              <w:pStyle w:val="TAC"/>
            </w:pPr>
          </w:p>
        </w:tc>
        <w:tc>
          <w:tcPr>
            <w:tcW w:w="236" w:type="dxa"/>
            <w:gridSpan w:val="3"/>
          </w:tcPr>
          <w:p w14:paraId="7270610A" w14:textId="77777777" w:rsidR="00D40C70" w:rsidRPr="00F14D84" w:rsidRDefault="00D40C70" w:rsidP="00E6030B">
            <w:pPr>
              <w:pStyle w:val="TAC"/>
            </w:pPr>
          </w:p>
        </w:tc>
        <w:tc>
          <w:tcPr>
            <w:tcW w:w="6180" w:type="dxa"/>
            <w:gridSpan w:val="3"/>
          </w:tcPr>
          <w:p w14:paraId="5C47B1AB" w14:textId="77777777" w:rsidR="00D40C70" w:rsidRPr="00F14D84" w:rsidRDefault="00D40C70" w:rsidP="00E6030B">
            <w:pPr>
              <w:pStyle w:val="TAL"/>
              <w:rPr>
                <w:lang w:eastAsia="ja-JP"/>
              </w:rPr>
            </w:pPr>
            <w:r w:rsidRPr="00F14D84">
              <w:t xml:space="preserve">Acting as a </w:t>
            </w:r>
            <w:proofErr w:type="spellStart"/>
            <w:r w:rsidRPr="00F14D84">
              <w:t>ProSe</w:t>
            </w:r>
            <w:proofErr w:type="spellEnd"/>
            <w:r w:rsidRPr="00F14D84">
              <w:t xml:space="preserve"> </w:t>
            </w:r>
            <w:r w:rsidRPr="00F14D84">
              <w:rPr>
                <w:lang w:eastAsia="ko-KR"/>
              </w:rPr>
              <w:t>UE-to-network relay</w:t>
            </w:r>
            <w:r w:rsidRPr="00F14D84">
              <w:t xml:space="preserve"> supported</w:t>
            </w:r>
          </w:p>
        </w:tc>
      </w:tr>
      <w:tr w:rsidR="00D40C70" w:rsidRPr="00F14D84" w14:paraId="13A3ACCE" w14:textId="77777777" w:rsidTr="00EF2172">
        <w:trPr>
          <w:cantSplit/>
          <w:jc w:val="center"/>
        </w:trPr>
        <w:tc>
          <w:tcPr>
            <w:tcW w:w="7366" w:type="dxa"/>
            <w:gridSpan w:val="13"/>
          </w:tcPr>
          <w:p w14:paraId="2345ECEF" w14:textId="77777777" w:rsidR="00D40C70" w:rsidRPr="00F14D84" w:rsidRDefault="00D40C70" w:rsidP="00E6030B">
            <w:pPr>
              <w:pStyle w:val="TAL"/>
              <w:rPr>
                <w:lang w:eastAsia="ja-JP"/>
              </w:rPr>
            </w:pPr>
          </w:p>
          <w:p w14:paraId="4C9F4159"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EPS optimization (CP </w:t>
            </w:r>
            <w:proofErr w:type="spellStart"/>
            <w:r w:rsidRPr="00F14D84">
              <w:t>CIoT</w:t>
            </w:r>
            <w:proofErr w:type="spellEnd"/>
            <w:r w:rsidRPr="00F14D84">
              <w:t>) (octet 8, bit 3)</w:t>
            </w:r>
          </w:p>
          <w:p w14:paraId="149AD9D6" w14:textId="77777777" w:rsidR="00D40C70" w:rsidRPr="00F14D84" w:rsidRDefault="00D40C70" w:rsidP="00E6030B">
            <w:pPr>
              <w:pStyle w:val="TAL"/>
            </w:pPr>
            <w:r w:rsidRPr="00F14D84">
              <w:t xml:space="preserve">This bit indicates the capability for control plane </w:t>
            </w:r>
            <w:proofErr w:type="spellStart"/>
            <w:r w:rsidRPr="00F14D84">
              <w:t>CIoT</w:t>
            </w:r>
            <w:proofErr w:type="spellEnd"/>
            <w:r w:rsidRPr="00F14D84">
              <w:t xml:space="preserve"> EPS optimization</w:t>
            </w:r>
            <w:r w:rsidRPr="00F14D84">
              <w:rPr>
                <w:rFonts w:cs="Arial"/>
              </w:rPr>
              <w:t>.</w:t>
            </w:r>
          </w:p>
        </w:tc>
      </w:tr>
      <w:tr w:rsidR="00D40C70" w:rsidRPr="00F14D84" w14:paraId="7F4F9DE3" w14:textId="77777777" w:rsidTr="00EF2172">
        <w:trPr>
          <w:cantSplit/>
          <w:jc w:val="center"/>
        </w:trPr>
        <w:tc>
          <w:tcPr>
            <w:tcW w:w="383" w:type="dxa"/>
          </w:tcPr>
          <w:p w14:paraId="092907F2" w14:textId="77777777" w:rsidR="00D40C70" w:rsidRPr="00F14D84" w:rsidRDefault="00D40C70" w:rsidP="00E6030B">
            <w:pPr>
              <w:pStyle w:val="TAC"/>
            </w:pPr>
            <w:r w:rsidRPr="00F14D84">
              <w:t>0</w:t>
            </w:r>
          </w:p>
        </w:tc>
        <w:tc>
          <w:tcPr>
            <w:tcW w:w="284" w:type="dxa"/>
            <w:gridSpan w:val="3"/>
          </w:tcPr>
          <w:p w14:paraId="06228FBB" w14:textId="77777777" w:rsidR="00D40C70" w:rsidRPr="00F14D84" w:rsidRDefault="00D40C70" w:rsidP="00E6030B">
            <w:pPr>
              <w:pStyle w:val="TAC"/>
            </w:pPr>
          </w:p>
        </w:tc>
        <w:tc>
          <w:tcPr>
            <w:tcW w:w="283" w:type="dxa"/>
            <w:gridSpan w:val="3"/>
          </w:tcPr>
          <w:p w14:paraId="76F0B0FA" w14:textId="77777777" w:rsidR="00D40C70" w:rsidRPr="00F14D84" w:rsidRDefault="00D40C70" w:rsidP="00E6030B">
            <w:pPr>
              <w:pStyle w:val="TAC"/>
            </w:pPr>
          </w:p>
        </w:tc>
        <w:tc>
          <w:tcPr>
            <w:tcW w:w="236" w:type="dxa"/>
            <w:gridSpan w:val="3"/>
          </w:tcPr>
          <w:p w14:paraId="0AC261EE" w14:textId="77777777" w:rsidR="00D40C70" w:rsidRPr="00F14D84" w:rsidRDefault="00D40C70" w:rsidP="00E6030B">
            <w:pPr>
              <w:pStyle w:val="TAC"/>
            </w:pPr>
          </w:p>
        </w:tc>
        <w:tc>
          <w:tcPr>
            <w:tcW w:w="6180" w:type="dxa"/>
            <w:gridSpan w:val="3"/>
          </w:tcPr>
          <w:p w14:paraId="5E33ABB8" w14:textId="77777777" w:rsidR="00D40C70" w:rsidRPr="00F14D84" w:rsidRDefault="00D40C70" w:rsidP="00E6030B">
            <w:pPr>
              <w:pStyle w:val="TAL"/>
              <w:rPr>
                <w:lang w:eastAsia="ja-JP"/>
              </w:rPr>
            </w:pPr>
            <w:r w:rsidRPr="00F14D84">
              <w:t xml:space="preserve">Control plane </w:t>
            </w:r>
            <w:proofErr w:type="spellStart"/>
            <w:r w:rsidRPr="00F14D84">
              <w:t>CIoT</w:t>
            </w:r>
            <w:proofErr w:type="spellEnd"/>
            <w:r w:rsidRPr="00F14D84">
              <w:t xml:space="preserve"> EPS optimization not supported</w:t>
            </w:r>
          </w:p>
        </w:tc>
      </w:tr>
      <w:tr w:rsidR="00D40C70" w:rsidRPr="00F14D84" w14:paraId="1D56F92F" w14:textId="77777777" w:rsidTr="00EF2172">
        <w:trPr>
          <w:cantSplit/>
          <w:jc w:val="center"/>
        </w:trPr>
        <w:tc>
          <w:tcPr>
            <w:tcW w:w="383" w:type="dxa"/>
          </w:tcPr>
          <w:p w14:paraId="2C690AD2" w14:textId="77777777" w:rsidR="00D40C70" w:rsidRPr="00F14D84" w:rsidRDefault="00D40C70" w:rsidP="00E6030B">
            <w:pPr>
              <w:pStyle w:val="TAC"/>
            </w:pPr>
            <w:r w:rsidRPr="00F14D84">
              <w:t>1</w:t>
            </w:r>
          </w:p>
        </w:tc>
        <w:tc>
          <w:tcPr>
            <w:tcW w:w="284" w:type="dxa"/>
            <w:gridSpan w:val="3"/>
          </w:tcPr>
          <w:p w14:paraId="54D0EFC8" w14:textId="77777777" w:rsidR="00D40C70" w:rsidRPr="00F14D84" w:rsidRDefault="00D40C70" w:rsidP="00E6030B">
            <w:pPr>
              <w:pStyle w:val="TAC"/>
            </w:pPr>
          </w:p>
        </w:tc>
        <w:tc>
          <w:tcPr>
            <w:tcW w:w="283" w:type="dxa"/>
            <w:gridSpan w:val="3"/>
          </w:tcPr>
          <w:p w14:paraId="6E8BAF29" w14:textId="77777777" w:rsidR="00D40C70" w:rsidRPr="00F14D84" w:rsidRDefault="00D40C70" w:rsidP="00E6030B">
            <w:pPr>
              <w:pStyle w:val="TAC"/>
            </w:pPr>
          </w:p>
        </w:tc>
        <w:tc>
          <w:tcPr>
            <w:tcW w:w="236" w:type="dxa"/>
            <w:gridSpan w:val="3"/>
          </w:tcPr>
          <w:p w14:paraId="7FCB9A1F" w14:textId="77777777" w:rsidR="00D40C70" w:rsidRPr="00F14D84" w:rsidRDefault="00D40C70" w:rsidP="00E6030B">
            <w:pPr>
              <w:pStyle w:val="TAC"/>
            </w:pPr>
          </w:p>
        </w:tc>
        <w:tc>
          <w:tcPr>
            <w:tcW w:w="6180" w:type="dxa"/>
            <w:gridSpan w:val="3"/>
          </w:tcPr>
          <w:p w14:paraId="40E49C8F" w14:textId="77777777" w:rsidR="00D40C70" w:rsidRPr="00F14D84" w:rsidRDefault="00D40C70" w:rsidP="00E6030B">
            <w:pPr>
              <w:pStyle w:val="TAL"/>
              <w:rPr>
                <w:lang w:eastAsia="ja-JP"/>
              </w:rPr>
            </w:pPr>
            <w:r w:rsidRPr="00F14D84">
              <w:t xml:space="preserve">Control plane </w:t>
            </w:r>
            <w:proofErr w:type="spellStart"/>
            <w:r w:rsidRPr="00F14D84">
              <w:t>CIoT</w:t>
            </w:r>
            <w:proofErr w:type="spellEnd"/>
            <w:r w:rsidRPr="00F14D84">
              <w:t xml:space="preserve"> EPS optimization supported</w:t>
            </w:r>
          </w:p>
        </w:tc>
      </w:tr>
      <w:tr w:rsidR="00D40C70" w:rsidRPr="00F14D84" w14:paraId="3BE42F2E" w14:textId="77777777" w:rsidTr="00EF2172">
        <w:trPr>
          <w:cantSplit/>
          <w:jc w:val="center"/>
        </w:trPr>
        <w:tc>
          <w:tcPr>
            <w:tcW w:w="7366" w:type="dxa"/>
            <w:gridSpan w:val="13"/>
          </w:tcPr>
          <w:p w14:paraId="2CA254BF" w14:textId="77777777" w:rsidR="00D40C70" w:rsidRPr="00F14D84" w:rsidRDefault="00D40C70" w:rsidP="00E6030B">
            <w:pPr>
              <w:pStyle w:val="TAL"/>
              <w:rPr>
                <w:lang w:eastAsia="ja-JP"/>
              </w:rPr>
            </w:pPr>
          </w:p>
          <w:p w14:paraId="6A99E09A"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EPS optimization (UP </w:t>
            </w:r>
            <w:proofErr w:type="spellStart"/>
            <w:r w:rsidRPr="00F14D84">
              <w:t>CIoT</w:t>
            </w:r>
            <w:proofErr w:type="spellEnd"/>
            <w:r w:rsidRPr="00F14D84">
              <w:t>) (octet 8, bit 4)</w:t>
            </w:r>
          </w:p>
          <w:p w14:paraId="2C4A5D25" w14:textId="77777777" w:rsidR="00D40C70" w:rsidRPr="00F14D84" w:rsidRDefault="00D40C70" w:rsidP="00E6030B">
            <w:pPr>
              <w:pStyle w:val="TAL"/>
            </w:pPr>
            <w:r w:rsidRPr="00F14D84">
              <w:t xml:space="preserve">This bit indicates the capability for user plane </w:t>
            </w:r>
            <w:proofErr w:type="spellStart"/>
            <w:r w:rsidRPr="00F14D84">
              <w:t>CIoT</w:t>
            </w:r>
            <w:proofErr w:type="spellEnd"/>
            <w:r w:rsidRPr="00F14D84">
              <w:t xml:space="preserve"> EPS optimization</w:t>
            </w:r>
            <w:r w:rsidRPr="00F14D84">
              <w:rPr>
                <w:rFonts w:cs="Arial"/>
              </w:rPr>
              <w:t>.</w:t>
            </w:r>
          </w:p>
        </w:tc>
      </w:tr>
      <w:tr w:rsidR="00D40C70" w:rsidRPr="00F14D84" w14:paraId="1B19EF01" w14:textId="77777777" w:rsidTr="00EF2172">
        <w:trPr>
          <w:cantSplit/>
          <w:jc w:val="center"/>
        </w:trPr>
        <w:tc>
          <w:tcPr>
            <w:tcW w:w="383" w:type="dxa"/>
          </w:tcPr>
          <w:p w14:paraId="3BF2D047" w14:textId="77777777" w:rsidR="00D40C70" w:rsidRPr="00F14D84" w:rsidRDefault="00D40C70" w:rsidP="00E6030B">
            <w:pPr>
              <w:pStyle w:val="TAC"/>
            </w:pPr>
            <w:r w:rsidRPr="00F14D84">
              <w:t>0</w:t>
            </w:r>
          </w:p>
        </w:tc>
        <w:tc>
          <w:tcPr>
            <w:tcW w:w="284" w:type="dxa"/>
            <w:gridSpan w:val="3"/>
          </w:tcPr>
          <w:p w14:paraId="6D2D0217" w14:textId="77777777" w:rsidR="00D40C70" w:rsidRPr="00F14D84" w:rsidRDefault="00D40C70" w:rsidP="00E6030B">
            <w:pPr>
              <w:pStyle w:val="TAC"/>
            </w:pPr>
          </w:p>
        </w:tc>
        <w:tc>
          <w:tcPr>
            <w:tcW w:w="283" w:type="dxa"/>
            <w:gridSpan w:val="3"/>
          </w:tcPr>
          <w:p w14:paraId="72B62570" w14:textId="77777777" w:rsidR="00D40C70" w:rsidRPr="00F14D84" w:rsidRDefault="00D40C70" w:rsidP="00E6030B">
            <w:pPr>
              <w:pStyle w:val="TAC"/>
            </w:pPr>
          </w:p>
        </w:tc>
        <w:tc>
          <w:tcPr>
            <w:tcW w:w="236" w:type="dxa"/>
            <w:gridSpan w:val="3"/>
          </w:tcPr>
          <w:p w14:paraId="50C727E8" w14:textId="77777777" w:rsidR="00D40C70" w:rsidRPr="00F14D84" w:rsidRDefault="00D40C70" w:rsidP="00E6030B">
            <w:pPr>
              <w:pStyle w:val="TAC"/>
            </w:pPr>
          </w:p>
        </w:tc>
        <w:tc>
          <w:tcPr>
            <w:tcW w:w="6180" w:type="dxa"/>
            <w:gridSpan w:val="3"/>
          </w:tcPr>
          <w:p w14:paraId="0352D09E" w14:textId="77777777" w:rsidR="00D40C70" w:rsidRPr="00F14D84" w:rsidRDefault="00D40C70" w:rsidP="00E6030B">
            <w:pPr>
              <w:pStyle w:val="TAL"/>
              <w:rPr>
                <w:lang w:eastAsia="ja-JP"/>
              </w:rPr>
            </w:pPr>
            <w:r w:rsidRPr="00F14D84">
              <w:t xml:space="preserve">User plane </w:t>
            </w:r>
            <w:proofErr w:type="spellStart"/>
            <w:r w:rsidRPr="00F14D84">
              <w:t>CIoT</w:t>
            </w:r>
            <w:proofErr w:type="spellEnd"/>
            <w:r w:rsidRPr="00F14D84">
              <w:t xml:space="preserve"> EPS optimization not supported</w:t>
            </w:r>
          </w:p>
        </w:tc>
      </w:tr>
      <w:tr w:rsidR="00D40C70" w:rsidRPr="00F14D84" w14:paraId="774D108A" w14:textId="77777777" w:rsidTr="00EF2172">
        <w:trPr>
          <w:cantSplit/>
          <w:jc w:val="center"/>
        </w:trPr>
        <w:tc>
          <w:tcPr>
            <w:tcW w:w="383" w:type="dxa"/>
          </w:tcPr>
          <w:p w14:paraId="4CF2B648" w14:textId="77777777" w:rsidR="00D40C70" w:rsidRPr="00F14D84" w:rsidRDefault="00D40C70" w:rsidP="00E6030B">
            <w:pPr>
              <w:pStyle w:val="TAC"/>
            </w:pPr>
            <w:r w:rsidRPr="00F14D84">
              <w:t>1</w:t>
            </w:r>
          </w:p>
        </w:tc>
        <w:tc>
          <w:tcPr>
            <w:tcW w:w="284" w:type="dxa"/>
            <w:gridSpan w:val="3"/>
          </w:tcPr>
          <w:p w14:paraId="1647CC7D" w14:textId="77777777" w:rsidR="00D40C70" w:rsidRPr="00F14D84" w:rsidRDefault="00D40C70" w:rsidP="00E6030B">
            <w:pPr>
              <w:pStyle w:val="TAC"/>
            </w:pPr>
          </w:p>
        </w:tc>
        <w:tc>
          <w:tcPr>
            <w:tcW w:w="283" w:type="dxa"/>
            <w:gridSpan w:val="3"/>
          </w:tcPr>
          <w:p w14:paraId="5B7C9334" w14:textId="77777777" w:rsidR="00D40C70" w:rsidRPr="00F14D84" w:rsidRDefault="00D40C70" w:rsidP="00E6030B">
            <w:pPr>
              <w:pStyle w:val="TAC"/>
            </w:pPr>
          </w:p>
        </w:tc>
        <w:tc>
          <w:tcPr>
            <w:tcW w:w="236" w:type="dxa"/>
            <w:gridSpan w:val="3"/>
          </w:tcPr>
          <w:p w14:paraId="552809C8" w14:textId="77777777" w:rsidR="00D40C70" w:rsidRPr="00F14D84" w:rsidRDefault="00D40C70" w:rsidP="00E6030B">
            <w:pPr>
              <w:pStyle w:val="TAC"/>
            </w:pPr>
          </w:p>
        </w:tc>
        <w:tc>
          <w:tcPr>
            <w:tcW w:w="6180" w:type="dxa"/>
            <w:gridSpan w:val="3"/>
          </w:tcPr>
          <w:p w14:paraId="7C0C19F7" w14:textId="77777777" w:rsidR="00D40C70" w:rsidRPr="00F14D84" w:rsidRDefault="00D40C70" w:rsidP="00E6030B">
            <w:pPr>
              <w:pStyle w:val="TAL"/>
              <w:rPr>
                <w:lang w:eastAsia="ja-JP"/>
              </w:rPr>
            </w:pPr>
            <w:r w:rsidRPr="00F14D84">
              <w:t xml:space="preserve">User plane </w:t>
            </w:r>
            <w:proofErr w:type="spellStart"/>
            <w:r w:rsidRPr="00F14D84">
              <w:t>CIoT</w:t>
            </w:r>
            <w:proofErr w:type="spellEnd"/>
            <w:r w:rsidRPr="00F14D84">
              <w:t xml:space="preserve"> EPS optimization supported</w:t>
            </w:r>
          </w:p>
        </w:tc>
      </w:tr>
      <w:tr w:rsidR="00D40C70" w:rsidRPr="00F14D84" w14:paraId="13E253BD" w14:textId="77777777" w:rsidTr="00EF2172">
        <w:trPr>
          <w:cantSplit/>
          <w:jc w:val="center"/>
        </w:trPr>
        <w:tc>
          <w:tcPr>
            <w:tcW w:w="7366" w:type="dxa"/>
            <w:gridSpan w:val="13"/>
          </w:tcPr>
          <w:p w14:paraId="6280690E" w14:textId="77777777" w:rsidR="00D40C70" w:rsidRPr="00F14D84" w:rsidRDefault="00D40C70" w:rsidP="00E6030B">
            <w:pPr>
              <w:pStyle w:val="TAL"/>
              <w:rPr>
                <w:lang w:eastAsia="ja-JP"/>
              </w:rPr>
            </w:pPr>
          </w:p>
          <w:p w14:paraId="734B1FB7" w14:textId="63F3FF03" w:rsidR="00D40C70" w:rsidRPr="00F14D84" w:rsidRDefault="00D40C70" w:rsidP="00E6030B">
            <w:pPr>
              <w:pStyle w:val="TAL"/>
            </w:pPr>
            <w:r w:rsidRPr="00F14D84">
              <w:t>S1-</w:t>
            </w:r>
            <w:r w:rsidR="00546726" w:rsidRPr="00F14D84">
              <w:t>U</w:t>
            </w:r>
            <w:r w:rsidRPr="00F14D84">
              <w:t xml:space="preserve"> data transfer (S1-U data) (octet 8, bit 5)</w:t>
            </w:r>
          </w:p>
          <w:p w14:paraId="240CA352" w14:textId="4700D0AF" w:rsidR="00D40C70" w:rsidRPr="00F14D84" w:rsidRDefault="00D40C70" w:rsidP="00E6030B">
            <w:pPr>
              <w:pStyle w:val="TAL"/>
            </w:pPr>
            <w:r w:rsidRPr="00F14D84">
              <w:t>This bit indicates the capability for S1-</w:t>
            </w:r>
            <w:r w:rsidR="00546726" w:rsidRPr="00F14D84">
              <w:t>U</w:t>
            </w:r>
            <w:r w:rsidRPr="00F14D84">
              <w:t xml:space="preserve"> data transfer</w:t>
            </w:r>
            <w:r w:rsidRPr="00F14D84">
              <w:rPr>
                <w:rFonts w:cs="Arial"/>
              </w:rPr>
              <w:t xml:space="preserve">. </w:t>
            </w:r>
            <w:r w:rsidRPr="00F14D84">
              <w:t xml:space="preserve">This bit shall be considered only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xml:space="preserve">) bit (octet 8, bit 3) is set to 1.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bit (octet 8, bit 3) is set to 0, the MME shall assume S1-</w:t>
            </w:r>
            <w:r w:rsidR="00546726" w:rsidRPr="00F14D84">
              <w:t>U</w:t>
            </w:r>
            <w:r w:rsidRPr="00F14D84">
              <w:t xml:space="preserve"> data transfer is supported by the UE.</w:t>
            </w:r>
          </w:p>
        </w:tc>
      </w:tr>
      <w:tr w:rsidR="00D40C70" w:rsidRPr="00F14D84" w14:paraId="300CF3F6" w14:textId="77777777" w:rsidTr="00EF2172">
        <w:trPr>
          <w:cantSplit/>
          <w:jc w:val="center"/>
        </w:trPr>
        <w:tc>
          <w:tcPr>
            <w:tcW w:w="383" w:type="dxa"/>
          </w:tcPr>
          <w:p w14:paraId="6CB3300E" w14:textId="77777777" w:rsidR="00D40C70" w:rsidRPr="00F14D84" w:rsidRDefault="00D40C70" w:rsidP="00E6030B">
            <w:pPr>
              <w:pStyle w:val="TAC"/>
            </w:pPr>
            <w:r w:rsidRPr="00F14D84">
              <w:t>0</w:t>
            </w:r>
          </w:p>
        </w:tc>
        <w:tc>
          <w:tcPr>
            <w:tcW w:w="284" w:type="dxa"/>
            <w:gridSpan w:val="3"/>
          </w:tcPr>
          <w:p w14:paraId="31478458" w14:textId="77777777" w:rsidR="00D40C70" w:rsidRPr="00F14D84" w:rsidRDefault="00D40C70" w:rsidP="00E6030B">
            <w:pPr>
              <w:pStyle w:val="TAC"/>
            </w:pPr>
          </w:p>
        </w:tc>
        <w:tc>
          <w:tcPr>
            <w:tcW w:w="283" w:type="dxa"/>
            <w:gridSpan w:val="3"/>
          </w:tcPr>
          <w:p w14:paraId="1FACF62B" w14:textId="77777777" w:rsidR="00D40C70" w:rsidRPr="00F14D84" w:rsidRDefault="00D40C70" w:rsidP="00E6030B">
            <w:pPr>
              <w:pStyle w:val="TAC"/>
            </w:pPr>
          </w:p>
        </w:tc>
        <w:tc>
          <w:tcPr>
            <w:tcW w:w="236" w:type="dxa"/>
            <w:gridSpan w:val="3"/>
          </w:tcPr>
          <w:p w14:paraId="496C8D10" w14:textId="77777777" w:rsidR="00D40C70" w:rsidRPr="00F14D84" w:rsidRDefault="00D40C70" w:rsidP="00E6030B">
            <w:pPr>
              <w:pStyle w:val="TAC"/>
            </w:pPr>
          </w:p>
        </w:tc>
        <w:tc>
          <w:tcPr>
            <w:tcW w:w="6180" w:type="dxa"/>
            <w:gridSpan w:val="3"/>
          </w:tcPr>
          <w:p w14:paraId="646C768D" w14:textId="77777777" w:rsidR="00D40C70" w:rsidRPr="00F14D84" w:rsidRDefault="00D40C70" w:rsidP="00E6030B">
            <w:pPr>
              <w:pStyle w:val="TAL"/>
              <w:rPr>
                <w:lang w:eastAsia="ja-JP"/>
              </w:rPr>
            </w:pPr>
            <w:r w:rsidRPr="00F14D84">
              <w:t>S1-U data transfer not supported</w:t>
            </w:r>
          </w:p>
        </w:tc>
      </w:tr>
      <w:tr w:rsidR="00D40C70" w:rsidRPr="00F14D84" w14:paraId="5B211C4C" w14:textId="77777777" w:rsidTr="00EF2172">
        <w:trPr>
          <w:cantSplit/>
          <w:jc w:val="center"/>
        </w:trPr>
        <w:tc>
          <w:tcPr>
            <w:tcW w:w="383" w:type="dxa"/>
          </w:tcPr>
          <w:p w14:paraId="7BF7FE0E" w14:textId="77777777" w:rsidR="00D40C70" w:rsidRPr="00F14D84" w:rsidRDefault="00D40C70" w:rsidP="00E6030B">
            <w:pPr>
              <w:pStyle w:val="TAC"/>
            </w:pPr>
            <w:r w:rsidRPr="00F14D84">
              <w:t>1</w:t>
            </w:r>
          </w:p>
        </w:tc>
        <w:tc>
          <w:tcPr>
            <w:tcW w:w="284" w:type="dxa"/>
            <w:gridSpan w:val="3"/>
          </w:tcPr>
          <w:p w14:paraId="73DA492E" w14:textId="77777777" w:rsidR="00D40C70" w:rsidRPr="00F14D84" w:rsidRDefault="00D40C70" w:rsidP="00E6030B">
            <w:pPr>
              <w:pStyle w:val="TAC"/>
            </w:pPr>
          </w:p>
        </w:tc>
        <w:tc>
          <w:tcPr>
            <w:tcW w:w="283" w:type="dxa"/>
            <w:gridSpan w:val="3"/>
          </w:tcPr>
          <w:p w14:paraId="183671B5" w14:textId="77777777" w:rsidR="00D40C70" w:rsidRPr="00F14D84" w:rsidRDefault="00D40C70" w:rsidP="00E6030B">
            <w:pPr>
              <w:pStyle w:val="TAC"/>
            </w:pPr>
          </w:p>
        </w:tc>
        <w:tc>
          <w:tcPr>
            <w:tcW w:w="236" w:type="dxa"/>
            <w:gridSpan w:val="3"/>
          </w:tcPr>
          <w:p w14:paraId="7BB4FA4D" w14:textId="77777777" w:rsidR="00D40C70" w:rsidRPr="00F14D84" w:rsidRDefault="00D40C70" w:rsidP="00E6030B">
            <w:pPr>
              <w:pStyle w:val="TAC"/>
            </w:pPr>
          </w:p>
        </w:tc>
        <w:tc>
          <w:tcPr>
            <w:tcW w:w="6180" w:type="dxa"/>
            <w:gridSpan w:val="3"/>
          </w:tcPr>
          <w:p w14:paraId="68F35C19" w14:textId="77777777" w:rsidR="00D40C70" w:rsidRPr="00F14D84" w:rsidRDefault="00D40C70" w:rsidP="00E6030B">
            <w:pPr>
              <w:pStyle w:val="TAL"/>
              <w:rPr>
                <w:lang w:eastAsia="ja-JP"/>
              </w:rPr>
            </w:pPr>
            <w:r w:rsidRPr="00F14D84">
              <w:t>S1-U data transfer supported</w:t>
            </w:r>
          </w:p>
        </w:tc>
      </w:tr>
      <w:tr w:rsidR="00D40C70" w:rsidRPr="00F14D84" w14:paraId="16CAC280" w14:textId="77777777" w:rsidTr="00EF2172">
        <w:trPr>
          <w:cantSplit/>
          <w:jc w:val="center"/>
        </w:trPr>
        <w:tc>
          <w:tcPr>
            <w:tcW w:w="7366" w:type="dxa"/>
            <w:gridSpan w:val="13"/>
          </w:tcPr>
          <w:p w14:paraId="20477B0F" w14:textId="77777777" w:rsidR="00D40C70" w:rsidRPr="00F14D84" w:rsidRDefault="00D40C70" w:rsidP="00E6030B">
            <w:pPr>
              <w:pStyle w:val="TAL"/>
              <w:rPr>
                <w:lang w:eastAsia="ja-JP"/>
              </w:rPr>
            </w:pPr>
          </w:p>
          <w:p w14:paraId="7148B40E" w14:textId="77777777" w:rsidR="00D40C70" w:rsidRPr="00F14D84" w:rsidRDefault="00D40C70" w:rsidP="00E6030B">
            <w:pPr>
              <w:pStyle w:val="TAL"/>
            </w:pPr>
            <w:r w:rsidRPr="00F14D84">
              <w:t>EMM-REGISTERED without PDN connection (</w:t>
            </w:r>
            <w:proofErr w:type="spellStart"/>
            <w:r w:rsidRPr="00F14D84">
              <w:t>ERw</w:t>
            </w:r>
            <w:proofErr w:type="spellEnd"/>
            <w:r w:rsidRPr="00F14D84">
              <w:t>/</w:t>
            </w:r>
            <w:proofErr w:type="spellStart"/>
            <w:r w:rsidRPr="00F14D84">
              <w:t>oPDN</w:t>
            </w:r>
            <w:proofErr w:type="spellEnd"/>
            <w:r w:rsidRPr="00F14D84">
              <w:t>) (octet 8, bit 6)</w:t>
            </w:r>
          </w:p>
          <w:p w14:paraId="0D30737A" w14:textId="4FEC18D1" w:rsidR="00D40C70" w:rsidRPr="00F14D84" w:rsidRDefault="00D40C70" w:rsidP="00E6030B">
            <w:pPr>
              <w:pStyle w:val="TAL"/>
            </w:pPr>
            <w:r w:rsidRPr="00F14D84">
              <w:t>This bit indicates the capability for EMM</w:t>
            </w:r>
            <w:r w:rsidR="00546726" w:rsidRPr="00F14D84">
              <w:t>-</w:t>
            </w:r>
            <w:r w:rsidRPr="00F14D84">
              <w:t>REGISTERED without PDN connecti</w:t>
            </w:r>
            <w:r w:rsidR="00546726" w:rsidRPr="00F14D84">
              <w:t>on</w:t>
            </w:r>
            <w:r w:rsidRPr="00F14D84">
              <w:rPr>
                <w:rFonts w:cs="Arial"/>
              </w:rPr>
              <w:t>.</w:t>
            </w:r>
          </w:p>
        </w:tc>
      </w:tr>
      <w:tr w:rsidR="00D40C70" w:rsidRPr="00F14D84" w14:paraId="7EDB1DC0" w14:textId="77777777" w:rsidTr="00EF2172">
        <w:trPr>
          <w:cantSplit/>
          <w:jc w:val="center"/>
        </w:trPr>
        <w:tc>
          <w:tcPr>
            <w:tcW w:w="383" w:type="dxa"/>
          </w:tcPr>
          <w:p w14:paraId="7B945E4C" w14:textId="77777777" w:rsidR="00D40C70" w:rsidRPr="00F14D84" w:rsidRDefault="00D40C70" w:rsidP="00E6030B">
            <w:pPr>
              <w:pStyle w:val="TAC"/>
            </w:pPr>
            <w:r w:rsidRPr="00F14D84">
              <w:t>0</w:t>
            </w:r>
          </w:p>
        </w:tc>
        <w:tc>
          <w:tcPr>
            <w:tcW w:w="284" w:type="dxa"/>
            <w:gridSpan w:val="3"/>
          </w:tcPr>
          <w:p w14:paraId="05F2737D" w14:textId="77777777" w:rsidR="00D40C70" w:rsidRPr="00F14D84" w:rsidRDefault="00D40C70" w:rsidP="00E6030B">
            <w:pPr>
              <w:pStyle w:val="TAC"/>
            </w:pPr>
          </w:p>
        </w:tc>
        <w:tc>
          <w:tcPr>
            <w:tcW w:w="283" w:type="dxa"/>
            <w:gridSpan w:val="3"/>
          </w:tcPr>
          <w:p w14:paraId="414528D9" w14:textId="77777777" w:rsidR="00D40C70" w:rsidRPr="00F14D84" w:rsidRDefault="00D40C70" w:rsidP="00E6030B">
            <w:pPr>
              <w:pStyle w:val="TAC"/>
            </w:pPr>
          </w:p>
        </w:tc>
        <w:tc>
          <w:tcPr>
            <w:tcW w:w="236" w:type="dxa"/>
            <w:gridSpan w:val="3"/>
          </w:tcPr>
          <w:p w14:paraId="153CEDA4" w14:textId="77777777" w:rsidR="00D40C70" w:rsidRPr="00F14D84" w:rsidRDefault="00D40C70" w:rsidP="00E6030B">
            <w:pPr>
              <w:pStyle w:val="TAC"/>
            </w:pPr>
          </w:p>
        </w:tc>
        <w:tc>
          <w:tcPr>
            <w:tcW w:w="6180" w:type="dxa"/>
            <w:gridSpan w:val="3"/>
          </w:tcPr>
          <w:p w14:paraId="5D757A21" w14:textId="77777777" w:rsidR="00D40C70" w:rsidRPr="00F14D84" w:rsidRDefault="00D40C70" w:rsidP="00E6030B">
            <w:pPr>
              <w:pStyle w:val="TAL"/>
              <w:rPr>
                <w:lang w:eastAsia="ja-JP"/>
              </w:rPr>
            </w:pPr>
            <w:r w:rsidRPr="00F14D84">
              <w:t>EMM-REGISTERED without PDN connection not supported</w:t>
            </w:r>
          </w:p>
        </w:tc>
      </w:tr>
      <w:tr w:rsidR="00D40C70" w:rsidRPr="00F14D84" w14:paraId="1225602B" w14:textId="77777777" w:rsidTr="00EF2172">
        <w:trPr>
          <w:cantSplit/>
          <w:jc w:val="center"/>
        </w:trPr>
        <w:tc>
          <w:tcPr>
            <w:tcW w:w="383" w:type="dxa"/>
          </w:tcPr>
          <w:p w14:paraId="37113FD1" w14:textId="77777777" w:rsidR="00D40C70" w:rsidRPr="00F14D84" w:rsidRDefault="00D40C70" w:rsidP="00E6030B">
            <w:pPr>
              <w:pStyle w:val="TAC"/>
            </w:pPr>
            <w:r w:rsidRPr="00F14D84">
              <w:t>1</w:t>
            </w:r>
          </w:p>
        </w:tc>
        <w:tc>
          <w:tcPr>
            <w:tcW w:w="284" w:type="dxa"/>
            <w:gridSpan w:val="3"/>
          </w:tcPr>
          <w:p w14:paraId="2BCA1283" w14:textId="77777777" w:rsidR="00D40C70" w:rsidRPr="00F14D84" w:rsidRDefault="00D40C70" w:rsidP="00E6030B">
            <w:pPr>
              <w:pStyle w:val="TAC"/>
            </w:pPr>
          </w:p>
        </w:tc>
        <w:tc>
          <w:tcPr>
            <w:tcW w:w="283" w:type="dxa"/>
            <w:gridSpan w:val="3"/>
          </w:tcPr>
          <w:p w14:paraId="0235006A" w14:textId="77777777" w:rsidR="00D40C70" w:rsidRPr="00F14D84" w:rsidRDefault="00D40C70" w:rsidP="00E6030B">
            <w:pPr>
              <w:pStyle w:val="TAC"/>
            </w:pPr>
          </w:p>
        </w:tc>
        <w:tc>
          <w:tcPr>
            <w:tcW w:w="236" w:type="dxa"/>
            <w:gridSpan w:val="3"/>
          </w:tcPr>
          <w:p w14:paraId="465D874C" w14:textId="77777777" w:rsidR="00D40C70" w:rsidRPr="00F14D84" w:rsidRDefault="00D40C70" w:rsidP="00E6030B">
            <w:pPr>
              <w:pStyle w:val="TAC"/>
            </w:pPr>
          </w:p>
        </w:tc>
        <w:tc>
          <w:tcPr>
            <w:tcW w:w="6180" w:type="dxa"/>
            <w:gridSpan w:val="3"/>
          </w:tcPr>
          <w:p w14:paraId="0D1C4F93" w14:textId="77777777" w:rsidR="00D40C70" w:rsidRPr="00F14D84" w:rsidRDefault="00D40C70" w:rsidP="00E6030B">
            <w:pPr>
              <w:pStyle w:val="TAL"/>
              <w:rPr>
                <w:lang w:eastAsia="ja-JP"/>
              </w:rPr>
            </w:pPr>
            <w:r w:rsidRPr="00F14D84">
              <w:t>EMM-REGISTERED without PDN connection supported</w:t>
            </w:r>
          </w:p>
        </w:tc>
      </w:tr>
      <w:tr w:rsidR="00D40C70" w:rsidRPr="00F14D84" w14:paraId="07BE95DE" w14:textId="77777777" w:rsidTr="00EF2172">
        <w:trPr>
          <w:cantSplit/>
          <w:jc w:val="center"/>
        </w:trPr>
        <w:tc>
          <w:tcPr>
            <w:tcW w:w="7366" w:type="dxa"/>
            <w:gridSpan w:val="13"/>
          </w:tcPr>
          <w:p w14:paraId="3EE71A14" w14:textId="77777777" w:rsidR="00D40C70" w:rsidRPr="00F14D84" w:rsidRDefault="00D40C70" w:rsidP="00E6030B">
            <w:pPr>
              <w:pStyle w:val="TAL"/>
              <w:rPr>
                <w:lang w:eastAsia="ja-JP"/>
              </w:rPr>
            </w:pPr>
          </w:p>
          <w:p w14:paraId="42E03D8B" w14:textId="77777777" w:rsidR="00D40C70" w:rsidRPr="00F14D84" w:rsidRDefault="00D40C70" w:rsidP="00E6030B">
            <w:pPr>
              <w:pStyle w:val="TAL"/>
            </w:pPr>
            <w:r w:rsidRPr="00F14D84">
              <w:t xml:space="preserve">Header compression for control plane </w:t>
            </w:r>
            <w:proofErr w:type="spellStart"/>
            <w:r w:rsidRPr="00F14D84">
              <w:t>CIoT</w:t>
            </w:r>
            <w:proofErr w:type="spellEnd"/>
            <w:r w:rsidRPr="00F14D84">
              <w:t xml:space="preserve"> EPS optimization (HC-CP </w:t>
            </w:r>
            <w:proofErr w:type="spellStart"/>
            <w:r w:rsidRPr="00F14D84">
              <w:t>CIoT</w:t>
            </w:r>
            <w:proofErr w:type="spellEnd"/>
            <w:r w:rsidRPr="00F14D84">
              <w:t>) (octet 8, bit 7)</w:t>
            </w:r>
          </w:p>
          <w:p w14:paraId="2FA5D3E4" w14:textId="77777777" w:rsidR="00D40C70" w:rsidRPr="00F14D84" w:rsidRDefault="00D40C70" w:rsidP="00E6030B">
            <w:pPr>
              <w:pStyle w:val="TAL"/>
            </w:pPr>
            <w:r w:rsidRPr="00F14D84">
              <w:t xml:space="preserve">This bit indicates the capability for header compression for control plane </w:t>
            </w:r>
            <w:proofErr w:type="spellStart"/>
            <w:r w:rsidRPr="00F14D84">
              <w:t>CIoT</w:t>
            </w:r>
            <w:proofErr w:type="spellEnd"/>
            <w:r w:rsidRPr="00F14D84">
              <w:t xml:space="preserve"> EPS optimization</w:t>
            </w:r>
            <w:r w:rsidRPr="00F14D84">
              <w:rPr>
                <w:rFonts w:cs="Arial"/>
              </w:rPr>
              <w:t>.</w:t>
            </w:r>
          </w:p>
        </w:tc>
      </w:tr>
      <w:tr w:rsidR="00D40C70" w:rsidRPr="00F14D84" w14:paraId="642D4F12" w14:textId="77777777" w:rsidTr="00EF2172">
        <w:trPr>
          <w:cantSplit/>
          <w:jc w:val="center"/>
        </w:trPr>
        <w:tc>
          <w:tcPr>
            <w:tcW w:w="383" w:type="dxa"/>
          </w:tcPr>
          <w:p w14:paraId="3588166D" w14:textId="77777777" w:rsidR="00D40C70" w:rsidRPr="00F14D84" w:rsidRDefault="00D40C70" w:rsidP="00E6030B">
            <w:pPr>
              <w:pStyle w:val="TAC"/>
            </w:pPr>
            <w:r w:rsidRPr="00F14D84">
              <w:t>0</w:t>
            </w:r>
          </w:p>
        </w:tc>
        <w:tc>
          <w:tcPr>
            <w:tcW w:w="284" w:type="dxa"/>
            <w:gridSpan w:val="3"/>
          </w:tcPr>
          <w:p w14:paraId="40D136F4" w14:textId="77777777" w:rsidR="00D40C70" w:rsidRPr="00F14D84" w:rsidRDefault="00D40C70" w:rsidP="00E6030B">
            <w:pPr>
              <w:pStyle w:val="TAC"/>
            </w:pPr>
          </w:p>
        </w:tc>
        <w:tc>
          <w:tcPr>
            <w:tcW w:w="283" w:type="dxa"/>
            <w:gridSpan w:val="3"/>
          </w:tcPr>
          <w:p w14:paraId="353602F0" w14:textId="77777777" w:rsidR="00D40C70" w:rsidRPr="00F14D84" w:rsidRDefault="00D40C70" w:rsidP="00E6030B">
            <w:pPr>
              <w:pStyle w:val="TAC"/>
            </w:pPr>
          </w:p>
        </w:tc>
        <w:tc>
          <w:tcPr>
            <w:tcW w:w="236" w:type="dxa"/>
            <w:gridSpan w:val="3"/>
          </w:tcPr>
          <w:p w14:paraId="741B71EC" w14:textId="77777777" w:rsidR="00D40C70" w:rsidRPr="00F14D84" w:rsidRDefault="00D40C70" w:rsidP="00E6030B">
            <w:pPr>
              <w:pStyle w:val="TAC"/>
            </w:pPr>
          </w:p>
        </w:tc>
        <w:tc>
          <w:tcPr>
            <w:tcW w:w="6180" w:type="dxa"/>
            <w:gridSpan w:val="3"/>
          </w:tcPr>
          <w:p w14:paraId="5BEE688A" w14:textId="77777777" w:rsidR="00D40C70" w:rsidRPr="00F14D84" w:rsidRDefault="00D40C70" w:rsidP="00E6030B">
            <w:pPr>
              <w:pStyle w:val="TAL"/>
              <w:rPr>
                <w:lang w:eastAsia="ja-JP"/>
              </w:rPr>
            </w:pPr>
            <w:r w:rsidRPr="00F14D84">
              <w:t xml:space="preserve">Header compression for control plane </w:t>
            </w:r>
            <w:proofErr w:type="spellStart"/>
            <w:r w:rsidRPr="00F14D84">
              <w:t>CIoT</w:t>
            </w:r>
            <w:proofErr w:type="spellEnd"/>
            <w:r w:rsidRPr="00F14D84">
              <w:t xml:space="preserve"> EPS optimization not supported</w:t>
            </w:r>
          </w:p>
        </w:tc>
      </w:tr>
      <w:tr w:rsidR="00D40C70" w:rsidRPr="00F14D84" w14:paraId="789E25B5" w14:textId="77777777" w:rsidTr="00EF2172">
        <w:trPr>
          <w:cantSplit/>
          <w:jc w:val="center"/>
        </w:trPr>
        <w:tc>
          <w:tcPr>
            <w:tcW w:w="383" w:type="dxa"/>
          </w:tcPr>
          <w:p w14:paraId="393F56AE" w14:textId="77777777" w:rsidR="00D40C70" w:rsidRPr="00F14D84" w:rsidRDefault="00D40C70" w:rsidP="00E6030B">
            <w:pPr>
              <w:pStyle w:val="TAC"/>
            </w:pPr>
            <w:r w:rsidRPr="00F14D84">
              <w:t>1</w:t>
            </w:r>
          </w:p>
        </w:tc>
        <w:tc>
          <w:tcPr>
            <w:tcW w:w="284" w:type="dxa"/>
            <w:gridSpan w:val="3"/>
          </w:tcPr>
          <w:p w14:paraId="4DED35B0" w14:textId="77777777" w:rsidR="00D40C70" w:rsidRPr="00F14D84" w:rsidRDefault="00D40C70" w:rsidP="00E6030B">
            <w:pPr>
              <w:pStyle w:val="TAC"/>
            </w:pPr>
          </w:p>
        </w:tc>
        <w:tc>
          <w:tcPr>
            <w:tcW w:w="283" w:type="dxa"/>
            <w:gridSpan w:val="3"/>
          </w:tcPr>
          <w:p w14:paraId="20319108" w14:textId="77777777" w:rsidR="00D40C70" w:rsidRPr="00F14D84" w:rsidRDefault="00D40C70" w:rsidP="00E6030B">
            <w:pPr>
              <w:pStyle w:val="TAC"/>
            </w:pPr>
          </w:p>
        </w:tc>
        <w:tc>
          <w:tcPr>
            <w:tcW w:w="236" w:type="dxa"/>
            <w:gridSpan w:val="3"/>
          </w:tcPr>
          <w:p w14:paraId="2895AF8F" w14:textId="77777777" w:rsidR="00D40C70" w:rsidRPr="00F14D84" w:rsidRDefault="00D40C70" w:rsidP="00E6030B">
            <w:pPr>
              <w:pStyle w:val="TAC"/>
            </w:pPr>
          </w:p>
        </w:tc>
        <w:tc>
          <w:tcPr>
            <w:tcW w:w="6180" w:type="dxa"/>
            <w:gridSpan w:val="3"/>
          </w:tcPr>
          <w:p w14:paraId="117CB7A6" w14:textId="77777777" w:rsidR="00D40C70" w:rsidRPr="00F14D84" w:rsidRDefault="00D40C70" w:rsidP="00E6030B">
            <w:pPr>
              <w:pStyle w:val="TAL"/>
              <w:rPr>
                <w:lang w:eastAsia="ja-JP"/>
              </w:rPr>
            </w:pPr>
            <w:r w:rsidRPr="00F14D84">
              <w:t xml:space="preserve">Header compression for control plane </w:t>
            </w:r>
            <w:proofErr w:type="spellStart"/>
            <w:r w:rsidRPr="00F14D84">
              <w:t>CIoT</w:t>
            </w:r>
            <w:proofErr w:type="spellEnd"/>
            <w:r w:rsidRPr="00F14D84">
              <w:t xml:space="preserve"> EPS optimization supported</w:t>
            </w:r>
          </w:p>
        </w:tc>
      </w:tr>
      <w:tr w:rsidR="00D40C70" w:rsidRPr="00F14D84" w14:paraId="1A92470B" w14:textId="77777777" w:rsidTr="00EF2172">
        <w:trPr>
          <w:cantSplit/>
          <w:jc w:val="center"/>
        </w:trPr>
        <w:tc>
          <w:tcPr>
            <w:tcW w:w="7366" w:type="dxa"/>
            <w:gridSpan w:val="13"/>
          </w:tcPr>
          <w:p w14:paraId="661978C1" w14:textId="77777777" w:rsidR="00D40C70" w:rsidRPr="00F14D84" w:rsidRDefault="00D40C70" w:rsidP="00E6030B">
            <w:pPr>
              <w:pStyle w:val="TAL"/>
              <w:rPr>
                <w:lang w:eastAsia="ja-JP"/>
              </w:rPr>
            </w:pPr>
          </w:p>
          <w:p w14:paraId="7A3A6272" w14:textId="77777777" w:rsidR="00D40C70" w:rsidRPr="00F14D84" w:rsidRDefault="00D40C70" w:rsidP="00E6030B">
            <w:pPr>
              <w:pStyle w:val="TAL"/>
            </w:pPr>
            <w:r w:rsidRPr="00F14D84">
              <w:t>Extended protocol configuration options (</w:t>
            </w:r>
            <w:proofErr w:type="spellStart"/>
            <w:r w:rsidRPr="00F14D84">
              <w:t>ePCO</w:t>
            </w:r>
            <w:proofErr w:type="spellEnd"/>
            <w:r w:rsidRPr="00F14D84">
              <w:t>) (octet 8, bit 8)</w:t>
            </w:r>
          </w:p>
          <w:p w14:paraId="2CDFA38E" w14:textId="77777777" w:rsidR="00D40C70" w:rsidRPr="00F14D84" w:rsidRDefault="00D40C70" w:rsidP="00E6030B">
            <w:pPr>
              <w:pStyle w:val="TAL"/>
            </w:pPr>
            <w:r w:rsidRPr="00F14D84">
              <w:t>This bit indicates the support of the extended protocol configuration options IE</w:t>
            </w:r>
            <w:r w:rsidRPr="00F14D84">
              <w:rPr>
                <w:rFonts w:cs="Arial"/>
              </w:rPr>
              <w:t>.</w:t>
            </w:r>
          </w:p>
        </w:tc>
      </w:tr>
      <w:tr w:rsidR="00D40C70" w:rsidRPr="00F14D84" w14:paraId="71156742" w14:textId="77777777" w:rsidTr="00EF2172">
        <w:trPr>
          <w:cantSplit/>
          <w:jc w:val="center"/>
        </w:trPr>
        <w:tc>
          <w:tcPr>
            <w:tcW w:w="383" w:type="dxa"/>
          </w:tcPr>
          <w:p w14:paraId="78BC3D45" w14:textId="77777777" w:rsidR="00D40C70" w:rsidRPr="00F14D84" w:rsidRDefault="00D40C70" w:rsidP="00E6030B">
            <w:pPr>
              <w:pStyle w:val="TAC"/>
            </w:pPr>
            <w:r w:rsidRPr="00F14D84">
              <w:t>0</w:t>
            </w:r>
          </w:p>
        </w:tc>
        <w:tc>
          <w:tcPr>
            <w:tcW w:w="284" w:type="dxa"/>
            <w:gridSpan w:val="3"/>
          </w:tcPr>
          <w:p w14:paraId="68877CD2" w14:textId="77777777" w:rsidR="00D40C70" w:rsidRPr="00F14D84" w:rsidRDefault="00D40C70" w:rsidP="00E6030B">
            <w:pPr>
              <w:pStyle w:val="TAC"/>
            </w:pPr>
          </w:p>
        </w:tc>
        <w:tc>
          <w:tcPr>
            <w:tcW w:w="283" w:type="dxa"/>
            <w:gridSpan w:val="3"/>
          </w:tcPr>
          <w:p w14:paraId="30CC6EC3" w14:textId="77777777" w:rsidR="00D40C70" w:rsidRPr="00F14D84" w:rsidRDefault="00D40C70" w:rsidP="00E6030B">
            <w:pPr>
              <w:pStyle w:val="TAC"/>
            </w:pPr>
          </w:p>
        </w:tc>
        <w:tc>
          <w:tcPr>
            <w:tcW w:w="236" w:type="dxa"/>
            <w:gridSpan w:val="3"/>
          </w:tcPr>
          <w:p w14:paraId="2DC20CF4" w14:textId="77777777" w:rsidR="00D40C70" w:rsidRPr="00F14D84" w:rsidRDefault="00D40C70" w:rsidP="00E6030B">
            <w:pPr>
              <w:pStyle w:val="TAC"/>
            </w:pPr>
          </w:p>
        </w:tc>
        <w:tc>
          <w:tcPr>
            <w:tcW w:w="6180" w:type="dxa"/>
            <w:gridSpan w:val="3"/>
          </w:tcPr>
          <w:p w14:paraId="0877A584" w14:textId="77777777" w:rsidR="00D40C70" w:rsidRPr="00F14D84" w:rsidRDefault="00D40C70" w:rsidP="00E6030B">
            <w:pPr>
              <w:pStyle w:val="TAL"/>
            </w:pPr>
            <w:r w:rsidRPr="00F14D84">
              <w:t>Extended protocol configuration options IE not supported</w:t>
            </w:r>
          </w:p>
        </w:tc>
      </w:tr>
      <w:tr w:rsidR="00D40C70" w:rsidRPr="00F14D84" w14:paraId="7635EB91" w14:textId="77777777" w:rsidTr="00EF2172">
        <w:trPr>
          <w:cantSplit/>
          <w:jc w:val="center"/>
        </w:trPr>
        <w:tc>
          <w:tcPr>
            <w:tcW w:w="383" w:type="dxa"/>
          </w:tcPr>
          <w:p w14:paraId="5D27328E" w14:textId="77777777" w:rsidR="00D40C70" w:rsidRPr="00F14D84" w:rsidRDefault="00D40C70" w:rsidP="00E6030B">
            <w:pPr>
              <w:pStyle w:val="TAC"/>
            </w:pPr>
            <w:r w:rsidRPr="00F14D84">
              <w:t>1</w:t>
            </w:r>
          </w:p>
        </w:tc>
        <w:tc>
          <w:tcPr>
            <w:tcW w:w="284" w:type="dxa"/>
            <w:gridSpan w:val="3"/>
          </w:tcPr>
          <w:p w14:paraId="43CB5ADC" w14:textId="77777777" w:rsidR="00D40C70" w:rsidRPr="00F14D84" w:rsidRDefault="00D40C70" w:rsidP="00E6030B">
            <w:pPr>
              <w:pStyle w:val="TAC"/>
            </w:pPr>
          </w:p>
        </w:tc>
        <w:tc>
          <w:tcPr>
            <w:tcW w:w="283" w:type="dxa"/>
            <w:gridSpan w:val="3"/>
          </w:tcPr>
          <w:p w14:paraId="6B698BA0" w14:textId="77777777" w:rsidR="00D40C70" w:rsidRPr="00F14D84" w:rsidRDefault="00D40C70" w:rsidP="00E6030B">
            <w:pPr>
              <w:pStyle w:val="TAC"/>
            </w:pPr>
          </w:p>
        </w:tc>
        <w:tc>
          <w:tcPr>
            <w:tcW w:w="236" w:type="dxa"/>
            <w:gridSpan w:val="3"/>
          </w:tcPr>
          <w:p w14:paraId="4B1E73EF" w14:textId="77777777" w:rsidR="00D40C70" w:rsidRPr="00F14D84" w:rsidRDefault="00D40C70" w:rsidP="00E6030B">
            <w:pPr>
              <w:pStyle w:val="TAC"/>
            </w:pPr>
          </w:p>
        </w:tc>
        <w:tc>
          <w:tcPr>
            <w:tcW w:w="6180" w:type="dxa"/>
            <w:gridSpan w:val="3"/>
          </w:tcPr>
          <w:p w14:paraId="6A526692" w14:textId="77777777" w:rsidR="00D40C70" w:rsidRPr="00F14D84" w:rsidRDefault="00D40C70" w:rsidP="00E6030B">
            <w:pPr>
              <w:pStyle w:val="TAL"/>
            </w:pPr>
            <w:r w:rsidRPr="00F14D84">
              <w:t>Extended protocol configuration options IE supported</w:t>
            </w:r>
          </w:p>
        </w:tc>
      </w:tr>
      <w:tr w:rsidR="00D40C70" w:rsidRPr="00F14D84" w14:paraId="55DBC320" w14:textId="77777777" w:rsidTr="00EF2172">
        <w:trPr>
          <w:cantSplit/>
          <w:jc w:val="center"/>
        </w:trPr>
        <w:tc>
          <w:tcPr>
            <w:tcW w:w="7366" w:type="dxa"/>
            <w:gridSpan w:val="13"/>
          </w:tcPr>
          <w:p w14:paraId="0D9B1589" w14:textId="77777777" w:rsidR="00D40C70" w:rsidRPr="00F14D84" w:rsidRDefault="00D40C70" w:rsidP="00E6030B">
            <w:pPr>
              <w:pStyle w:val="TAL"/>
            </w:pPr>
          </w:p>
          <w:p w14:paraId="1195E5FD" w14:textId="77777777" w:rsidR="00D40C70" w:rsidRPr="00F14D84" w:rsidRDefault="00D40C70" w:rsidP="00E6030B">
            <w:pPr>
              <w:pStyle w:val="TAL"/>
            </w:pPr>
            <w:r w:rsidRPr="00F14D84">
              <w:t>Multiple DRB support (</w:t>
            </w:r>
            <w:proofErr w:type="spellStart"/>
            <w:r w:rsidRPr="00F14D84">
              <w:t>multipleDRB</w:t>
            </w:r>
            <w:proofErr w:type="spellEnd"/>
            <w:r w:rsidRPr="00F14D84">
              <w:t>) (octet 9, bit 1)</w:t>
            </w:r>
          </w:p>
          <w:p w14:paraId="3EA4DDBF" w14:textId="77777777" w:rsidR="00D40C70" w:rsidRPr="00F14D84" w:rsidRDefault="00D40C70" w:rsidP="00E6030B">
            <w:pPr>
              <w:pStyle w:val="TAL"/>
            </w:pPr>
            <w:r w:rsidRPr="00F14D84">
              <w:t>This bit indicates the capability to support multiple user plane radio bearers (see 3GPP TS </w:t>
            </w:r>
            <w:r w:rsidRPr="00F14D84">
              <w:rPr>
                <w:lang w:eastAsia="zh-CN"/>
              </w:rPr>
              <w:t>36.306 [44], 3GPP TS 36.331 [22]</w:t>
            </w:r>
            <w:r w:rsidRPr="00F14D84">
              <w:t>) in NB-S1 mode.</w:t>
            </w:r>
          </w:p>
        </w:tc>
      </w:tr>
      <w:tr w:rsidR="00D40C70" w:rsidRPr="00F14D84" w14:paraId="047F71F8" w14:textId="77777777" w:rsidTr="00EF2172">
        <w:trPr>
          <w:cantSplit/>
          <w:jc w:val="center"/>
        </w:trPr>
        <w:tc>
          <w:tcPr>
            <w:tcW w:w="383" w:type="dxa"/>
          </w:tcPr>
          <w:p w14:paraId="6AD97B30" w14:textId="77777777" w:rsidR="00D40C70" w:rsidRPr="00F14D84" w:rsidRDefault="00D40C70" w:rsidP="00E6030B">
            <w:pPr>
              <w:pStyle w:val="TAC"/>
            </w:pPr>
            <w:r w:rsidRPr="00F14D84">
              <w:t>0</w:t>
            </w:r>
          </w:p>
        </w:tc>
        <w:tc>
          <w:tcPr>
            <w:tcW w:w="284" w:type="dxa"/>
            <w:gridSpan w:val="3"/>
          </w:tcPr>
          <w:p w14:paraId="3457D51A" w14:textId="77777777" w:rsidR="00D40C70" w:rsidRPr="00F14D84" w:rsidRDefault="00D40C70" w:rsidP="00E6030B">
            <w:pPr>
              <w:pStyle w:val="TAC"/>
            </w:pPr>
          </w:p>
        </w:tc>
        <w:tc>
          <w:tcPr>
            <w:tcW w:w="283" w:type="dxa"/>
            <w:gridSpan w:val="3"/>
          </w:tcPr>
          <w:p w14:paraId="2897193E" w14:textId="77777777" w:rsidR="00D40C70" w:rsidRPr="00F14D84" w:rsidRDefault="00D40C70" w:rsidP="00E6030B">
            <w:pPr>
              <w:pStyle w:val="TAC"/>
            </w:pPr>
          </w:p>
        </w:tc>
        <w:tc>
          <w:tcPr>
            <w:tcW w:w="236" w:type="dxa"/>
            <w:gridSpan w:val="3"/>
          </w:tcPr>
          <w:p w14:paraId="47B02E59" w14:textId="77777777" w:rsidR="00D40C70" w:rsidRPr="00F14D84" w:rsidRDefault="00D40C70" w:rsidP="00E6030B">
            <w:pPr>
              <w:pStyle w:val="TAC"/>
            </w:pPr>
          </w:p>
        </w:tc>
        <w:tc>
          <w:tcPr>
            <w:tcW w:w="6180" w:type="dxa"/>
            <w:gridSpan w:val="3"/>
          </w:tcPr>
          <w:p w14:paraId="4CEEE978" w14:textId="77777777" w:rsidR="00D40C70" w:rsidRPr="00F14D84" w:rsidRDefault="00D40C70" w:rsidP="00E6030B">
            <w:pPr>
              <w:pStyle w:val="TAL"/>
            </w:pPr>
            <w:r w:rsidRPr="00F14D84">
              <w:t>Multiple DRB not supported</w:t>
            </w:r>
          </w:p>
        </w:tc>
      </w:tr>
      <w:tr w:rsidR="00D40C70" w:rsidRPr="00F14D84" w14:paraId="6B425BA1" w14:textId="77777777" w:rsidTr="00EF2172">
        <w:trPr>
          <w:cantSplit/>
          <w:jc w:val="center"/>
        </w:trPr>
        <w:tc>
          <w:tcPr>
            <w:tcW w:w="383" w:type="dxa"/>
          </w:tcPr>
          <w:p w14:paraId="2843F49D" w14:textId="77777777" w:rsidR="00D40C70" w:rsidRPr="00F14D84" w:rsidRDefault="00D40C70" w:rsidP="00E6030B">
            <w:pPr>
              <w:pStyle w:val="TAC"/>
            </w:pPr>
            <w:r w:rsidRPr="00F14D84">
              <w:t>1</w:t>
            </w:r>
          </w:p>
        </w:tc>
        <w:tc>
          <w:tcPr>
            <w:tcW w:w="284" w:type="dxa"/>
            <w:gridSpan w:val="3"/>
          </w:tcPr>
          <w:p w14:paraId="520BE361" w14:textId="77777777" w:rsidR="00D40C70" w:rsidRPr="00F14D84" w:rsidRDefault="00D40C70" w:rsidP="00E6030B">
            <w:pPr>
              <w:pStyle w:val="TAC"/>
            </w:pPr>
          </w:p>
        </w:tc>
        <w:tc>
          <w:tcPr>
            <w:tcW w:w="283" w:type="dxa"/>
            <w:gridSpan w:val="3"/>
          </w:tcPr>
          <w:p w14:paraId="2D1EF0DB" w14:textId="77777777" w:rsidR="00D40C70" w:rsidRPr="00F14D84" w:rsidRDefault="00D40C70" w:rsidP="00E6030B">
            <w:pPr>
              <w:pStyle w:val="TAC"/>
            </w:pPr>
          </w:p>
        </w:tc>
        <w:tc>
          <w:tcPr>
            <w:tcW w:w="236" w:type="dxa"/>
            <w:gridSpan w:val="3"/>
          </w:tcPr>
          <w:p w14:paraId="170ADBA0" w14:textId="77777777" w:rsidR="00D40C70" w:rsidRPr="00F14D84" w:rsidRDefault="00D40C70" w:rsidP="00E6030B">
            <w:pPr>
              <w:pStyle w:val="TAC"/>
            </w:pPr>
          </w:p>
        </w:tc>
        <w:tc>
          <w:tcPr>
            <w:tcW w:w="6180" w:type="dxa"/>
            <w:gridSpan w:val="3"/>
          </w:tcPr>
          <w:p w14:paraId="16984957" w14:textId="77777777" w:rsidR="00D40C70" w:rsidRPr="00F14D84" w:rsidRDefault="00D40C70" w:rsidP="00E6030B">
            <w:pPr>
              <w:pStyle w:val="TAL"/>
            </w:pPr>
            <w:r w:rsidRPr="00F14D84">
              <w:t>Multiple DRB supported</w:t>
            </w:r>
          </w:p>
        </w:tc>
      </w:tr>
      <w:tr w:rsidR="00D40C70" w:rsidRPr="00F14D84" w14:paraId="61AADF6E" w14:textId="77777777" w:rsidTr="00EF2172">
        <w:trPr>
          <w:cantSplit/>
          <w:jc w:val="center"/>
        </w:trPr>
        <w:tc>
          <w:tcPr>
            <w:tcW w:w="7366" w:type="dxa"/>
            <w:gridSpan w:val="13"/>
          </w:tcPr>
          <w:p w14:paraId="6BC22533" w14:textId="77777777" w:rsidR="00D40C70" w:rsidRPr="00F14D84" w:rsidRDefault="00D40C70" w:rsidP="00E6030B">
            <w:pPr>
              <w:pStyle w:val="TAL"/>
              <w:rPr>
                <w:lang w:eastAsia="ja-JP"/>
              </w:rPr>
            </w:pPr>
          </w:p>
          <w:p w14:paraId="1219FD28" w14:textId="77777777" w:rsidR="00D40C70" w:rsidRPr="00F14D84" w:rsidRDefault="00D40C70" w:rsidP="00E6030B">
            <w:pPr>
              <w:pStyle w:val="TAL"/>
            </w:pPr>
            <w:r w:rsidRPr="00F14D84">
              <w:t>V2X communication over PC5 (V2X PC5) (octet 9, bit 2)</w:t>
            </w:r>
          </w:p>
          <w:p w14:paraId="0A11A31A" w14:textId="77777777" w:rsidR="00D40C70" w:rsidRPr="00F14D84" w:rsidRDefault="00D40C70" w:rsidP="00E6030B">
            <w:pPr>
              <w:pStyle w:val="TAL"/>
            </w:pPr>
            <w:r w:rsidRPr="00F14D84">
              <w:t>This bit indicates the capability for V2X communication over E-UTRA-PC5</w:t>
            </w:r>
            <w:r w:rsidRPr="00F14D84">
              <w:rPr>
                <w:rFonts w:cs="Arial"/>
              </w:rPr>
              <w:t>.</w:t>
            </w:r>
          </w:p>
        </w:tc>
      </w:tr>
      <w:tr w:rsidR="00D40C70" w:rsidRPr="00F14D84" w14:paraId="19D47645" w14:textId="77777777" w:rsidTr="00EF2172">
        <w:trPr>
          <w:cantSplit/>
          <w:jc w:val="center"/>
        </w:trPr>
        <w:tc>
          <w:tcPr>
            <w:tcW w:w="383" w:type="dxa"/>
          </w:tcPr>
          <w:p w14:paraId="734A67A2" w14:textId="77777777" w:rsidR="00D40C70" w:rsidRPr="00F14D84" w:rsidRDefault="00D40C70" w:rsidP="00E6030B">
            <w:pPr>
              <w:pStyle w:val="TAC"/>
            </w:pPr>
            <w:r w:rsidRPr="00F14D84">
              <w:t>0</w:t>
            </w:r>
          </w:p>
        </w:tc>
        <w:tc>
          <w:tcPr>
            <w:tcW w:w="284" w:type="dxa"/>
            <w:gridSpan w:val="3"/>
          </w:tcPr>
          <w:p w14:paraId="0876A88B" w14:textId="77777777" w:rsidR="00D40C70" w:rsidRPr="00F14D84" w:rsidRDefault="00D40C70" w:rsidP="00E6030B">
            <w:pPr>
              <w:pStyle w:val="TAC"/>
            </w:pPr>
          </w:p>
        </w:tc>
        <w:tc>
          <w:tcPr>
            <w:tcW w:w="283" w:type="dxa"/>
            <w:gridSpan w:val="3"/>
          </w:tcPr>
          <w:p w14:paraId="4B2C852F" w14:textId="77777777" w:rsidR="00D40C70" w:rsidRPr="00F14D84" w:rsidRDefault="00D40C70" w:rsidP="00E6030B">
            <w:pPr>
              <w:pStyle w:val="TAC"/>
            </w:pPr>
          </w:p>
        </w:tc>
        <w:tc>
          <w:tcPr>
            <w:tcW w:w="236" w:type="dxa"/>
            <w:gridSpan w:val="3"/>
          </w:tcPr>
          <w:p w14:paraId="05FE27C1" w14:textId="77777777" w:rsidR="00D40C70" w:rsidRPr="00F14D84" w:rsidRDefault="00D40C70" w:rsidP="00E6030B">
            <w:pPr>
              <w:pStyle w:val="TAC"/>
            </w:pPr>
          </w:p>
        </w:tc>
        <w:tc>
          <w:tcPr>
            <w:tcW w:w="6180" w:type="dxa"/>
            <w:gridSpan w:val="3"/>
          </w:tcPr>
          <w:p w14:paraId="0247DC20" w14:textId="77777777" w:rsidR="00D40C70" w:rsidRPr="00F14D84" w:rsidRDefault="00D40C70" w:rsidP="00E6030B">
            <w:pPr>
              <w:pStyle w:val="TAL"/>
            </w:pPr>
            <w:r w:rsidRPr="00F14D84">
              <w:t>V2X communication over E-UTRA-PC5 not supported</w:t>
            </w:r>
          </w:p>
        </w:tc>
      </w:tr>
      <w:tr w:rsidR="00D40C70" w:rsidRPr="00F14D84" w14:paraId="3B0EBB15" w14:textId="77777777" w:rsidTr="00EF2172">
        <w:trPr>
          <w:cantSplit/>
          <w:jc w:val="center"/>
        </w:trPr>
        <w:tc>
          <w:tcPr>
            <w:tcW w:w="383" w:type="dxa"/>
          </w:tcPr>
          <w:p w14:paraId="06C9E2DB" w14:textId="77777777" w:rsidR="00D40C70" w:rsidRPr="00F14D84" w:rsidRDefault="00D40C70" w:rsidP="00E6030B">
            <w:pPr>
              <w:pStyle w:val="TAC"/>
            </w:pPr>
            <w:r w:rsidRPr="00F14D84">
              <w:t>1</w:t>
            </w:r>
          </w:p>
        </w:tc>
        <w:tc>
          <w:tcPr>
            <w:tcW w:w="284" w:type="dxa"/>
            <w:gridSpan w:val="3"/>
          </w:tcPr>
          <w:p w14:paraId="0A108F01" w14:textId="77777777" w:rsidR="00D40C70" w:rsidRPr="00F14D84" w:rsidRDefault="00D40C70" w:rsidP="00E6030B">
            <w:pPr>
              <w:pStyle w:val="TAC"/>
            </w:pPr>
          </w:p>
        </w:tc>
        <w:tc>
          <w:tcPr>
            <w:tcW w:w="283" w:type="dxa"/>
            <w:gridSpan w:val="3"/>
          </w:tcPr>
          <w:p w14:paraId="384AC99E" w14:textId="77777777" w:rsidR="00D40C70" w:rsidRPr="00F14D84" w:rsidRDefault="00D40C70" w:rsidP="00E6030B">
            <w:pPr>
              <w:pStyle w:val="TAC"/>
            </w:pPr>
          </w:p>
        </w:tc>
        <w:tc>
          <w:tcPr>
            <w:tcW w:w="236" w:type="dxa"/>
            <w:gridSpan w:val="3"/>
          </w:tcPr>
          <w:p w14:paraId="28258B57" w14:textId="77777777" w:rsidR="00D40C70" w:rsidRPr="00F14D84" w:rsidRDefault="00D40C70" w:rsidP="00E6030B">
            <w:pPr>
              <w:pStyle w:val="TAC"/>
            </w:pPr>
          </w:p>
        </w:tc>
        <w:tc>
          <w:tcPr>
            <w:tcW w:w="6180" w:type="dxa"/>
            <w:gridSpan w:val="3"/>
          </w:tcPr>
          <w:p w14:paraId="435F5362" w14:textId="77777777" w:rsidR="00D40C70" w:rsidRPr="00F14D84" w:rsidRDefault="00D40C70" w:rsidP="00E6030B">
            <w:pPr>
              <w:pStyle w:val="TAL"/>
            </w:pPr>
            <w:r w:rsidRPr="00F14D84">
              <w:t>V2X communication over E-UTRA-PC5 supported</w:t>
            </w:r>
          </w:p>
        </w:tc>
      </w:tr>
      <w:tr w:rsidR="00D40C70" w:rsidRPr="00F14D84" w14:paraId="4C274859" w14:textId="77777777" w:rsidTr="00EF2172">
        <w:trPr>
          <w:cantSplit/>
          <w:jc w:val="center"/>
        </w:trPr>
        <w:tc>
          <w:tcPr>
            <w:tcW w:w="7366" w:type="dxa"/>
            <w:gridSpan w:val="13"/>
          </w:tcPr>
          <w:p w14:paraId="3F2BDE5C" w14:textId="77777777" w:rsidR="00D40C70" w:rsidRPr="00F14D84" w:rsidRDefault="00D40C70" w:rsidP="00E6030B">
            <w:pPr>
              <w:pStyle w:val="TAL"/>
            </w:pPr>
          </w:p>
          <w:p w14:paraId="10FE3F13" w14:textId="77777777" w:rsidR="00D40C70" w:rsidRPr="00F14D84" w:rsidRDefault="00D40C70" w:rsidP="00E6030B">
            <w:pPr>
              <w:pStyle w:val="TAL"/>
            </w:pPr>
            <w:r w:rsidRPr="00F14D84">
              <w:t>Restriction on use of enhanced coverage support (</w:t>
            </w:r>
            <w:proofErr w:type="spellStart"/>
            <w:r w:rsidRPr="00F14D84">
              <w:t>RestrictEC</w:t>
            </w:r>
            <w:proofErr w:type="spellEnd"/>
            <w:r w:rsidRPr="00F14D84">
              <w:t>) (octet 9, bit 3)</w:t>
            </w:r>
          </w:p>
          <w:p w14:paraId="04C6729B" w14:textId="77777777" w:rsidR="00D40C70" w:rsidRPr="00F14D84" w:rsidRDefault="00D40C70" w:rsidP="00E6030B">
            <w:pPr>
              <w:pStyle w:val="TAL"/>
            </w:pPr>
            <w:r w:rsidRPr="00F14D84">
              <w:t>This bit indicates the capability to support restriction on use of enhanced coverage.</w:t>
            </w:r>
          </w:p>
        </w:tc>
      </w:tr>
      <w:tr w:rsidR="00D40C70" w:rsidRPr="00F14D84" w14:paraId="4FB84B0F" w14:textId="77777777" w:rsidTr="00EF2172">
        <w:trPr>
          <w:cantSplit/>
          <w:jc w:val="center"/>
        </w:trPr>
        <w:tc>
          <w:tcPr>
            <w:tcW w:w="383" w:type="dxa"/>
          </w:tcPr>
          <w:p w14:paraId="1A0F6656" w14:textId="77777777" w:rsidR="00D40C70" w:rsidRPr="00F14D84" w:rsidRDefault="00D40C70" w:rsidP="00E6030B">
            <w:pPr>
              <w:pStyle w:val="TAC"/>
            </w:pPr>
            <w:r w:rsidRPr="00F14D84">
              <w:t>0</w:t>
            </w:r>
          </w:p>
        </w:tc>
        <w:tc>
          <w:tcPr>
            <w:tcW w:w="284" w:type="dxa"/>
            <w:gridSpan w:val="3"/>
          </w:tcPr>
          <w:p w14:paraId="5BD5A936" w14:textId="77777777" w:rsidR="00D40C70" w:rsidRPr="00F14D84" w:rsidRDefault="00D40C70" w:rsidP="00E6030B">
            <w:pPr>
              <w:pStyle w:val="TAC"/>
            </w:pPr>
          </w:p>
        </w:tc>
        <w:tc>
          <w:tcPr>
            <w:tcW w:w="283" w:type="dxa"/>
            <w:gridSpan w:val="3"/>
          </w:tcPr>
          <w:p w14:paraId="2EC970C2" w14:textId="77777777" w:rsidR="00D40C70" w:rsidRPr="00F14D84" w:rsidRDefault="00D40C70" w:rsidP="00E6030B">
            <w:pPr>
              <w:pStyle w:val="TAC"/>
            </w:pPr>
          </w:p>
        </w:tc>
        <w:tc>
          <w:tcPr>
            <w:tcW w:w="236" w:type="dxa"/>
            <w:gridSpan w:val="3"/>
          </w:tcPr>
          <w:p w14:paraId="00F78AC9" w14:textId="77777777" w:rsidR="00D40C70" w:rsidRPr="00F14D84" w:rsidRDefault="00D40C70" w:rsidP="00E6030B">
            <w:pPr>
              <w:pStyle w:val="TAC"/>
            </w:pPr>
          </w:p>
        </w:tc>
        <w:tc>
          <w:tcPr>
            <w:tcW w:w="6180" w:type="dxa"/>
            <w:gridSpan w:val="3"/>
          </w:tcPr>
          <w:p w14:paraId="3393FF5C" w14:textId="77777777" w:rsidR="00D40C70" w:rsidRPr="00F14D84" w:rsidRDefault="00D40C70" w:rsidP="00E6030B">
            <w:pPr>
              <w:pStyle w:val="TAL"/>
            </w:pPr>
            <w:r w:rsidRPr="00F14D84">
              <w:t>Restriction on use of enhanced coverage not supported</w:t>
            </w:r>
          </w:p>
        </w:tc>
      </w:tr>
      <w:tr w:rsidR="00D40C70" w:rsidRPr="00F14D84" w14:paraId="3DE81121" w14:textId="77777777" w:rsidTr="00EF2172">
        <w:trPr>
          <w:cantSplit/>
          <w:jc w:val="center"/>
        </w:trPr>
        <w:tc>
          <w:tcPr>
            <w:tcW w:w="383" w:type="dxa"/>
          </w:tcPr>
          <w:p w14:paraId="6C244D3C" w14:textId="77777777" w:rsidR="00D40C70" w:rsidRPr="00F14D84" w:rsidRDefault="00D40C70" w:rsidP="00E6030B">
            <w:pPr>
              <w:pStyle w:val="TAC"/>
            </w:pPr>
            <w:r w:rsidRPr="00F14D84">
              <w:t>1</w:t>
            </w:r>
          </w:p>
        </w:tc>
        <w:tc>
          <w:tcPr>
            <w:tcW w:w="284" w:type="dxa"/>
            <w:gridSpan w:val="3"/>
          </w:tcPr>
          <w:p w14:paraId="47B3E398" w14:textId="77777777" w:rsidR="00D40C70" w:rsidRPr="00F14D84" w:rsidRDefault="00D40C70" w:rsidP="00E6030B">
            <w:pPr>
              <w:pStyle w:val="TAC"/>
            </w:pPr>
          </w:p>
        </w:tc>
        <w:tc>
          <w:tcPr>
            <w:tcW w:w="283" w:type="dxa"/>
            <w:gridSpan w:val="3"/>
          </w:tcPr>
          <w:p w14:paraId="5B2F0E2A" w14:textId="77777777" w:rsidR="00D40C70" w:rsidRPr="00F14D84" w:rsidRDefault="00D40C70" w:rsidP="00E6030B">
            <w:pPr>
              <w:pStyle w:val="TAC"/>
            </w:pPr>
          </w:p>
        </w:tc>
        <w:tc>
          <w:tcPr>
            <w:tcW w:w="236" w:type="dxa"/>
            <w:gridSpan w:val="3"/>
          </w:tcPr>
          <w:p w14:paraId="373F5A31" w14:textId="77777777" w:rsidR="00D40C70" w:rsidRPr="00F14D84" w:rsidRDefault="00D40C70" w:rsidP="00E6030B">
            <w:pPr>
              <w:pStyle w:val="TAC"/>
            </w:pPr>
          </w:p>
        </w:tc>
        <w:tc>
          <w:tcPr>
            <w:tcW w:w="6180" w:type="dxa"/>
            <w:gridSpan w:val="3"/>
          </w:tcPr>
          <w:p w14:paraId="1473EA16" w14:textId="77777777" w:rsidR="00D40C70" w:rsidRPr="00F14D84" w:rsidRDefault="00D40C70" w:rsidP="00E6030B">
            <w:pPr>
              <w:pStyle w:val="TAL"/>
            </w:pPr>
            <w:r w:rsidRPr="00F14D84">
              <w:t>Restriction on use of enhanced coverage supported</w:t>
            </w:r>
          </w:p>
        </w:tc>
      </w:tr>
      <w:tr w:rsidR="00D40C70" w:rsidRPr="00F14D84" w14:paraId="17A49DCA" w14:textId="77777777" w:rsidTr="00EF2172">
        <w:trPr>
          <w:cantSplit/>
          <w:jc w:val="center"/>
        </w:trPr>
        <w:tc>
          <w:tcPr>
            <w:tcW w:w="7366" w:type="dxa"/>
            <w:gridSpan w:val="13"/>
          </w:tcPr>
          <w:p w14:paraId="0AE5EF3D" w14:textId="77777777" w:rsidR="00D40C70" w:rsidRPr="00F14D84" w:rsidRDefault="00D40C70" w:rsidP="00E6030B">
            <w:pPr>
              <w:pStyle w:val="TAL"/>
            </w:pPr>
          </w:p>
          <w:p w14:paraId="3217BF3E" w14:textId="77777777" w:rsidR="00D40C70" w:rsidRPr="00F14D84" w:rsidRDefault="00D40C70" w:rsidP="00E6030B">
            <w:pPr>
              <w:pStyle w:val="TAL"/>
            </w:pPr>
            <w:r w:rsidRPr="00F14D84">
              <w:t>Control plane data backoff support (CP backoff) (octet 9, bit 4)</w:t>
            </w:r>
          </w:p>
          <w:p w14:paraId="54107D52" w14:textId="2EDBBB6C" w:rsidR="00D40C70" w:rsidRPr="00F14D84" w:rsidRDefault="00D40C70" w:rsidP="00E6030B">
            <w:pPr>
              <w:pStyle w:val="TAL"/>
            </w:pPr>
            <w:r w:rsidRPr="00F14D84">
              <w:t>This bit indicates the support of back-off timer for transport of user data via the control plane.</w:t>
            </w:r>
          </w:p>
        </w:tc>
      </w:tr>
      <w:tr w:rsidR="00D40C70" w:rsidRPr="00F14D84" w14:paraId="225C7757" w14:textId="77777777" w:rsidTr="00EF2172">
        <w:trPr>
          <w:cantSplit/>
          <w:jc w:val="center"/>
        </w:trPr>
        <w:tc>
          <w:tcPr>
            <w:tcW w:w="383" w:type="dxa"/>
          </w:tcPr>
          <w:p w14:paraId="2146108C" w14:textId="77777777" w:rsidR="00D40C70" w:rsidRPr="00F14D84" w:rsidRDefault="00D40C70" w:rsidP="00E6030B">
            <w:pPr>
              <w:pStyle w:val="TAC"/>
            </w:pPr>
            <w:r w:rsidRPr="00F14D84">
              <w:t>0</w:t>
            </w:r>
          </w:p>
        </w:tc>
        <w:tc>
          <w:tcPr>
            <w:tcW w:w="284" w:type="dxa"/>
            <w:gridSpan w:val="3"/>
          </w:tcPr>
          <w:p w14:paraId="17F58D40" w14:textId="77777777" w:rsidR="00D40C70" w:rsidRPr="00F14D84" w:rsidRDefault="00D40C70" w:rsidP="00E6030B">
            <w:pPr>
              <w:pStyle w:val="TAC"/>
            </w:pPr>
          </w:p>
        </w:tc>
        <w:tc>
          <w:tcPr>
            <w:tcW w:w="283" w:type="dxa"/>
            <w:gridSpan w:val="3"/>
          </w:tcPr>
          <w:p w14:paraId="4238812E" w14:textId="77777777" w:rsidR="00D40C70" w:rsidRPr="00F14D84" w:rsidRDefault="00D40C70" w:rsidP="00E6030B">
            <w:pPr>
              <w:pStyle w:val="TAC"/>
            </w:pPr>
          </w:p>
        </w:tc>
        <w:tc>
          <w:tcPr>
            <w:tcW w:w="236" w:type="dxa"/>
            <w:gridSpan w:val="3"/>
          </w:tcPr>
          <w:p w14:paraId="0CC08CA5" w14:textId="77777777" w:rsidR="00D40C70" w:rsidRPr="00F14D84" w:rsidRDefault="00D40C70" w:rsidP="00E6030B">
            <w:pPr>
              <w:pStyle w:val="TAC"/>
            </w:pPr>
          </w:p>
        </w:tc>
        <w:tc>
          <w:tcPr>
            <w:tcW w:w="6180" w:type="dxa"/>
            <w:gridSpan w:val="3"/>
          </w:tcPr>
          <w:p w14:paraId="51E03BA1" w14:textId="77777777" w:rsidR="00D40C70" w:rsidRPr="00F14D84" w:rsidRDefault="00D40C70" w:rsidP="00E6030B">
            <w:pPr>
              <w:pStyle w:val="TAL"/>
            </w:pPr>
            <w:r w:rsidRPr="00F14D84">
              <w:t>back-off timer for transport of user data via the control plane not supported</w:t>
            </w:r>
          </w:p>
        </w:tc>
      </w:tr>
      <w:tr w:rsidR="00D40C70" w:rsidRPr="00F14D84" w14:paraId="2D39EE55" w14:textId="77777777" w:rsidTr="00EF2172">
        <w:trPr>
          <w:cantSplit/>
          <w:jc w:val="center"/>
        </w:trPr>
        <w:tc>
          <w:tcPr>
            <w:tcW w:w="383" w:type="dxa"/>
          </w:tcPr>
          <w:p w14:paraId="505B1501" w14:textId="77777777" w:rsidR="00D40C70" w:rsidRPr="00F14D84" w:rsidRDefault="00D40C70" w:rsidP="00E6030B">
            <w:pPr>
              <w:pStyle w:val="TAC"/>
            </w:pPr>
            <w:r w:rsidRPr="00F14D84">
              <w:t>1</w:t>
            </w:r>
          </w:p>
        </w:tc>
        <w:tc>
          <w:tcPr>
            <w:tcW w:w="284" w:type="dxa"/>
            <w:gridSpan w:val="3"/>
          </w:tcPr>
          <w:p w14:paraId="51419D61" w14:textId="77777777" w:rsidR="00D40C70" w:rsidRPr="00F14D84" w:rsidRDefault="00D40C70" w:rsidP="00E6030B">
            <w:pPr>
              <w:pStyle w:val="TAC"/>
            </w:pPr>
          </w:p>
        </w:tc>
        <w:tc>
          <w:tcPr>
            <w:tcW w:w="283" w:type="dxa"/>
            <w:gridSpan w:val="3"/>
          </w:tcPr>
          <w:p w14:paraId="5D3F8028" w14:textId="77777777" w:rsidR="00D40C70" w:rsidRPr="00F14D84" w:rsidRDefault="00D40C70" w:rsidP="00E6030B">
            <w:pPr>
              <w:pStyle w:val="TAC"/>
            </w:pPr>
          </w:p>
        </w:tc>
        <w:tc>
          <w:tcPr>
            <w:tcW w:w="236" w:type="dxa"/>
            <w:gridSpan w:val="3"/>
          </w:tcPr>
          <w:p w14:paraId="68246A47" w14:textId="77777777" w:rsidR="00D40C70" w:rsidRPr="00F14D84" w:rsidRDefault="00D40C70" w:rsidP="00E6030B">
            <w:pPr>
              <w:pStyle w:val="TAC"/>
            </w:pPr>
          </w:p>
        </w:tc>
        <w:tc>
          <w:tcPr>
            <w:tcW w:w="6180" w:type="dxa"/>
            <w:gridSpan w:val="3"/>
          </w:tcPr>
          <w:p w14:paraId="580E0746" w14:textId="77777777" w:rsidR="00D40C70" w:rsidRPr="00F14D84" w:rsidRDefault="00D40C70" w:rsidP="00E6030B">
            <w:pPr>
              <w:pStyle w:val="TAL"/>
            </w:pPr>
            <w:r w:rsidRPr="00F14D84">
              <w:t>back-off timer for transport of user data via the control plane supported</w:t>
            </w:r>
          </w:p>
        </w:tc>
      </w:tr>
      <w:tr w:rsidR="00D40C70" w:rsidRPr="00F14D84" w14:paraId="64E73E70" w14:textId="77777777" w:rsidTr="00EF2172">
        <w:trPr>
          <w:cantSplit/>
          <w:jc w:val="center"/>
        </w:trPr>
        <w:tc>
          <w:tcPr>
            <w:tcW w:w="7366" w:type="dxa"/>
            <w:gridSpan w:val="13"/>
          </w:tcPr>
          <w:p w14:paraId="22790DEB" w14:textId="77777777" w:rsidR="00D40C70" w:rsidRPr="00F14D84" w:rsidRDefault="00D40C70" w:rsidP="00E6030B">
            <w:pPr>
              <w:pStyle w:val="TAL"/>
              <w:rPr>
                <w:lang w:eastAsia="ja-JP"/>
              </w:rPr>
            </w:pPr>
          </w:p>
          <w:p w14:paraId="1917BE73" w14:textId="77777777" w:rsidR="00D40C70" w:rsidRPr="00F14D84" w:rsidRDefault="00D40C70" w:rsidP="00E6030B">
            <w:pPr>
              <w:pStyle w:val="TAL"/>
            </w:pPr>
            <w:r w:rsidRPr="00F14D84">
              <w:t>Dual connectivity with NR (DCNR) (octet 9, bit 5)</w:t>
            </w:r>
          </w:p>
          <w:p w14:paraId="3EF1FF98" w14:textId="722FA5B0" w:rsidR="00D40C70" w:rsidRPr="00F14D84" w:rsidRDefault="00D40C70" w:rsidP="00E6030B">
            <w:pPr>
              <w:pStyle w:val="TAL"/>
            </w:pPr>
            <w:r w:rsidRPr="00F14D84">
              <w:t xml:space="preserve">This bit indicates the capability for dual </w:t>
            </w:r>
            <w:r w:rsidR="00217C20" w:rsidRPr="00F14D84">
              <w:t>connectivity</w:t>
            </w:r>
            <w:r w:rsidRPr="00F14D84">
              <w:t xml:space="preserve"> with NR</w:t>
            </w:r>
            <w:r w:rsidRPr="00F14D84">
              <w:rPr>
                <w:rFonts w:cs="Arial"/>
              </w:rPr>
              <w:t>.</w:t>
            </w:r>
          </w:p>
        </w:tc>
      </w:tr>
      <w:tr w:rsidR="00D40C70" w:rsidRPr="00F14D84" w14:paraId="2E6B9221" w14:textId="77777777" w:rsidTr="00EF2172">
        <w:trPr>
          <w:cantSplit/>
          <w:jc w:val="center"/>
        </w:trPr>
        <w:tc>
          <w:tcPr>
            <w:tcW w:w="383" w:type="dxa"/>
          </w:tcPr>
          <w:p w14:paraId="16532ED3" w14:textId="77777777" w:rsidR="00D40C70" w:rsidRPr="00F14D84" w:rsidRDefault="00D40C70" w:rsidP="00E6030B">
            <w:pPr>
              <w:pStyle w:val="TAC"/>
            </w:pPr>
            <w:r w:rsidRPr="00F14D84">
              <w:t>0</w:t>
            </w:r>
          </w:p>
        </w:tc>
        <w:tc>
          <w:tcPr>
            <w:tcW w:w="284" w:type="dxa"/>
            <w:gridSpan w:val="3"/>
          </w:tcPr>
          <w:p w14:paraId="103809DB" w14:textId="77777777" w:rsidR="00D40C70" w:rsidRPr="00F14D84" w:rsidRDefault="00D40C70" w:rsidP="00E6030B">
            <w:pPr>
              <w:pStyle w:val="TAC"/>
            </w:pPr>
          </w:p>
        </w:tc>
        <w:tc>
          <w:tcPr>
            <w:tcW w:w="283" w:type="dxa"/>
            <w:gridSpan w:val="3"/>
          </w:tcPr>
          <w:p w14:paraId="50DEC8AF" w14:textId="77777777" w:rsidR="00D40C70" w:rsidRPr="00F14D84" w:rsidRDefault="00D40C70" w:rsidP="00E6030B">
            <w:pPr>
              <w:pStyle w:val="TAC"/>
            </w:pPr>
          </w:p>
        </w:tc>
        <w:tc>
          <w:tcPr>
            <w:tcW w:w="236" w:type="dxa"/>
            <w:gridSpan w:val="3"/>
          </w:tcPr>
          <w:p w14:paraId="0DC5CF46" w14:textId="77777777" w:rsidR="00D40C70" w:rsidRPr="00F14D84" w:rsidRDefault="00D40C70" w:rsidP="00E6030B">
            <w:pPr>
              <w:pStyle w:val="TAC"/>
            </w:pPr>
          </w:p>
        </w:tc>
        <w:tc>
          <w:tcPr>
            <w:tcW w:w="6180" w:type="dxa"/>
            <w:gridSpan w:val="3"/>
          </w:tcPr>
          <w:p w14:paraId="78AD60E8" w14:textId="77777777" w:rsidR="00D40C70" w:rsidRPr="00F14D84" w:rsidRDefault="00D40C70" w:rsidP="00E6030B">
            <w:pPr>
              <w:pStyle w:val="TAL"/>
            </w:pPr>
            <w:r w:rsidRPr="00F14D84">
              <w:t>dual connectivity with NR not supported</w:t>
            </w:r>
          </w:p>
        </w:tc>
      </w:tr>
      <w:tr w:rsidR="00D40C70" w:rsidRPr="00F14D84" w14:paraId="3AF5D88C" w14:textId="77777777" w:rsidTr="00EF2172">
        <w:trPr>
          <w:cantSplit/>
          <w:jc w:val="center"/>
        </w:trPr>
        <w:tc>
          <w:tcPr>
            <w:tcW w:w="383" w:type="dxa"/>
          </w:tcPr>
          <w:p w14:paraId="6FD1BA8D" w14:textId="77777777" w:rsidR="00D40C70" w:rsidRPr="00F14D84" w:rsidRDefault="00D40C70" w:rsidP="00E6030B">
            <w:pPr>
              <w:pStyle w:val="TAC"/>
            </w:pPr>
            <w:r w:rsidRPr="00F14D84">
              <w:t>1</w:t>
            </w:r>
          </w:p>
        </w:tc>
        <w:tc>
          <w:tcPr>
            <w:tcW w:w="284" w:type="dxa"/>
            <w:gridSpan w:val="3"/>
          </w:tcPr>
          <w:p w14:paraId="5BEEA6C3" w14:textId="77777777" w:rsidR="00D40C70" w:rsidRPr="00F14D84" w:rsidRDefault="00D40C70" w:rsidP="00E6030B">
            <w:pPr>
              <w:pStyle w:val="TAC"/>
            </w:pPr>
          </w:p>
        </w:tc>
        <w:tc>
          <w:tcPr>
            <w:tcW w:w="283" w:type="dxa"/>
            <w:gridSpan w:val="3"/>
          </w:tcPr>
          <w:p w14:paraId="6D806446" w14:textId="77777777" w:rsidR="00D40C70" w:rsidRPr="00F14D84" w:rsidRDefault="00D40C70" w:rsidP="00E6030B">
            <w:pPr>
              <w:pStyle w:val="TAC"/>
            </w:pPr>
          </w:p>
        </w:tc>
        <w:tc>
          <w:tcPr>
            <w:tcW w:w="236" w:type="dxa"/>
            <w:gridSpan w:val="3"/>
          </w:tcPr>
          <w:p w14:paraId="7193BEAC" w14:textId="77777777" w:rsidR="00D40C70" w:rsidRPr="00F14D84" w:rsidRDefault="00D40C70" w:rsidP="00E6030B">
            <w:pPr>
              <w:pStyle w:val="TAC"/>
            </w:pPr>
          </w:p>
        </w:tc>
        <w:tc>
          <w:tcPr>
            <w:tcW w:w="6180" w:type="dxa"/>
            <w:gridSpan w:val="3"/>
          </w:tcPr>
          <w:p w14:paraId="4C06C664" w14:textId="77777777" w:rsidR="00D40C70" w:rsidRPr="00F14D84" w:rsidRDefault="00D40C70" w:rsidP="00E6030B">
            <w:pPr>
              <w:pStyle w:val="TAL"/>
            </w:pPr>
            <w:r w:rsidRPr="00F14D84">
              <w:t>dual connectivity with NR supported</w:t>
            </w:r>
          </w:p>
        </w:tc>
      </w:tr>
      <w:tr w:rsidR="00D40C70" w:rsidRPr="00F14D84" w14:paraId="52AB972B" w14:textId="77777777" w:rsidTr="00EF2172">
        <w:trPr>
          <w:cantSplit/>
          <w:jc w:val="center"/>
        </w:trPr>
        <w:tc>
          <w:tcPr>
            <w:tcW w:w="7366" w:type="dxa"/>
            <w:gridSpan w:val="13"/>
          </w:tcPr>
          <w:p w14:paraId="0481541F" w14:textId="77777777" w:rsidR="00D40C70" w:rsidRPr="00F14D84" w:rsidRDefault="00D40C70" w:rsidP="00E6030B">
            <w:pPr>
              <w:pStyle w:val="TAL"/>
              <w:rPr>
                <w:lang w:eastAsia="ja-JP"/>
              </w:rPr>
            </w:pPr>
          </w:p>
          <w:p w14:paraId="7084D3E5" w14:textId="77777777" w:rsidR="00D40C70" w:rsidRPr="00F14D84" w:rsidRDefault="00D40C70" w:rsidP="00E6030B">
            <w:pPr>
              <w:pStyle w:val="TAL"/>
            </w:pPr>
            <w:r w:rsidRPr="00F14D84">
              <w:t>N1 mode supported (N1mode) (octet 9, bit 6)</w:t>
            </w:r>
          </w:p>
          <w:p w14:paraId="32C1DF98" w14:textId="6D42A352" w:rsidR="00D40C70" w:rsidRPr="00F14D84" w:rsidRDefault="00D40C70" w:rsidP="00E6030B">
            <w:pPr>
              <w:pStyle w:val="TAL"/>
            </w:pPr>
            <w:r w:rsidRPr="00F14D84">
              <w:t>This bit indicates the capability for N1 mode</w:t>
            </w:r>
            <w:r w:rsidR="001A0F25" w:rsidRPr="00F14D84">
              <w:t xml:space="preserve"> for 3GPP access</w:t>
            </w:r>
            <w:r w:rsidRPr="00F14D84">
              <w:rPr>
                <w:rFonts w:cs="Arial"/>
              </w:rPr>
              <w:t>.</w:t>
            </w:r>
          </w:p>
        </w:tc>
      </w:tr>
      <w:tr w:rsidR="00D40C70" w:rsidRPr="00F14D84" w14:paraId="31BC2325" w14:textId="77777777" w:rsidTr="00EF2172">
        <w:trPr>
          <w:cantSplit/>
          <w:jc w:val="center"/>
        </w:trPr>
        <w:tc>
          <w:tcPr>
            <w:tcW w:w="492" w:type="dxa"/>
            <w:gridSpan w:val="3"/>
          </w:tcPr>
          <w:p w14:paraId="1BD33B5E" w14:textId="77777777" w:rsidR="00D40C70" w:rsidRPr="00F14D84" w:rsidRDefault="00D40C70" w:rsidP="00E6030B">
            <w:pPr>
              <w:pStyle w:val="TAC"/>
            </w:pPr>
            <w:r w:rsidRPr="00F14D84">
              <w:t>0</w:t>
            </w:r>
          </w:p>
        </w:tc>
        <w:tc>
          <w:tcPr>
            <w:tcW w:w="284" w:type="dxa"/>
            <w:gridSpan w:val="3"/>
          </w:tcPr>
          <w:p w14:paraId="11994A76" w14:textId="77777777" w:rsidR="00D40C70" w:rsidRPr="00F14D84" w:rsidRDefault="00D40C70" w:rsidP="00E6030B">
            <w:pPr>
              <w:pStyle w:val="TAC"/>
            </w:pPr>
          </w:p>
        </w:tc>
        <w:tc>
          <w:tcPr>
            <w:tcW w:w="283" w:type="dxa"/>
            <w:gridSpan w:val="3"/>
          </w:tcPr>
          <w:p w14:paraId="40CA4504" w14:textId="77777777" w:rsidR="00D40C70" w:rsidRPr="00F14D84" w:rsidRDefault="00D40C70" w:rsidP="00E6030B">
            <w:pPr>
              <w:pStyle w:val="TAC"/>
            </w:pPr>
          </w:p>
        </w:tc>
        <w:tc>
          <w:tcPr>
            <w:tcW w:w="236" w:type="dxa"/>
            <w:gridSpan w:val="3"/>
          </w:tcPr>
          <w:p w14:paraId="2AC6947A" w14:textId="77777777" w:rsidR="00D40C70" w:rsidRPr="00F14D84" w:rsidRDefault="00D40C70" w:rsidP="00E6030B">
            <w:pPr>
              <w:pStyle w:val="TAC"/>
            </w:pPr>
          </w:p>
        </w:tc>
        <w:tc>
          <w:tcPr>
            <w:tcW w:w="6071" w:type="dxa"/>
          </w:tcPr>
          <w:p w14:paraId="1F3AE6FC" w14:textId="55E635BD" w:rsidR="00D40C70" w:rsidRPr="00F14D84" w:rsidRDefault="00D40C70" w:rsidP="00E6030B">
            <w:pPr>
              <w:pStyle w:val="TAL"/>
            </w:pPr>
            <w:r w:rsidRPr="00F14D84">
              <w:t xml:space="preserve">N1 mode </w:t>
            </w:r>
            <w:r w:rsidR="001A0F25" w:rsidRPr="00F14D84">
              <w:t xml:space="preserve">for 3GPP access </w:t>
            </w:r>
            <w:r w:rsidRPr="00F14D84">
              <w:t>not supported</w:t>
            </w:r>
          </w:p>
        </w:tc>
      </w:tr>
      <w:tr w:rsidR="00D40C70" w:rsidRPr="00F14D84" w14:paraId="75F823EC" w14:textId="77777777" w:rsidTr="00EF2172">
        <w:trPr>
          <w:cantSplit/>
          <w:jc w:val="center"/>
        </w:trPr>
        <w:tc>
          <w:tcPr>
            <w:tcW w:w="492" w:type="dxa"/>
            <w:gridSpan w:val="3"/>
          </w:tcPr>
          <w:p w14:paraId="199D14DD" w14:textId="77777777" w:rsidR="00D40C70" w:rsidRPr="00F14D84" w:rsidRDefault="00D40C70" w:rsidP="00E6030B">
            <w:pPr>
              <w:pStyle w:val="TAC"/>
            </w:pPr>
            <w:r w:rsidRPr="00F14D84">
              <w:t>1</w:t>
            </w:r>
          </w:p>
        </w:tc>
        <w:tc>
          <w:tcPr>
            <w:tcW w:w="284" w:type="dxa"/>
            <w:gridSpan w:val="3"/>
          </w:tcPr>
          <w:p w14:paraId="3A3634A2" w14:textId="77777777" w:rsidR="00D40C70" w:rsidRPr="00F14D84" w:rsidRDefault="00D40C70" w:rsidP="00E6030B">
            <w:pPr>
              <w:pStyle w:val="TAC"/>
            </w:pPr>
          </w:p>
        </w:tc>
        <w:tc>
          <w:tcPr>
            <w:tcW w:w="283" w:type="dxa"/>
            <w:gridSpan w:val="3"/>
          </w:tcPr>
          <w:p w14:paraId="4C8DF63B" w14:textId="77777777" w:rsidR="00D40C70" w:rsidRPr="00F14D84" w:rsidRDefault="00D40C70" w:rsidP="00E6030B">
            <w:pPr>
              <w:pStyle w:val="TAC"/>
            </w:pPr>
          </w:p>
        </w:tc>
        <w:tc>
          <w:tcPr>
            <w:tcW w:w="236" w:type="dxa"/>
            <w:gridSpan w:val="3"/>
          </w:tcPr>
          <w:p w14:paraId="7D2C04EE" w14:textId="77777777" w:rsidR="00D40C70" w:rsidRPr="00F14D84" w:rsidRDefault="00D40C70" w:rsidP="00E6030B">
            <w:pPr>
              <w:pStyle w:val="TAC"/>
            </w:pPr>
          </w:p>
        </w:tc>
        <w:tc>
          <w:tcPr>
            <w:tcW w:w="6071" w:type="dxa"/>
          </w:tcPr>
          <w:p w14:paraId="1CC613F3" w14:textId="626E4B3C" w:rsidR="00D40C70" w:rsidRPr="00F14D84" w:rsidRDefault="00D40C70" w:rsidP="00E6030B">
            <w:pPr>
              <w:pStyle w:val="TAL"/>
            </w:pPr>
            <w:r w:rsidRPr="00F14D84">
              <w:t xml:space="preserve">N1 mode </w:t>
            </w:r>
            <w:r w:rsidR="001A0F25" w:rsidRPr="00F14D84">
              <w:t xml:space="preserve">for 3GPP access </w:t>
            </w:r>
            <w:r w:rsidRPr="00F14D84">
              <w:t>supported</w:t>
            </w:r>
          </w:p>
        </w:tc>
      </w:tr>
      <w:tr w:rsidR="00D40C70" w:rsidRPr="00F14D84" w14:paraId="6C44A48C" w14:textId="77777777" w:rsidTr="00EF2172">
        <w:trPr>
          <w:cantSplit/>
          <w:jc w:val="center"/>
        </w:trPr>
        <w:tc>
          <w:tcPr>
            <w:tcW w:w="7366" w:type="dxa"/>
            <w:gridSpan w:val="13"/>
          </w:tcPr>
          <w:p w14:paraId="4B86FBFC" w14:textId="77777777" w:rsidR="00D40C70" w:rsidRPr="00F14D84" w:rsidRDefault="00D40C70" w:rsidP="00E6030B">
            <w:pPr>
              <w:pStyle w:val="TAL"/>
            </w:pPr>
          </w:p>
          <w:p w14:paraId="147DD814" w14:textId="77777777" w:rsidR="00D40C70" w:rsidRPr="00F14D84" w:rsidRDefault="00D40C70" w:rsidP="00E6030B">
            <w:pPr>
              <w:pStyle w:val="TAL"/>
            </w:pPr>
            <w:r w:rsidRPr="00F14D84">
              <w:t>Service gap control (SGC) (octet 9, bit 7)</w:t>
            </w:r>
          </w:p>
          <w:p w14:paraId="3AD72F76" w14:textId="77777777" w:rsidR="00D40C70" w:rsidRPr="00F14D84" w:rsidRDefault="00D40C70" w:rsidP="00E6030B">
            <w:pPr>
              <w:pStyle w:val="TAL"/>
            </w:pPr>
            <w:r w:rsidRPr="00F14D84">
              <w:t>This bit indicates the capability for service gap control</w:t>
            </w:r>
          </w:p>
        </w:tc>
      </w:tr>
      <w:tr w:rsidR="00D40C70" w:rsidRPr="00F14D84" w14:paraId="59A2DF25" w14:textId="77777777" w:rsidTr="00EF2172">
        <w:tblPrEx>
          <w:tblLook w:val="04A0" w:firstRow="1" w:lastRow="0" w:firstColumn="1" w:lastColumn="0" w:noHBand="0" w:noVBand="1"/>
        </w:tblPrEx>
        <w:trPr>
          <w:cantSplit/>
          <w:jc w:val="center"/>
        </w:trPr>
        <w:tc>
          <w:tcPr>
            <w:tcW w:w="492" w:type="dxa"/>
            <w:gridSpan w:val="3"/>
            <w:tcBorders>
              <w:top w:val="nil"/>
              <w:left w:val="single" w:sz="4" w:space="0" w:color="auto"/>
              <w:bottom w:val="nil"/>
              <w:right w:val="nil"/>
            </w:tcBorders>
          </w:tcPr>
          <w:p w14:paraId="2069712B" w14:textId="77777777" w:rsidR="00D40C70" w:rsidRPr="00F14D84" w:rsidRDefault="00D40C70" w:rsidP="00E6030B">
            <w:pPr>
              <w:pStyle w:val="TAC"/>
            </w:pPr>
            <w:r w:rsidRPr="00F14D84">
              <w:t>0</w:t>
            </w:r>
          </w:p>
        </w:tc>
        <w:tc>
          <w:tcPr>
            <w:tcW w:w="284" w:type="dxa"/>
            <w:gridSpan w:val="3"/>
            <w:tcBorders>
              <w:top w:val="nil"/>
              <w:left w:val="nil"/>
              <w:bottom w:val="nil"/>
              <w:right w:val="nil"/>
            </w:tcBorders>
          </w:tcPr>
          <w:p w14:paraId="08273E17" w14:textId="77777777" w:rsidR="00D40C70" w:rsidRPr="00F14D84" w:rsidRDefault="00D40C70" w:rsidP="00E6030B">
            <w:pPr>
              <w:pStyle w:val="TAC"/>
            </w:pPr>
          </w:p>
        </w:tc>
        <w:tc>
          <w:tcPr>
            <w:tcW w:w="283" w:type="dxa"/>
            <w:gridSpan w:val="3"/>
            <w:tcBorders>
              <w:top w:val="nil"/>
              <w:left w:val="nil"/>
              <w:bottom w:val="nil"/>
              <w:right w:val="nil"/>
            </w:tcBorders>
          </w:tcPr>
          <w:p w14:paraId="6485A60F" w14:textId="77777777" w:rsidR="00D40C70" w:rsidRPr="00F14D84" w:rsidRDefault="00D40C70" w:rsidP="00E6030B">
            <w:pPr>
              <w:pStyle w:val="TAC"/>
            </w:pPr>
          </w:p>
        </w:tc>
        <w:tc>
          <w:tcPr>
            <w:tcW w:w="236" w:type="dxa"/>
            <w:gridSpan w:val="3"/>
            <w:tcBorders>
              <w:top w:val="nil"/>
              <w:left w:val="nil"/>
              <w:bottom w:val="nil"/>
              <w:right w:val="nil"/>
            </w:tcBorders>
          </w:tcPr>
          <w:p w14:paraId="76408601" w14:textId="77777777" w:rsidR="00D40C70" w:rsidRPr="00F14D84" w:rsidRDefault="00D40C70" w:rsidP="00E6030B">
            <w:pPr>
              <w:pStyle w:val="TAC"/>
            </w:pPr>
          </w:p>
        </w:tc>
        <w:tc>
          <w:tcPr>
            <w:tcW w:w="6071" w:type="dxa"/>
            <w:tcBorders>
              <w:top w:val="nil"/>
              <w:left w:val="nil"/>
              <w:bottom w:val="nil"/>
              <w:right w:val="single" w:sz="4" w:space="0" w:color="auto"/>
            </w:tcBorders>
          </w:tcPr>
          <w:p w14:paraId="2461DE88" w14:textId="77777777" w:rsidR="00D40C70" w:rsidRPr="00F14D84" w:rsidRDefault="00D40C70" w:rsidP="00E6030B">
            <w:pPr>
              <w:pStyle w:val="TAL"/>
            </w:pPr>
            <w:r w:rsidRPr="00F14D84">
              <w:t>service gap control not supported</w:t>
            </w:r>
          </w:p>
        </w:tc>
      </w:tr>
      <w:tr w:rsidR="00D40C70" w:rsidRPr="00F14D84" w14:paraId="07343314" w14:textId="77777777" w:rsidTr="00EF2172">
        <w:tblPrEx>
          <w:tblLook w:val="04A0" w:firstRow="1" w:lastRow="0" w:firstColumn="1" w:lastColumn="0" w:noHBand="0" w:noVBand="1"/>
        </w:tblPrEx>
        <w:trPr>
          <w:cantSplit/>
          <w:jc w:val="center"/>
        </w:trPr>
        <w:tc>
          <w:tcPr>
            <w:tcW w:w="492" w:type="dxa"/>
            <w:gridSpan w:val="3"/>
            <w:tcBorders>
              <w:top w:val="nil"/>
              <w:left w:val="single" w:sz="4" w:space="0" w:color="auto"/>
              <w:bottom w:val="nil"/>
              <w:right w:val="nil"/>
            </w:tcBorders>
          </w:tcPr>
          <w:p w14:paraId="5857832E" w14:textId="77777777" w:rsidR="00D40C70" w:rsidRPr="00F14D84" w:rsidRDefault="00D40C70" w:rsidP="00E6030B">
            <w:pPr>
              <w:pStyle w:val="TAC"/>
            </w:pPr>
            <w:r w:rsidRPr="00F14D84">
              <w:t>1</w:t>
            </w:r>
          </w:p>
        </w:tc>
        <w:tc>
          <w:tcPr>
            <w:tcW w:w="284" w:type="dxa"/>
            <w:gridSpan w:val="3"/>
            <w:tcBorders>
              <w:top w:val="nil"/>
              <w:left w:val="nil"/>
              <w:bottom w:val="nil"/>
              <w:right w:val="nil"/>
            </w:tcBorders>
          </w:tcPr>
          <w:p w14:paraId="30505567" w14:textId="77777777" w:rsidR="00D40C70" w:rsidRPr="00F14D84" w:rsidRDefault="00D40C70" w:rsidP="00E6030B">
            <w:pPr>
              <w:pStyle w:val="TAC"/>
            </w:pPr>
          </w:p>
        </w:tc>
        <w:tc>
          <w:tcPr>
            <w:tcW w:w="283" w:type="dxa"/>
            <w:gridSpan w:val="3"/>
            <w:tcBorders>
              <w:top w:val="nil"/>
              <w:left w:val="nil"/>
              <w:bottom w:val="nil"/>
              <w:right w:val="nil"/>
            </w:tcBorders>
          </w:tcPr>
          <w:p w14:paraId="14E91428" w14:textId="77777777" w:rsidR="00D40C70" w:rsidRPr="00F14D84" w:rsidRDefault="00D40C70" w:rsidP="00E6030B">
            <w:pPr>
              <w:pStyle w:val="TAC"/>
            </w:pPr>
          </w:p>
        </w:tc>
        <w:tc>
          <w:tcPr>
            <w:tcW w:w="236" w:type="dxa"/>
            <w:gridSpan w:val="3"/>
            <w:tcBorders>
              <w:top w:val="nil"/>
              <w:left w:val="nil"/>
              <w:bottom w:val="nil"/>
              <w:right w:val="nil"/>
            </w:tcBorders>
          </w:tcPr>
          <w:p w14:paraId="4CB6FDCD" w14:textId="77777777" w:rsidR="00D40C70" w:rsidRPr="00F14D84" w:rsidRDefault="00D40C70" w:rsidP="00E6030B">
            <w:pPr>
              <w:pStyle w:val="TAC"/>
            </w:pPr>
          </w:p>
        </w:tc>
        <w:tc>
          <w:tcPr>
            <w:tcW w:w="6071" w:type="dxa"/>
            <w:tcBorders>
              <w:top w:val="nil"/>
              <w:left w:val="nil"/>
              <w:bottom w:val="nil"/>
              <w:right w:val="single" w:sz="4" w:space="0" w:color="auto"/>
            </w:tcBorders>
          </w:tcPr>
          <w:p w14:paraId="23336EF3" w14:textId="77777777" w:rsidR="00D40C70" w:rsidRPr="00F14D84" w:rsidRDefault="00D40C70" w:rsidP="00E6030B">
            <w:pPr>
              <w:pStyle w:val="TAL"/>
            </w:pPr>
            <w:r w:rsidRPr="00F14D84">
              <w:t>service gap control supported</w:t>
            </w:r>
          </w:p>
        </w:tc>
      </w:tr>
      <w:tr w:rsidR="00D40C70" w:rsidRPr="00F14D84" w14:paraId="390D9E61" w14:textId="77777777" w:rsidTr="00EF2172">
        <w:trPr>
          <w:cantSplit/>
          <w:jc w:val="center"/>
        </w:trPr>
        <w:tc>
          <w:tcPr>
            <w:tcW w:w="7366" w:type="dxa"/>
            <w:gridSpan w:val="13"/>
          </w:tcPr>
          <w:p w14:paraId="78982EB9" w14:textId="77777777" w:rsidR="00D40C70" w:rsidRPr="00F14D84" w:rsidRDefault="00D40C70" w:rsidP="00E6030B">
            <w:pPr>
              <w:pStyle w:val="TAL"/>
              <w:rPr>
                <w:lang w:eastAsia="ja-JP"/>
              </w:rPr>
            </w:pPr>
          </w:p>
          <w:p w14:paraId="014572B6" w14:textId="77777777" w:rsidR="00D40C70" w:rsidRPr="00F14D84" w:rsidRDefault="00D40C70" w:rsidP="00E6030B">
            <w:pPr>
              <w:pStyle w:val="TAL"/>
            </w:pPr>
            <w:r w:rsidRPr="00F14D84">
              <w:t>Signalling for a maximum number of 15 EPS bearer contexts (15 bearers) (octet 9, bit 8)</w:t>
            </w:r>
          </w:p>
          <w:p w14:paraId="604E5B33" w14:textId="77777777" w:rsidR="00D40C70" w:rsidRPr="00F14D84" w:rsidRDefault="00D40C70" w:rsidP="00E6030B">
            <w:pPr>
              <w:pStyle w:val="TAL"/>
            </w:pPr>
            <w:r w:rsidRPr="00F14D84">
              <w:t>This bit indicates the support of signalling for a maximum number of 15 EPS bearer contexts</w:t>
            </w:r>
          </w:p>
        </w:tc>
      </w:tr>
      <w:tr w:rsidR="00D40C70" w:rsidRPr="00F14D84" w14:paraId="035C962D" w14:textId="77777777" w:rsidTr="00EF2172">
        <w:trPr>
          <w:cantSplit/>
          <w:jc w:val="center"/>
        </w:trPr>
        <w:tc>
          <w:tcPr>
            <w:tcW w:w="383" w:type="dxa"/>
          </w:tcPr>
          <w:p w14:paraId="5A81AEED" w14:textId="77777777" w:rsidR="00D40C70" w:rsidRPr="00F14D84" w:rsidRDefault="00D40C70" w:rsidP="00E6030B">
            <w:pPr>
              <w:pStyle w:val="TAC"/>
            </w:pPr>
            <w:r w:rsidRPr="00F14D84">
              <w:t>0</w:t>
            </w:r>
          </w:p>
        </w:tc>
        <w:tc>
          <w:tcPr>
            <w:tcW w:w="284" w:type="dxa"/>
            <w:gridSpan w:val="3"/>
          </w:tcPr>
          <w:p w14:paraId="3C20A313" w14:textId="77777777" w:rsidR="00D40C70" w:rsidRPr="00F14D84" w:rsidRDefault="00D40C70" w:rsidP="00E6030B">
            <w:pPr>
              <w:pStyle w:val="TAC"/>
            </w:pPr>
          </w:p>
        </w:tc>
        <w:tc>
          <w:tcPr>
            <w:tcW w:w="283" w:type="dxa"/>
            <w:gridSpan w:val="3"/>
          </w:tcPr>
          <w:p w14:paraId="4B1CD5BC" w14:textId="77777777" w:rsidR="00D40C70" w:rsidRPr="00F14D84" w:rsidRDefault="00D40C70" w:rsidP="00E6030B">
            <w:pPr>
              <w:pStyle w:val="TAC"/>
            </w:pPr>
          </w:p>
        </w:tc>
        <w:tc>
          <w:tcPr>
            <w:tcW w:w="236" w:type="dxa"/>
            <w:gridSpan w:val="3"/>
          </w:tcPr>
          <w:p w14:paraId="2C40723A" w14:textId="77777777" w:rsidR="00D40C70" w:rsidRPr="00F14D84" w:rsidRDefault="00D40C70" w:rsidP="00E6030B">
            <w:pPr>
              <w:pStyle w:val="TAC"/>
            </w:pPr>
          </w:p>
        </w:tc>
        <w:tc>
          <w:tcPr>
            <w:tcW w:w="6180" w:type="dxa"/>
            <w:gridSpan w:val="3"/>
          </w:tcPr>
          <w:p w14:paraId="3F6AE83F" w14:textId="77777777" w:rsidR="00D40C70" w:rsidRPr="00F14D84" w:rsidRDefault="00D40C70" w:rsidP="00E6030B">
            <w:pPr>
              <w:pStyle w:val="TAL"/>
            </w:pPr>
            <w:r w:rsidRPr="00F14D84">
              <w:t>Signalling for a maximum number of 15 EPS bearer contexts not supported</w:t>
            </w:r>
          </w:p>
        </w:tc>
      </w:tr>
      <w:tr w:rsidR="00D40C70" w:rsidRPr="00F14D84" w14:paraId="4773E376" w14:textId="77777777" w:rsidTr="00EF2172">
        <w:trPr>
          <w:cantSplit/>
          <w:jc w:val="center"/>
        </w:trPr>
        <w:tc>
          <w:tcPr>
            <w:tcW w:w="383" w:type="dxa"/>
          </w:tcPr>
          <w:p w14:paraId="11F9F54C" w14:textId="77777777" w:rsidR="00D40C70" w:rsidRPr="00F14D84" w:rsidRDefault="00D40C70" w:rsidP="00E6030B">
            <w:pPr>
              <w:pStyle w:val="TAC"/>
            </w:pPr>
            <w:r w:rsidRPr="00F14D84">
              <w:t>1</w:t>
            </w:r>
          </w:p>
        </w:tc>
        <w:tc>
          <w:tcPr>
            <w:tcW w:w="284" w:type="dxa"/>
            <w:gridSpan w:val="3"/>
          </w:tcPr>
          <w:p w14:paraId="3D4419E2" w14:textId="77777777" w:rsidR="00D40C70" w:rsidRPr="00F14D84" w:rsidRDefault="00D40C70" w:rsidP="00E6030B">
            <w:pPr>
              <w:pStyle w:val="TAC"/>
            </w:pPr>
          </w:p>
        </w:tc>
        <w:tc>
          <w:tcPr>
            <w:tcW w:w="283" w:type="dxa"/>
            <w:gridSpan w:val="3"/>
          </w:tcPr>
          <w:p w14:paraId="78A1D28F" w14:textId="77777777" w:rsidR="00D40C70" w:rsidRPr="00F14D84" w:rsidRDefault="00D40C70" w:rsidP="00E6030B">
            <w:pPr>
              <w:pStyle w:val="TAC"/>
            </w:pPr>
          </w:p>
        </w:tc>
        <w:tc>
          <w:tcPr>
            <w:tcW w:w="236" w:type="dxa"/>
            <w:gridSpan w:val="3"/>
          </w:tcPr>
          <w:p w14:paraId="7317A185" w14:textId="77777777" w:rsidR="00D40C70" w:rsidRPr="00F14D84" w:rsidRDefault="00D40C70" w:rsidP="00E6030B">
            <w:pPr>
              <w:pStyle w:val="TAC"/>
            </w:pPr>
          </w:p>
        </w:tc>
        <w:tc>
          <w:tcPr>
            <w:tcW w:w="6180" w:type="dxa"/>
            <w:gridSpan w:val="3"/>
          </w:tcPr>
          <w:p w14:paraId="6C9C68F8" w14:textId="77777777" w:rsidR="00D40C70" w:rsidRPr="00F14D84" w:rsidRDefault="00D40C70" w:rsidP="00E6030B">
            <w:pPr>
              <w:pStyle w:val="TAL"/>
            </w:pPr>
            <w:r w:rsidRPr="00F14D84">
              <w:t>Signalling for a maximum number of 15 EPS bearer contexts supported</w:t>
            </w:r>
          </w:p>
        </w:tc>
      </w:tr>
      <w:tr w:rsidR="006922F0" w:rsidRPr="00F14D84" w14:paraId="0F5746CF" w14:textId="77777777" w:rsidTr="00EF2172">
        <w:trPr>
          <w:cantSplit/>
          <w:jc w:val="center"/>
        </w:trPr>
        <w:tc>
          <w:tcPr>
            <w:tcW w:w="7366" w:type="dxa"/>
            <w:gridSpan w:val="13"/>
          </w:tcPr>
          <w:p w14:paraId="14F59FF8" w14:textId="77777777" w:rsidR="006922F0" w:rsidRPr="00F14D84" w:rsidRDefault="006922F0" w:rsidP="006922F0">
            <w:pPr>
              <w:pStyle w:val="TAL"/>
              <w:rPr>
                <w:lang w:eastAsia="ja-JP"/>
              </w:rPr>
            </w:pPr>
          </w:p>
          <w:p w14:paraId="2E06BADF" w14:textId="77777777" w:rsidR="006922F0" w:rsidRPr="00F14D84" w:rsidRDefault="006922F0" w:rsidP="006922F0">
            <w:pPr>
              <w:pStyle w:val="TAL"/>
            </w:pPr>
            <w:r w:rsidRPr="00F14D84">
              <w:t>Radio capability signalling optimisation (RACS) capability (octet 10, bit 1)</w:t>
            </w:r>
          </w:p>
          <w:p w14:paraId="20238FFB" w14:textId="533BC551" w:rsidR="006922F0" w:rsidRPr="00F14D84" w:rsidRDefault="006922F0" w:rsidP="006922F0">
            <w:pPr>
              <w:pStyle w:val="TAL"/>
            </w:pPr>
            <w:r w:rsidRPr="00F14D84">
              <w:t>This bit indicates the capability for RACS</w:t>
            </w:r>
            <w:r w:rsidRPr="00F14D84">
              <w:rPr>
                <w:rFonts w:cs="Arial"/>
              </w:rPr>
              <w:t>.</w:t>
            </w:r>
          </w:p>
        </w:tc>
      </w:tr>
      <w:tr w:rsidR="006922F0" w:rsidRPr="00F14D84" w14:paraId="45495F6A" w14:textId="77777777" w:rsidTr="00EF2172">
        <w:trPr>
          <w:cantSplit/>
          <w:jc w:val="center"/>
        </w:trPr>
        <w:tc>
          <w:tcPr>
            <w:tcW w:w="383" w:type="dxa"/>
          </w:tcPr>
          <w:p w14:paraId="5EAADC58" w14:textId="5B7A865F" w:rsidR="006922F0" w:rsidRPr="00F14D84" w:rsidRDefault="006922F0" w:rsidP="00E6030B">
            <w:pPr>
              <w:pStyle w:val="TAC"/>
            </w:pPr>
            <w:r w:rsidRPr="00F14D84">
              <w:t>0</w:t>
            </w:r>
          </w:p>
        </w:tc>
        <w:tc>
          <w:tcPr>
            <w:tcW w:w="284" w:type="dxa"/>
            <w:gridSpan w:val="3"/>
          </w:tcPr>
          <w:p w14:paraId="5BD400F9" w14:textId="77777777" w:rsidR="006922F0" w:rsidRPr="00F14D84" w:rsidRDefault="006922F0" w:rsidP="00E6030B">
            <w:pPr>
              <w:pStyle w:val="TAC"/>
            </w:pPr>
          </w:p>
        </w:tc>
        <w:tc>
          <w:tcPr>
            <w:tcW w:w="283" w:type="dxa"/>
            <w:gridSpan w:val="3"/>
          </w:tcPr>
          <w:p w14:paraId="6F362499" w14:textId="77777777" w:rsidR="006922F0" w:rsidRPr="00F14D84" w:rsidRDefault="006922F0" w:rsidP="00E6030B">
            <w:pPr>
              <w:pStyle w:val="TAC"/>
            </w:pPr>
          </w:p>
        </w:tc>
        <w:tc>
          <w:tcPr>
            <w:tcW w:w="236" w:type="dxa"/>
            <w:gridSpan w:val="3"/>
          </w:tcPr>
          <w:p w14:paraId="0B27011D" w14:textId="77777777" w:rsidR="006922F0" w:rsidRPr="00F14D84" w:rsidRDefault="006922F0" w:rsidP="00E6030B">
            <w:pPr>
              <w:pStyle w:val="TAC"/>
            </w:pPr>
          </w:p>
        </w:tc>
        <w:tc>
          <w:tcPr>
            <w:tcW w:w="6180" w:type="dxa"/>
            <w:gridSpan w:val="3"/>
          </w:tcPr>
          <w:p w14:paraId="72626F01" w14:textId="2A950B09" w:rsidR="006922F0" w:rsidRPr="00F14D84" w:rsidRDefault="006922F0" w:rsidP="00E6030B">
            <w:pPr>
              <w:pStyle w:val="TAL"/>
            </w:pPr>
            <w:r w:rsidRPr="00F14D84">
              <w:t>RACS not supported</w:t>
            </w:r>
          </w:p>
        </w:tc>
      </w:tr>
      <w:tr w:rsidR="006922F0" w:rsidRPr="00F14D84" w14:paraId="06622045" w14:textId="77777777" w:rsidTr="00EF2172">
        <w:trPr>
          <w:cantSplit/>
          <w:jc w:val="center"/>
        </w:trPr>
        <w:tc>
          <w:tcPr>
            <w:tcW w:w="383" w:type="dxa"/>
          </w:tcPr>
          <w:p w14:paraId="63133F18" w14:textId="0681C0AF" w:rsidR="006922F0" w:rsidRPr="00F14D84" w:rsidRDefault="006922F0" w:rsidP="00E6030B">
            <w:pPr>
              <w:pStyle w:val="TAC"/>
            </w:pPr>
            <w:r w:rsidRPr="00F14D84">
              <w:t>1</w:t>
            </w:r>
          </w:p>
        </w:tc>
        <w:tc>
          <w:tcPr>
            <w:tcW w:w="284" w:type="dxa"/>
            <w:gridSpan w:val="3"/>
          </w:tcPr>
          <w:p w14:paraId="7468618B" w14:textId="77777777" w:rsidR="006922F0" w:rsidRPr="00F14D84" w:rsidRDefault="006922F0" w:rsidP="00E6030B">
            <w:pPr>
              <w:pStyle w:val="TAC"/>
            </w:pPr>
          </w:p>
        </w:tc>
        <w:tc>
          <w:tcPr>
            <w:tcW w:w="283" w:type="dxa"/>
            <w:gridSpan w:val="3"/>
          </w:tcPr>
          <w:p w14:paraId="63730BED" w14:textId="77777777" w:rsidR="006922F0" w:rsidRPr="00F14D84" w:rsidRDefault="006922F0" w:rsidP="00E6030B">
            <w:pPr>
              <w:pStyle w:val="TAC"/>
            </w:pPr>
          </w:p>
        </w:tc>
        <w:tc>
          <w:tcPr>
            <w:tcW w:w="236" w:type="dxa"/>
            <w:gridSpan w:val="3"/>
          </w:tcPr>
          <w:p w14:paraId="4F9D7BCE" w14:textId="77777777" w:rsidR="006922F0" w:rsidRPr="00F14D84" w:rsidRDefault="006922F0" w:rsidP="00E6030B">
            <w:pPr>
              <w:pStyle w:val="TAC"/>
            </w:pPr>
          </w:p>
        </w:tc>
        <w:tc>
          <w:tcPr>
            <w:tcW w:w="6180" w:type="dxa"/>
            <w:gridSpan w:val="3"/>
          </w:tcPr>
          <w:p w14:paraId="67A37F93" w14:textId="1C0B81F5" w:rsidR="006922F0" w:rsidRPr="00F14D84" w:rsidRDefault="006922F0" w:rsidP="00E6030B">
            <w:pPr>
              <w:pStyle w:val="TAL"/>
            </w:pPr>
            <w:r w:rsidRPr="00F14D84">
              <w:t>RACS supported</w:t>
            </w:r>
          </w:p>
        </w:tc>
      </w:tr>
      <w:tr w:rsidR="00D40C70" w:rsidRPr="00F14D84" w14:paraId="21B59F57" w14:textId="77777777" w:rsidTr="00EF2172">
        <w:trPr>
          <w:cantSplit/>
          <w:jc w:val="center"/>
        </w:trPr>
        <w:tc>
          <w:tcPr>
            <w:tcW w:w="7366" w:type="dxa"/>
            <w:gridSpan w:val="13"/>
          </w:tcPr>
          <w:p w14:paraId="0CFD4704" w14:textId="77777777" w:rsidR="00D40C70" w:rsidRPr="00F14D84" w:rsidRDefault="00D40C70" w:rsidP="00E6030B">
            <w:pPr>
              <w:pStyle w:val="TAL"/>
              <w:rPr>
                <w:lang w:eastAsia="ja-JP"/>
              </w:rPr>
            </w:pPr>
          </w:p>
          <w:p w14:paraId="6B9A1E5F" w14:textId="77777777" w:rsidR="00D40C70" w:rsidRPr="00F14D84" w:rsidRDefault="00D40C70" w:rsidP="00E6030B">
            <w:pPr>
              <w:pStyle w:val="TAL"/>
            </w:pPr>
            <w:r w:rsidRPr="00F14D84">
              <w:rPr>
                <w:lang w:eastAsia="ko-KR"/>
              </w:rPr>
              <w:t>Wake-up signal</w:t>
            </w:r>
            <w:r w:rsidRPr="00F14D84">
              <w:t xml:space="preserve"> (WUS) assistance (octet 10, bit 2)</w:t>
            </w:r>
          </w:p>
          <w:p w14:paraId="128C0C04" w14:textId="77777777" w:rsidR="00D40C70" w:rsidRPr="00F14D84" w:rsidRDefault="00D40C70" w:rsidP="00E6030B">
            <w:pPr>
              <w:pStyle w:val="TAL"/>
            </w:pPr>
            <w:r w:rsidRPr="00F14D84">
              <w:t xml:space="preserve">This bit indicates the support of </w:t>
            </w:r>
            <w:r w:rsidRPr="00F14D84">
              <w:rPr>
                <w:lang w:eastAsia="ko-KR"/>
              </w:rPr>
              <w:t>wake-up signal</w:t>
            </w:r>
            <w:r w:rsidRPr="00F14D84">
              <w:t xml:space="preserve"> assistance</w:t>
            </w:r>
          </w:p>
        </w:tc>
      </w:tr>
      <w:tr w:rsidR="00D40C70" w:rsidRPr="00F14D84" w14:paraId="7117D3B7" w14:textId="77777777" w:rsidTr="00EF2172">
        <w:trPr>
          <w:cantSplit/>
          <w:jc w:val="center"/>
        </w:trPr>
        <w:tc>
          <w:tcPr>
            <w:tcW w:w="492" w:type="dxa"/>
            <w:gridSpan w:val="3"/>
          </w:tcPr>
          <w:p w14:paraId="4FAE94B0" w14:textId="77777777" w:rsidR="00D40C70" w:rsidRPr="00F14D84" w:rsidRDefault="00D40C70" w:rsidP="00E6030B">
            <w:pPr>
              <w:pStyle w:val="TAC"/>
            </w:pPr>
            <w:r w:rsidRPr="00F14D84">
              <w:t>0</w:t>
            </w:r>
          </w:p>
        </w:tc>
        <w:tc>
          <w:tcPr>
            <w:tcW w:w="284" w:type="dxa"/>
            <w:gridSpan w:val="3"/>
          </w:tcPr>
          <w:p w14:paraId="778AF3BC" w14:textId="77777777" w:rsidR="00D40C70" w:rsidRPr="00F14D84" w:rsidRDefault="00D40C70" w:rsidP="00E6030B">
            <w:pPr>
              <w:pStyle w:val="TAC"/>
            </w:pPr>
          </w:p>
        </w:tc>
        <w:tc>
          <w:tcPr>
            <w:tcW w:w="283" w:type="dxa"/>
            <w:gridSpan w:val="3"/>
          </w:tcPr>
          <w:p w14:paraId="28B55E4C" w14:textId="77777777" w:rsidR="00D40C70" w:rsidRPr="00F14D84" w:rsidRDefault="00D40C70" w:rsidP="00E6030B">
            <w:pPr>
              <w:pStyle w:val="TAC"/>
            </w:pPr>
          </w:p>
        </w:tc>
        <w:tc>
          <w:tcPr>
            <w:tcW w:w="236" w:type="dxa"/>
            <w:gridSpan w:val="3"/>
          </w:tcPr>
          <w:p w14:paraId="50EF4BC5" w14:textId="77777777" w:rsidR="00D40C70" w:rsidRPr="00F14D84" w:rsidRDefault="00D40C70" w:rsidP="00E6030B">
            <w:pPr>
              <w:pStyle w:val="TAC"/>
            </w:pPr>
          </w:p>
        </w:tc>
        <w:tc>
          <w:tcPr>
            <w:tcW w:w="6071" w:type="dxa"/>
          </w:tcPr>
          <w:p w14:paraId="073AAD52" w14:textId="77777777" w:rsidR="00D40C70" w:rsidRPr="00F14D84" w:rsidRDefault="00D40C70" w:rsidP="00E6030B">
            <w:pPr>
              <w:pStyle w:val="TAL"/>
            </w:pPr>
            <w:r w:rsidRPr="00F14D84">
              <w:t>WUS assistance not supported</w:t>
            </w:r>
          </w:p>
        </w:tc>
      </w:tr>
      <w:tr w:rsidR="00D40C70" w:rsidRPr="00F14D84" w14:paraId="3DD0AFA3" w14:textId="77777777" w:rsidTr="00EF2172">
        <w:trPr>
          <w:cantSplit/>
          <w:jc w:val="center"/>
        </w:trPr>
        <w:tc>
          <w:tcPr>
            <w:tcW w:w="492" w:type="dxa"/>
            <w:gridSpan w:val="3"/>
          </w:tcPr>
          <w:p w14:paraId="3A2204C6" w14:textId="77777777" w:rsidR="00D40C70" w:rsidRPr="00F14D84" w:rsidRDefault="00D40C70" w:rsidP="00E6030B">
            <w:pPr>
              <w:pStyle w:val="TAC"/>
            </w:pPr>
            <w:r w:rsidRPr="00F14D84">
              <w:t>1</w:t>
            </w:r>
          </w:p>
        </w:tc>
        <w:tc>
          <w:tcPr>
            <w:tcW w:w="284" w:type="dxa"/>
            <w:gridSpan w:val="3"/>
          </w:tcPr>
          <w:p w14:paraId="461DEBFB" w14:textId="77777777" w:rsidR="00D40C70" w:rsidRPr="00F14D84" w:rsidRDefault="00D40C70" w:rsidP="00E6030B">
            <w:pPr>
              <w:pStyle w:val="TAC"/>
            </w:pPr>
          </w:p>
        </w:tc>
        <w:tc>
          <w:tcPr>
            <w:tcW w:w="283" w:type="dxa"/>
            <w:gridSpan w:val="3"/>
          </w:tcPr>
          <w:p w14:paraId="04F2E40A" w14:textId="77777777" w:rsidR="00D40C70" w:rsidRPr="00F14D84" w:rsidRDefault="00D40C70" w:rsidP="00E6030B">
            <w:pPr>
              <w:pStyle w:val="TAC"/>
            </w:pPr>
          </w:p>
        </w:tc>
        <w:tc>
          <w:tcPr>
            <w:tcW w:w="236" w:type="dxa"/>
            <w:gridSpan w:val="3"/>
          </w:tcPr>
          <w:p w14:paraId="7522FDAA" w14:textId="77777777" w:rsidR="00D40C70" w:rsidRPr="00F14D84" w:rsidRDefault="00D40C70" w:rsidP="00E6030B">
            <w:pPr>
              <w:pStyle w:val="TAC"/>
            </w:pPr>
          </w:p>
        </w:tc>
        <w:tc>
          <w:tcPr>
            <w:tcW w:w="6071" w:type="dxa"/>
          </w:tcPr>
          <w:p w14:paraId="5A6A5F23" w14:textId="77777777" w:rsidR="00D40C70" w:rsidRPr="00F14D84" w:rsidRDefault="00D40C70" w:rsidP="00E6030B">
            <w:pPr>
              <w:pStyle w:val="TAL"/>
            </w:pPr>
            <w:r w:rsidRPr="00F14D84">
              <w:t>WUS assistance supported</w:t>
            </w:r>
          </w:p>
        </w:tc>
      </w:tr>
      <w:tr w:rsidR="00D40C70" w:rsidRPr="00F14D84" w14:paraId="7F5AE684" w14:textId="77777777" w:rsidTr="00EF2172">
        <w:trPr>
          <w:cantSplit/>
          <w:jc w:val="center"/>
        </w:trPr>
        <w:tc>
          <w:tcPr>
            <w:tcW w:w="7366" w:type="dxa"/>
            <w:gridSpan w:val="13"/>
          </w:tcPr>
          <w:p w14:paraId="09EEC59A" w14:textId="77777777" w:rsidR="00D40C70" w:rsidRPr="00F14D84" w:rsidRDefault="00D40C70" w:rsidP="00E6030B">
            <w:pPr>
              <w:pStyle w:val="TAL"/>
              <w:rPr>
                <w:lang w:eastAsia="ja-JP"/>
              </w:rPr>
            </w:pPr>
          </w:p>
          <w:p w14:paraId="281F6011" w14:textId="77777777" w:rsidR="00D40C70" w:rsidRPr="00F14D84" w:rsidRDefault="00D40C70" w:rsidP="00E6030B">
            <w:pPr>
              <w:pStyle w:val="TAL"/>
            </w:pPr>
            <w:r w:rsidRPr="00F14D84">
              <w:rPr>
                <w:lang w:eastAsia="ko-KR"/>
              </w:rPr>
              <w:t xml:space="preserve">Control plane Mobile Terminated-Early Data Transmission (CP-MT-EDT) </w:t>
            </w:r>
            <w:r w:rsidRPr="00F14D84">
              <w:t>(octet 10, bit 3)</w:t>
            </w:r>
          </w:p>
          <w:p w14:paraId="56B52BB7" w14:textId="77777777" w:rsidR="00D40C70" w:rsidRPr="00F14D84" w:rsidRDefault="00D40C70" w:rsidP="00E6030B">
            <w:pPr>
              <w:pStyle w:val="TAL"/>
            </w:pPr>
            <w:r w:rsidRPr="00F14D84">
              <w:t xml:space="preserve">This bit indicates the support of control plane </w:t>
            </w:r>
            <w:r w:rsidRPr="00F14D84">
              <w:rPr>
                <w:lang w:eastAsia="ko-KR"/>
              </w:rPr>
              <w:t>Mobile Terminated-Early Data Transmission</w:t>
            </w:r>
          </w:p>
        </w:tc>
      </w:tr>
      <w:tr w:rsidR="00D40C70" w:rsidRPr="00F14D84" w14:paraId="302DBE77" w14:textId="77777777" w:rsidTr="00EF2172">
        <w:trPr>
          <w:cantSplit/>
          <w:jc w:val="center"/>
        </w:trPr>
        <w:tc>
          <w:tcPr>
            <w:tcW w:w="492" w:type="dxa"/>
            <w:gridSpan w:val="3"/>
          </w:tcPr>
          <w:p w14:paraId="5D4A4A64" w14:textId="77777777" w:rsidR="00D40C70" w:rsidRPr="00F14D84" w:rsidRDefault="00D40C70" w:rsidP="00E6030B">
            <w:pPr>
              <w:pStyle w:val="TAC"/>
            </w:pPr>
            <w:r w:rsidRPr="00F14D84">
              <w:t>0</w:t>
            </w:r>
          </w:p>
        </w:tc>
        <w:tc>
          <w:tcPr>
            <w:tcW w:w="284" w:type="dxa"/>
            <w:gridSpan w:val="3"/>
          </w:tcPr>
          <w:p w14:paraId="0614C2A9" w14:textId="77777777" w:rsidR="00D40C70" w:rsidRPr="00F14D84" w:rsidRDefault="00D40C70" w:rsidP="00E6030B">
            <w:pPr>
              <w:pStyle w:val="TAC"/>
            </w:pPr>
          </w:p>
        </w:tc>
        <w:tc>
          <w:tcPr>
            <w:tcW w:w="283" w:type="dxa"/>
            <w:gridSpan w:val="3"/>
          </w:tcPr>
          <w:p w14:paraId="657C892F" w14:textId="77777777" w:rsidR="00D40C70" w:rsidRPr="00F14D84" w:rsidRDefault="00D40C70" w:rsidP="00E6030B">
            <w:pPr>
              <w:pStyle w:val="TAC"/>
            </w:pPr>
          </w:p>
        </w:tc>
        <w:tc>
          <w:tcPr>
            <w:tcW w:w="236" w:type="dxa"/>
            <w:gridSpan w:val="3"/>
          </w:tcPr>
          <w:p w14:paraId="75A7CE53" w14:textId="77777777" w:rsidR="00D40C70" w:rsidRPr="00F14D84" w:rsidRDefault="00D40C70" w:rsidP="00E6030B">
            <w:pPr>
              <w:pStyle w:val="TAC"/>
            </w:pPr>
          </w:p>
        </w:tc>
        <w:tc>
          <w:tcPr>
            <w:tcW w:w="6071" w:type="dxa"/>
          </w:tcPr>
          <w:p w14:paraId="41A348D4" w14:textId="77777777" w:rsidR="00D40C70" w:rsidRPr="00F14D84" w:rsidRDefault="00D40C70" w:rsidP="00E6030B">
            <w:pPr>
              <w:pStyle w:val="TAL"/>
            </w:pPr>
            <w:r w:rsidRPr="00F14D84">
              <w:t>Control plane Mobile Terminated-Early Data Transmission not supported</w:t>
            </w:r>
          </w:p>
        </w:tc>
      </w:tr>
      <w:tr w:rsidR="00D40C70" w:rsidRPr="00F14D84" w14:paraId="0C905256" w14:textId="77777777" w:rsidTr="00EF2172">
        <w:trPr>
          <w:cantSplit/>
          <w:jc w:val="center"/>
        </w:trPr>
        <w:tc>
          <w:tcPr>
            <w:tcW w:w="492" w:type="dxa"/>
            <w:gridSpan w:val="3"/>
          </w:tcPr>
          <w:p w14:paraId="65F09FB7" w14:textId="77777777" w:rsidR="00D40C70" w:rsidRPr="00F14D84" w:rsidRDefault="00D40C70" w:rsidP="00E6030B">
            <w:pPr>
              <w:pStyle w:val="TAC"/>
            </w:pPr>
            <w:r w:rsidRPr="00F14D84">
              <w:t>1</w:t>
            </w:r>
          </w:p>
        </w:tc>
        <w:tc>
          <w:tcPr>
            <w:tcW w:w="284" w:type="dxa"/>
            <w:gridSpan w:val="3"/>
          </w:tcPr>
          <w:p w14:paraId="5B2C0A11" w14:textId="77777777" w:rsidR="00D40C70" w:rsidRPr="00F14D84" w:rsidRDefault="00D40C70" w:rsidP="00E6030B">
            <w:pPr>
              <w:pStyle w:val="TAC"/>
            </w:pPr>
          </w:p>
        </w:tc>
        <w:tc>
          <w:tcPr>
            <w:tcW w:w="283" w:type="dxa"/>
            <w:gridSpan w:val="3"/>
          </w:tcPr>
          <w:p w14:paraId="438B1F2B" w14:textId="77777777" w:rsidR="00D40C70" w:rsidRPr="00F14D84" w:rsidRDefault="00D40C70" w:rsidP="00E6030B">
            <w:pPr>
              <w:pStyle w:val="TAC"/>
            </w:pPr>
          </w:p>
        </w:tc>
        <w:tc>
          <w:tcPr>
            <w:tcW w:w="236" w:type="dxa"/>
            <w:gridSpan w:val="3"/>
          </w:tcPr>
          <w:p w14:paraId="4B378B2A" w14:textId="77777777" w:rsidR="00D40C70" w:rsidRPr="00F14D84" w:rsidRDefault="00D40C70" w:rsidP="00E6030B">
            <w:pPr>
              <w:pStyle w:val="TAC"/>
            </w:pPr>
          </w:p>
        </w:tc>
        <w:tc>
          <w:tcPr>
            <w:tcW w:w="6071" w:type="dxa"/>
          </w:tcPr>
          <w:p w14:paraId="2CE29C3B" w14:textId="77777777" w:rsidR="00D40C70" w:rsidRPr="00F14D84" w:rsidRDefault="00D40C70" w:rsidP="00E6030B">
            <w:pPr>
              <w:pStyle w:val="TAL"/>
            </w:pPr>
            <w:r w:rsidRPr="00F14D84">
              <w:t>Control plane Mobile Terminated-Early Data Transmission supported</w:t>
            </w:r>
          </w:p>
        </w:tc>
      </w:tr>
      <w:tr w:rsidR="00D40C70" w:rsidRPr="00F14D84" w14:paraId="0BBCCAFA" w14:textId="77777777" w:rsidTr="00EF2172">
        <w:trPr>
          <w:cantSplit/>
          <w:jc w:val="center"/>
        </w:trPr>
        <w:tc>
          <w:tcPr>
            <w:tcW w:w="7366" w:type="dxa"/>
            <w:gridSpan w:val="13"/>
          </w:tcPr>
          <w:p w14:paraId="17B36AFC" w14:textId="77777777" w:rsidR="00D40C70" w:rsidRPr="00F14D84" w:rsidRDefault="00D40C70" w:rsidP="00E6030B">
            <w:pPr>
              <w:pStyle w:val="TAL"/>
              <w:rPr>
                <w:lang w:eastAsia="ja-JP"/>
              </w:rPr>
            </w:pPr>
          </w:p>
          <w:p w14:paraId="591C12CC" w14:textId="77777777" w:rsidR="00D40C70" w:rsidRPr="00F14D84" w:rsidRDefault="00D40C70" w:rsidP="00E6030B">
            <w:pPr>
              <w:pStyle w:val="TAL"/>
            </w:pPr>
            <w:r w:rsidRPr="00F14D84">
              <w:rPr>
                <w:lang w:eastAsia="ko-KR"/>
              </w:rPr>
              <w:t xml:space="preserve">User plane Mobile Terminated-Early Data Transmission (UP-MT-EDT) </w:t>
            </w:r>
            <w:r w:rsidRPr="00F14D84">
              <w:t>(octet 10, bit 4)</w:t>
            </w:r>
          </w:p>
          <w:p w14:paraId="250A005E" w14:textId="77777777" w:rsidR="00D40C70" w:rsidRPr="00F14D84" w:rsidRDefault="00D40C70" w:rsidP="00E6030B">
            <w:pPr>
              <w:pStyle w:val="TAL"/>
            </w:pPr>
            <w:r w:rsidRPr="00F14D84">
              <w:t xml:space="preserve">This bit indicates the support of user plane </w:t>
            </w:r>
            <w:r w:rsidRPr="00F14D84">
              <w:rPr>
                <w:lang w:eastAsia="ko-KR"/>
              </w:rPr>
              <w:t>Mobile Terminated-Early Data Transmission</w:t>
            </w:r>
          </w:p>
        </w:tc>
      </w:tr>
      <w:tr w:rsidR="00D40C70" w:rsidRPr="00F14D84" w14:paraId="1CAD1B86" w14:textId="77777777" w:rsidTr="00EF2172">
        <w:trPr>
          <w:cantSplit/>
          <w:jc w:val="center"/>
        </w:trPr>
        <w:tc>
          <w:tcPr>
            <w:tcW w:w="492" w:type="dxa"/>
            <w:gridSpan w:val="3"/>
          </w:tcPr>
          <w:p w14:paraId="64C38E78" w14:textId="77777777" w:rsidR="00D40C70" w:rsidRPr="00F14D84" w:rsidRDefault="00D40C70" w:rsidP="00E6030B">
            <w:pPr>
              <w:pStyle w:val="TAC"/>
            </w:pPr>
            <w:r w:rsidRPr="00F14D84">
              <w:t>0</w:t>
            </w:r>
          </w:p>
        </w:tc>
        <w:tc>
          <w:tcPr>
            <w:tcW w:w="284" w:type="dxa"/>
            <w:gridSpan w:val="3"/>
          </w:tcPr>
          <w:p w14:paraId="3D3D6D88" w14:textId="77777777" w:rsidR="00D40C70" w:rsidRPr="00F14D84" w:rsidRDefault="00D40C70" w:rsidP="00E6030B">
            <w:pPr>
              <w:pStyle w:val="TAC"/>
            </w:pPr>
          </w:p>
        </w:tc>
        <w:tc>
          <w:tcPr>
            <w:tcW w:w="283" w:type="dxa"/>
            <w:gridSpan w:val="3"/>
          </w:tcPr>
          <w:p w14:paraId="789FCF5F" w14:textId="77777777" w:rsidR="00D40C70" w:rsidRPr="00F14D84" w:rsidRDefault="00D40C70" w:rsidP="00E6030B">
            <w:pPr>
              <w:pStyle w:val="TAC"/>
            </w:pPr>
          </w:p>
        </w:tc>
        <w:tc>
          <w:tcPr>
            <w:tcW w:w="236" w:type="dxa"/>
            <w:gridSpan w:val="3"/>
          </w:tcPr>
          <w:p w14:paraId="25E36EF7" w14:textId="77777777" w:rsidR="00D40C70" w:rsidRPr="00F14D84" w:rsidRDefault="00D40C70" w:rsidP="00E6030B">
            <w:pPr>
              <w:pStyle w:val="TAC"/>
            </w:pPr>
          </w:p>
        </w:tc>
        <w:tc>
          <w:tcPr>
            <w:tcW w:w="6071" w:type="dxa"/>
          </w:tcPr>
          <w:p w14:paraId="2124D286" w14:textId="77777777" w:rsidR="00D40C70" w:rsidRPr="00F14D84" w:rsidRDefault="00D40C70" w:rsidP="00E6030B">
            <w:pPr>
              <w:pStyle w:val="TAL"/>
            </w:pPr>
            <w:r w:rsidRPr="00F14D84">
              <w:t>User plane Mobile Terminated-Early Data Transmission not supported</w:t>
            </w:r>
          </w:p>
        </w:tc>
      </w:tr>
      <w:tr w:rsidR="00D40C70" w:rsidRPr="00F14D84" w14:paraId="7F642175" w14:textId="77777777" w:rsidTr="00EF2172">
        <w:trPr>
          <w:cantSplit/>
          <w:jc w:val="center"/>
        </w:trPr>
        <w:tc>
          <w:tcPr>
            <w:tcW w:w="492" w:type="dxa"/>
            <w:gridSpan w:val="3"/>
          </w:tcPr>
          <w:p w14:paraId="3805AA0A" w14:textId="77777777" w:rsidR="00D40C70" w:rsidRPr="00F14D84" w:rsidRDefault="00D40C70" w:rsidP="00E6030B">
            <w:pPr>
              <w:pStyle w:val="TAC"/>
            </w:pPr>
            <w:r w:rsidRPr="00F14D84">
              <w:t>1</w:t>
            </w:r>
          </w:p>
        </w:tc>
        <w:tc>
          <w:tcPr>
            <w:tcW w:w="284" w:type="dxa"/>
            <w:gridSpan w:val="3"/>
          </w:tcPr>
          <w:p w14:paraId="4C590A9D" w14:textId="77777777" w:rsidR="00D40C70" w:rsidRPr="00F14D84" w:rsidRDefault="00D40C70" w:rsidP="00E6030B">
            <w:pPr>
              <w:pStyle w:val="TAC"/>
            </w:pPr>
          </w:p>
        </w:tc>
        <w:tc>
          <w:tcPr>
            <w:tcW w:w="283" w:type="dxa"/>
            <w:gridSpan w:val="3"/>
          </w:tcPr>
          <w:p w14:paraId="0EF8FFBB" w14:textId="77777777" w:rsidR="00D40C70" w:rsidRPr="00F14D84" w:rsidRDefault="00D40C70" w:rsidP="00E6030B">
            <w:pPr>
              <w:pStyle w:val="TAC"/>
            </w:pPr>
          </w:p>
        </w:tc>
        <w:tc>
          <w:tcPr>
            <w:tcW w:w="236" w:type="dxa"/>
            <w:gridSpan w:val="3"/>
          </w:tcPr>
          <w:p w14:paraId="0177627C" w14:textId="77777777" w:rsidR="00D40C70" w:rsidRPr="00F14D84" w:rsidRDefault="00D40C70" w:rsidP="00E6030B">
            <w:pPr>
              <w:pStyle w:val="TAC"/>
            </w:pPr>
          </w:p>
        </w:tc>
        <w:tc>
          <w:tcPr>
            <w:tcW w:w="6071" w:type="dxa"/>
          </w:tcPr>
          <w:p w14:paraId="5C09CF57" w14:textId="77777777" w:rsidR="00D40C70" w:rsidRPr="00F14D84" w:rsidRDefault="00D40C70" w:rsidP="00E6030B">
            <w:pPr>
              <w:pStyle w:val="TAL"/>
            </w:pPr>
            <w:r w:rsidRPr="00F14D84">
              <w:t>User plane Mobile Terminated-Early Data Transmission supported</w:t>
            </w:r>
          </w:p>
        </w:tc>
      </w:tr>
      <w:tr w:rsidR="00D40C70" w:rsidRPr="00F14D84" w14:paraId="40D6EDD1" w14:textId="77777777" w:rsidTr="00EF2172">
        <w:trPr>
          <w:cantSplit/>
          <w:jc w:val="center"/>
        </w:trPr>
        <w:tc>
          <w:tcPr>
            <w:tcW w:w="7366" w:type="dxa"/>
            <w:gridSpan w:val="13"/>
          </w:tcPr>
          <w:p w14:paraId="3F647D8A" w14:textId="77777777" w:rsidR="00D40C70" w:rsidRPr="00F14D84" w:rsidRDefault="00D40C70" w:rsidP="00E6030B">
            <w:pPr>
              <w:pStyle w:val="TAL"/>
              <w:rPr>
                <w:lang w:eastAsia="ja-JP"/>
              </w:rPr>
            </w:pPr>
          </w:p>
          <w:p w14:paraId="0D30F0AD" w14:textId="77777777" w:rsidR="00D40C70" w:rsidRPr="00F14D84" w:rsidRDefault="00D40C70" w:rsidP="00E6030B">
            <w:pPr>
              <w:pStyle w:val="TAL"/>
            </w:pPr>
            <w:r w:rsidRPr="00F14D84">
              <w:t>V2X communication over NR-PC5 (V2X NR-PC5) (octet 10, bit 5)</w:t>
            </w:r>
          </w:p>
          <w:p w14:paraId="298DD2A6" w14:textId="77777777" w:rsidR="00D40C70" w:rsidRPr="00F14D84" w:rsidRDefault="00D40C70" w:rsidP="00E6030B">
            <w:pPr>
              <w:pStyle w:val="TAL"/>
            </w:pPr>
            <w:r w:rsidRPr="00F14D84">
              <w:t>This bit indicates the capability for V2X communication over NR-PC5</w:t>
            </w:r>
            <w:r w:rsidRPr="00F14D84">
              <w:rPr>
                <w:rFonts w:cs="Arial"/>
              </w:rPr>
              <w:t>.</w:t>
            </w:r>
          </w:p>
        </w:tc>
      </w:tr>
      <w:tr w:rsidR="00D40C70" w:rsidRPr="00F14D84" w14:paraId="6DCEA59C" w14:textId="77777777" w:rsidTr="00EF2172">
        <w:trPr>
          <w:cantSplit/>
          <w:jc w:val="center"/>
        </w:trPr>
        <w:tc>
          <w:tcPr>
            <w:tcW w:w="492" w:type="dxa"/>
            <w:gridSpan w:val="3"/>
          </w:tcPr>
          <w:p w14:paraId="106E37A8" w14:textId="77777777" w:rsidR="00D40C70" w:rsidRPr="00F14D84" w:rsidRDefault="00D40C70" w:rsidP="00E6030B">
            <w:pPr>
              <w:pStyle w:val="TAC"/>
            </w:pPr>
            <w:r w:rsidRPr="00F14D84">
              <w:t>0</w:t>
            </w:r>
          </w:p>
        </w:tc>
        <w:tc>
          <w:tcPr>
            <w:tcW w:w="284" w:type="dxa"/>
            <w:gridSpan w:val="3"/>
          </w:tcPr>
          <w:p w14:paraId="6F59DB81" w14:textId="77777777" w:rsidR="00D40C70" w:rsidRPr="00F14D84" w:rsidRDefault="00D40C70" w:rsidP="00E6030B">
            <w:pPr>
              <w:pStyle w:val="TAC"/>
            </w:pPr>
          </w:p>
        </w:tc>
        <w:tc>
          <w:tcPr>
            <w:tcW w:w="283" w:type="dxa"/>
            <w:gridSpan w:val="3"/>
          </w:tcPr>
          <w:p w14:paraId="6546DBE5" w14:textId="77777777" w:rsidR="00D40C70" w:rsidRPr="00F14D84" w:rsidRDefault="00D40C70" w:rsidP="00E6030B">
            <w:pPr>
              <w:pStyle w:val="TAC"/>
            </w:pPr>
          </w:p>
        </w:tc>
        <w:tc>
          <w:tcPr>
            <w:tcW w:w="236" w:type="dxa"/>
            <w:gridSpan w:val="3"/>
          </w:tcPr>
          <w:p w14:paraId="6A6EE017" w14:textId="77777777" w:rsidR="00D40C70" w:rsidRPr="00F14D84" w:rsidRDefault="00D40C70" w:rsidP="00E6030B">
            <w:pPr>
              <w:pStyle w:val="TAC"/>
            </w:pPr>
          </w:p>
        </w:tc>
        <w:tc>
          <w:tcPr>
            <w:tcW w:w="6071" w:type="dxa"/>
          </w:tcPr>
          <w:p w14:paraId="3A97D4E2" w14:textId="77777777" w:rsidR="00D40C70" w:rsidRPr="00F14D84" w:rsidRDefault="00D40C70" w:rsidP="00E6030B">
            <w:pPr>
              <w:pStyle w:val="TAL"/>
            </w:pPr>
            <w:r w:rsidRPr="00F14D84">
              <w:t>V2X communication over NR-PC5 not supported</w:t>
            </w:r>
          </w:p>
        </w:tc>
      </w:tr>
      <w:tr w:rsidR="00D40C70" w:rsidRPr="00F14D84" w14:paraId="47C484C1" w14:textId="77777777" w:rsidTr="00EF2172">
        <w:trPr>
          <w:cantSplit/>
          <w:jc w:val="center"/>
        </w:trPr>
        <w:tc>
          <w:tcPr>
            <w:tcW w:w="492" w:type="dxa"/>
            <w:gridSpan w:val="3"/>
          </w:tcPr>
          <w:p w14:paraId="2BB444C3" w14:textId="77777777" w:rsidR="00D40C70" w:rsidRPr="00F14D84" w:rsidRDefault="00D40C70" w:rsidP="00E6030B">
            <w:pPr>
              <w:pStyle w:val="TAC"/>
            </w:pPr>
            <w:r w:rsidRPr="00F14D84">
              <w:t>1</w:t>
            </w:r>
          </w:p>
        </w:tc>
        <w:tc>
          <w:tcPr>
            <w:tcW w:w="284" w:type="dxa"/>
            <w:gridSpan w:val="3"/>
          </w:tcPr>
          <w:p w14:paraId="3DBEC6AE" w14:textId="77777777" w:rsidR="00D40C70" w:rsidRPr="00F14D84" w:rsidRDefault="00D40C70" w:rsidP="00E6030B">
            <w:pPr>
              <w:pStyle w:val="TAC"/>
            </w:pPr>
          </w:p>
        </w:tc>
        <w:tc>
          <w:tcPr>
            <w:tcW w:w="283" w:type="dxa"/>
            <w:gridSpan w:val="3"/>
          </w:tcPr>
          <w:p w14:paraId="5AD8D2E2" w14:textId="77777777" w:rsidR="00D40C70" w:rsidRPr="00F14D84" w:rsidRDefault="00D40C70" w:rsidP="00E6030B">
            <w:pPr>
              <w:pStyle w:val="TAC"/>
            </w:pPr>
          </w:p>
        </w:tc>
        <w:tc>
          <w:tcPr>
            <w:tcW w:w="236" w:type="dxa"/>
            <w:gridSpan w:val="3"/>
          </w:tcPr>
          <w:p w14:paraId="4B1F017E" w14:textId="77777777" w:rsidR="00D40C70" w:rsidRPr="00F14D84" w:rsidRDefault="00D40C70" w:rsidP="00E6030B">
            <w:pPr>
              <w:pStyle w:val="TAC"/>
            </w:pPr>
          </w:p>
        </w:tc>
        <w:tc>
          <w:tcPr>
            <w:tcW w:w="6071" w:type="dxa"/>
          </w:tcPr>
          <w:p w14:paraId="7F890CFF" w14:textId="77777777" w:rsidR="00D40C70" w:rsidRPr="00F14D84" w:rsidRDefault="00D40C70" w:rsidP="00E6030B">
            <w:pPr>
              <w:pStyle w:val="TAL"/>
            </w:pPr>
            <w:r w:rsidRPr="00F14D84">
              <w:t>V2X communication over NR-PC5 supported</w:t>
            </w:r>
          </w:p>
        </w:tc>
      </w:tr>
      <w:tr w:rsidR="0082098D" w:rsidRPr="00F14D84" w14:paraId="04CE709A" w14:textId="77777777" w:rsidTr="00EF2172">
        <w:trPr>
          <w:cantSplit/>
          <w:jc w:val="center"/>
        </w:trPr>
        <w:tc>
          <w:tcPr>
            <w:tcW w:w="7366" w:type="dxa"/>
            <w:gridSpan w:val="13"/>
          </w:tcPr>
          <w:p w14:paraId="3D190B2C" w14:textId="77777777" w:rsidR="0082098D" w:rsidRPr="00F14D84" w:rsidRDefault="0082098D" w:rsidP="00E6030B">
            <w:pPr>
              <w:pStyle w:val="TAL"/>
            </w:pPr>
            <w:bookmarkStart w:id="9596" w:name="MCCQCTEMPBM_00000278"/>
          </w:p>
        </w:tc>
      </w:tr>
      <w:bookmarkEnd w:id="9596"/>
      <w:tr w:rsidR="0082098D" w:rsidRPr="00F14D84" w14:paraId="36A0DCCB" w14:textId="77777777" w:rsidTr="00EF2172">
        <w:trPr>
          <w:cantSplit/>
          <w:jc w:val="center"/>
        </w:trPr>
        <w:tc>
          <w:tcPr>
            <w:tcW w:w="7366" w:type="dxa"/>
            <w:gridSpan w:val="13"/>
          </w:tcPr>
          <w:p w14:paraId="31196768" w14:textId="0B252E3F" w:rsidR="0082098D" w:rsidRPr="00F14D84" w:rsidRDefault="0082098D" w:rsidP="0082098D">
            <w:pPr>
              <w:pStyle w:val="TAL"/>
            </w:pPr>
            <w:r w:rsidRPr="00F14D84">
              <w:t>NAS signalling connection release (NCR) (octet 10, bit 6)</w:t>
            </w:r>
          </w:p>
        </w:tc>
      </w:tr>
      <w:tr w:rsidR="0082098D" w:rsidRPr="00F14D84" w14:paraId="3FCAF8A1" w14:textId="77777777" w:rsidTr="00EF2172">
        <w:trPr>
          <w:cantSplit/>
          <w:jc w:val="center"/>
        </w:trPr>
        <w:tc>
          <w:tcPr>
            <w:tcW w:w="7366" w:type="dxa"/>
            <w:gridSpan w:val="13"/>
          </w:tcPr>
          <w:p w14:paraId="54FE6DE6" w14:textId="2C6BCB01" w:rsidR="0082098D" w:rsidRPr="00F14D84" w:rsidRDefault="0082098D" w:rsidP="0082098D">
            <w:pPr>
              <w:pStyle w:val="TAL"/>
            </w:pPr>
            <w:r w:rsidRPr="00F14D84">
              <w:t>This bit indicates the support of NAS signalling connection release.</w:t>
            </w:r>
          </w:p>
        </w:tc>
      </w:tr>
      <w:tr w:rsidR="0082098D" w:rsidRPr="00F14D84" w14:paraId="3D854D1C" w14:textId="77777777" w:rsidTr="00EF2172">
        <w:trPr>
          <w:cantSplit/>
          <w:jc w:val="center"/>
        </w:trPr>
        <w:tc>
          <w:tcPr>
            <w:tcW w:w="492" w:type="dxa"/>
            <w:gridSpan w:val="3"/>
          </w:tcPr>
          <w:p w14:paraId="68B11DCA" w14:textId="7F8F7CE7" w:rsidR="0082098D" w:rsidRPr="00F14D84" w:rsidRDefault="0082098D" w:rsidP="0082098D">
            <w:pPr>
              <w:pStyle w:val="TAC"/>
            </w:pPr>
            <w:r w:rsidRPr="00F14D84">
              <w:t>0</w:t>
            </w:r>
          </w:p>
        </w:tc>
        <w:tc>
          <w:tcPr>
            <w:tcW w:w="284" w:type="dxa"/>
            <w:gridSpan w:val="3"/>
          </w:tcPr>
          <w:p w14:paraId="6DD0BE66" w14:textId="77777777" w:rsidR="0082098D" w:rsidRPr="00F14D84" w:rsidRDefault="0082098D" w:rsidP="0082098D">
            <w:pPr>
              <w:pStyle w:val="TAC"/>
            </w:pPr>
          </w:p>
        </w:tc>
        <w:tc>
          <w:tcPr>
            <w:tcW w:w="283" w:type="dxa"/>
            <w:gridSpan w:val="3"/>
          </w:tcPr>
          <w:p w14:paraId="7C253E18" w14:textId="77777777" w:rsidR="0082098D" w:rsidRPr="00F14D84" w:rsidRDefault="0082098D" w:rsidP="0082098D">
            <w:pPr>
              <w:pStyle w:val="TAC"/>
            </w:pPr>
          </w:p>
        </w:tc>
        <w:tc>
          <w:tcPr>
            <w:tcW w:w="236" w:type="dxa"/>
            <w:gridSpan w:val="3"/>
          </w:tcPr>
          <w:p w14:paraId="3BCC266A" w14:textId="77777777" w:rsidR="0082098D" w:rsidRPr="00F14D84" w:rsidRDefault="0082098D" w:rsidP="0082098D">
            <w:pPr>
              <w:pStyle w:val="TAC"/>
            </w:pPr>
          </w:p>
        </w:tc>
        <w:tc>
          <w:tcPr>
            <w:tcW w:w="6071" w:type="dxa"/>
          </w:tcPr>
          <w:p w14:paraId="21EA888D" w14:textId="3EB7B6EF" w:rsidR="0082098D" w:rsidRPr="00F14D84" w:rsidRDefault="0082098D" w:rsidP="0082098D">
            <w:pPr>
              <w:pStyle w:val="TAL"/>
            </w:pPr>
            <w:r w:rsidRPr="00F14D84">
              <w:t>NAS signalling connection release not supported</w:t>
            </w:r>
          </w:p>
        </w:tc>
      </w:tr>
      <w:tr w:rsidR="0082098D" w:rsidRPr="00F14D84" w14:paraId="2238B84A" w14:textId="77777777" w:rsidTr="00EF2172">
        <w:trPr>
          <w:cantSplit/>
          <w:jc w:val="center"/>
        </w:trPr>
        <w:tc>
          <w:tcPr>
            <w:tcW w:w="492" w:type="dxa"/>
            <w:gridSpan w:val="3"/>
          </w:tcPr>
          <w:p w14:paraId="0F619152" w14:textId="28F1C2F8" w:rsidR="0082098D" w:rsidRPr="00F14D84" w:rsidRDefault="0082098D" w:rsidP="0082098D">
            <w:pPr>
              <w:pStyle w:val="TAC"/>
            </w:pPr>
            <w:r w:rsidRPr="00F14D84">
              <w:t>1</w:t>
            </w:r>
          </w:p>
        </w:tc>
        <w:tc>
          <w:tcPr>
            <w:tcW w:w="284" w:type="dxa"/>
            <w:gridSpan w:val="3"/>
          </w:tcPr>
          <w:p w14:paraId="2D109F54" w14:textId="77777777" w:rsidR="0082098D" w:rsidRPr="00F14D84" w:rsidRDefault="0082098D" w:rsidP="0082098D">
            <w:pPr>
              <w:pStyle w:val="TAC"/>
            </w:pPr>
          </w:p>
        </w:tc>
        <w:tc>
          <w:tcPr>
            <w:tcW w:w="283" w:type="dxa"/>
            <w:gridSpan w:val="3"/>
          </w:tcPr>
          <w:p w14:paraId="71BD1741" w14:textId="77777777" w:rsidR="0082098D" w:rsidRPr="00F14D84" w:rsidRDefault="0082098D" w:rsidP="0082098D">
            <w:pPr>
              <w:pStyle w:val="TAC"/>
            </w:pPr>
          </w:p>
        </w:tc>
        <w:tc>
          <w:tcPr>
            <w:tcW w:w="236" w:type="dxa"/>
            <w:gridSpan w:val="3"/>
          </w:tcPr>
          <w:p w14:paraId="7E320C39" w14:textId="77777777" w:rsidR="0082098D" w:rsidRPr="00F14D84" w:rsidRDefault="0082098D" w:rsidP="0082098D">
            <w:pPr>
              <w:pStyle w:val="TAC"/>
            </w:pPr>
          </w:p>
        </w:tc>
        <w:tc>
          <w:tcPr>
            <w:tcW w:w="6071" w:type="dxa"/>
          </w:tcPr>
          <w:p w14:paraId="610BF166" w14:textId="5DD17D42" w:rsidR="0082098D" w:rsidRPr="00F14D84" w:rsidRDefault="0082098D" w:rsidP="0082098D">
            <w:pPr>
              <w:pStyle w:val="TAL"/>
            </w:pPr>
            <w:r w:rsidRPr="00F14D84">
              <w:t>NAS signalling connection release supported</w:t>
            </w:r>
          </w:p>
        </w:tc>
      </w:tr>
      <w:tr w:rsidR="0082098D" w:rsidRPr="00F14D84" w14:paraId="5014FF47" w14:textId="77777777" w:rsidTr="00EF2172">
        <w:trPr>
          <w:cantSplit/>
          <w:jc w:val="center"/>
        </w:trPr>
        <w:tc>
          <w:tcPr>
            <w:tcW w:w="7366" w:type="dxa"/>
            <w:gridSpan w:val="13"/>
          </w:tcPr>
          <w:p w14:paraId="7AACBE7F" w14:textId="77777777" w:rsidR="0082098D" w:rsidRPr="00F14D84" w:rsidRDefault="0082098D" w:rsidP="00E6030B">
            <w:pPr>
              <w:pStyle w:val="TAL"/>
            </w:pPr>
            <w:bookmarkStart w:id="9597" w:name="MCCQCTEMPBM_00000279"/>
          </w:p>
        </w:tc>
      </w:tr>
      <w:bookmarkEnd w:id="9597"/>
      <w:tr w:rsidR="0082098D" w:rsidRPr="00F14D84" w14:paraId="158BD532" w14:textId="77777777" w:rsidTr="00EF2172">
        <w:trPr>
          <w:cantSplit/>
          <w:jc w:val="center"/>
        </w:trPr>
        <w:tc>
          <w:tcPr>
            <w:tcW w:w="7366" w:type="dxa"/>
            <w:gridSpan w:val="13"/>
          </w:tcPr>
          <w:p w14:paraId="2C034C1E" w14:textId="4C7EE2B0" w:rsidR="0082098D" w:rsidRPr="00F14D84" w:rsidRDefault="0082098D" w:rsidP="0082098D">
            <w:pPr>
              <w:pStyle w:val="TAL"/>
            </w:pPr>
            <w:r w:rsidRPr="00F14D84">
              <w:t>Paging indication for voice services (PIV) (octet 10, bit 7)</w:t>
            </w:r>
          </w:p>
        </w:tc>
      </w:tr>
      <w:tr w:rsidR="0082098D" w:rsidRPr="00F14D84" w14:paraId="56687DAD" w14:textId="77777777" w:rsidTr="00EF2172">
        <w:trPr>
          <w:cantSplit/>
          <w:jc w:val="center"/>
        </w:trPr>
        <w:tc>
          <w:tcPr>
            <w:tcW w:w="7366" w:type="dxa"/>
            <w:gridSpan w:val="13"/>
          </w:tcPr>
          <w:p w14:paraId="5CF24C5D" w14:textId="3ACB4F48" w:rsidR="0082098D" w:rsidRPr="00F14D84" w:rsidRDefault="0082098D" w:rsidP="0082098D">
            <w:pPr>
              <w:pStyle w:val="TAL"/>
            </w:pPr>
            <w:r w:rsidRPr="00F14D84">
              <w:t>This bit indicates the support of paging indication for voice services.</w:t>
            </w:r>
          </w:p>
        </w:tc>
      </w:tr>
      <w:tr w:rsidR="0082098D" w:rsidRPr="00F14D84" w14:paraId="3F3CCF1C" w14:textId="77777777" w:rsidTr="00EF2172">
        <w:trPr>
          <w:cantSplit/>
          <w:jc w:val="center"/>
        </w:trPr>
        <w:tc>
          <w:tcPr>
            <w:tcW w:w="492" w:type="dxa"/>
            <w:gridSpan w:val="3"/>
          </w:tcPr>
          <w:p w14:paraId="5460E360" w14:textId="5A713E9C" w:rsidR="0082098D" w:rsidRPr="00F14D84" w:rsidRDefault="0082098D" w:rsidP="0082098D">
            <w:pPr>
              <w:pStyle w:val="TAC"/>
            </w:pPr>
            <w:r w:rsidRPr="00F14D84">
              <w:t>0</w:t>
            </w:r>
          </w:p>
        </w:tc>
        <w:tc>
          <w:tcPr>
            <w:tcW w:w="284" w:type="dxa"/>
            <w:gridSpan w:val="3"/>
          </w:tcPr>
          <w:p w14:paraId="23FFBF8A" w14:textId="77777777" w:rsidR="0082098D" w:rsidRPr="00F14D84" w:rsidRDefault="0082098D" w:rsidP="0082098D">
            <w:pPr>
              <w:pStyle w:val="TAC"/>
            </w:pPr>
          </w:p>
        </w:tc>
        <w:tc>
          <w:tcPr>
            <w:tcW w:w="283" w:type="dxa"/>
            <w:gridSpan w:val="3"/>
          </w:tcPr>
          <w:p w14:paraId="2563E6C7" w14:textId="77777777" w:rsidR="0082098D" w:rsidRPr="00F14D84" w:rsidRDefault="0082098D" w:rsidP="0082098D">
            <w:pPr>
              <w:pStyle w:val="TAC"/>
            </w:pPr>
          </w:p>
        </w:tc>
        <w:tc>
          <w:tcPr>
            <w:tcW w:w="236" w:type="dxa"/>
            <w:gridSpan w:val="3"/>
          </w:tcPr>
          <w:p w14:paraId="04992B60" w14:textId="77777777" w:rsidR="0082098D" w:rsidRPr="00F14D84" w:rsidRDefault="0082098D" w:rsidP="0082098D">
            <w:pPr>
              <w:pStyle w:val="TAC"/>
            </w:pPr>
          </w:p>
        </w:tc>
        <w:tc>
          <w:tcPr>
            <w:tcW w:w="6071" w:type="dxa"/>
          </w:tcPr>
          <w:p w14:paraId="0321B581" w14:textId="457BC5C2" w:rsidR="0082098D" w:rsidRPr="00F14D84" w:rsidRDefault="0082098D" w:rsidP="0082098D">
            <w:pPr>
              <w:pStyle w:val="TAL"/>
            </w:pPr>
            <w:r w:rsidRPr="00F14D84">
              <w:t>paging indication for voice services not supported</w:t>
            </w:r>
          </w:p>
        </w:tc>
      </w:tr>
      <w:tr w:rsidR="0082098D" w:rsidRPr="00F14D84" w14:paraId="22AC7412" w14:textId="77777777" w:rsidTr="00EF2172">
        <w:trPr>
          <w:cantSplit/>
          <w:jc w:val="center"/>
        </w:trPr>
        <w:tc>
          <w:tcPr>
            <w:tcW w:w="492" w:type="dxa"/>
            <w:gridSpan w:val="3"/>
          </w:tcPr>
          <w:p w14:paraId="1AE23653" w14:textId="385E6A36" w:rsidR="0082098D" w:rsidRPr="00F14D84" w:rsidRDefault="0082098D" w:rsidP="0082098D">
            <w:pPr>
              <w:pStyle w:val="TAC"/>
            </w:pPr>
            <w:r w:rsidRPr="00F14D84">
              <w:t>1</w:t>
            </w:r>
          </w:p>
        </w:tc>
        <w:tc>
          <w:tcPr>
            <w:tcW w:w="284" w:type="dxa"/>
            <w:gridSpan w:val="3"/>
          </w:tcPr>
          <w:p w14:paraId="734ACDC3" w14:textId="77777777" w:rsidR="0082098D" w:rsidRPr="00F14D84" w:rsidRDefault="0082098D" w:rsidP="0082098D">
            <w:pPr>
              <w:pStyle w:val="TAC"/>
            </w:pPr>
          </w:p>
        </w:tc>
        <w:tc>
          <w:tcPr>
            <w:tcW w:w="283" w:type="dxa"/>
            <w:gridSpan w:val="3"/>
          </w:tcPr>
          <w:p w14:paraId="17C4BA36" w14:textId="77777777" w:rsidR="0082098D" w:rsidRPr="00F14D84" w:rsidRDefault="0082098D" w:rsidP="0082098D">
            <w:pPr>
              <w:pStyle w:val="TAC"/>
            </w:pPr>
          </w:p>
        </w:tc>
        <w:tc>
          <w:tcPr>
            <w:tcW w:w="236" w:type="dxa"/>
            <w:gridSpan w:val="3"/>
          </w:tcPr>
          <w:p w14:paraId="71287392" w14:textId="77777777" w:rsidR="0082098D" w:rsidRPr="00F14D84" w:rsidRDefault="0082098D" w:rsidP="0082098D">
            <w:pPr>
              <w:pStyle w:val="TAC"/>
            </w:pPr>
          </w:p>
        </w:tc>
        <w:tc>
          <w:tcPr>
            <w:tcW w:w="6071" w:type="dxa"/>
          </w:tcPr>
          <w:p w14:paraId="37E68C98" w14:textId="191D5F14" w:rsidR="0082098D" w:rsidRPr="00F14D84" w:rsidRDefault="0082098D" w:rsidP="0082098D">
            <w:pPr>
              <w:pStyle w:val="TAL"/>
            </w:pPr>
            <w:r w:rsidRPr="00F14D84">
              <w:t>paging indication for voice services supported</w:t>
            </w:r>
          </w:p>
        </w:tc>
      </w:tr>
      <w:tr w:rsidR="0082098D" w:rsidRPr="00F14D84" w14:paraId="7E24A702" w14:textId="77777777" w:rsidTr="00EF2172">
        <w:trPr>
          <w:cantSplit/>
          <w:jc w:val="center"/>
        </w:trPr>
        <w:tc>
          <w:tcPr>
            <w:tcW w:w="7366" w:type="dxa"/>
            <w:gridSpan w:val="13"/>
          </w:tcPr>
          <w:p w14:paraId="09362B38" w14:textId="77777777" w:rsidR="0082098D" w:rsidRPr="00F14D84" w:rsidRDefault="0082098D" w:rsidP="00E6030B">
            <w:pPr>
              <w:pStyle w:val="TAL"/>
            </w:pPr>
            <w:bookmarkStart w:id="9598" w:name="MCCQCTEMPBM_00000280"/>
          </w:p>
        </w:tc>
      </w:tr>
      <w:bookmarkEnd w:id="9598"/>
      <w:tr w:rsidR="0082098D" w:rsidRPr="00F14D84" w14:paraId="3993F988" w14:textId="77777777" w:rsidTr="00EF2172">
        <w:trPr>
          <w:cantSplit/>
          <w:jc w:val="center"/>
        </w:trPr>
        <w:tc>
          <w:tcPr>
            <w:tcW w:w="7366" w:type="dxa"/>
            <w:gridSpan w:val="13"/>
          </w:tcPr>
          <w:p w14:paraId="075A985E" w14:textId="451EC4BC" w:rsidR="0082098D" w:rsidRPr="00F14D84" w:rsidRDefault="0082098D" w:rsidP="0082098D">
            <w:pPr>
              <w:pStyle w:val="TAL"/>
            </w:pPr>
            <w:r w:rsidRPr="00F14D84">
              <w:t>Reject paging request (RPR) (octet 10, bit 8)</w:t>
            </w:r>
          </w:p>
        </w:tc>
      </w:tr>
      <w:tr w:rsidR="0082098D" w:rsidRPr="00F14D84" w14:paraId="6A9B45B0" w14:textId="77777777" w:rsidTr="00EF2172">
        <w:trPr>
          <w:cantSplit/>
          <w:jc w:val="center"/>
        </w:trPr>
        <w:tc>
          <w:tcPr>
            <w:tcW w:w="7366" w:type="dxa"/>
            <w:gridSpan w:val="13"/>
          </w:tcPr>
          <w:p w14:paraId="0528002C" w14:textId="486E3890" w:rsidR="0082098D" w:rsidRPr="00F14D84" w:rsidRDefault="0082098D" w:rsidP="0082098D">
            <w:pPr>
              <w:pStyle w:val="TAL"/>
            </w:pPr>
            <w:r w:rsidRPr="00F14D84">
              <w:t>This bit indicates the support of reject paging request.</w:t>
            </w:r>
          </w:p>
        </w:tc>
      </w:tr>
      <w:tr w:rsidR="0082098D" w:rsidRPr="00F14D84" w14:paraId="79633A9D" w14:textId="77777777" w:rsidTr="00EF2172">
        <w:trPr>
          <w:cantSplit/>
          <w:jc w:val="center"/>
        </w:trPr>
        <w:tc>
          <w:tcPr>
            <w:tcW w:w="492" w:type="dxa"/>
            <w:gridSpan w:val="3"/>
          </w:tcPr>
          <w:p w14:paraId="61CD697F" w14:textId="6F6D2656" w:rsidR="0082098D" w:rsidRPr="00F14D84" w:rsidRDefault="0082098D" w:rsidP="0082098D">
            <w:pPr>
              <w:pStyle w:val="TAC"/>
            </w:pPr>
            <w:r w:rsidRPr="00F14D84">
              <w:t>0</w:t>
            </w:r>
          </w:p>
        </w:tc>
        <w:tc>
          <w:tcPr>
            <w:tcW w:w="284" w:type="dxa"/>
            <w:gridSpan w:val="3"/>
          </w:tcPr>
          <w:p w14:paraId="205510F2" w14:textId="77777777" w:rsidR="0082098D" w:rsidRPr="00F14D84" w:rsidRDefault="0082098D" w:rsidP="0082098D">
            <w:pPr>
              <w:pStyle w:val="TAC"/>
            </w:pPr>
          </w:p>
        </w:tc>
        <w:tc>
          <w:tcPr>
            <w:tcW w:w="283" w:type="dxa"/>
            <w:gridSpan w:val="3"/>
          </w:tcPr>
          <w:p w14:paraId="7A77C54A" w14:textId="77777777" w:rsidR="0082098D" w:rsidRPr="00F14D84" w:rsidRDefault="0082098D" w:rsidP="0082098D">
            <w:pPr>
              <w:pStyle w:val="TAC"/>
            </w:pPr>
          </w:p>
        </w:tc>
        <w:tc>
          <w:tcPr>
            <w:tcW w:w="236" w:type="dxa"/>
            <w:gridSpan w:val="3"/>
          </w:tcPr>
          <w:p w14:paraId="5FD89C9F" w14:textId="77777777" w:rsidR="0082098D" w:rsidRPr="00F14D84" w:rsidRDefault="0082098D" w:rsidP="0082098D">
            <w:pPr>
              <w:pStyle w:val="TAC"/>
            </w:pPr>
          </w:p>
        </w:tc>
        <w:tc>
          <w:tcPr>
            <w:tcW w:w="6071" w:type="dxa"/>
          </w:tcPr>
          <w:p w14:paraId="13FD599B" w14:textId="49649DF7" w:rsidR="0082098D" w:rsidRPr="00F14D84" w:rsidRDefault="0082098D" w:rsidP="0082098D">
            <w:pPr>
              <w:pStyle w:val="TAL"/>
            </w:pPr>
            <w:r w:rsidRPr="00F14D84">
              <w:t>reject paging request</w:t>
            </w:r>
            <w:r w:rsidRPr="00F14D84">
              <w:rPr>
                <w:rFonts w:cs="Arial"/>
                <w:szCs w:val="18"/>
              </w:rPr>
              <w:t xml:space="preserve"> not supported</w:t>
            </w:r>
          </w:p>
        </w:tc>
      </w:tr>
      <w:tr w:rsidR="0082098D" w:rsidRPr="00F14D84" w14:paraId="6C4287F6" w14:textId="77777777" w:rsidTr="00EF2172">
        <w:trPr>
          <w:cantSplit/>
          <w:jc w:val="center"/>
        </w:trPr>
        <w:tc>
          <w:tcPr>
            <w:tcW w:w="492" w:type="dxa"/>
            <w:gridSpan w:val="3"/>
          </w:tcPr>
          <w:p w14:paraId="2D4C349D" w14:textId="340CD5C9" w:rsidR="0082098D" w:rsidRPr="00F14D84" w:rsidRDefault="0082098D" w:rsidP="0082098D">
            <w:pPr>
              <w:pStyle w:val="TAC"/>
            </w:pPr>
            <w:r w:rsidRPr="00F14D84">
              <w:t>1</w:t>
            </w:r>
          </w:p>
        </w:tc>
        <w:tc>
          <w:tcPr>
            <w:tcW w:w="284" w:type="dxa"/>
            <w:gridSpan w:val="3"/>
          </w:tcPr>
          <w:p w14:paraId="5F8B288D" w14:textId="77777777" w:rsidR="0082098D" w:rsidRPr="00F14D84" w:rsidRDefault="0082098D" w:rsidP="0082098D">
            <w:pPr>
              <w:pStyle w:val="TAC"/>
            </w:pPr>
          </w:p>
        </w:tc>
        <w:tc>
          <w:tcPr>
            <w:tcW w:w="283" w:type="dxa"/>
            <w:gridSpan w:val="3"/>
          </w:tcPr>
          <w:p w14:paraId="789F87EE" w14:textId="77777777" w:rsidR="0082098D" w:rsidRPr="00F14D84" w:rsidRDefault="0082098D" w:rsidP="0082098D">
            <w:pPr>
              <w:pStyle w:val="TAC"/>
            </w:pPr>
          </w:p>
        </w:tc>
        <w:tc>
          <w:tcPr>
            <w:tcW w:w="236" w:type="dxa"/>
            <w:gridSpan w:val="3"/>
          </w:tcPr>
          <w:p w14:paraId="1B2EA615" w14:textId="77777777" w:rsidR="0082098D" w:rsidRPr="00F14D84" w:rsidRDefault="0082098D" w:rsidP="0082098D">
            <w:pPr>
              <w:pStyle w:val="TAC"/>
            </w:pPr>
          </w:p>
        </w:tc>
        <w:tc>
          <w:tcPr>
            <w:tcW w:w="6071" w:type="dxa"/>
          </w:tcPr>
          <w:p w14:paraId="67A62767" w14:textId="6B725DAD" w:rsidR="0082098D" w:rsidRPr="00F14D84" w:rsidRDefault="0082098D" w:rsidP="0082098D">
            <w:pPr>
              <w:pStyle w:val="TAL"/>
            </w:pPr>
            <w:r w:rsidRPr="00F14D84">
              <w:t>reject paging request</w:t>
            </w:r>
            <w:r w:rsidRPr="00F14D84">
              <w:rPr>
                <w:rFonts w:cs="Arial"/>
                <w:szCs w:val="18"/>
              </w:rPr>
              <w:t xml:space="preserve"> supported</w:t>
            </w:r>
          </w:p>
        </w:tc>
      </w:tr>
      <w:tr w:rsidR="0082098D" w:rsidRPr="00F14D84" w14:paraId="340242AF" w14:textId="77777777" w:rsidTr="00EF2172">
        <w:trPr>
          <w:cantSplit/>
          <w:jc w:val="center"/>
        </w:trPr>
        <w:tc>
          <w:tcPr>
            <w:tcW w:w="7366" w:type="dxa"/>
            <w:gridSpan w:val="13"/>
          </w:tcPr>
          <w:p w14:paraId="0F791AB5" w14:textId="77777777" w:rsidR="0082098D" w:rsidRPr="00F14D84" w:rsidRDefault="0082098D" w:rsidP="00E6030B">
            <w:pPr>
              <w:pStyle w:val="TAL"/>
            </w:pPr>
            <w:bookmarkStart w:id="9599" w:name="MCCQCTEMPBM_00000281"/>
          </w:p>
        </w:tc>
      </w:tr>
      <w:bookmarkEnd w:id="9599"/>
      <w:tr w:rsidR="0082098D" w:rsidRPr="00F14D84" w14:paraId="298C71DE" w14:textId="77777777" w:rsidTr="00EF2172">
        <w:trPr>
          <w:cantSplit/>
          <w:jc w:val="center"/>
        </w:trPr>
        <w:tc>
          <w:tcPr>
            <w:tcW w:w="7366" w:type="dxa"/>
            <w:gridSpan w:val="13"/>
          </w:tcPr>
          <w:p w14:paraId="735BF329" w14:textId="36E12226" w:rsidR="0082098D" w:rsidRPr="00F14D84" w:rsidRDefault="0082098D" w:rsidP="0082098D">
            <w:pPr>
              <w:pStyle w:val="TAL"/>
            </w:pPr>
            <w:r w:rsidRPr="00F14D84">
              <w:t>Paging restriction (PR) (octet 11, bit 1)</w:t>
            </w:r>
          </w:p>
        </w:tc>
      </w:tr>
      <w:tr w:rsidR="0082098D" w:rsidRPr="00F14D84" w14:paraId="5ADF1C78" w14:textId="77777777" w:rsidTr="00EF2172">
        <w:trPr>
          <w:cantSplit/>
          <w:jc w:val="center"/>
        </w:trPr>
        <w:tc>
          <w:tcPr>
            <w:tcW w:w="7366" w:type="dxa"/>
            <w:gridSpan w:val="13"/>
          </w:tcPr>
          <w:p w14:paraId="0C8163D2" w14:textId="75E7E26B" w:rsidR="0082098D" w:rsidRPr="00F14D84" w:rsidRDefault="0082098D" w:rsidP="0082098D">
            <w:pPr>
              <w:pStyle w:val="TAL"/>
            </w:pPr>
            <w:r w:rsidRPr="00F14D84">
              <w:t>This bit indicates the support of paging restriction.</w:t>
            </w:r>
          </w:p>
        </w:tc>
      </w:tr>
      <w:tr w:rsidR="0082098D" w:rsidRPr="00F14D84" w14:paraId="0B197E79" w14:textId="77777777" w:rsidTr="00EF2172">
        <w:trPr>
          <w:cantSplit/>
          <w:jc w:val="center"/>
        </w:trPr>
        <w:tc>
          <w:tcPr>
            <w:tcW w:w="492" w:type="dxa"/>
            <w:gridSpan w:val="3"/>
          </w:tcPr>
          <w:p w14:paraId="01F8BAE6" w14:textId="1E53CF35" w:rsidR="0082098D" w:rsidRPr="00F14D84" w:rsidRDefault="0082098D" w:rsidP="0082098D">
            <w:pPr>
              <w:pStyle w:val="TAC"/>
            </w:pPr>
            <w:r w:rsidRPr="00F14D84">
              <w:t>0</w:t>
            </w:r>
          </w:p>
        </w:tc>
        <w:tc>
          <w:tcPr>
            <w:tcW w:w="284" w:type="dxa"/>
            <w:gridSpan w:val="3"/>
          </w:tcPr>
          <w:p w14:paraId="3E26C593" w14:textId="77777777" w:rsidR="0082098D" w:rsidRPr="00F14D84" w:rsidRDefault="0082098D" w:rsidP="0082098D">
            <w:pPr>
              <w:pStyle w:val="TAC"/>
            </w:pPr>
          </w:p>
        </w:tc>
        <w:tc>
          <w:tcPr>
            <w:tcW w:w="283" w:type="dxa"/>
            <w:gridSpan w:val="3"/>
          </w:tcPr>
          <w:p w14:paraId="70765ED6" w14:textId="77777777" w:rsidR="0082098D" w:rsidRPr="00F14D84" w:rsidRDefault="0082098D" w:rsidP="0082098D">
            <w:pPr>
              <w:pStyle w:val="TAC"/>
            </w:pPr>
          </w:p>
        </w:tc>
        <w:tc>
          <w:tcPr>
            <w:tcW w:w="236" w:type="dxa"/>
            <w:gridSpan w:val="3"/>
          </w:tcPr>
          <w:p w14:paraId="08211EB3" w14:textId="77777777" w:rsidR="0082098D" w:rsidRPr="00F14D84" w:rsidRDefault="0082098D" w:rsidP="0082098D">
            <w:pPr>
              <w:pStyle w:val="TAC"/>
            </w:pPr>
          </w:p>
        </w:tc>
        <w:tc>
          <w:tcPr>
            <w:tcW w:w="6071" w:type="dxa"/>
          </w:tcPr>
          <w:p w14:paraId="79A35C51" w14:textId="1040DAA8" w:rsidR="0082098D" w:rsidRPr="00F14D84" w:rsidRDefault="0082098D" w:rsidP="0082098D">
            <w:pPr>
              <w:pStyle w:val="TAL"/>
            </w:pPr>
            <w:r w:rsidRPr="00F14D84">
              <w:t>paging restriction not supported</w:t>
            </w:r>
          </w:p>
        </w:tc>
      </w:tr>
      <w:tr w:rsidR="0082098D" w:rsidRPr="00F14D84" w14:paraId="6E7F21E3" w14:textId="77777777" w:rsidTr="00EF2172">
        <w:trPr>
          <w:cantSplit/>
          <w:jc w:val="center"/>
        </w:trPr>
        <w:tc>
          <w:tcPr>
            <w:tcW w:w="492" w:type="dxa"/>
            <w:gridSpan w:val="3"/>
          </w:tcPr>
          <w:p w14:paraId="6C15A2EC" w14:textId="23110D90" w:rsidR="0082098D" w:rsidRPr="00F14D84" w:rsidRDefault="0082098D" w:rsidP="0082098D">
            <w:pPr>
              <w:pStyle w:val="TAC"/>
            </w:pPr>
            <w:r w:rsidRPr="00F14D84">
              <w:t>1</w:t>
            </w:r>
          </w:p>
        </w:tc>
        <w:tc>
          <w:tcPr>
            <w:tcW w:w="284" w:type="dxa"/>
            <w:gridSpan w:val="3"/>
          </w:tcPr>
          <w:p w14:paraId="15183611" w14:textId="77777777" w:rsidR="0082098D" w:rsidRPr="00F14D84" w:rsidRDefault="0082098D" w:rsidP="0082098D">
            <w:pPr>
              <w:pStyle w:val="TAC"/>
            </w:pPr>
          </w:p>
        </w:tc>
        <w:tc>
          <w:tcPr>
            <w:tcW w:w="283" w:type="dxa"/>
            <w:gridSpan w:val="3"/>
          </w:tcPr>
          <w:p w14:paraId="5CDEE73E" w14:textId="77777777" w:rsidR="0082098D" w:rsidRPr="00F14D84" w:rsidRDefault="0082098D" w:rsidP="0082098D">
            <w:pPr>
              <w:pStyle w:val="TAC"/>
            </w:pPr>
          </w:p>
        </w:tc>
        <w:tc>
          <w:tcPr>
            <w:tcW w:w="236" w:type="dxa"/>
            <w:gridSpan w:val="3"/>
          </w:tcPr>
          <w:p w14:paraId="6E5A10C9" w14:textId="77777777" w:rsidR="0082098D" w:rsidRPr="00F14D84" w:rsidRDefault="0082098D" w:rsidP="0082098D">
            <w:pPr>
              <w:pStyle w:val="TAC"/>
            </w:pPr>
          </w:p>
        </w:tc>
        <w:tc>
          <w:tcPr>
            <w:tcW w:w="6071" w:type="dxa"/>
          </w:tcPr>
          <w:p w14:paraId="1042D201" w14:textId="60421F6F" w:rsidR="0082098D" w:rsidRPr="00F14D84" w:rsidRDefault="0082098D" w:rsidP="0082098D">
            <w:pPr>
              <w:pStyle w:val="TAL"/>
            </w:pPr>
            <w:r w:rsidRPr="00F14D84">
              <w:t>paging restriction supported</w:t>
            </w:r>
          </w:p>
        </w:tc>
      </w:tr>
      <w:tr w:rsidR="0082098D" w:rsidRPr="00F14D84" w14:paraId="1C43C42E" w14:textId="77777777" w:rsidTr="00EF2172">
        <w:trPr>
          <w:cantSplit/>
          <w:jc w:val="center"/>
        </w:trPr>
        <w:tc>
          <w:tcPr>
            <w:tcW w:w="7366" w:type="dxa"/>
            <w:gridSpan w:val="13"/>
          </w:tcPr>
          <w:p w14:paraId="5B3F08DC" w14:textId="77777777" w:rsidR="0082098D" w:rsidRPr="00F14D84" w:rsidRDefault="0082098D" w:rsidP="00E6030B">
            <w:pPr>
              <w:pStyle w:val="TAL"/>
            </w:pPr>
            <w:bookmarkStart w:id="9600" w:name="MCCQCTEMPBM_00000282"/>
          </w:p>
        </w:tc>
      </w:tr>
      <w:bookmarkEnd w:id="9600"/>
      <w:tr w:rsidR="0082098D" w:rsidRPr="00F14D84" w14:paraId="2FF1F1D6" w14:textId="77777777" w:rsidTr="00EF2172">
        <w:trPr>
          <w:cantSplit/>
          <w:jc w:val="center"/>
        </w:trPr>
        <w:tc>
          <w:tcPr>
            <w:tcW w:w="7366" w:type="dxa"/>
            <w:gridSpan w:val="13"/>
          </w:tcPr>
          <w:p w14:paraId="598A7687" w14:textId="50AAD1BC" w:rsidR="0082098D" w:rsidRPr="00F14D84" w:rsidRDefault="0082098D" w:rsidP="0082098D">
            <w:pPr>
              <w:pStyle w:val="TAL"/>
            </w:pPr>
            <w:r w:rsidRPr="00F14D84">
              <w:t>Paging timing collision control (PTCC) (octet 11, bit 2)</w:t>
            </w:r>
          </w:p>
        </w:tc>
      </w:tr>
      <w:tr w:rsidR="0082098D" w:rsidRPr="00F14D84" w14:paraId="39B583A8" w14:textId="77777777" w:rsidTr="00EF2172">
        <w:trPr>
          <w:cantSplit/>
          <w:jc w:val="center"/>
        </w:trPr>
        <w:tc>
          <w:tcPr>
            <w:tcW w:w="7366" w:type="dxa"/>
            <w:gridSpan w:val="13"/>
          </w:tcPr>
          <w:p w14:paraId="0923B3CD" w14:textId="443CF589" w:rsidR="0082098D" w:rsidRPr="00F14D84" w:rsidRDefault="0082098D" w:rsidP="0082098D">
            <w:pPr>
              <w:pStyle w:val="TAL"/>
            </w:pPr>
            <w:r w:rsidRPr="00F14D84">
              <w:t>This bit indicates the support of paging timing collision control.</w:t>
            </w:r>
          </w:p>
        </w:tc>
      </w:tr>
      <w:tr w:rsidR="0082098D" w:rsidRPr="00F14D84" w14:paraId="4F43146B" w14:textId="77777777" w:rsidTr="00EF2172">
        <w:trPr>
          <w:cantSplit/>
          <w:jc w:val="center"/>
        </w:trPr>
        <w:tc>
          <w:tcPr>
            <w:tcW w:w="492" w:type="dxa"/>
            <w:gridSpan w:val="3"/>
          </w:tcPr>
          <w:p w14:paraId="0388A91D" w14:textId="60623869" w:rsidR="0082098D" w:rsidRPr="00F14D84" w:rsidRDefault="0082098D" w:rsidP="0082098D">
            <w:pPr>
              <w:pStyle w:val="TAC"/>
            </w:pPr>
            <w:r w:rsidRPr="00F14D84">
              <w:t>0</w:t>
            </w:r>
          </w:p>
        </w:tc>
        <w:tc>
          <w:tcPr>
            <w:tcW w:w="284" w:type="dxa"/>
            <w:gridSpan w:val="3"/>
          </w:tcPr>
          <w:p w14:paraId="2CCC7249" w14:textId="77777777" w:rsidR="0082098D" w:rsidRPr="00F14D84" w:rsidRDefault="0082098D" w:rsidP="0082098D">
            <w:pPr>
              <w:pStyle w:val="TAC"/>
            </w:pPr>
          </w:p>
        </w:tc>
        <w:tc>
          <w:tcPr>
            <w:tcW w:w="283" w:type="dxa"/>
            <w:gridSpan w:val="3"/>
          </w:tcPr>
          <w:p w14:paraId="3A492F90" w14:textId="77777777" w:rsidR="0082098D" w:rsidRPr="00F14D84" w:rsidRDefault="0082098D" w:rsidP="0082098D">
            <w:pPr>
              <w:pStyle w:val="TAC"/>
            </w:pPr>
          </w:p>
        </w:tc>
        <w:tc>
          <w:tcPr>
            <w:tcW w:w="236" w:type="dxa"/>
            <w:gridSpan w:val="3"/>
          </w:tcPr>
          <w:p w14:paraId="24B2875F" w14:textId="77777777" w:rsidR="0082098D" w:rsidRPr="00F14D84" w:rsidRDefault="0082098D" w:rsidP="0082098D">
            <w:pPr>
              <w:pStyle w:val="TAC"/>
            </w:pPr>
          </w:p>
        </w:tc>
        <w:tc>
          <w:tcPr>
            <w:tcW w:w="6071" w:type="dxa"/>
          </w:tcPr>
          <w:p w14:paraId="70001C1A" w14:textId="331B0836" w:rsidR="0082098D" w:rsidRPr="00F14D84" w:rsidRDefault="0082098D" w:rsidP="0082098D">
            <w:pPr>
              <w:pStyle w:val="TAL"/>
            </w:pPr>
            <w:r w:rsidRPr="00F14D84">
              <w:t>paging timing collision control not supported</w:t>
            </w:r>
          </w:p>
        </w:tc>
      </w:tr>
      <w:tr w:rsidR="0082098D" w:rsidRPr="00F14D84" w14:paraId="5DE30001" w14:textId="77777777" w:rsidTr="00EF2172">
        <w:trPr>
          <w:cantSplit/>
          <w:jc w:val="center"/>
        </w:trPr>
        <w:tc>
          <w:tcPr>
            <w:tcW w:w="492" w:type="dxa"/>
            <w:gridSpan w:val="3"/>
          </w:tcPr>
          <w:p w14:paraId="133AD111" w14:textId="2F16C0F5" w:rsidR="0082098D" w:rsidRPr="00F14D84" w:rsidRDefault="0082098D" w:rsidP="0082098D">
            <w:pPr>
              <w:pStyle w:val="TAC"/>
            </w:pPr>
            <w:r w:rsidRPr="00F14D84">
              <w:t>1</w:t>
            </w:r>
          </w:p>
        </w:tc>
        <w:tc>
          <w:tcPr>
            <w:tcW w:w="284" w:type="dxa"/>
            <w:gridSpan w:val="3"/>
          </w:tcPr>
          <w:p w14:paraId="52732861" w14:textId="77777777" w:rsidR="0082098D" w:rsidRPr="00F14D84" w:rsidRDefault="0082098D" w:rsidP="0082098D">
            <w:pPr>
              <w:pStyle w:val="TAC"/>
            </w:pPr>
          </w:p>
        </w:tc>
        <w:tc>
          <w:tcPr>
            <w:tcW w:w="283" w:type="dxa"/>
            <w:gridSpan w:val="3"/>
          </w:tcPr>
          <w:p w14:paraId="26E0FBB7" w14:textId="77777777" w:rsidR="0082098D" w:rsidRPr="00F14D84" w:rsidRDefault="0082098D" w:rsidP="0082098D">
            <w:pPr>
              <w:pStyle w:val="TAC"/>
            </w:pPr>
          </w:p>
        </w:tc>
        <w:tc>
          <w:tcPr>
            <w:tcW w:w="236" w:type="dxa"/>
            <w:gridSpan w:val="3"/>
          </w:tcPr>
          <w:p w14:paraId="2025533B" w14:textId="77777777" w:rsidR="0082098D" w:rsidRPr="00F14D84" w:rsidRDefault="0082098D" w:rsidP="0082098D">
            <w:pPr>
              <w:pStyle w:val="TAC"/>
            </w:pPr>
          </w:p>
        </w:tc>
        <w:tc>
          <w:tcPr>
            <w:tcW w:w="6071" w:type="dxa"/>
          </w:tcPr>
          <w:p w14:paraId="52F6B74E" w14:textId="16F53978" w:rsidR="0082098D" w:rsidRPr="00F14D84" w:rsidRDefault="0082098D" w:rsidP="0082098D">
            <w:pPr>
              <w:pStyle w:val="TAL"/>
            </w:pPr>
            <w:r w:rsidRPr="00F14D84">
              <w:t>paging timing collision control supported</w:t>
            </w:r>
          </w:p>
        </w:tc>
      </w:tr>
      <w:tr w:rsidR="000F7424" w:rsidRPr="00F14D84" w14:paraId="66A55CCC" w14:textId="77777777" w:rsidTr="00EF2172">
        <w:trPr>
          <w:cantSplit/>
          <w:jc w:val="center"/>
        </w:trPr>
        <w:tc>
          <w:tcPr>
            <w:tcW w:w="492" w:type="dxa"/>
            <w:gridSpan w:val="3"/>
          </w:tcPr>
          <w:p w14:paraId="392B2C8E" w14:textId="77777777" w:rsidR="000F7424" w:rsidRPr="00F14D84" w:rsidRDefault="000F7424" w:rsidP="00C721D0">
            <w:pPr>
              <w:pStyle w:val="TAC"/>
            </w:pPr>
          </w:p>
        </w:tc>
        <w:tc>
          <w:tcPr>
            <w:tcW w:w="284" w:type="dxa"/>
            <w:gridSpan w:val="3"/>
          </w:tcPr>
          <w:p w14:paraId="4859255E" w14:textId="77777777" w:rsidR="000F7424" w:rsidRPr="00F14D84" w:rsidRDefault="000F7424" w:rsidP="00C721D0">
            <w:pPr>
              <w:pStyle w:val="TAC"/>
            </w:pPr>
          </w:p>
        </w:tc>
        <w:tc>
          <w:tcPr>
            <w:tcW w:w="283" w:type="dxa"/>
            <w:gridSpan w:val="3"/>
          </w:tcPr>
          <w:p w14:paraId="1EFB6290" w14:textId="77777777" w:rsidR="000F7424" w:rsidRPr="00F14D84" w:rsidRDefault="000F7424" w:rsidP="00C721D0">
            <w:pPr>
              <w:pStyle w:val="TAC"/>
            </w:pPr>
          </w:p>
        </w:tc>
        <w:tc>
          <w:tcPr>
            <w:tcW w:w="236" w:type="dxa"/>
            <w:gridSpan w:val="3"/>
          </w:tcPr>
          <w:p w14:paraId="2D00F8DE" w14:textId="77777777" w:rsidR="000F7424" w:rsidRPr="00F14D84" w:rsidRDefault="000F7424" w:rsidP="00C721D0">
            <w:pPr>
              <w:pStyle w:val="TAC"/>
            </w:pPr>
          </w:p>
        </w:tc>
        <w:tc>
          <w:tcPr>
            <w:tcW w:w="6071" w:type="dxa"/>
          </w:tcPr>
          <w:p w14:paraId="19582C3A" w14:textId="77777777" w:rsidR="000F7424" w:rsidRPr="00F14D84" w:rsidRDefault="000F7424" w:rsidP="00C721D0">
            <w:pPr>
              <w:pStyle w:val="TAL"/>
            </w:pPr>
          </w:p>
        </w:tc>
      </w:tr>
      <w:tr w:rsidR="000F7424" w:rsidRPr="00F14D84" w14:paraId="40A80843" w14:textId="77777777" w:rsidTr="00EF2172">
        <w:trPr>
          <w:cantSplit/>
          <w:jc w:val="center"/>
        </w:trPr>
        <w:tc>
          <w:tcPr>
            <w:tcW w:w="7366" w:type="dxa"/>
            <w:gridSpan w:val="13"/>
          </w:tcPr>
          <w:p w14:paraId="70E5F2FF" w14:textId="77777777" w:rsidR="000F7424" w:rsidRPr="00F14D84" w:rsidRDefault="000F7424" w:rsidP="00C721D0">
            <w:pPr>
              <w:pStyle w:val="TAL"/>
            </w:pPr>
            <w:r w:rsidRPr="00F14D84">
              <w:t>Enhanced Discontinuous Coverage (EDC) (octet 11, bit 3)</w:t>
            </w:r>
          </w:p>
        </w:tc>
      </w:tr>
      <w:tr w:rsidR="000F7424" w:rsidRPr="00F14D84" w14:paraId="2349446B" w14:textId="77777777" w:rsidTr="00EF2172">
        <w:trPr>
          <w:cantSplit/>
          <w:jc w:val="center"/>
        </w:trPr>
        <w:tc>
          <w:tcPr>
            <w:tcW w:w="7366" w:type="dxa"/>
            <w:gridSpan w:val="13"/>
          </w:tcPr>
          <w:p w14:paraId="0951D446" w14:textId="77777777" w:rsidR="000F7424" w:rsidRPr="00F14D84" w:rsidRDefault="000F7424" w:rsidP="00C721D0">
            <w:pPr>
              <w:pStyle w:val="TAL"/>
            </w:pPr>
            <w:r w:rsidRPr="00F14D84">
              <w:t>This bit indicates the support of enhanced discontinuous coverage.</w:t>
            </w:r>
          </w:p>
        </w:tc>
      </w:tr>
      <w:tr w:rsidR="000F7424" w:rsidRPr="00F14D84" w14:paraId="7B4512DF" w14:textId="77777777" w:rsidTr="00EF2172">
        <w:trPr>
          <w:cantSplit/>
          <w:jc w:val="center"/>
        </w:trPr>
        <w:tc>
          <w:tcPr>
            <w:tcW w:w="492" w:type="dxa"/>
            <w:gridSpan w:val="3"/>
          </w:tcPr>
          <w:p w14:paraId="4CD27F2F" w14:textId="77777777" w:rsidR="000F7424" w:rsidRPr="00F14D84" w:rsidRDefault="000F7424" w:rsidP="00C721D0">
            <w:pPr>
              <w:pStyle w:val="TAC"/>
            </w:pPr>
            <w:r w:rsidRPr="00F14D84">
              <w:t>0</w:t>
            </w:r>
          </w:p>
        </w:tc>
        <w:tc>
          <w:tcPr>
            <w:tcW w:w="284" w:type="dxa"/>
            <w:gridSpan w:val="3"/>
          </w:tcPr>
          <w:p w14:paraId="4265FE66" w14:textId="77777777" w:rsidR="000F7424" w:rsidRPr="00F14D84" w:rsidRDefault="000F7424" w:rsidP="00C721D0">
            <w:pPr>
              <w:pStyle w:val="TAC"/>
            </w:pPr>
          </w:p>
        </w:tc>
        <w:tc>
          <w:tcPr>
            <w:tcW w:w="283" w:type="dxa"/>
            <w:gridSpan w:val="3"/>
          </w:tcPr>
          <w:p w14:paraId="5DDD5E1A" w14:textId="77777777" w:rsidR="000F7424" w:rsidRPr="00F14D84" w:rsidRDefault="000F7424" w:rsidP="00C721D0">
            <w:pPr>
              <w:pStyle w:val="TAC"/>
            </w:pPr>
          </w:p>
        </w:tc>
        <w:tc>
          <w:tcPr>
            <w:tcW w:w="236" w:type="dxa"/>
            <w:gridSpan w:val="3"/>
          </w:tcPr>
          <w:p w14:paraId="106FFD7D" w14:textId="77777777" w:rsidR="000F7424" w:rsidRPr="00F14D84" w:rsidRDefault="000F7424" w:rsidP="00C721D0">
            <w:pPr>
              <w:pStyle w:val="TAC"/>
            </w:pPr>
          </w:p>
        </w:tc>
        <w:tc>
          <w:tcPr>
            <w:tcW w:w="6071" w:type="dxa"/>
          </w:tcPr>
          <w:p w14:paraId="335C696C" w14:textId="77777777" w:rsidR="000F7424" w:rsidRPr="00F14D84" w:rsidRDefault="000F7424" w:rsidP="00C721D0">
            <w:pPr>
              <w:pStyle w:val="TAL"/>
            </w:pPr>
            <w:r w:rsidRPr="00F14D84">
              <w:t>enhanced discontinuous coverage not supported</w:t>
            </w:r>
          </w:p>
        </w:tc>
      </w:tr>
      <w:tr w:rsidR="000F7424" w:rsidRPr="00F14D84" w14:paraId="7F1A3745" w14:textId="77777777" w:rsidTr="00EF2172">
        <w:trPr>
          <w:cantSplit/>
          <w:jc w:val="center"/>
        </w:trPr>
        <w:tc>
          <w:tcPr>
            <w:tcW w:w="492" w:type="dxa"/>
            <w:gridSpan w:val="3"/>
            <w:tcBorders>
              <w:left w:val="single" w:sz="4" w:space="0" w:color="auto"/>
            </w:tcBorders>
          </w:tcPr>
          <w:p w14:paraId="23F1EF86" w14:textId="77777777" w:rsidR="000F7424" w:rsidRPr="00F14D84" w:rsidRDefault="000F7424" w:rsidP="00C721D0">
            <w:pPr>
              <w:pStyle w:val="TAC"/>
            </w:pPr>
            <w:r w:rsidRPr="00F14D84">
              <w:t>1</w:t>
            </w:r>
          </w:p>
        </w:tc>
        <w:tc>
          <w:tcPr>
            <w:tcW w:w="284" w:type="dxa"/>
            <w:gridSpan w:val="3"/>
          </w:tcPr>
          <w:p w14:paraId="137E9A8F" w14:textId="77777777" w:rsidR="000F7424" w:rsidRPr="00F14D84" w:rsidRDefault="000F7424" w:rsidP="00C721D0">
            <w:pPr>
              <w:pStyle w:val="TAC"/>
            </w:pPr>
          </w:p>
        </w:tc>
        <w:tc>
          <w:tcPr>
            <w:tcW w:w="283" w:type="dxa"/>
            <w:gridSpan w:val="3"/>
          </w:tcPr>
          <w:p w14:paraId="7AFC203C" w14:textId="77777777" w:rsidR="000F7424" w:rsidRPr="00F14D84" w:rsidRDefault="000F7424" w:rsidP="00C721D0">
            <w:pPr>
              <w:pStyle w:val="TAC"/>
            </w:pPr>
          </w:p>
        </w:tc>
        <w:tc>
          <w:tcPr>
            <w:tcW w:w="236" w:type="dxa"/>
            <w:gridSpan w:val="3"/>
          </w:tcPr>
          <w:p w14:paraId="356D9828" w14:textId="77777777" w:rsidR="000F7424" w:rsidRPr="00F14D84" w:rsidRDefault="000F7424" w:rsidP="00C721D0">
            <w:pPr>
              <w:pStyle w:val="TAC"/>
            </w:pPr>
          </w:p>
        </w:tc>
        <w:tc>
          <w:tcPr>
            <w:tcW w:w="6071" w:type="dxa"/>
            <w:tcBorders>
              <w:right w:val="single" w:sz="4" w:space="0" w:color="auto"/>
            </w:tcBorders>
          </w:tcPr>
          <w:p w14:paraId="487301D6" w14:textId="77777777" w:rsidR="000F7424" w:rsidRPr="00F14D84" w:rsidRDefault="000F7424" w:rsidP="00C721D0">
            <w:pPr>
              <w:pStyle w:val="TAL"/>
            </w:pPr>
            <w:r w:rsidRPr="00F14D84">
              <w:t>enhanced discontinuous coverage supported</w:t>
            </w:r>
          </w:p>
        </w:tc>
      </w:tr>
      <w:tr w:rsidR="00772D8C" w:rsidRPr="00F14D84" w14:paraId="57FBA913" w14:textId="77777777" w:rsidTr="00EF2172">
        <w:trPr>
          <w:cantSplit/>
          <w:jc w:val="center"/>
        </w:trPr>
        <w:tc>
          <w:tcPr>
            <w:tcW w:w="7366" w:type="dxa"/>
            <w:gridSpan w:val="13"/>
          </w:tcPr>
          <w:p w14:paraId="36E05A79" w14:textId="77777777" w:rsidR="00772D8C" w:rsidRPr="00F14D84" w:rsidRDefault="00772D8C" w:rsidP="00772D8C">
            <w:pPr>
              <w:pStyle w:val="TAL"/>
            </w:pPr>
          </w:p>
        </w:tc>
      </w:tr>
      <w:tr w:rsidR="00772D8C" w:rsidRPr="00F14D84" w14:paraId="3D9F8EEF" w14:textId="77777777" w:rsidTr="00EF2172">
        <w:trPr>
          <w:cantSplit/>
          <w:jc w:val="center"/>
        </w:trPr>
        <w:tc>
          <w:tcPr>
            <w:tcW w:w="7366" w:type="dxa"/>
            <w:gridSpan w:val="13"/>
          </w:tcPr>
          <w:p w14:paraId="6C9224ED" w14:textId="58E922FB" w:rsidR="00772D8C" w:rsidRPr="00F14D84" w:rsidRDefault="00772D8C" w:rsidP="00772D8C">
            <w:pPr>
              <w:pStyle w:val="TAL"/>
            </w:pPr>
            <w:r w:rsidRPr="00F14D84">
              <w:t>Reporting coarse location information via NAS (RCLIN) (octet 11, bit 4)</w:t>
            </w:r>
          </w:p>
        </w:tc>
      </w:tr>
      <w:tr w:rsidR="00772D8C" w:rsidRPr="00F14D84" w14:paraId="5B5E68BA" w14:textId="77777777" w:rsidTr="00EF2172">
        <w:trPr>
          <w:cantSplit/>
          <w:jc w:val="center"/>
        </w:trPr>
        <w:tc>
          <w:tcPr>
            <w:tcW w:w="7366" w:type="dxa"/>
            <w:gridSpan w:val="13"/>
          </w:tcPr>
          <w:p w14:paraId="0F94D28F" w14:textId="443E4FD8" w:rsidR="00772D8C" w:rsidRPr="00F14D84" w:rsidRDefault="00772D8C" w:rsidP="00772D8C">
            <w:pPr>
              <w:pStyle w:val="TAL"/>
            </w:pPr>
            <w:r w:rsidRPr="00F14D84">
              <w:t>This bit indicates the support of reporting coarse location information via NAS when accessing satellite E-UTRAN in NB-S1 mode.</w:t>
            </w:r>
          </w:p>
        </w:tc>
      </w:tr>
      <w:tr w:rsidR="00772D8C" w:rsidRPr="00F14D84" w14:paraId="2C0A1055" w14:textId="77777777" w:rsidTr="00EF2172">
        <w:trPr>
          <w:cantSplit/>
          <w:jc w:val="center"/>
        </w:trPr>
        <w:tc>
          <w:tcPr>
            <w:tcW w:w="492" w:type="dxa"/>
            <w:gridSpan w:val="3"/>
            <w:tcBorders>
              <w:left w:val="single" w:sz="4" w:space="0" w:color="auto"/>
            </w:tcBorders>
          </w:tcPr>
          <w:p w14:paraId="4FE48AED" w14:textId="37C4767C" w:rsidR="00772D8C" w:rsidRPr="00F14D84" w:rsidRDefault="00772D8C" w:rsidP="00772D8C">
            <w:pPr>
              <w:pStyle w:val="TAC"/>
            </w:pPr>
            <w:r w:rsidRPr="00F14D84">
              <w:t>0</w:t>
            </w:r>
          </w:p>
        </w:tc>
        <w:tc>
          <w:tcPr>
            <w:tcW w:w="284" w:type="dxa"/>
            <w:gridSpan w:val="3"/>
          </w:tcPr>
          <w:p w14:paraId="0DB27A65" w14:textId="77777777" w:rsidR="00772D8C" w:rsidRPr="00F14D84" w:rsidRDefault="00772D8C" w:rsidP="00772D8C">
            <w:pPr>
              <w:pStyle w:val="TAC"/>
            </w:pPr>
          </w:p>
        </w:tc>
        <w:tc>
          <w:tcPr>
            <w:tcW w:w="283" w:type="dxa"/>
            <w:gridSpan w:val="3"/>
          </w:tcPr>
          <w:p w14:paraId="130E356F" w14:textId="77777777" w:rsidR="00772D8C" w:rsidRPr="00F14D84" w:rsidRDefault="00772D8C" w:rsidP="00772D8C">
            <w:pPr>
              <w:pStyle w:val="TAC"/>
            </w:pPr>
          </w:p>
        </w:tc>
        <w:tc>
          <w:tcPr>
            <w:tcW w:w="236" w:type="dxa"/>
            <w:gridSpan w:val="3"/>
          </w:tcPr>
          <w:p w14:paraId="23249468" w14:textId="77777777" w:rsidR="00772D8C" w:rsidRPr="00F14D84" w:rsidRDefault="00772D8C" w:rsidP="00772D8C">
            <w:pPr>
              <w:pStyle w:val="TAC"/>
            </w:pPr>
          </w:p>
        </w:tc>
        <w:tc>
          <w:tcPr>
            <w:tcW w:w="6071" w:type="dxa"/>
            <w:tcBorders>
              <w:right w:val="single" w:sz="4" w:space="0" w:color="auto"/>
            </w:tcBorders>
          </w:tcPr>
          <w:p w14:paraId="4D5E0C48" w14:textId="7F71A4F1" w:rsidR="00772D8C" w:rsidRPr="00F14D84" w:rsidRDefault="00772D8C" w:rsidP="00772D8C">
            <w:pPr>
              <w:pStyle w:val="TAL"/>
            </w:pPr>
            <w:r w:rsidRPr="00F14D84">
              <w:t>reporting coarse location information via NAS not supported</w:t>
            </w:r>
          </w:p>
        </w:tc>
      </w:tr>
      <w:tr w:rsidR="00772D8C" w:rsidRPr="00F14D84" w14:paraId="1BF2D9D2" w14:textId="77777777" w:rsidTr="00EF2172">
        <w:trPr>
          <w:cantSplit/>
          <w:jc w:val="center"/>
        </w:trPr>
        <w:tc>
          <w:tcPr>
            <w:tcW w:w="492" w:type="dxa"/>
            <w:gridSpan w:val="3"/>
            <w:tcBorders>
              <w:left w:val="single" w:sz="4" w:space="0" w:color="auto"/>
            </w:tcBorders>
          </w:tcPr>
          <w:p w14:paraId="19214F1E" w14:textId="18CB08CB" w:rsidR="00772D8C" w:rsidRPr="00F14D84" w:rsidRDefault="00772D8C" w:rsidP="00772D8C">
            <w:pPr>
              <w:pStyle w:val="TAC"/>
            </w:pPr>
            <w:r w:rsidRPr="00F14D84">
              <w:t>1</w:t>
            </w:r>
          </w:p>
        </w:tc>
        <w:tc>
          <w:tcPr>
            <w:tcW w:w="284" w:type="dxa"/>
            <w:gridSpan w:val="3"/>
          </w:tcPr>
          <w:p w14:paraId="2DE4FB41" w14:textId="77777777" w:rsidR="00772D8C" w:rsidRPr="00F14D84" w:rsidRDefault="00772D8C" w:rsidP="00772D8C">
            <w:pPr>
              <w:pStyle w:val="TAC"/>
            </w:pPr>
          </w:p>
        </w:tc>
        <w:tc>
          <w:tcPr>
            <w:tcW w:w="283" w:type="dxa"/>
            <w:gridSpan w:val="3"/>
          </w:tcPr>
          <w:p w14:paraId="4487BFC9" w14:textId="77777777" w:rsidR="00772D8C" w:rsidRPr="00F14D84" w:rsidRDefault="00772D8C" w:rsidP="00772D8C">
            <w:pPr>
              <w:pStyle w:val="TAC"/>
            </w:pPr>
          </w:p>
        </w:tc>
        <w:tc>
          <w:tcPr>
            <w:tcW w:w="236" w:type="dxa"/>
            <w:gridSpan w:val="3"/>
          </w:tcPr>
          <w:p w14:paraId="26D54D53" w14:textId="77777777" w:rsidR="00772D8C" w:rsidRPr="00F14D84" w:rsidRDefault="00772D8C" w:rsidP="00772D8C">
            <w:pPr>
              <w:pStyle w:val="TAC"/>
            </w:pPr>
          </w:p>
        </w:tc>
        <w:tc>
          <w:tcPr>
            <w:tcW w:w="6071" w:type="dxa"/>
            <w:tcBorders>
              <w:right w:val="single" w:sz="4" w:space="0" w:color="auto"/>
            </w:tcBorders>
          </w:tcPr>
          <w:p w14:paraId="600431AE" w14:textId="3742E981" w:rsidR="00772D8C" w:rsidRPr="00F14D84" w:rsidRDefault="00772D8C" w:rsidP="00772D8C">
            <w:pPr>
              <w:pStyle w:val="TAL"/>
            </w:pPr>
            <w:r w:rsidRPr="00F14D84">
              <w:t>reporting coarse location information via NAS supported</w:t>
            </w:r>
          </w:p>
        </w:tc>
      </w:tr>
      <w:tr w:rsidR="005E303F" w:rsidRPr="00F14D84" w14:paraId="37E2F87B" w14:textId="77777777" w:rsidTr="00EF2172">
        <w:trPr>
          <w:cantSplit/>
          <w:jc w:val="center"/>
        </w:trPr>
        <w:tc>
          <w:tcPr>
            <w:tcW w:w="7366" w:type="dxa"/>
            <w:gridSpan w:val="13"/>
            <w:tcBorders>
              <w:left w:val="single" w:sz="4" w:space="0" w:color="auto"/>
              <w:right w:val="single" w:sz="4" w:space="0" w:color="auto"/>
            </w:tcBorders>
          </w:tcPr>
          <w:p w14:paraId="031AD827" w14:textId="77777777" w:rsidR="005E303F" w:rsidRPr="00F14D84" w:rsidRDefault="005E303F" w:rsidP="00772D8C">
            <w:pPr>
              <w:pStyle w:val="TAL"/>
            </w:pPr>
          </w:p>
        </w:tc>
      </w:tr>
      <w:tr w:rsidR="005E303F" w:rsidRPr="00F14D84" w14:paraId="4F398BF6" w14:textId="77777777" w:rsidTr="00EF2172">
        <w:trPr>
          <w:cantSplit/>
          <w:jc w:val="center"/>
        </w:trPr>
        <w:tc>
          <w:tcPr>
            <w:tcW w:w="7366" w:type="dxa"/>
            <w:gridSpan w:val="13"/>
            <w:tcBorders>
              <w:left w:val="single" w:sz="4" w:space="0" w:color="auto"/>
              <w:right w:val="single" w:sz="4" w:space="0" w:color="auto"/>
            </w:tcBorders>
          </w:tcPr>
          <w:p w14:paraId="29A2C71E" w14:textId="4839C4BD" w:rsidR="005E303F" w:rsidRPr="00F14D84" w:rsidRDefault="005E303F" w:rsidP="005E303F">
            <w:pPr>
              <w:pStyle w:val="TAL"/>
              <w:snapToGrid w:val="0"/>
            </w:pPr>
            <w:r w:rsidRPr="00F14D84">
              <w:t xml:space="preserve">Access technology utilization control (ATUC) (octet </w:t>
            </w:r>
            <w:r w:rsidRPr="00F14D84">
              <w:rPr>
                <w:lang w:eastAsia="zh-CN"/>
              </w:rPr>
              <w:t>11</w:t>
            </w:r>
            <w:r w:rsidRPr="00F14D84">
              <w:t xml:space="preserve">, bit 5) </w:t>
            </w:r>
          </w:p>
          <w:p w14:paraId="6D6ED04A" w14:textId="121BD9C2" w:rsidR="005E303F" w:rsidRPr="00F14D84" w:rsidRDefault="005E303F" w:rsidP="005E303F">
            <w:pPr>
              <w:pStyle w:val="TAL"/>
            </w:pPr>
            <w:r w:rsidRPr="00F14D84">
              <w:t>This bit indicates the support of Access technology utilization control.</w:t>
            </w:r>
          </w:p>
        </w:tc>
      </w:tr>
      <w:tr w:rsidR="005E303F" w:rsidRPr="00F14D84" w14:paraId="5A373D88" w14:textId="77777777" w:rsidTr="00EF2172">
        <w:trPr>
          <w:cantSplit/>
          <w:jc w:val="center"/>
        </w:trPr>
        <w:tc>
          <w:tcPr>
            <w:tcW w:w="492" w:type="dxa"/>
            <w:gridSpan w:val="3"/>
            <w:tcBorders>
              <w:left w:val="single" w:sz="4" w:space="0" w:color="auto"/>
            </w:tcBorders>
          </w:tcPr>
          <w:p w14:paraId="5E7ADDBE" w14:textId="064E3A2D" w:rsidR="005E303F" w:rsidRPr="00F14D84" w:rsidRDefault="005E303F" w:rsidP="00772D8C">
            <w:pPr>
              <w:pStyle w:val="TAC"/>
            </w:pPr>
            <w:r w:rsidRPr="00F14D84">
              <w:t>0</w:t>
            </w:r>
          </w:p>
        </w:tc>
        <w:tc>
          <w:tcPr>
            <w:tcW w:w="284" w:type="dxa"/>
            <w:gridSpan w:val="3"/>
          </w:tcPr>
          <w:p w14:paraId="2A99B5F0" w14:textId="77777777" w:rsidR="005E303F" w:rsidRPr="00F14D84" w:rsidRDefault="005E303F" w:rsidP="00772D8C">
            <w:pPr>
              <w:pStyle w:val="TAC"/>
            </w:pPr>
          </w:p>
        </w:tc>
        <w:tc>
          <w:tcPr>
            <w:tcW w:w="283" w:type="dxa"/>
            <w:gridSpan w:val="3"/>
          </w:tcPr>
          <w:p w14:paraId="65E591F3" w14:textId="77777777" w:rsidR="005E303F" w:rsidRPr="00F14D84" w:rsidRDefault="005E303F" w:rsidP="00772D8C">
            <w:pPr>
              <w:pStyle w:val="TAC"/>
            </w:pPr>
          </w:p>
        </w:tc>
        <w:tc>
          <w:tcPr>
            <w:tcW w:w="236" w:type="dxa"/>
            <w:gridSpan w:val="3"/>
          </w:tcPr>
          <w:p w14:paraId="331D0858" w14:textId="77777777" w:rsidR="005E303F" w:rsidRPr="00F14D84" w:rsidRDefault="005E303F" w:rsidP="00772D8C">
            <w:pPr>
              <w:pStyle w:val="TAC"/>
            </w:pPr>
          </w:p>
        </w:tc>
        <w:tc>
          <w:tcPr>
            <w:tcW w:w="6071" w:type="dxa"/>
            <w:tcBorders>
              <w:right w:val="single" w:sz="4" w:space="0" w:color="auto"/>
            </w:tcBorders>
          </w:tcPr>
          <w:p w14:paraId="7BD5F57A" w14:textId="02770687" w:rsidR="005E303F" w:rsidRPr="00F14D84" w:rsidRDefault="005E303F" w:rsidP="00772D8C">
            <w:pPr>
              <w:pStyle w:val="TAL"/>
            </w:pPr>
            <w:r w:rsidRPr="00F14D84">
              <w:t>Access technology utilization control not supported</w:t>
            </w:r>
          </w:p>
        </w:tc>
      </w:tr>
      <w:tr w:rsidR="005E303F" w:rsidRPr="00F14D84" w14:paraId="6F4BD9E6" w14:textId="77777777" w:rsidTr="00EF2172">
        <w:trPr>
          <w:cantSplit/>
          <w:jc w:val="center"/>
        </w:trPr>
        <w:tc>
          <w:tcPr>
            <w:tcW w:w="492" w:type="dxa"/>
            <w:gridSpan w:val="3"/>
            <w:tcBorders>
              <w:left w:val="single" w:sz="4" w:space="0" w:color="auto"/>
            </w:tcBorders>
          </w:tcPr>
          <w:p w14:paraId="447BE2A0" w14:textId="021A71C5" w:rsidR="005E303F" w:rsidRPr="00F14D84" w:rsidRDefault="005E303F" w:rsidP="00772D8C">
            <w:pPr>
              <w:pStyle w:val="TAC"/>
            </w:pPr>
            <w:r w:rsidRPr="00F14D84">
              <w:t>1</w:t>
            </w:r>
          </w:p>
        </w:tc>
        <w:tc>
          <w:tcPr>
            <w:tcW w:w="284" w:type="dxa"/>
            <w:gridSpan w:val="3"/>
          </w:tcPr>
          <w:p w14:paraId="5FB1FBAD" w14:textId="77777777" w:rsidR="005E303F" w:rsidRPr="00F14D84" w:rsidRDefault="005E303F" w:rsidP="00772D8C">
            <w:pPr>
              <w:pStyle w:val="TAC"/>
            </w:pPr>
          </w:p>
        </w:tc>
        <w:tc>
          <w:tcPr>
            <w:tcW w:w="283" w:type="dxa"/>
            <w:gridSpan w:val="3"/>
          </w:tcPr>
          <w:p w14:paraId="4A110233" w14:textId="77777777" w:rsidR="005E303F" w:rsidRPr="00F14D84" w:rsidRDefault="005E303F" w:rsidP="00772D8C">
            <w:pPr>
              <w:pStyle w:val="TAC"/>
            </w:pPr>
          </w:p>
        </w:tc>
        <w:tc>
          <w:tcPr>
            <w:tcW w:w="236" w:type="dxa"/>
            <w:gridSpan w:val="3"/>
          </w:tcPr>
          <w:p w14:paraId="098E3D04" w14:textId="77777777" w:rsidR="005E303F" w:rsidRPr="00F14D84" w:rsidRDefault="005E303F" w:rsidP="00772D8C">
            <w:pPr>
              <w:pStyle w:val="TAC"/>
            </w:pPr>
          </w:p>
        </w:tc>
        <w:tc>
          <w:tcPr>
            <w:tcW w:w="6071" w:type="dxa"/>
            <w:tcBorders>
              <w:right w:val="single" w:sz="4" w:space="0" w:color="auto"/>
            </w:tcBorders>
          </w:tcPr>
          <w:p w14:paraId="30C777CE" w14:textId="052DAF53" w:rsidR="005E303F" w:rsidRPr="00F14D84" w:rsidRDefault="005E303F" w:rsidP="00772D8C">
            <w:pPr>
              <w:pStyle w:val="TAL"/>
            </w:pPr>
            <w:r w:rsidRPr="00F14D84">
              <w:t>Access technology utilization control supported</w:t>
            </w:r>
          </w:p>
        </w:tc>
      </w:tr>
      <w:tr w:rsidR="00B256AD" w:rsidRPr="00F14D84" w14:paraId="29A29348" w14:textId="77777777" w:rsidTr="00EF2172">
        <w:trPr>
          <w:cantSplit/>
          <w:jc w:val="center"/>
        </w:trPr>
        <w:tc>
          <w:tcPr>
            <w:tcW w:w="7366" w:type="dxa"/>
            <w:gridSpan w:val="13"/>
            <w:tcBorders>
              <w:left w:val="single" w:sz="4" w:space="0" w:color="auto"/>
              <w:right w:val="single" w:sz="4" w:space="0" w:color="auto"/>
            </w:tcBorders>
          </w:tcPr>
          <w:p w14:paraId="5E02B9E6" w14:textId="77777777" w:rsidR="00B256AD" w:rsidRPr="00F14D84" w:rsidDel="00E76EF2" w:rsidRDefault="00B256AD" w:rsidP="00772D8C">
            <w:pPr>
              <w:pStyle w:val="TAL"/>
            </w:pPr>
          </w:p>
        </w:tc>
      </w:tr>
      <w:tr w:rsidR="00B256AD" w:rsidRPr="00F14D84" w14:paraId="5C794EC5" w14:textId="77777777" w:rsidTr="00EF2172">
        <w:trPr>
          <w:cantSplit/>
          <w:jc w:val="center"/>
        </w:trPr>
        <w:tc>
          <w:tcPr>
            <w:tcW w:w="7366" w:type="dxa"/>
            <w:gridSpan w:val="13"/>
            <w:tcBorders>
              <w:left w:val="single" w:sz="4" w:space="0" w:color="auto"/>
              <w:right w:val="single" w:sz="4" w:space="0" w:color="auto"/>
            </w:tcBorders>
          </w:tcPr>
          <w:p w14:paraId="6ED0D49C" w14:textId="65CC5C7E" w:rsidR="00B256AD" w:rsidRPr="00F14D84" w:rsidDel="00E76EF2" w:rsidRDefault="00B256AD" w:rsidP="00772D8C">
            <w:pPr>
              <w:pStyle w:val="TAL"/>
            </w:pPr>
            <w:r w:rsidRPr="00F14D84">
              <w:t>S&amp;F satellite operation (SFSO) (octet 11, bit 6)</w:t>
            </w:r>
          </w:p>
        </w:tc>
      </w:tr>
      <w:tr w:rsidR="00B256AD" w:rsidRPr="00F14D84" w14:paraId="6F0C1C58" w14:textId="77777777" w:rsidTr="00EF2172">
        <w:trPr>
          <w:cantSplit/>
          <w:jc w:val="center"/>
        </w:trPr>
        <w:tc>
          <w:tcPr>
            <w:tcW w:w="7366" w:type="dxa"/>
            <w:gridSpan w:val="13"/>
            <w:tcBorders>
              <w:left w:val="single" w:sz="4" w:space="0" w:color="auto"/>
              <w:right w:val="single" w:sz="4" w:space="0" w:color="auto"/>
            </w:tcBorders>
          </w:tcPr>
          <w:p w14:paraId="7A537713" w14:textId="57602F98" w:rsidR="00B256AD" w:rsidRPr="00F14D84" w:rsidDel="00E76EF2" w:rsidRDefault="00B256AD" w:rsidP="00772D8C">
            <w:pPr>
              <w:pStyle w:val="TAL"/>
            </w:pPr>
            <w:r w:rsidRPr="00F14D84">
              <w:t>This bit indicates the support of S&amp;F satellite operation.</w:t>
            </w:r>
          </w:p>
        </w:tc>
      </w:tr>
      <w:tr w:rsidR="00B256AD" w:rsidRPr="00F14D84" w14:paraId="43997E7F" w14:textId="77777777" w:rsidTr="00EF2172">
        <w:trPr>
          <w:cantSplit/>
          <w:jc w:val="center"/>
        </w:trPr>
        <w:tc>
          <w:tcPr>
            <w:tcW w:w="492" w:type="dxa"/>
            <w:gridSpan w:val="3"/>
            <w:tcBorders>
              <w:left w:val="single" w:sz="4" w:space="0" w:color="auto"/>
            </w:tcBorders>
          </w:tcPr>
          <w:p w14:paraId="55E09CE1" w14:textId="54EE79D5" w:rsidR="00B256AD" w:rsidRPr="00F14D84" w:rsidRDefault="00B256AD" w:rsidP="00B256AD">
            <w:pPr>
              <w:pStyle w:val="TAC"/>
            </w:pPr>
            <w:r w:rsidRPr="00F14D84">
              <w:t>0</w:t>
            </w:r>
          </w:p>
        </w:tc>
        <w:tc>
          <w:tcPr>
            <w:tcW w:w="284" w:type="dxa"/>
            <w:gridSpan w:val="3"/>
          </w:tcPr>
          <w:p w14:paraId="24EF4752" w14:textId="77777777" w:rsidR="00B256AD" w:rsidRPr="00F14D84" w:rsidRDefault="00B256AD" w:rsidP="00B256AD">
            <w:pPr>
              <w:pStyle w:val="TAC"/>
            </w:pPr>
          </w:p>
        </w:tc>
        <w:tc>
          <w:tcPr>
            <w:tcW w:w="283" w:type="dxa"/>
            <w:gridSpan w:val="3"/>
          </w:tcPr>
          <w:p w14:paraId="0A8FD7A1" w14:textId="77777777" w:rsidR="00B256AD" w:rsidRPr="00F14D84" w:rsidRDefault="00B256AD" w:rsidP="00B256AD">
            <w:pPr>
              <w:pStyle w:val="TAC"/>
            </w:pPr>
          </w:p>
        </w:tc>
        <w:tc>
          <w:tcPr>
            <w:tcW w:w="236" w:type="dxa"/>
            <w:gridSpan w:val="3"/>
          </w:tcPr>
          <w:p w14:paraId="4B4FEFDD" w14:textId="77777777" w:rsidR="00B256AD" w:rsidRPr="00F14D84" w:rsidRDefault="00B256AD" w:rsidP="00B256AD">
            <w:pPr>
              <w:pStyle w:val="TAC"/>
            </w:pPr>
          </w:p>
        </w:tc>
        <w:tc>
          <w:tcPr>
            <w:tcW w:w="6071" w:type="dxa"/>
            <w:tcBorders>
              <w:right w:val="single" w:sz="4" w:space="0" w:color="auto"/>
            </w:tcBorders>
          </w:tcPr>
          <w:p w14:paraId="54B1C9D9" w14:textId="5BC4B5CC" w:rsidR="00B256AD" w:rsidRPr="00F14D84" w:rsidDel="00E76EF2" w:rsidRDefault="00B256AD" w:rsidP="00B256AD">
            <w:pPr>
              <w:pStyle w:val="TAL"/>
            </w:pPr>
            <w:r w:rsidRPr="00F14D84">
              <w:t>S&amp;F satellite operation not supported</w:t>
            </w:r>
          </w:p>
        </w:tc>
      </w:tr>
      <w:tr w:rsidR="00B256AD" w:rsidRPr="00F14D84" w14:paraId="7F78E707" w14:textId="77777777" w:rsidTr="00EF2172">
        <w:trPr>
          <w:cantSplit/>
          <w:jc w:val="center"/>
        </w:trPr>
        <w:tc>
          <w:tcPr>
            <w:tcW w:w="492" w:type="dxa"/>
            <w:gridSpan w:val="3"/>
            <w:tcBorders>
              <w:left w:val="single" w:sz="4" w:space="0" w:color="auto"/>
            </w:tcBorders>
          </w:tcPr>
          <w:p w14:paraId="28005C69" w14:textId="247F46A7" w:rsidR="00B256AD" w:rsidRPr="00F14D84" w:rsidRDefault="00B256AD" w:rsidP="00B256AD">
            <w:pPr>
              <w:pStyle w:val="TAC"/>
            </w:pPr>
            <w:r w:rsidRPr="00F14D84">
              <w:t>1</w:t>
            </w:r>
          </w:p>
        </w:tc>
        <w:tc>
          <w:tcPr>
            <w:tcW w:w="284" w:type="dxa"/>
            <w:gridSpan w:val="3"/>
          </w:tcPr>
          <w:p w14:paraId="30E5EC68" w14:textId="77777777" w:rsidR="00B256AD" w:rsidRPr="00F14D84" w:rsidRDefault="00B256AD" w:rsidP="00B256AD">
            <w:pPr>
              <w:pStyle w:val="TAC"/>
            </w:pPr>
          </w:p>
        </w:tc>
        <w:tc>
          <w:tcPr>
            <w:tcW w:w="283" w:type="dxa"/>
            <w:gridSpan w:val="3"/>
          </w:tcPr>
          <w:p w14:paraId="7FAB1776" w14:textId="77777777" w:rsidR="00B256AD" w:rsidRPr="00F14D84" w:rsidRDefault="00B256AD" w:rsidP="00B256AD">
            <w:pPr>
              <w:pStyle w:val="TAC"/>
            </w:pPr>
          </w:p>
        </w:tc>
        <w:tc>
          <w:tcPr>
            <w:tcW w:w="236" w:type="dxa"/>
            <w:gridSpan w:val="3"/>
          </w:tcPr>
          <w:p w14:paraId="61B00738" w14:textId="77777777" w:rsidR="00B256AD" w:rsidRPr="00F14D84" w:rsidRDefault="00B256AD" w:rsidP="00B256AD">
            <w:pPr>
              <w:pStyle w:val="TAC"/>
            </w:pPr>
          </w:p>
        </w:tc>
        <w:tc>
          <w:tcPr>
            <w:tcW w:w="6071" w:type="dxa"/>
            <w:tcBorders>
              <w:right w:val="single" w:sz="4" w:space="0" w:color="auto"/>
            </w:tcBorders>
          </w:tcPr>
          <w:p w14:paraId="3911EB33" w14:textId="41C62B97" w:rsidR="00B256AD" w:rsidRPr="00F14D84" w:rsidDel="00E76EF2" w:rsidRDefault="00B256AD" w:rsidP="00B256AD">
            <w:pPr>
              <w:pStyle w:val="TAL"/>
            </w:pPr>
            <w:r w:rsidRPr="00F14D84">
              <w:t>S&amp;F satellite operation supported</w:t>
            </w:r>
          </w:p>
        </w:tc>
      </w:tr>
      <w:tr w:rsidR="008D0A1A" w:rsidRPr="00F14D84" w14:paraId="567AE150" w14:textId="77777777" w:rsidTr="00EF2172">
        <w:trPr>
          <w:cantSplit/>
          <w:jc w:val="center"/>
        </w:trPr>
        <w:tc>
          <w:tcPr>
            <w:tcW w:w="7366" w:type="dxa"/>
            <w:gridSpan w:val="13"/>
            <w:tcBorders>
              <w:left w:val="single" w:sz="4" w:space="0" w:color="auto"/>
              <w:right w:val="single" w:sz="4" w:space="0" w:color="auto"/>
            </w:tcBorders>
          </w:tcPr>
          <w:p w14:paraId="66BF5DB5" w14:textId="77777777" w:rsidR="008D0A1A" w:rsidRPr="00F14D84" w:rsidRDefault="008D0A1A" w:rsidP="00C721D0">
            <w:pPr>
              <w:pStyle w:val="TAL"/>
            </w:pPr>
          </w:p>
        </w:tc>
      </w:tr>
      <w:tr w:rsidR="000F6248" w:rsidRPr="00F14D84" w14:paraId="220F2564" w14:textId="77777777" w:rsidTr="00EF2172">
        <w:trPr>
          <w:cantSplit/>
          <w:jc w:val="center"/>
        </w:trPr>
        <w:tc>
          <w:tcPr>
            <w:tcW w:w="7366" w:type="dxa"/>
            <w:gridSpan w:val="13"/>
            <w:tcBorders>
              <w:left w:val="single" w:sz="4" w:space="0" w:color="auto"/>
              <w:right w:val="single" w:sz="4" w:space="0" w:color="auto"/>
            </w:tcBorders>
          </w:tcPr>
          <w:p w14:paraId="43229DDE" w14:textId="643C51C5" w:rsidR="000F6248" w:rsidRPr="00F14D84" w:rsidRDefault="000F6248" w:rsidP="000F6248">
            <w:pPr>
              <w:pStyle w:val="TAL"/>
            </w:pPr>
            <w:r w:rsidRPr="00F14D84" w:rsidDel="00D50043">
              <w:t>Data transport over c</w:t>
            </w:r>
            <w:r w:rsidRPr="00F14D84">
              <w:t xml:space="preserve">ontrol plane </w:t>
            </w:r>
            <w:proofErr w:type="spellStart"/>
            <w:r w:rsidRPr="00F14D84">
              <w:t>CIoT</w:t>
            </w:r>
            <w:proofErr w:type="spellEnd"/>
            <w:r w:rsidRPr="00F14D84">
              <w:t xml:space="preserve"> EPS optimization with overhead reduction (OHR-CP </w:t>
            </w:r>
            <w:proofErr w:type="spellStart"/>
            <w:r w:rsidRPr="00F14D84">
              <w:t>CIoT</w:t>
            </w:r>
            <w:proofErr w:type="spellEnd"/>
            <w:r w:rsidRPr="00F14D84">
              <w:t>) (octet 11, bit 7)</w:t>
            </w:r>
          </w:p>
        </w:tc>
      </w:tr>
      <w:tr w:rsidR="000F6248" w:rsidRPr="00F14D84" w14:paraId="01A39CDB" w14:textId="77777777" w:rsidTr="00EF2172">
        <w:trPr>
          <w:cantSplit/>
          <w:jc w:val="center"/>
        </w:trPr>
        <w:tc>
          <w:tcPr>
            <w:tcW w:w="492" w:type="dxa"/>
            <w:gridSpan w:val="3"/>
            <w:tcBorders>
              <w:left w:val="single" w:sz="4" w:space="0" w:color="auto"/>
            </w:tcBorders>
          </w:tcPr>
          <w:p w14:paraId="50BAF2BE" w14:textId="77777777" w:rsidR="000F6248" w:rsidRPr="00F14D84" w:rsidRDefault="000F6248" w:rsidP="000F6248">
            <w:pPr>
              <w:pStyle w:val="TAC"/>
            </w:pPr>
          </w:p>
        </w:tc>
        <w:tc>
          <w:tcPr>
            <w:tcW w:w="284" w:type="dxa"/>
            <w:gridSpan w:val="3"/>
          </w:tcPr>
          <w:p w14:paraId="2EFF3B97" w14:textId="77777777" w:rsidR="000F6248" w:rsidRPr="00F14D84" w:rsidRDefault="000F6248" w:rsidP="000F6248">
            <w:pPr>
              <w:pStyle w:val="TAC"/>
            </w:pPr>
          </w:p>
        </w:tc>
        <w:tc>
          <w:tcPr>
            <w:tcW w:w="283" w:type="dxa"/>
            <w:gridSpan w:val="3"/>
          </w:tcPr>
          <w:p w14:paraId="109DDE29" w14:textId="77777777" w:rsidR="000F6248" w:rsidRPr="00F14D84" w:rsidRDefault="000F6248" w:rsidP="000F6248">
            <w:pPr>
              <w:pStyle w:val="TAC"/>
            </w:pPr>
          </w:p>
        </w:tc>
        <w:tc>
          <w:tcPr>
            <w:tcW w:w="236" w:type="dxa"/>
            <w:gridSpan w:val="3"/>
          </w:tcPr>
          <w:p w14:paraId="13607741" w14:textId="77777777" w:rsidR="000F6248" w:rsidRPr="00F14D84" w:rsidRDefault="000F6248" w:rsidP="000F6248">
            <w:pPr>
              <w:pStyle w:val="TAC"/>
            </w:pPr>
          </w:p>
        </w:tc>
        <w:tc>
          <w:tcPr>
            <w:tcW w:w="6071" w:type="dxa"/>
            <w:tcBorders>
              <w:right w:val="single" w:sz="4" w:space="0" w:color="auto"/>
            </w:tcBorders>
          </w:tcPr>
          <w:p w14:paraId="76CBC077" w14:textId="77777777" w:rsidR="000F6248" w:rsidRPr="00F14D84" w:rsidRDefault="000F6248" w:rsidP="000F6248">
            <w:pPr>
              <w:pStyle w:val="TAL"/>
            </w:pPr>
          </w:p>
        </w:tc>
      </w:tr>
      <w:tr w:rsidR="000F6248" w:rsidRPr="00F14D84" w14:paraId="512736A3" w14:textId="77777777" w:rsidTr="00EF2172">
        <w:trPr>
          <w:cantSplit/>
          <w:jc w:val="center"/>
        </w:trPr>
        <w:tc>
          <w:tcPr>
            <w:tcW w:w="7366" w:type="dxa"/>
            <w:gridSpan w:val="13"/>
            <w:tcBorders>
              <w:left w:val="single" w:sz="4" w:space="0" w:color="auto"/>
              <w:right w:val="single" w:sz="4" w:space="0" w:color="auto"/>
            </w:tcBorders>
          </w:tcPr>
          <w:p w14:paraId="50290810" w14:textId="71E553DC" w:rsidR="000F6248" w:rsidRPr="00F14D84" w:rsidRDefault="000F6248" w:rsidP="000F6248">
            <w:pPr>
              <w:pStyle w:val="TAL"/>
            </w:pPr>
            <w:r w:rsidRPr="00F14D84">
              <w:t xml:space="preserve">This bit indicates the support for control plane </w:t>
            </w:r>
            <w:proofErr w:type="spellStart"/>
            <w:r w:rsidRPr="00F14D84">
              <w:t>CIoT</w:t>
            </w:r>
            <w:proofErr w:type="spellEnd"/>
            <w:r w:rsidRPr="00F14D84">
              <w:t xml:space="preserve"> optimization with overhead reduction. This bit shall be considered only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xml:space="preserve">) bit (octet 8, bit 3) is set to 1. This bit shall be ignored if the Control plane </w:t>
            </w:r>
            <w:proofErr w:type="spellStart"/>
            <w:r w:rsidRPr="00F14D84">
              <w:t>CIoT</w:t>
            </w:r>
            <w:proofErr w:type="spellEnd"/>
            <w:r w:rsidRPr="00F14D84">
              <w:t xml:space="preserve"> EPS optimization (CP </w:t>
            </w:r>
            <w:proofErr w:type="spellStart"/>
            <w:r w:rsidRPr="00F14D84">
              <w:t>CIoT</w:t>
            </w:r>
            <w:proofErr w:type="spellEnd"/>
            <w:r w:rsidRPr="00F14D84">
              <w:t>) bit (octet 8, bit 3) is set to 0.</w:t>
            </w:r>
          </w:p>
        </w:tc>
      </w:tr>
      <w:tr w:rsidR="000F6248" w:rsidRPr="00F14D84" w14:paraId="6A2DE841" w14:textId="77777777" w:rsidTr="00EF2172">
        <w:trPr>
          <w:cantSplit/>
          <w:jc w:val="center"/>
        </w:trPr>
        <w:tc>
          <w:tcPr>
            <w:tcW w:w="419" w:type="dxa"/>
            <w:gridSpan w:val="2"/>
            <w:tcBorders>
              <w:left w:val="single" w:sz="4" w:space="0" w:color="auto"/>
            </w:tcBorders>
          </w:tcPr>
          <w:p w14:paraId="13B06146" w14:textId="05CF0A73" w:rsidR="000F6248" w:rsidRPr="00F14D84" w:rsidRDefault="000F6248" w:rsidP="000F6248">
            <w:pPr>
              <w:pStyle w:val="TAC"/>
            </w:pPr>
            <w:r w:rsidRPr="00F14D84">
              <w:t>0</w:t>
            </w:r>
          </w:p>
        </w:tc>
        <w:tc>
          <w:tcPr>
            <w:tcW w:w="284" w:type="dxa"/>
            <w:gridSpan w:val="3"/>
          </w:tcPr>
          <w:p w14:paraId="709074DF" w14:textId="77777777" w:rsidR="000F6248" w:rsidRPr="00F14D84" w:rsidRDefault="000F6248" w:rsidP="000F6248">
            <w:pPr>
              <w:pStyle w:val="TAC"/>
            </w:pPr>
          </w:p>
        </w:tc>
        <w:tc>
          <w:tcPr>
            <w:tcW w:w="283" w:type="dxa"/>
            <w:gridSpan w:val="3"/>
          </w:tcPr>
          <w:p w14:paraId="70E082EC" w14:textId="77777777" w:rsidR="000F6248" w:rsidRPr="00F14D84" w:rsidRDefault="000F6248" w:rsidP="000F6248">
            <w:pPr>
              <w:pStyle w:val="TAC"/>
            </w:pPr>
          </w:p>
        </w:tc>
        <w:tc>
          <w:tcPr>
            <w:tcW w:w="236" w:type="dxa"/>
            <w:gridSpan w:val="3"/>
          </w:tcPr>
          <w:p w14:paraId="700B97EF" w14:textId="77777777" w:rsidR="000F6248" w:rsidRPr="00F14D84" w:rsidRDefault="000F6248" w:rsidP="000F6248">
            <w:pPr>
              <w:pStyle w:val="TAC"/>
            </w:pPr>
          </w:p>
        </w:tc>
        <w:tc>
          <w:tcPr>
            <w:tcW w:w="6144" w:type="dxa"/>
            <w:gridSpan w:val="2"/>
            <w:tcBorders>
              <w:right w:val="single" w:sz="4" w:space="0" w:color="auto"/>
            </w:tcBorders>
          </w:tcPr>
          <w:p w14:paraId="07D0A3F0" w14:textId="72D08410" w:rsidR="000F6248" w:rsidRPr="00F14D84" w:rsidRDefault="000F6248" w:rsidP="000F6248">
            <w:pPr>
              <w:pStyle w:val="TAL"/>
            </w:pPr>
            <w:r w:rsidRPr="00F14D84" w:rsidDel="00D50043">
              <w:t xml:space="preserve">data transport over </w:t>
            </w:r>
            <w:r w:rsidRPr="00F14D84">
              <w:t xml:space="preserve">control plane </w:t>
            </w:r>
            <w:proofErr w:type="spellStart"/>
            <w:r w:rsidRPr="00F14D84">
              <w:t>CIoT</w:t>
            </w:r>
            <w:proofErr w:type="spellEnd"/>
            <w:r w:rsidRPr="00F14D84">
              <w:t xml:space="preserve"> EPS optimization with overhead reduction not supported</w:t>
            </w:r>
          </w:p>
        </w:tc>
      </w:tr>
      <w:tr w:rsidR="000F6248" w:rsidRPr="00F14D84" w14:paraId="59688FA4" w14:textId="77777777" w:rsidTr="00EF2172">
        <w:trPr>
          <w:cantSplit/>
          <w:jc w:val="center"/>
        </w:trPr>
        <w:tc>
          <w:tcPr>
            <w:tcW w:w="419" w:type="dxa"/>
            <w:gridSpan w:val="2"/>
            <w:tcBorders>
              <w:left w:val="single" w:sz="4" w:space="0" w:color="auto"/>
            </w:tcBorders>
          </w:tcPr>
          <w:p w14:paraId="7E33FD0C" w14:textId="4467530C" w:rsidR="000F6248" w:rsidRPr="00F14D84" w:rsidRDefault="000F6248" w:rsidP="000F6248">
            <w:pPr>
              <w:pStyle w:val="TAC"/>
            </w:pPr>
            <w:r w:rsidRPr="00F14D84">
              <w:t>1</w:t>
            </w:r>
          </w:p>
        </w:tc>
        <w:tc>
          <w:tcPr>
            <w:tcW w:w="284" w:type="dxa"/>
            <w:gridSpan w:val="3"/>
          </w:tcPr>
          <w:p w14:paraId="2B7FA3BB" w14:textId="77777777" w:rsidR="000F6248" w:rsidRPr="00F14D84" w:rsidRDefault="000F6248" w:rsidP="000F6248">
            <w:pPr>
              <w:pStyle w:val="TAC"/>
            </w:pPr>
          </w:p>
        </w:tc>
        <w:tc>
          <w:tcPr>
            <w:tcW w:w="283" w:type="dxa"/>
            <w:gridSpan w:val="3"/>
          </w:tcPr>
          <w:p w14:paraId="5AB905D6" w14:textId="77777777" w:rsidR="000F6248" w:rsidRPr="00F14D84" w:rsidRDefault="000F6248" w:rsidP="000F6248">
            <w:pPr>
              <w:pStyle w:val="TAC"/>
            </w:pPr>
          </w:p>
        </w:tc>
        <w:tc>
          <w:tcPr>
            <w:tcW w:w="236" w:type="dxa"/>
            <w:gridSpan w:val="3"/>
          </w:tcPr>
          <w:p w14:paraId="0721D8D5" w14:textId="77777777" w:rsidR="000F6248" w:rsidRPr="00F14D84" w:rsidRDefault="000F6248" w:rsidP="000F6248">
            <w:pPr>
              <w:pStyle w:val="TAC"/>
            </w:pPr>
          </w:p>
        </w:tc>
        <w:tc>
          <w:tcPr>
            <w:tcW w:w="6144" w:type="dxa"/>
            <w:gridSpan w:val="2"/>
            <w:tcBorders>
              <w:right w:val="single" w:sz="4" w:space="0" w:color="auto"/>
            </w:tcBorders>
          </w:tcPr>
          <w:p w14:paraId="3888210C" w14:textId="4AE9C94D" w:rsidR="000F6248" w:rsidRPr="00F14D84" w:rsidRDefault="000F6248" w:rsidP="000F6248">
            <w:pPr>
              <w:pStyle w:val="TAL"/>
            </w:pPr>
            <w:r w:rsidRPr="00F14D84" w:rsidDel="00D50043">
              <w:t xml:space="preserve">data transport over </w:t>
            </w:r>
            <w:r w:rsidRPr="00F14D84">
              <w:t xml:space="preserve">control plane </w:t>
            </w:r>
            <w:proofErr w:type="spellStart"/>
            <w:r w:rsidRPr="00F14D84">
              <w:t>CIoT</w:t>
            </w:r>
            <w:proofErr w:type="spellEnd"/>
            <w:r w:rsidRPr="00F14D84">
              <w:t xml:space="preserve"> EPS optimization with overhead reduction supported</w:t>
            </w:r>
          </w:p>
        </w:tc>
      </w:tr>
      <w:tr w:rsidR="00FD3625" w:rsidRPr="00F14D84" w14:paraId="34FBD3ED" w14:textId="77777777" w:rsidTr="00EF2172">
        <w:trPr>
          <w:cantSplit/>
          <w:jc w:val="center"/>
        </w:trPr>
        <w:tc>
          <w:tcPr>
            <w:tcW w:w="7366" w:type="dxa"/>
            <w:gridSpan w:val="13"/>
            <w:tcBorders>
              <w:left w:val="single" w:sz="4" w:space="0" w:color="auto"/>
              <w:right w:val="single" w:sz="4" w:space="0" w:color="auto"/>
            </w:tcBorders>
          </w:tcPr>
          <w:p w14:paraId="5F074556" w14:textId="77777777" w:rsidR="00FD3625" w:rsidRPr="00F14D84" w:rsidRDefault="00FD3625" w:rsidP="00B969B2">
            <w:pPr>
              <w:pStyle w:val="TAL"/>
            </w:pPr>
          </w:p>
        </w:tc>
      </w:tr>
      <w:tr w:rsidR="00FD3625" w:rsidRPr="00F14D84" w14:paraId="70A819D3" w14:textId="77777777" w:rsidTr="00EF2172">
        <w:trPr>
          <w:cantSplit/>
          <w:jc w:val="center"/>
        </w:trPr>
        <w:tc>
          <w:tcPr>
            <w:tcW w:w="7366" w:type="dxa"/>
            <w:gridSpan w:val="13"/>
            <w:tcBorders>
              <w:left w:val="single" w:sz="4" w:space="0" w:color="auto"/>
              <w:right w:val="single" w:sz="4" w:space="0" w:color="auto"/>
            </w:tcBorders>
          </w:tcPr>
          <w:p w14:paraId="3BFE0337" w14:textId="77777777" w:rsidR="00FD3625" w:rsidRPr="00F14D84" w:rsidRDefault="00FD3625" w:rsidP="00B969B2">
            <w:pPr>
              <w:pStyle w:val="TAL"/>
              <w:snapToGrid w:val="0"/>
            </w:pPr>
            <w:r w:rsidRPr="00F14D84">
              <w:t xml:space="preserve">Minimization of service interruption support in EPS (MINT-EPS) (octet </w:t>
            </w:r>
            <w:r w:rsidRPr="00F14D84">
              <w:rPr>
                <w:lang w:eastAsia="zh-CN"/>
              </w:rPr>
              <w:t>11</w:t>
            </w:r>
            <w:r w:rsidRPr="00F14D84">
              <w:t>, bit 8)</w:t>
            </w:r>
          </w:p>
          <w:p w14:paraId="1ACE1FD6" w14:textId="77777777" w:rsidR="00FD3625" w:rsidRPr="00F14D84" w:rsidRDefault="00FD3625" w:rsidP="00B969B2">
            <w:pPr>
              <w:pStyle w:val="TAL"/>
            </w:pPr>
            <w:r w:rsidRPr="00F14D84">
              <w:t>This bit indicates the capability to support MINT-EPS</w:t>
            </w:r>
          </w:p>
        </w:tc>
      </w:tr>
      <w:tr w:rsidR="00FD3625" w:rsidRPr="00F14D84" w14:paraId="1DFAE196" w14:textId="77777777" w:rsidTr="00EF2172">
        <w:trPr>
          <w:cantSplit/>
          <w:jc w:val="center"/>
        </w:trPr>
        <w:tc>
          <w:tcPr>
            <w:tcW w:w="419" w:type="dxa"/>
            <w:gridSpan w:val="2"/>
            <w:tcBorders>
              <w:left w:val="single" w:sz="4" w:space="0" w:color="auto"/>
            </w:tcBorders>
          </w:tcPr>
          <w:p w14:paraId="7BF39F9F" w14:textId="77777777" w:rsidR="00FD3625" w:rsidRPr="00F14D84" w:rsidRDefault="00FD3625" w:rsidP="00B969B2">
            <w:pPr>
              <w:pStyle w:val="TAC"/>
            </w:pPr>
            <w:r w:rsidRPr="00F14D84">
              <w:t>0</w:t>
            </w:r>
          </w:p>
        </w:tc>
        <w:tc>
          <w:tcPr>
            <w:tcW w:w="284" w:type="dxa"/>
            <w:gridSpan w:val="3"/>
          </w:tcPr>
          <w:p w14:paraId="4C3F8D39" w14:textId="77777777" w:rsidR="00FD3625" w:rsidRPr="00F14D84" w:rsidRDefault="00FD3625" w:rsidP="00B969B2">
            <w:pPr>
              <w:pStyle w:val="TAC"/>
            </w:pPr>
          </w:p>
        </w:tc>
        <w:tc>
          <w:tcPr>
            <w:tcW w:w="283" w:type="dxa"/>
            <w:gridSpan w:val="3"/>
          </w:tcPr>
          <w:p w14:paraId="3D19A44A" w14:textId="77777777" w:rsidR="00FD3625" w:rsidRPr="00F14D84" w:rsidRDefault="00FD3625" w:rsidP="00B969B2">
            <w:pPr>
              <w:pStyle w:val="TAC"/>
            </w:pPr>
          </w:p>
        </w:tc>
        <w:tc>
          <w:tcPr>
            <w:tcW w:w="236" w:type="dxa"/>
            <w:gridSpan w:val="3"/>
          </w:tcPr>
          <w:p w14:paraId="1BC089E5" w14:textId="77777777" w:rsidR="00FD3625" w:rsidRPr="00F14D84" w:rsidRDefault="00FD3625" w:rsidP="00B969B2">
            <w:pPr>
              <w:pStyle w:val="TAC"/>
            </w:pPr>
          </w:p>
        </w:tc>
        <w:tc>
          <w:tcPr>
            <w:tcW w:w="6144" w:type="dxa"/>
            <w:gridSpan w:val="2"/>
            <w:tcBorders>
              <w:right w:val="single" w:sz="4" w:space="0" w:color="auto"/>
            </w:tcBorders>
          </w:tcPr>
          <w:p w14:paraId="4476D5F5" w14:textId="77777777" w:rsidR="00FD3625" w:rsidRPr="00F14D84" w:rsidRDefault="00FD3625" w:rsidP="00B969B2">
            <w:pPr>
              <w:pStyle w:val="TAL"/>
            </w:pPr>
            <w:r w:rsidRPr="00F14D84">
              <w:t>MINT-EPS not supported</w:t>
            </w:r>
          </w:p>
        </w:tc>
      </w:tr>
      <w:tr w:rsidR="00FD3625" w:rsidRPr="00F14D84" w14:paraId="6E7544D2" w14:textId="77777777" w:rsidTr="00EF2172">
        <w:trPr>
          <w:cantSplit/>
          <w:jc w:val="center"/>
        </w:trPr>
        <w:tc>
          <w:tcPr>
            <w:tcW w:w="419" w:type="dxa"/>
            <w:gridSpan w:val="2"/>
            <w:tcBorders>
              <w:left w:val="single" w:sz="4" w:space="0" w:color="auto"/>
            </w:tcBorders>
          </w:tcPr>
          <w:p w14:paraId="3CACF934" w14:textId="77777777" w:rsidR="00FD3625" w:rsidRPr="00F14D84" w:rsidRDefault="00FD3625" w:rsidP="00B969B2">
            <w:pPr>
              <w:pStyle w:val="TAC"/>
            </w:pPr>
            <w:r w:rsidRPr="00F14D84">
              <w:t>1</w:t>
            </w:r>
          </w:p>
        </w:tc>
        <w:tc>
          <w:tcPr>
            <w:tcW w:w="284" w:type="dxa"/>
            <w:gridSpan w:val="3"/>
          </w:tcPr>
          <w:p w14:paraId="52E12531" w14:textId="77777777" w:rsidR="00FD3625" w:rsidRPr="00F14D84" w:rsidRDefault="00FD3625" w:rsidP="00B969B2">
            <w:pPr>
              <w:pStyle w:val="TAC"/>
            </w:pPr>
          </w:p>
        </w:tc>
        <w:tc>
          <w:tcPr>
            <w:tcW w:w="283" w:type="dxa"/>
            <w:gridSpan w:val="3"/>
          </w:tcPr>
          <w:p w14:paraId="225CB8D2" w14:textId="77777777" w:rsidR="00FD3625" w:rsidRPr="00F14D84" w:rsidRDefault="00FD3625" w:rsidP="00B969B2">
            <w:pPr>
              <w:pStyle w:val="TAC"/>
            </w:pPr>
          </w:p>
        </w:tc>
        <w:tc>
          <w:tcPr>
            <w:tcW w:w="236" w:type="dxa"/>
            <w:gridSpan w:val="3"/>
          </w:tcPr>
          <w:p w14:paraId="5A2B18F8" w14:textId="77777777" w:rsidR="00FD3625" w:rsidRPr="00F14D84" w:rsidRDefault="00FD3625" w:rsidP="00B969B2">
            <w:pPr>
              <w:pStyle w:val="TAC"/>
            </w:pPr>
          </w:p>
        </w:tc>
        <w:tc>
          <w:tcPr>
            <w:tcW w:w="6144" w:type="dxa"/>
            <w:gridSpan w:val="2"/>
            <w:tcBorders>
              <w:right w:val="single" w:sz="4" w:space="0" w:color="auto"/>
            </w:tcBorders>
          </w:tcPr>
          <w:p w14:paraId="4269C347" w14:textId="77777777" w:rsidR="00FD3625" w:rsidRPr="00F14D84" w:rsidRDefault="00FD3625" w:rsidP="00B969B2">
            <w:pPr>
              <w:pStyle w:val="TAL"/>
            </w:pPr>
            <w:r w:rsidRPr="00F14D84">
              <w:t>MINT-EPS supported</w:t>
            </w:r>
          </w:p>
        </w:tc>
      </w:tr>
      <w:tr w:rsidR="00FD3625" w:rsidRPr="00F14D84" w14:paraId="1A445337" w14:textId="77777777" w:rsidTr="00EF2172">
        <w:trPr>
          <w:cantSplit/>
          <w:jc w:val="center"/>
        </w:trPr>
        <w:tc>
          <w:tcPr>
            <w:tcW w:w="7366" w:type="dxa"/>
            <w:gridSpan w:val="13"/>
            <w:tcBorders>
              <w:left w:val="single" w:sz="4" w:space="0" w:color="auto"/>
              <w:right w:val="single" w:sz="4" w:space="0" w:color="auto"/>
            </w:tcBorders>
          </w:tcPr>
          <w:p w14:paraId="23DE17D0" w14:textId="77777777" w:rsidR="00FD3625" w:rsidRPr="00F14D84" w:rsidRDefault="00FD3625" w:rsidP="00B969B2">
            <w:pPr>
              <w:pStyle w:val="TAL"/>
            </w:pPr>
          </w:p>
        </w:tc>
      </w:tr>
      <w:tr w:rsidR="000F6248" w:rsidRPr="00F14D84" w14:paraId="6272D80E" w14:textId="77777777" w:rsidTr="00EF2172">
        <w:trPr>
          <w:cantSplit/>
          <w:jc w:val="center"/>
        </w:trPr>
        <w:tc>
          <w:tcPr>
            <w:tcW w:w="7366" w:type="dxa"/>
            <w:gridSpan w:val="13"/>
          </w:tcPr>
          <w:p w14:paraId="12E788B1" w14:textId="77777777" w:rsidR="000F6248" w:rsidRPr="00F14D84" w:rsidRDefault="000F6248" w:rsidP="000F6248">
            <w:pPr>
              <w:pStyle w:val="TAL"/>
            </w:pPr>
          </w:p>
          <w:p w14:paraId="154AAF1D" w14:textId="05DC75EE" w:rsidR="000F6248" w:rsidRPr="00F14D84" w:rsidRDefault="000F6248" w:rsidP="000F6248">
            <w:pPr>
              <w:pStyle w:val="TAL"/>
            </w:pPr>
            <w:r w:rsidRPr="00F14D84">
              <w:t>All other bits in octet 1</w:t>
            </w:r>
            <w:r w:rsidR="00FD3625" w:rsidRPr="00F14D84">
              <w:t>2</w:t>
            </w:r>
            <w:r w:rsidRPr="00F14D84">
              <w:t xml:space="preserve"> to 15 are spare and shall be coded as zero, if the respective octet is included in the information element.</w:t>
            </w:r>
          </w:p>
          <w:p w14:paraId="6D2C9591" w14:textId="77777777" w:rsidR="000F6248" w:rsidRPr="00F14D84" w:rsidRDefault="000F6248" w:rsidP="000F6248">
            <w:pPr>
              <w:pStyle w:val="TAL"/>
            </w:pPr>
          </w:p>
        </w:tc>
      </w:tr>
      <w:tr w:rsidR="000F6248" w:rsidRPr="00F14D84" w14:paraId="6830351C" w14:textId="77777777" w:rsidTr="00EF2172">
        <w:trPr>
          <w:cantSplit/>
          <w:jc w:val="center"/>
        </w:trPr>
        <w:tc>
          <w:tcPr>
            <w:tcW w:w="7366" w:type="dxa"/>
            <w:gridSpan w:val="13"/>
          </w:tcPr>
          <w:p w14:paraId="6AD77F01" w14:textId="77777777" w:rsidR="000F6248" w:rsidRPr="00F14D84" w:rsidRDefault="000F6248" w:rsidP="000F6248">
            <w:pPr>
              <w:pStyle w:val="TAL"/>
            </w:pPr>
            <w:bookmarkStart w:id="9601" w:name="MCCQCTEMPBM_00000283"/>
          </w:p>
        </w:tc>
      </w:tr>
      <w:bookmarkEnd w:id="9601"/>
      <w:tr w:rsidR="000F6248" w:rsidRPr="00F14D84" w14:paraId="71D8E185" w14:textId="77777777" w:rsidTr="00EF2172">
        <w:trPr>
          <w:cantSplit/>
          <w:jc w:val="center"/>
        </w:trPr>
        <w:tc>
          <w:tcPr>
            <w:tcW w:w="7366" w:type="dxa"/>
            <w:gridSpan w:val="13"/>
          </w:tcPr>
          <w:p w14:paraId="1C7254CE" w14:textId="77777777" w:rsidR="000F6248" w:rsidRPr="00F14D84" w:rsidRDefault="000F6248" w:rsidP="000F6248">
            <w:pPr>
              <w:pStyle w:val="TAN"/>
            </w:pPr>
            <w:r w:rsidRPr="00F14D84">
              <w:t>NOTE 1:</w:t>
            </w:r>
            <w:r w:rsidRPr="00F14D8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0F6248" w:rsidRPr="00F14D84" w:rsidRDefault="000F6248" w:rsidP="000F6248">
            <w:pPr>
              <w:pStyle w:val="TAL"/>
            </w:pPr>
          </w:p>
          <w:p w14:paraId="5F463FDB" w14:textId="77777777" w:rsidR="000F6248" w:rsidRPr="00F14D84" w:rsidRDefault="000F6248" w:rsidP="000F6248">
            <w:pPr>
              <w:pStyle w:val="TAN"/>
            </w:pPr>
            <w:r w:rsidRPr="00F14D84">
              <w:t>NOTE 2:</w:t>
            </w:r>
            <w:r w:rsidRPr="00F14D84">
              <w:tab/>
              <w:t>For a UE supporting dual connectivity with NR, if the UE supports one of the integrity algorithms for E-UTRAN (bits 8 to 5 of octet 4), it shall support the same algorithm for NR-PDCP as specified in 3GPP TS 33.401 [19].</w:t>
            </w:r>
          </w:p>
          <w:p w14:paraId="00A88546" w14:textId="77777777" w:rsidR="000F6248" w:rsidRPr="00F14D84" w:rsidRDefault="000F6248" w:rsidP="000F6248">
            <w:pPr>
              <w:pStyle w:val="TAN"/>
            </w:pPr>
          </w:p>
          <w:p w14:paraId="6919FCF7" w14:textId="67BE0A16" w:rsidR="000F6248" w:rsidRPr="00F14D84" w:rsidRDefault="000F6248" w:rsidP="000F6248">
            <w:pPr>
              <w:pStyle w:val="TAN"/>
            </w:pPr>
            <w:r w:rsidRPr="00F14D84">
              <w:t>NOTE 3:</w:t>
            </w:r>
            <w:r w:rsidRPr="00F14D84">
              <w:tab/>
              <w:t>In this release of the specification, the EPS-UPIP supported bit is only applicable for a UE supporting dual connectivity with NR.</w:t>
            </w:r>
          </w:p>
          <w:p w14:paraId="250CA9C0" w14:textId="64C4B328" w:rsidR="000F6248" w:rsidRPr="00F14D84" w:rsidRDefault="000F6248" w:rsidP="000F6248">
            <w:pPr>
              <w:pStyle w:val="TAN"/>
            </w:pPr>
          </w:p>
        </w:tc>
      </w:tr>
    </w:tbl>
    <w:p w14:paraId="2850A30E" w14:textId="77777777" w:rsidR="00D40C70" w:rsidRPr="00F14D84" w:rsidRDefault="00D40C70" w:rsidP="00D40C70"/>
    <w:p w14:paraId="388C0DC1" w14:textId="77777777" w:rsidR="00D40C70" w:rsidRPr="00F14D84" w:rsidRDefault="00D40C70" w:rsidP="00295835">
      <w:pPr>
        <w:pStyle w:val="Heading4"/>
      </w:pPr>
      <w:bookmarkStart w:id="9602" w:name="_CR9_9_3_35"/>
      <w:bookmarkStart w:id="9603" w:name="_Toc20218640"/>
      <w:bookmarkStart w:id="9604" w:name="_Toc27744528"/>
      <w:bookmarkStart w:id="9605" w:name="_Toc35960102"/>
      <w:bookmarkStart w:id="9606" w:name="_Toc45203540"/>
      <w:bookmarkStart w:id="9607" w:name="_Toc45700916"/>
      <w:bookmarkStart w:id="9608" w:name="_Toc51920652"/>
      <w:bookmarkStart w:id="9609" w:name="_Toc68251712"/>
      <w:bookmarkStart w:id="9610" w:name="_Toc209861636"/>
      <w:bookmarkEnd w:id="9602"/>
      <w:r w:rsidRPr="00F14D84">
        <w:t>9.9.3.35</w:t>
      </w:r>
      <w:r w:rsidRPr="00F14D84">
        <w:tab/>
        <w:t>UE radio capability information update needed</w:t>
      </w:r>
      <w:bookmarkEnd w:id="9603"/>
      <w:bookmarkEnd w:id="9604"/>
      <w:bookmarkEnd w:id="9605"/>
      <w:bookmarkEnd w:id="9606"/>
      <w:bookmarkEnd w:id="9607"/>
      <w:bookmarkEnd w:id="9608"/>
      <w:bookmarkEnd w:id="9609"/>
      <w:bookmarkEnd w:id="9610"/>
    </w:p>
    <w:p w14:paraId="6FF86B65" w14:textId="77777777" w:rsidR="00D40C70" w:rsidRPr="00F14D84" w:rsidRDefault="00D40C70" w:rsidP="00D40C70">
      <w:r w:rsidRPr="00F14D84">
        <w:t>The purpose of the UE radio capability information update needed information element is to indicate whether the MME shall delete the stored UE radio capability information, if any.</w:t>
      </w:r>
    </w:p>
    <w:p w14:paraId="283CEA11" w14:textId="77777777" w:rsidR="00D40C70" w:rsidRPr="00F14D84" w:rsidRDefault="00D40C70" w:rsidP="00D40C70">
      <w:r w:rsidRPr="00F14D84">
        <w:t>The UE radio capability information update needed information element is coded as shown in figure 9.9.3.35.1and table 9.9.3.35.1.</w:t>
      </w:r>
    </w:p>
    <w:p w14:paraId="43EC6910" w14:textId="77777777" w:rsidR="00D40C70" w:rsidRPr="00F14D84" w:rsidRDefault="00D40C70" w:rsidP="00D40C70">
      <w:r w:rsidRPr="00F14D84">
        <w:t>The UE radio capability information update needed is a type 1 information element.</w:t>
      </w:r>
    </w:p>
    <w:p w14:paraId="5F87715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F14D84" w14:paraId="583EDD6E" w14:textId="77777777" w:rsidTr="00E6030B">
        <w:trPr>
          <w:cantSplit/>
          <w:jc w:val="center"/>
        </w:trPr>
        <w:tc>
          <w:tcPr>
            <w:tcW w:w="709" w:type="dxa"/>
            <w:tcBorders>
              <w:top w:val="nil"/>
              <w:left w:val="nil"/>
              <w:bottom w:val="nil"/>
              <w:right w:val="nil"/>
            </w:tcBorders>
          </w:tcPr>
          <w:p w14:paraId="6A12F67B" w14:textId="77777777" w:rsidR="00D40C70" w:rsidRPr="00F14D84" w:rsidRDefault="00D40C70" w:rsidP="00E6030B">
            <w:pPr>
              <w:pStyle w:val="TAC"/>
            </w:pPr>
            <w:bookmarkStart w:id="9611" w:name="MCCQCTEMPBM_00000511"/>
            <w:r w:rsidRPr="00F14D84">
              <w:t>8</w:t>
            </w:r>
          </w:p>
        </w:tc>
        <w:tc>
          <w:tcPr>
            <w:tcW w:w="781" w:type="dxa"/>
            <w:tcBorders>
              <w:top w:val="nil"/>
              <w:left w:val="nil"/>
              <w:bottom w:val="nil"/>
              <w:right w:val="nil"/>
            </w:tcBorders>
          </w:tcPr>
          <w:p w14:paraId="7486C684" w14:textId="77777777" w:rsidR="00D40C70" w:rsidRPr="00F14D84" w:rsidRDefault="00D40C70" w:rsidP="00E6030B">
            <w:pPr>
              <w:pStyle w:val="TAC"/>
            </w:pPr>
            <w:r w:rsidRPr="00F14D84">
              <w:t>7</w:t>
            </w:r>
          </w:p>
        </w:tc>
        <w:tc>
          <w:tcPr>
            <w:tcW w:w="780" w:type="dxa"/>
            <w:tcBorders>
              <w:top w:val="nil"/>
              <w:left w:val="nil"/>
              <w:bottom w:val="nil"/>
              <w:right w:val="nil"/>
            </w:tcBorders>
          </w:tcPr>
          <w:p w14:paraId="717A9D20" w14:textId="77777777" w:rsidR="00D40C70" w:rsidRPr="00F14D84" w:rsidRDefault="00D40C70" w:rsidP="00E6030B">
            <w:pPr>
              <w:pStyle w:val="TAC"/>
            </w:pPr>
            <w:r w:rsidRPr="00F14D84">
              <w:t>6</w:t>
            </w:r>
          </w:p>
        </w:tc>
        <w:tc>
          <w:tcPr>
            <w:tcW w:w="779" w:type="dxa"/>
            <w:tcBorders>
              <w:top w:val="nil"/>
              <w:left w:val="nil"/>
              <w:bottom w:val="nil"/>
              <w:right w:val="nil"/>
            </w:tcBorders>
          </w:tcPr>
          <w:p w14:paraId="07EAD97A" w14:textId="77777777" w:rsidR="00D40C70" w:rsidRPr="00F14D84" w:rsidRDefault="00D40C70" w:rsidP="00E6030B">
            <w:pPr>
              <w:pStyle w:val="TAC"/>
            </w:pPr>
            <w:r w:rsidRPr="00F14D84">
              <w:t>5</w:t>
            </w:r>
          </w:p>
        </w:tc>
        <w:tc>
          <w:tcPr>
            <w:tcW w:w="709" w:type="dxa"/>
            <w:tcBorders>
              <w:top w:val="nil"/>
              <w:left w:val="nil"/>
              <w:bottom w:val="single" w:sz="4" w:space="0" w:color="auto"/>
              <w:right w:val="nil"/>
            </w:tcBorders>
          </w:tcPr>
          <w:p w14:paraId="57A5D2BE"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0F92B06C" w14:textId="77777777" w:rsidR="00D40C70" w:rsidRPr="00F14D84" w:rsidRDefault="00D40C70" w:rsidP="00E6030B">
            <w:pPr>
              <w:pStyle w:val="TAC"/>
            </w:pPr>
            <w:r w:rsidRPr="00F14D84">
              <w:t>3</w:t>
            </w:r>
          </w:p>
        </w:tc>
        <w:tc>
          <w:tcPr>
            <w:tcW w:w="709" w:type="dxa"/>
            <w:tcBorders>
              <w:top w:val="nil"/>
              <w:left w:val="nil"/>
              <w:bottom w:val="single" w:sz="4" w:space="0" w:color="auto"/>
              <w:right w:val="nil"/>
            </w:tcBorders>
          </w:tcPr>
          <w:p w14:paraId="0986DA35" w14:textId="77777777" w:rsidR="00D40C70" w:rsidRPr="00F14D84" w:rsidRDefault="00D40C70" w:rsidP="00E6030B">
            <w:pPr>
              <w:pStyle w:val="TAC"/>
            </w:pPr>
            <w:r w:rsidRPr="00F14D84">
              <w:t>2</w:t>
            </w:r>
          </w:p>
        </w:tc>
        <w:tc>
          <w:tcPr>
            <w:tcW w:w="709" w:type="dxa"/>
            <w:tcBorders>
              <w:top w:val="nil"/>
              <w:left w:val="nil"/>
              <w:bottom w:val="nil"/>
              <w:right w:val="nil"/>
            </w:tcBorders>
          </w:tcPr>
          <w:p w14:paraId="156DD4DC" w14:textId="77777777" w:rsidR="00D40C70" w:rsidRPr="00F14D84" w:rsidRDefault="00D40C70" w:rsidP="00E6030B">
            <w:pPr>
              <w:pStyle w:val="TAC"/>
            </w:pPr>
            <w:r w:rsidRPr="00F14D84">
              <w:t>1</w:t>
            </w:r>
          </w:p>
        </w:tc>
        <w:tc>
          <w:tcPr>
            <w:tcW w:w="1632" w:type="dxa"/>
            <w:tcBorders>
              <w:top w:val="nil"/>
              <w:left w:val="nil"/>
              <w:bottom w:val="nil"/>
              <w:right w:val="nil"/>
            </w:tcBorders>
          </w:tcPr>
          <w:p w14:paraId="318BB8D7" w14:textId="77777777" w:rsidR="00D40C70" w:rsidRPr="00F14D84" w:rsidRDefault="00D40C70" w:rsidP="00E6030B">
            <w:pPr>
              <w:pStyle w:val="TAL"/>
            </w:pPr>
          </w:p>
        </w:tc>
      </w:tr>
      <w:tr w:rsidR="00D40C70" w:rsidRPr="00F14D8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F14D84" w:rsidRDefault="00D40C70" w:rsidP="00E6030B">
            <w:pPr>
              <w:pStyle w:val="TAC"/>
            </w:pPr>
            <w:r w:rsidRPr="00F14D8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F14D84" w:rsidRDefault="00D40C70" w:rsidP="00E6030B">
            <w:pPr>
              <w:pStyle w:val="TAC"/>
            </w:pPr>
            <w:r w:rsidRPr="00F14D84">
              <w:t>0</w:t>
            </w:r>
          </w:p>
        </w:tc>
        <w:tc>
          <w:tcPr>
            <w:tcW w:w="709" w:type="dxa"/>
            <w:tcBorders>
              <w:top w:val="single" w:sz="4" w:space="0" w:color="auto"/>
              <w:left w:val="nil"/>
              <w:bottom w:val="nil"/>
              <w:right w:val="nil"/>
            </w:tcBorders>
          </w:tcPr>
          <w:p w14:paraId="39DA8B9E" w14:textId="77777777" w:rsidR="00D40C70" w:rsidRPr="00F14D84" w:rsidRDefault="00D40C70" w:rsidP="00E6030B">
            <w:pPr>
              <w:pStyle w:val="TAC"/>
            </w:pPr>
            <w:r w:rsidRPr="00F14D84">
              <w:t>0</w:t>
            </w:r>
          </w:p>
        </w:tc>
        <w:tc>
          <w:tcPr>
            <w:tcW w:w="709" w:type="dxa"/>
            <w:tcBorders>
              <w:top w:val="single" w:sz="4" w:space="0" w:color="auto"/>
              <w:left w:val="nil"/>
              <w:bottom w:val="nil"/>
              <w:right w:val="single" w:sz="4" w:space="0" w:color="auto"/>
            </w:tcBorders>
          </w:tcPr>
          <w:p w14:paraId="102AEC64" w14:textId="77777777" w:rsidR="00D40C70" w:rsidRPr="00F14D84" w:rsidRDefault="00D40C70" w:rsidP="00E6030B">
            <w:pPr>
              <w:pStyle w:val="TAC"/>
            </w:pPr>
            <w:r w:rsidRPr="00F14D8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F14D84" w:rsidRDefault="00D40C70" w:rsidP="00E6030B">
            <w:pPr>
              <w:pStyle w:val="TAC"/>
            </w:pPr>
            <w:r w:rsidRPr="00F14D84">
              <w:t>URC</w:t>
            </w:r>
          </w:p>
          <w:p w14:paraId="06D5C77E" w14:textId="77777777" w:rsidR="00D40C70" w:rsidRPr="00F14D84" w:rsidRDefault="00D40C70" w:rsidP="00E6030B">
            <w:pPr>
              <w:pStyle w:val="TAC"/>
            </w:pPr>
            <w:proofErr w:type="spellStart"/>
            <w:r w:rsidRPr="00F14D84">
              <w:t>upd</w:t>
            </w:r>
            <w:proofErr w:type="spellEnd"/>
          </w:p>
        </w:tc>
        <w:tc>
          <w:tcPr>
            <w:tcW w:w="1632" w:type="dxa"/>
            <w:vMerge w:val="restart"/>
            <w:tcBorders>
              <w:top w:val="nil"/>
              <w:left w:val="nil"/>
              <w:right w:val="nil"/>
            </w:tcBorders>
          </w:tcPr>
          <w:p w14:paraId="5252ECD6" w14:textId="77777777" w:rsidR="00D40C70" w:rsidRPr="00F14D84" w:rsidRDefault="00D40C70" w:rsidP="00E6030B">
            <w:pPr>
              <w:pStyle w:val="TAL"/>
            </w:pPr>
            <w:r w:rsidRPr="00F14D84">
              <w:t>octet 1</w:t>
            </w:r>
          </w:p>
        </w:tc>
      </w:tr>
      <w:tr w:rsidR="00D40C70" w:rsidRPr="00F14D8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F14D8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F14D84" w:rsidRDefault="00D40C70" w:rsidP="00E6030B">
            <w:pPr>
              <w:pStyle w:val="TAC"/>
            </w:pPr>
            <w:r w:rsidRPr="00F14D84">
              <w:t>spare</w:t>
            </w:r>
          </w:p>
        </w:tc>
        <w:tc>
          <w:tcPr>
            <w:tcW w:w="709" w:type="dxa"/>
            <w:vMerge/>
            <w:tcBorders>
              <w:left w:val="single" w:sz="4" w:space="0" w:color="auto"/>
              <w:right w:val="single" w:sz="4" w:space="0" w:color="auto"/>
            </w:tcBorders>
          </w:tcPr>
          <w:p w14:paraId="2FC478F1" w14:textId="77777777" w:rsidR="00D40C70" w:rsidRPr="00F14D84" w:rsidRDefault="00D40C70" w:rsidP="00E6030B">
            <w:pPr>
              <w:pStyle w:val="TAC"/>
            </w:pPr>
          </w:p>
        </w:tc>
        <w:tc>
          <w:tcPr>
            <w:tcW w:w="1632" w:type="dxa"/>
            <w:vMerge/>
            <w:tcBorders>
              <w:left w:val="nil"/>
              <w:right w:val="nil"/>
            </w:tcBorders>
          </w:tcPr>
          <w:p w14:paraId="1F60788A" w14:textId="77777777" w:rsidR="00D40C70" w:rsidRPr="00F14D84" w:rsidRDefault="00D40C70" w:rsidP="00E6030B">
            <w:pPr>
              <w:pStyle w:val="TAL"/>
            </w:pPr>
          </w:p>
        </w:tc>
      </w:tr>
      <w:bookmarkEnd w:id="9611"/>
    </w:tbl>
    <w:p w14:paraId="5039CDBD" w14:textId="77777777" w:rsidR="00D40C70" w:rsidRPr="00F14D84" w:rsidRDefault="00D40C70" w:rsidP="00D40C70">
      <w:pPr>
        <w:pStyle w:val="TAN"/>
      </w:pPr>
    </w:p>
    <w:p w14:paraId="54969AB5" w14:textId="77777777" w:rsidR="00D40C70" w:rsidRPr="00F14D84" w:rsidRDefault="00D40C70" w:rsidP="00D40C70">
      <w:pPr>
        <w:pStyle w:val="TF"/>
      </w:pPr>
      <w:bookmarkStart w:id="9612" w:name="_CRFigure9_9_3_35_1"/>
      <w:r w:rsidRPr="00F14D84">
        <w:t xml:space="preserve">Figure </w:t>
      </w:r>
      <w:bookmarkEnd w:id="9612"/>
      <w:r w:rsidRPr="00F14D84">
        <w:t>9.9.3.35.1: UE radio capability information update needed information element</w:t>
      </w:r>
    </w:p>
    <w:p w14:paraId="30BA03CC" w14:textId="77777777" w:rsidR="00D40C70" w:rsidRPr="00F14D84" w:rsidRDefault="00D40C70" w:rsidP="00D40C70">
      <w:pPr>
        <w:pStyle w:val="TH"/>
      </w:pPr>
      <w:bookmarkStart w:id="9613" w:name="_CRTable9_9_3_35_1"/>
      <w:r w:rsidRPr="00F14D84">
        <w:t xml:space="preserve">Table </w:t>
      </w:r>
      <w:bookmarkEnd w:id="9613"/>
      <w:r w:rsidRPr="00F14D84">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3BFD59E7" w14:textId="77777777" w:rsidTr="00E6030B">
        <w:trPr>
          <w:cantSplit/>
          <w:jc w:val="center"/>
        </w:trPr>
        <w:tc>
          <w:tcPr>
            <w:tcW w:w="7087" w:type="dxa"/>
            <w:gridSpan w:val="5"/>
          </w:tcPr>
          <w:p w14:paraId="6B306E1E" w14:textId="77777777" w:rsidR="00D40C70" w:rsidRPr="00F14D84" w:rsidRDefault="00D40C70" w:rsidP="00E6030B">
            <w:pPr>
              <w:pStyle w:val="TAL"/>
            </w:pPr>
            <w:r w:rsidRPr="00F14D84">
              <w:t xml:space="preserve">UE radio capability information update needed flag (URC </w:t>
            </w:r>
            <w:proofErr w:type="spellStart"/>
            <w:r w:rsidRPr="00F14D84">
              <w:t>upd</w:t>
            </w:r>
            <w:proofErr w:type="spellEnd"/>
            <w:r w:rsidRPr="00F14D84">
              <w:t>) (octet 1)</w:t>
            </w:r>
          </w:p>
        </w:tc>
      </w:tr>
      <w:tr w:rsidR="00D40C70" w:rsidRPr="00F14D84" w14:paraId="11D789FB" w14:textId="77777777" w:rsidTr="00E6030B">
        <w:trPr>
          <w:cantSplit/>
          <w:jc w:val="center"/>
        </w:trPr>
        <w:tc>
          <w:tcPr>
            <w:tcW w:w="7087" w:type="dxa"/>
            <w:gridSpan w:val="5"/>
          </w:tcPr>
          <w:p w14:paraId="016EC711" w14:textId="77777777" w:rsidR="00D40C70" w:rsidRPr="00F14D84" w:rsidRDefault="00D40C70" w:rsidP="00E6030B">
            <w:pPr>
              <w:pStyle w:val="TAL"/>
            </w:pPr>
            <w:r w:rsidRPr="00F14D84">
              <w:t>Bit</w:t>
            </w:r>
          </w:p>
        </w:tc>
      </w:tr>
      <w:tr w:rsidR="00D40C70" w:rsidRPr="00F14D84" w14:paraId="0423D941" w14:textId="77777777" w:rsidTr="00E6030B">
        <w:trPr>
          <w:cantSplit/>
          <w:jc w:val="center"/>
        </w:trPr>
        <w:tc>
          <w:tcPr>
            <w:tcW w:w="284" w:type="dxa"/>
          </w:tcPr>
          <w:p w14:paraId="14D51B82" w14:textId="77777777" w:rsidR="00D40C70" w:rsidRPr="00F14D84" w:rsidRDefault="00D40C70" w:rsidP="00E6030B">
            <w:pPr>
              <w:pStyle w:val="TAH"/>
            </w:pPr>
            <w:r w:rsidRPr="00F14D84">
              <w:t>1</w:t>
            </w:r>
          </w:p>
        </w:tc>
        <w:tc>
          <w:tcPr>
            <w:tcW w:w="284" w:type="dxa"/>
          </w:tcPr>
          <w:p w14:paraId="4E8D077B" w14:textId="77777777" w:rsidR="00D40C70" w:rsidRPr="00F14D84" w:rsidRDefault="00D40C70" w:rsidP="00E6030B">
            <w:pPr>
              <w:pStyle w:val="TAH"/>
            </w:pPr>
          </w:p>
        </w:tc>
        <w:tc>
          <w:tcPr>
            <w:tcW w:w="283" w:type="dxa"/>
          </w:tcPr>
          <w:p w14:paraId="1364D330" w14:textId="77777777" w:rsidR="00D40C70" w:rsidRPr="00F14D84" w:rsidRDefault="00D40C70" w:rsidP="00E6030B">
            <w:pPr>
              <w:pStyle w:val="TAH"/>
            </w:pPr>
          </w:p>
        </w:tc>
        <w:tc>
          <w:tcPr>
            <w:tcW w:w="283" w:type="dxa"/>
          </w:tcPr>
          <w:p w14:paraId="1E069DF9" w14:textId="77777777" w:rsidR="00D40C70" w:rsidRPr="00F14D84" w:rsidRDefault="00D40C70" w:rsidP="00E6030B">
            <w:pPr>
              <w:pStyle w:val="TAH"/>
            </w:pPr>
          </w:p>
        </w:tc>
        <w:tc>
          <w:tcPr>
            <w:tcW w:w="5953" w:type="dxa"/>
          </w:tcPr>
          <w:p w14:paraId="7EE72282" w14:textId="77777777" w:rsidR="00D40C70" w:rsidRPr="00F14D84" w:rsidRDefault="00D40C70" w:rsidP="00E6030B">
            <w:pPr>
              <w:pStyle w:val="TAL"/>
            </w:pPr>
          </w:p>
        </w:tc>
      </w:tr>
      <w:tr w:rsidR="00D40C70" w:rsidRPr="00F14D84" w14:paraId="5769BBCB" w14:textId="77777777" w:rsidTr="00E6030B">
        <w:trPr>
          <w:cantSplit/>
          <w:jc w:val="center"/>
        </w:trPr>
        <w:tc>
          <w:tcPr>
            <w:tcW w:w="284" w:type="dxa"/>
          </w:tcPr>
          <w:p w14:paraId="6E52482F" w14:textId="77777777" w:rsidR="00D40C70" w:rsidRPr="00F14D84" w:rsidRDefault="00D40C70" w:rsidP="00E6030B">
            <w:pPr>
              <w:pStyle w:val="TAC"/>
            </w:pPr>
            <w:r w:rsidRPr="00F14D84">
              <w:t>0</w:t>
            </w:r>
          </w:p>
        </w:tc>
        <w:tc>
          <w:tcPr>
            <w:tcW w:w="284" w:type="dxa"/>
          </w:tcPr>
          <w:p w14:paraId="65A82E67" w14:textId="77777777" w:rsidR="00D40C70" w:rsidRPr="00F14D84" w:rsidRDefault="00D40C70" w:rsidP="00E6030B">
            <w:pPr>
              <w:pStyle w:val="TAC"/>
            </w:pPr>
          </w:p>
        </w:tc>
        <w:tc>
          <w:tcPr>
            <w:tcW w:w="283" w:type="dxa"/>
          </w:tcPr>
          <w:p w14:paraId="00092506" w14:textId="77777777" w:rsidR="00D40C70" w:rsidRPr="00F14D84" w:rsidRDefault="00D40C70" w:rsidP="00E6030B">
            <w:pPr>
              <w:pStyle w:val="TAC"/>
            </w:pPr>
          </w:p>
        </w:tc>
        <w:tc>
          <w:tcPr>
            <w:tcW w:w="283" w:type="dxa"/>
          </w:tcPr>
          <w:p w14:paraId="79DE1777" w14:textId="77777777" w:rsidR="00D40C70" w:rsidRPr="00F14D84" w:rsidRDefault="00D40C70" w:rsidP="00E6030B">
            <w:pPr>
              <w:pStyle w:val="TAC"/>
            </w:pPr>
          </w:p>
        </w:tc>
        <w:tc>
          <w:tcPr>
            <w:tcW w:w="5953" w:type="dxa"/>
          </w:tcPr>
          <w:p w14:paraId="58372A97" w14:textId="77777777" w:rsidR="00D40C70" w:rsidRPr="00F14D84" w:rsidRDefault="00D40C70" w:rsidP="00E6030B">
            <w:pPr>
              <w:pStyle w:val="TAL"/>
            </w:pPr>
            <w:r w:rsidRPr="00F14D84">
              <w:t>UE radio capability information update not needed</w:t>
            </w:r>
          </w:p>
        </w:tc>
      </w:tr>
      <w:tr w:rsidR="00D40C70" w:rsidRPr="00F14D84" w14:paraId="39F813C7" w14:textId="77777777" w:rsidTr="00E6030B">
        <w:trPr>
          <w:cantSplit/>
          <w:jc w:val="center"/>
        </w:trPr>
        <w:tc>
          <w:tcPr>
            <w:tcW w:w="284" w:type="dxa"/>
          </w:tcPr>
          <w:p w14:paraId="0E564BE4" w14:textId="77777777" w:rsidR="00D40C70" w:rsidRPr="00F14D84" w:rsidRDefault="00D40C70" w:rsidP="00E6030B">
            <w:pPr>
              <w:pStyle w:val="TAC"/>
            </w:pPr>
            <w:r w:rsidRPr="00F14D84">
              <w:t>1</w:t>
            </w:r>
          </w:p>
        </w:tc>
        <w:tc>
          <w:tcPr>
            <w:tcW w:w="284" w:type="dxa"/>
          </w:tcPr>
          <w:p w14:paraId="1FAA27F2" w14:textId="77777777" w:rsidR="00D40C70" w:rsidRPr="00F14D84" w:rsidRDefault="00D40C70" w:rsidP="00E6030B">
            <w:pPr>
              <w:pStyle w:val="TAC"/>
            </w:pPr>
          </w:p>
        </w:tc>
        <w:tc>
          <w:tcPr>
            <w:tcW w:w="283" w:type="dxa"/>
          </w:tcPr>
          <w:p w14:paraId="5DCB38A4" w14:textId="77777777" w:rsidR="00D40C70" w:rsidRPr="00F14D84" w:rsidRDefault="00D40C70" w:rsidP="00E6030B">
            <w:pPr>
              <w:pStyle w:val="TAC"/>
            </w:pPr>
          </w:p>
        </w:tc>
        <w:tc>
          <w:tcPr>
            <w:tcW w:w="283" w:type="dxa"/>
          </w:tcPr>
          <w:p w14:paraId="5848E197" w14:textId="77777777" w:rsidR="00D40C70" w:rsidRPr="00F14D84" w:rsidRDefault="00D40C70" w:rsidP="00E6030B">
            <w:pPr>
              <w:pStyle w:val="TAC"/>
            </w:pPr>
          </w:p>
        </w:tc>
        <w:tc>
          <w:tcPr>
            <w:tcW w:w="5953" w:type="dxa"/>
          </w:tcPr>
          <w:p w14:paraId="7F033AEA" w14:textId="77777777" w:rsidR="00D40C70" w:rsidRPr="00F14D84" w:rsidRDefault="00D40C70" w:rsidP="00E6030B">
            <w:pPr>
              <w:pStyle w:val="TAL"/>
            </w:pPr>
            <w:r w:rsidRPr="00F14D84">
              <w:t>UE radio capability information update needed</w:t>
            </w:r>
          </w:p>
        </w:tc>
      </w:tr>
      <w:tr w:rsidR="00D40C70" w:rsidRPr="00F14D84" w14:paraId="224ABAAB" w14:textId="77777777" w:rsidTr="00E6030B">
        <w:trPr>
          <w:cantSplit/>
          <w:jc w:val="center"/>
        </w:trPr>
        <w:tc>
          <w:tcPr>
            <w:tcW w:w="7087" w:type="dxa"/>
            <w:gridSpan w:val="5"/>
          </w:tcPr>
          <w:p w14:paraId="7D1B7B00" w14:textId="77777777" w:rsidR="00D40C70" w:rsidRPr="00F14D84" w:rsidRDefault="00D40C70" w:rsidP="00E6030B">
            <w:pPr>
              <w:pStyle w:val="TAL"/>
            </w:pPr>
            <w:bookmarkStart w:id="9614" w:name="MCCQCTEMPBM_00000284"/>
          </w:p>
        </w:tc>
      </w:tr>
      <w:bookmarkEnd w:id="9614"/>
    </w:tbl>
    <w:p w14:paraId="27E7FBC7" w14:textId="77777777" w:rsidR="00D40C70" w:rsidRPr="00F14D84" w:rsidRDefault="00D40C70" w:rsidP="00D40C70"/>
    <w:p w14:paraId="09B2C9FA" w14:textId="77777777" w:rsidR="00D40C70" w:rsidRPr="00F14D84" w:rsidRDefault="00D40C70" w:rsidP="00295835">
      <w:pPr>
        <w:pStyle w:val="Heading4"/>
      </w:pPr>
      <w:bookmarkStart w:id="9615" w:name="_CR9_9_3_36"/>
      <w:bookmarkStart w:id="9616" w:name="_Toc20218641"/>
      <w:bookmarkStart w:id="9617" w:name="_Toc27744529"/>
      <w:bookmarkStart w:id="9618" w:name="_Toc35960103"/>
      <w:bookmarkStart w:id="9619" w:name="_Toc45203541"/>
      <w:bookmarkStart w:id="9620" w:name="_Toc45700917"/>
      <w:bookmarkStart w:id="9621" w:name="_Toc51920653"/>
      <w:bookmarkStart w:id="9622" w:name="_Toc68251713"/>
      <w:bookmarkStart w:id="9623" w:name="_Toc209861637"/>
      <w:bookmarkEnd w:id="9615"/>
      <w:r w:rsidRPr="00F14D84">
        <w:t>9.9.3.36</w:t>
      </w:r>
      <w:r w:rsidRPr="00F14D84">
        <w:tab/>
        <w:t>UE security capability</w:t>
      </w:r>
      <w:bookmarkEnd w:id="9616"/>
      <w:bookmarkEnd w:id="9617"/>
      <w:bookmarkEnd w:id="9618"/>
      <w:bookmarkEnd w:id="9619"/>
      <w:bookmarkEnd w:id="9620"/>
      <w:bookmarkEnd w:id="9621"/>
      <w:bookmarkEnd w:id="9622"/>
      <w:bookmarkEnd w:id="9623"/>
    </w:p>
    <w:p w14:paraId="2AFB36A4" w14:textId="77777777" w:rsidR="00D40C70" w:rsidRPr="00F14D84" w:rsidRDefault="00D40C70" w:rsidP="00D40C70">
      <w:r w:rsidRPr="00F14D84">
        <w:t xml:space="preserve">The UE </w:t>
      </w:r>
      <w:r w:rsidRPr="00F14D84">
        <w:rPr>
          <w:iCs/>
        </w:rPr>
        <w:t xml:space="preserve">security </w:t>
      </w:r>
      <w:r w:rsidRPr="00F14D84">
        <w:t xml:space="preserve">capability information element is used by the network to indicate which security algorithms are supported by the UE in S1 mode, </w:t>
      </w:r>
      <w:proofErr w:type="spellStart"/>
      <w:r w:rsidRPr="00F14D84">
        <w:t>Iu</w:t>
      </w:r>
      <w:proofErr w:type="spellEnd"/>
      <w:r w:rsidRPr="00F14D84">
        <w:t xml:space="preserve">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F14D84" w:rsidRDefault="00D40C70" w:rsidP="00D40C70">
      <w:r w:rsidRPr="00F14D84">
        <w:t xml:space="preserve">The UE </w:t>
      </w:r>
      <w:r w:rsidRPr="00F14D84">
        <w:rPr>
          <w:iCs/>
        </w:rPr>
        <w:t xml:space="preserve">security </w:t>
      </w:r>
      <w:r w:rsidRPr="00F14D84">
        <w:t>capability information element is coded as shown in figure 9.9.3.36.1 and table 9.9.3.36.1.</w:t>
      </w:r>
    </w:p>
    <w:p w14:paraId="03A054D6" w14:textId="77777777" w:rsidR="00D40C70" w:rsidRPr="00F14D84" w:rsidRDefault="00D40C70" w:rsidP="00D40C70">
      <w:r w:rsidRPr="00F14D84">
        <w:t xml:space="preserve">The UE </w:t>
      </w:r>
      <w:r w:rsidRPr="00F14D84">
        <w:rPr>
          <w:iCs/>
        </w:rPr>
        <w:t xml:space="preserve">security capability </w:t>
      </w:r>
      <w:r w:rsidRPr="00F14D84">
        <w:t>is a type 4 information element with a minimum length of 4 octets and a maximum length of 7 octets.</w:t>
      </w:r>
    </w:p>
    <w:p w14:paraId="38E33BF5" w14:textId="77777777" w:rsidR="00D40C70" w:rsidRPr="00F14D84" w:rsidRDefault="00D40C70" w:rsidP="00D40C70">
      <w:r w:rsidRPr="00F14D84">
        <w:t>Octets 5, 6, and 7 are optional. If octet 5 is included, then also octet 6 shall be included and octet 7 may be included.</w:t>
      </w:r>
    </w:p>
    <w:p w14:paraId="008008E7" w14:textId="77777777" w:rsidR="00D40C70" w:rsidRPr="00F14D84" w:rsidRDefault="00D40C70" w:rsidP="00D40C70">
      <w:r w:rsidRPr="00F14D84">
        <w:t xml:space="preserve">If a UE did not indicate support of any security algorithm for Gb mode, octet 7 shall not be included. If the UE did not indicate support of any security algorithm for </w:t>
      </w:r>
      <w:proofErr w:type="spellStart"/>
      <w:r w:rsidRPr="00F14D84">
        <w:t>Iu</w:t>
      </w:r>
      <w:proofErr w:type="spellEnd"/>
      <w:r w:rsidRPr="00F14D84">
        <w:t xml:space="preserve"> mode and Gb mode, octets 5, 6, and 7 shall not be included.</w:t>
      </w:r>
    </w:p>
    <w:p w14:paraId="4AE2477B" w14:textId="77777777" w:rsidR="00D40C70" w:rsidRPr="00F14D84" w:rsidRDefault="00D40C70" w:rsidP="00D40C70">
      <w:r w:rsidRPr="00F14D84">
        <w:t xml:space="preserve">If the UE did not indicate support of any security algorithm for </w:t>
      </w:r>
      <w:proofErr w:type="spellStart"/>
      <w:r w:rsidRPr="00F14D84">
        <w:t>Iu</w:t>
      </w:r>
      <w:proofErr w:type="spellEnd"/>
      <w:r w:rsidRPr="00F14D84">
        <w:t xml:space="preserve"> mode </w:t>
      </w:r>
      <w:r w:rsidRPr="00F14D84">
        <w:rPr>
          <w:lang w:eastAsia="ja-JP"/>
        </w:rPr>
        <w:t>but indicated support of</w:t>
      </w:r>
      <w:r w:rsidRPr="00F14D84">
        <w:t xml:space="preserve"> a security algorithm for Gb mode, octets 5, 6, and 7 shall be included</w:t>
      </w:r>
      <w:r w:rsidRPr="00F14D84">
        <w:rPr>
          <w:lang w:eastAsia="ja-JP"/>
        </w:rPr>
        <w:t xml:space="preserve">. In this case </w:t>
      </w:r>
      <w:r w:rsidRPr="00F14D84">
        <w:t>octets 5 and 6</w:t>
      </w:r>
      <w:r w:rsidRPr="00F14D84">
        <w:rPr>
          <w:lang w:eastAsia="ja-JP"/>
        </w:rPr>
        <w:t xml:space="preserve"> are filled </w:t>
      </w:r>
      <w:r w:rsidRPr="00F14D84">
        <w:t>with the value of zeroes.</w:t>
      </w:r>
    </w:p>
    <w:p w14:paraId="65DD110D"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F14D8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F14D84" w:rsidRDefault="00D40C70" w:rsidP="00E6030B">
            <w:pPr>
              <w:pStyle w:val="TAC"/>
            </w:pPr>
            <w:r w:rsidRPr="00F14D84">
              <w:t>8</w:t>
            </w:r>
          </w:p>
        </w:tc>
        <w:tc>
          <w:tcPr>
            <w:tcW w:w="720" w:type="dxa"/>
            <w:gridSpan w:val="2"/>
            <w:tcBorders>
              <w:top w:val="nil"/>
              <w:left w:val="nil"/>
              <w:bottom w:val="nil"/>
              <w:right w:val="nil"/>
            </w:tcBorders>
          </w:tcPr>
          <w:p w14:paraId="0170F4E9" w14:textId="77777777" w:rsidR="00D40C70" w:rsidRPr="00F14D84" w:rsidRDefault="00D40C70" w:rsidP="00E6030B">
            <w:pPr>
              <w:pStyle w:val="TAC"/>
            </w:pPr>
            <w:r w:rsidRPr="00F14D84">
              <w:t>7</w:t>
            </w:r>
          </w:p>
        </w:tc>
        <w:tc>
          <w:tcPr>
            <w:tcW w:w="720" w:type="dxa"/>
            <w:gridSpan w:val="2"/>
            <w:tcBorders>
              <w:top w:val="nil"/>
              <w:left w:val="nil"/>
              <w:bottom w:val="nil"/>
              <w:right w:val="nil"/>
            </w:tcBorders>
          </w:tcPr>
          <w:p w14:paraId="65703FDF" w14:textId="77777777" w:rsidR="00D40C70" w:rsidRPr="00F14D84" w:rsidRDefault="00D40C70" w:rsidP="00E6030B">
            <w:pPr>
              <w:pStyle w:val="TAC"/>
            </w:pPr>
            <w:r w:rsidRPr="00F14D84">
              <w:t>6</w:t>
            </w:r>
          </w:p>
        </w:tc>
        <w:tc>
          <w:tcPr>
            <w:tcW w:w="720" w:type="dxa"/>
            <w:gridSpan w:val="2"/>
            <w:tcBorders>
              <w:top w:val="nil"/>
              <w:left w:val="nil"/>
              <w:bottom w:val="nil"/>
              <w:right w:val="nil"/>
            </w:tcBorders>
          </w:tcPr>
          <w:p w14:paraId="1E4F34D1" w14:textId="77777777" w:rsidR="00D40C70" w:rsidRPr="00F14D84" w:rsidRDefault="00D40C70" w:rsidP="00E6030B">
            <w:pPr>
              <w:pStyle w:val="TAC"/>
            </w:pPr>
            <w:r w:rsidRPr="00F14D84">
              <w:t>5</w:t>
            </w:r>
          </w:p>
        </w:tc>
        <w:tc>
          <w:tcPr>
            <w:tcW w:w="720" w:type="dxa"/>
            <w:gridSpan w:val="2"/>
            <w:tcBorders>
              <w:top w:val="nil"/>
              <w:left w:val="nil"/>
              <w:bottom w:val="nil"/>
              <w:right w:val="nil"/>
            </w:tcBorders>
          </w:tcPr>
          <w:p w14:paraId="5FA9FCF5" w14:textId="77777777" w:rsidR="00D40C70" w:rsidRPr="00F14D84" w:rsidRDefault="00D40C70" w:rsidP="00E6030B">
            <w:pPr>
              <w:pStyle w:val="TAC"/>
            </w:pPr>
            <w:r w:rsidRPr="00F14D84">
              <w:t>4</w:t>
            </w:r>
          </w:p>
        </w:tc>
        <w:tc>
          <w:tcPr>
            <w:tcW w:w="720" w:type="dxa"/>
            <w:gridSpan w:val="2"/>
            <w:tcBorders>
              <w:top w:val="nil"/>
              <w:left w:val="nil"/>
              <w:bottom w:val="nil"/>
              <w:right w:val="nil"/>
            </w:tcBorders>
          </w:tcPr>
          <w:p w14:paraId="175A2457" w14:textId="77777777" w:rsidR="00D40C70" w:rsidRPr="00F14D84" w:rsidRDefault="00D40C70" w:rsidP="00E6030B">
            <w:pPr>
              <w:pStyle w:val="TAC"/>
            </w:pPr>
            <w:r w:rsidRPr="00F14D84">
              <w:t>3</w:t>
            </w:r>
          </w:p>
        </w:tc>
        <w:tc>
          <w:tcPr>
            <w:tcW w:w="720" w:type="dxa"/>
            <w:gridSpan w:val="2"/>
            <w:tcBorders>
              <w:top w:val="nil"/>
              <w:left w:val="nil"/>
              <w:bottom w:val="nil"/>
              <w:right w:val="nil"/>
            </w:tcBorders>
          </w:tcPr>
          <w:p w14:paraId="7830CF34" w14:textId="77777777" w:rsidR="00D40C70" w:rsidRPr="00F14D84" w:rsidRDefault="00D40C70" w:rsidP="00E6030B">
            <w:pPr>
              <w:pStyle w:val="TAC"/>
            </w:pPr>
            <w:r w:rsidRPr="00F14D84">
              <w:t>2</w:t>
            </w:r>
          </w:p>
        </w:tc>
        <w:tc>
          <w:tcPr>
            <w:tcW w:w="730" w:type="dxa"/>
            <w:gridSpan w:val="2"/>
            <w:tcBorders>
              <w:top w:val="nil"/>
              <w:left w:val="nil"/>
              <w:bottom w:val="nil"/>
              <w:right w:val="nil"/>
            </w:tcBorders>
          </w:tcPr>
          <w:p w14:paraId="038A078A" w14:textId="77777777" w:rsidR="00D40C70" w:rsidRPr="00F14D84" w:rsidRDefault="00D40C70" w:rsidP="00E6030B">
            <w:pPr>
              <w:pStyle w:val="TAC"/>
            </w:pPr>
            <w:r w:rsidRPr="00F14D84">
              <w:t>1</w:t>
            </w:r>
          </w:p>
        </w:tc>
        <w:tc>
          <w:tcPr>
            <w:tcW w:w="1161" w:type="dxa"/>
            <w:gridSpan w:val="2"/>
            <w:tcBorders>
              <w:top w:val="nil"/>
              <w:left w:val="nil"/>
              <w:bottom w:val="nil"/>
              <w:right w:val="nil"/>
            </w:tcBorders>
          </w:tcPr>
          <w:p w14:paraId="614FE02B" w14:textId="77777777" w:rsidR="00D40C70" w:rsidRPr="00F14D84" w:rsidRDefault="00D40C70" w:rsidP="00E6030B">
            <w:pPr>
              <w:pStyle w:val="TAL"/>
            </w:pPr>
          </w:p>
        </w:tc>
      </w:tr>
      <w:tr w:rsidR="00D40C70" w:rsidRPr="00F14D8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F14D84" w:rsidRDefault="00D40C70" w:rsidP="00E6030B">
            <w:pPr>
              <w:pStyle w:val="TAC"/>
            </w:pPr>
            <w:r w:rsidRPr="00F14D84">
              <w:t xml:space="preserve">UE </w:t>
            </w:r>
            <w:r w:rsidRPr="00F14D84">
              <w:rPr>
                <w:iCs/>
              </w:rPr>
              <w:t>security capability</w:t>
            </w:r>
            <w:r w:rsidRPr="00F14D84">
              <w:t xml:space="preserve"> IEI</w:t>
            </w:r>
          </w:p>
        </w:tc>
        <w:tc>
          <w:tcPr>
            <w:tcW w:w="1137" w:type="dxa"/>
            <w:gridSpan w:val="2"/>
            <w:tcBorders>
              <w:top w:val="nil"/>
              <w:left w:val="nil"/>
              <w:bottom w:val="nil"/>
              <w:right w:val="nil"/>
            </w:tcBorders>
          </w:tcPr>
          <w:p w14:paraId="5EAEB8FC" w14:textId="77777777" w:rsidR="00D40C70" w:rsidRPr="00F14D84" w:rsidRDefault="00D40C70" w:rsidP="00E6030B">
            <w:pPr>
              <w:pStyle w:val="TAL"/>
            </w:pPr>
            <w:r w:rsidRPr="00F14D84">
              <w:t>octet 1</w:t>
            </w:r>
          </w:p>
        </w:tc>
      </w:tr>
      <w:tr w:rsidR="00D40C70" w:rsidRPr="00F14D8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F14D84" w:rsidRDefault="00D40C70" w:rsidP="00E6030B">
            <w:pPr>
              <w:pStyle w:val="TAC"/>
            </w:pPr>
            <w:r w:rsidRPr="00F14D84">
              <w:t xml:space="preserve">Length of UE </w:t>
            </w:r>
            <w:r w:rsidRPr="00F14D84">
              <w:rPr>
                <w:iCs/>
              </w:rPr>
              <w:t>security capability contents</w:t>
            </w:r>
          </w:p>
        </w:tc>
        <w:tc>
          <w:tcPr>
            <w:tcW w:w="1137" w:type="dxa"/>
            <w:gridSpan w:val="2"/>
            <w:tcBorders>
              <w:top w:val="nil"/>
              <w:left w:val="nil"/>
              <w:bottom w:val="nil"/>
              <w:right w:val="nil"/>
            </w:tcBorders>
          </w:tcPr>
          <w:p w14:paraId="0A7749D8" w14:textId="77777777" w:rsidR="00D40C70" w:rsidRPr="00F14D84" w:rsidRDefault="00D40C70" w:rsidP="00E6030B">
            <w:pPr>
              <w:pStyle w:val="TAL"/>
            </w:pPr>
            <w:r w:rsidRPr="00F14D84">
              <w:t>octet 2</w:t>
            </w:r>
          </w:p>
        </w:tc>
      </w:tr>
      <w:tr w:rsidR="00D40C70" w:rsidRPr="00F14D8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F14D84" w:rsidRDefault="00D40C70" w:rsidP="00E6030B">
            <w:pPr>
              <w:pStyle w:val="TAC"/>
            </w:pPr>
          </w:p>
          <w:p w14:paraId="41CEE5EE" w14:textId="77777777" w:rsidR="00D40C70" w:rsidRPr="00F14D84" w:rsidRDefault="00D40C70" w:rsidP="00E6030B">
            <w:pPr>
              <w:pStyle w:val="TAC"/>
            </w:pPr>
            <w:r w:rsidRPr="00F14D84">
              <w:t>EEA0</w:t>
            </w:r>
          </w:p>
        </w:tc>
        <w:tc>
          <w:tcPr>
            <w:tcW w:w="721" w:type="dxa"/>
            <w:gridSpan w:val="2"/>
            <w:tcBorders>
              <w:top w:val="nil"/>
              <w:bottom w:val="single" w:sz="4" w:space="0" w:color="auto"/>
              <w:right w:val="single" w:sz="4" w:space="0" w:color="auto"/>
            </w:tcBorders>
          </w:tcPr>
          <w:p w14:paraId="3957B3CD" w14:textId="77777777" w:rsidR="00D40C70" w:rsidRPr="00F14D84" w:rsidRDefault="00D40C70" w:rsidP="00E6030B">
            <w:pPr>
              <w:pStyle w:val="TAC"/>
            </w:pPr>
            <w:r w:rsidRPr="00F14D84">
              <w:t>128-</w:t>
            </w:r>
          </w:p>
          <w:p w14:paraId="74999F3A" w14:textId="77777777" w:rsidR="00D40C70" w:rsidRPr="00F14D84" w:rsidRDefault="00D40C70" w:rsidP="00E6030B">
            <w:pPr>
              <w:pStyle w:val="TAC"/>
            </w:pPr>
            <w:r w:rsidRPr="00F14D84">
              <w:t>EEA1</w:t>
            </w:r>
          </w:p>
        </w:tc>
        <w:tc>
          <w:tcPr>
            <w:tcW w:w="721" w:type="dxa"/>
            <w:gridSpan w:val="2"/>
            <w:tcBorders>
              <w:top w:val="nil"/>
              <w:bottom w:val="single" w:sz="4" w:space="0" w:color="auto"/>
              <w:right w:val="single" w:sz="4" w:space="0" w:color="auto"/>
            </w:tcBorders>
          </w:tcPr>
          <w:p w14:paraId="447E7985" w14:textId="77777777" w:rsidR="00D40C70" w:rsidRPr="00F14D84" w:rsidRDefault="00D40C70" w:rsidP="00E6030B">
            <w:pPr>
              <w:pStyle w:val="TAC"/>
            </w:pPr>
            <w:r w:rsidRPr="00F14D84">
              <w:t>128-</w:t>
            </w:r>
          </w:p>
          <w:p w14:paraId="4308AA20" w14:textId="77777777" w:rsidR="00D40C70" w:rsidRPr="00F14D84" w:rsidRDefault="00D40C70" w:rsidP="00E6030B">
            <w:pPr>
              <w:pStyle w:val="TAC"/>
            </w:pPr>
            <w:r w:rsidRPr="00F14D84">
              <w:t>EEA2</w:t>
            </w:r>
          </w:p>
        </w:tc>
        <w:tc>
          <w:tcPr>
            <w:tcW w:w="721" w:type="dxa"/>
            <w:gridSpan w:val="2"/>
            <w:tcBorders>
              <w:top w:val="nil"/>
              <w:bottom w:val="single" w:sz="4" w:space="0" w:color="auto"/>
              <w:right w:val="single" w:sz="4" w:space="0" w:color="auto"/>
            </w:tcBorders>
          </w:tcPr>
          <w:p w14:paraId="3E735A0D" w14:textId="77777777" w:rsidR="00D40C70" w:rsidRPr="00F14D84" w:rsidRDefault="00D40C70" w:rsidP="00E6030B">
            <w:pPr>
              <w:pStyle w:val="TAC"/>
            </w:pPr>
            <w:r w:rsidRPr="00F14D84">
              <w:t>128-</w:t>
            </w:r>
          </w:p>
          <w:p w14:paraId="6A52890D" w14:textId="77777777" w:rsidR="00D40C70" w:rsidRPr="00F14D84" w:rsidRDefault="00D40C70" w:rsidP="00E6030B">
            <w:pPr>
              <w:pStyle w:val="TAC"/>
            </w:pPr>
            <w:r w:rsidRPr="00F14D84">
              <w:t>EEA3</w:t>
            </w:r>
          </w:p>
        </w:tc>
        <w:tc>
          <w:tcPr>
            <w:tcW w:w="721" w:type="dxa"/>
            <w:gridSpan w:val="2"/>
            <w:tcBorders>
              <w:top w:val="nil"/>
              <w:bottom w:val="single" w:sz="4" w:space="0" w:color="auto"/>
              <w:right w:val="single" w:sz="4" w:space="0" w:color="auto"/>
            </w:tcBorders>
          </w:tcPr>
          <w:p w14:paraId="7B6099E0" w14:textId="77777777" w:rsidR="00D40C70" w:rsidRPr="00F14D84" w:rsidRDefault="00D40C70" w:rsidP="00E6030B">
            <w:pPr>
              <w:pStyle w:val="TAC"/>
            </w:pPr>
          </w:p>
          <w:p w14:paraId="43FC24A1" w14:textId="77777777" w:rsidR="00D40C70" w:rsidRPr="00F14D84" w:rsidRDefault="00D40C70" w:rsidP="00E6030B">
            <w:pPr>
              <w:pStyle w:val="TAC"/>
            </w:pPr>
            <w:r w:rsidRPr="00F14D84">
              <w:t>EEA4</w:t>
            </w:r>
          </w:p>
        </w:tc>
        <w:tc>
          <w:tcPr>
            <w:tcW w:w="721" w:type="dxa"/>
            <w:gridSpan w:val="2"/>
            <w:tcBorders>
              <w:top w:val="nil"/>
              <w:bottom w:val="single" w:sz="4" w:space="0" w:color="auto"/>
              <w:right w:val="single" w:sz="4" w:space="0" w:color="auto"/>
            </w:tcBorders>
          </w:tcPr>
          <w:p w14:paraId="3B1610E0" w14:textId="77777777" w:rsidR="00D40C70" w:rsidRPr="00F14D84" w:rsidRDefault="00D40C70" w:rsidP="00E6030B">
            <w:pPr>
              <w:pStyle w:val="TAC"/>
            </w:pPr>
          </w:p>
          <w:p w14:paraId="589239CA" w14:textId="77777777" w:rsidR="00D40C70" w:rsidRPr="00F14D84" w:rsidRDefault="00D40C70" w:rsidP="00E6030B">
            <w:pPr>
              <w:pStyle w:val="TAC"/>
            </w:pPr>
            <w:r w:rsidRPr="00F14D84">
              <w:t>EEA5</w:t>
            </w:r>
          </w:p>
        </w:tc>
        <w:tc>
          <w:tcPr>
            <w:tcW w:w="721" w:type="dxa"/>
            <w:gridSpan w:val="2"/>
            <w:tcBorders>
              <w:top w:val="nil"/>
              <w:bottom w:val="single" w:sz="4" w:space="0" w:color="auto"/>
              <w:right w:val="single" w:sz="4" w:space="0" w:color="auto"/>
            </w:tcBorders>
          </w:tcPr>
          <w:p w14:paraId="7CBFE11B" w14:textId="77777777" w:rsidR="00D40C70" w:rsidRPr="00F14D84" w:rsidRDefault="00D40C70" w:rsidP="00E6030B">
            <w:pPr>
              <w:pStyle w:val="TAC"/>
            </w:pPr>
          </w:p>
          <w:p w14:paraId="682BCA22" w14:textId="77777777" w:rsidR="00D40C70" w:rsidRPr="00F14D84" w:rsidRDefault="00D40C70" w:rsidP="00E6030B">
            <w:pPr>
              <w:pStyle w:val="TAC"/>
            </w:pPr>
            <w:r w:rsidRPr="00F14D84">
              <w:t>EEA6</w:t>
            </w:r>
          </w:p>
        </w:tc>
        <w:tc>
          <w:tcPr>
            <w:tcW w:w="722" w:type="dxa"/>
            <w:gridSpan w:val="2"/>
            <w:tcBorders>
              <w:top w:val="nil"/>
              <w:bottom w:val="single" w:sz="4" w:space="0" w:color="auto"/>
              <w:right w:val="single" w:sz="4" w:space="0" w:color="auto"/>
            </w:tcBorders>
          </w:tcPr>
          <w:p w14:paraId="72F667F8" w14:textId="77777777" w:rsidR="00D40C70" w:rsidRPr="00F14D84" w:rsidRDefault="00D40C70" w:rsidP="00E6030B">
            <w:pPr>
              <w:pStyle w:val="TAC"/>
            </w:pPr>
          </w:p>
          <w:p w14:paraId="71FF8B54" w14:textId="77777777" w:rsidR="00D40C70" w:rsidRPr="00F14D84" w:rsidRDefault="00D40C70" w:rsidP="00E6030B">
            <w:pPr>
              <w:pStyle w:val="TAC"/>
            </w:pPr>
            <w:r w:rsidRPr="00F14D84">
              <w:t>EEA7</w:t>
            </w:r>
          </w:p>
        </w:tc>
        <w:tc>
          <w:tcPr>
            <w:tcW w:w="1137" w:type="dxa"/>
            <w:gridSpan w:val="2"/>
            <w:tcBorders>
              <w:top w:val="nil"/>
              <w:left w:val="nil"/>
              <w:bottom w:val="nil"/>
              <w:right w:val="nil"/>
            </w:tcBorders>
          </w:tcPr>
          <w:p w14:paraId="739107A1" w14:textId="77777777" w:rsidR="00D40C70" w:rsidRPr="00F14D84" w:rsidRDefault="00D40C70" w:rsidP="00E6030B">
            <w:pPr>
              <w:pStyle w:val="TAL"/>
            </w:pPr>
          </w:p>
          <w:p w14:paraId="1DDE9DE8" w14:textId="77777777" w:rsidR="00D40C70" w:rsidRPr="00F14D84" w:rsidRDefault="00D40C70" w:rsidP="00E6030B">
            <w:pPr>
              <w:pStyle w:val="TAL"/>
            </w:pPr>
            <w:r w:rsidRPr="00F14D84">
              <w:t>octet 3</w:t>
            </w:r>
          </w:p>
        </w:tc>
      </w:tr>
      <w:tr w:rsidR="00D40C70" w:rsidRPr="00F14D8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F14D84" w:rsidRDefault="00D40C70" w:rsidP="00E6030B">
            <w:pPr>
              <w:pStyle w:val="TAC"/>
            </w:pPr>
          </w:p>
          <w:p w14:paraId="3FF8A2A4" w14:textId="77777777" w:rsidR="00D40C70" w:rsidRPr="00F14D84" w:rsidRDefault="00D40C70" w:rsidP="00E6030B">
            <w:pPr>
              <w:pStyle w:val="TAC"/>
            </w:pPr>
            <w:r w:rsidRPr="00F14D8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F14D84" w:rsidRDefault="00D40C70" w:rsidP="00E6030B">
            <w:pPr>
              <w:pStyle w:val="TAC"/>
            </w:pPr>
            <w:r w:rsidRPr="00F14D84">
              <w:t>128-</w:t>
            </w:r>
          </w:p>
          <w:p w14:paraId="2D306B7E" w14:textId="77777777" w:rsidR="00D40C70" w:rsidRPr="00F14D84" w:rsidRDefault="00D40C70" w:rsidP="00E6030B">
            <w:pPr>
              <w:pStyle w:val="TAC"/>
            </w:pPr>
            <w:r w:rsidRPr="00F14D8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F14D84" w:rsidRDefault="00D40C70" w:rsidP="00E6030B">
            <w:pPr>
              <w:pStyle w:val="TAC"/>
            </w:pPr>
            <w:r w:rsidRPr="00F14D84">
              <w:t>128-</w:t>
            </w:r>
          </w:p>
          <w:p w14:paraId="3A08CF5D" w14:textId="77777777" w:rsidR="00D40C70" w:rsidRPr="00F14D84" w:rsidRDefault="00D40C70" w:rsidP="00E6030B">
            <w:pPr>
              <w:pStyle w:val="TAC"/>
            </w:pPr>
            <w:r w:rsidRPr="00F14D8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F14D84" w:rsidRDefault="00D40C70" w:rsidP="00E6030B">
            <w:pPr>
              <w:pStyle w:val="TAC"/>
            </w:pPr>
            <w:r w:rsidRPr="00F14D84">
              <w:t>128-</w:t>
            </w:r>
          </w:p>
          <w:p w14:paraId="6F9EA15D" w14:textId="77777777" w:rsidR="00D40C70" w:rsidRPr="00F14D84" w:rsidRDefault="00D40C70" w:rsidP="00E6030B">
            <w:pPr>
              <w:pStyle w:val="TAC"/>
            </w:pPr>
            <w:r w:rsidRPr="00F14D8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F14D84" w:rsidRDefault="00D40C70" w:rsidP="00E6030B">
            <w:pPr>
              <w:pStyle w:val="TAC"/>
            </w:pPr>
          </w:p>
          <w:p w14:paraId="5282FBCB" w14:textId="77777777" w:rsidR="00D40C70" w:rsidRPr="00F14D84" w:rsidRDefault="00D40C70" w:rsidP="00E6030B">
            <w:pPr>
              <w:pStyle w:val="TAC"/>
            </w:pPr>
            <w:r w:rsidRPr="00F14D8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F14D84" w:rsidRDefault="00D40C70" w:rsidP="00E6030B">
            <w:pPr>
              <w:pStyle w:val="TAC"/>
            </w:pPr>
          </w:p>
          <w:p w14:paraId="2ABD67F2" w14:textId="77777777" w:rsidR="00D40C70" w:rsidRPr="00F14D84" w:rsidRDefault="00D40C70" w:rsidP="00E6030B">
            <w:pPr>
              <w:pStyle w:val="TAC"/>
            </w:pPr>
            <w:r w:rsidRPr="00F14D8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F14D84" w:rsidRDefault="00D40C70" w:rsidP="00E6030B">
            <w:pPr>
              <w:pStyle w:val="TAC"/>
            </w:pPr>
          </w:p>
          <w:p w14:paraId="00A62198" w14:textId="77777777" w:rsidR="00D40C70" w:rsidRPr="00F14D84" w:rsidRDefault="00D40C70" w:rsidP="00E6030B">
            <w:pPr>
              <w:pStyle w:val="TAC"/>
            </w:pPr>
            <w:r w:rsidRPr="00F14D8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F14D84" w:rsidRDefault="00D40C70" w:rsidP="00E6030B">
            <w:pPr>
              <w:pStyle w:val="TAC"/>
            </w:pPr>
          </w:p>
          <w:p w14:paraId="036F53C8" w14:textId="0CEDEF9D" w:rsidR="00D40C70" w:rsidRPr="00F14D84" w:rsidRDefault="00A92C56" w:rsidP="00E6030B">
            <w:pPr>
              <w:pStyle w:val="TAC"/>
            </w:pPr>
            <w:r w:rsidRPr="00F14D84">
              <w:t>EPS-UPIP</w:t>
            </w:r>
          </w:p>
        </w:tc>
        <w:tc>
          <w:tcPr>
            <w:tcW w:w="1137" w:type="dxa"/>
            <w:gridSpan w:val="2"/>
            <w:tcBorders>
              <w:top w:val="nil"/>
              <w:left w:val="nil"/>
              <w:bottom w:val="nil"/>
              <w:right w:val="nil"/>
            </w:tcBorders>
          </w:tcPr>
          <w:p w14:paraId="60EDC66E" w14:textId="77777777" w:rsidR="00D40C70" w:rsidRPr="00F14D84" w:rsidRDefault="00D40C70" w:rsidP="00E6030B">
            <w:pPr>
              <w:pStyle w:val="TAL"/>
            </w:pPr>
          </w:p>
          <w:p w14:paraId="1CE242D3" w14:textId="77777777" w:rsidR="00D40C70" w:rsidRPr="00F14D84" w:rsidRDefault="00D40C70" w:rsidP="00E6030B">
            <w:pPr>
              <w:pStyle w:val="TAL"/>
            </w:pPr>
            <w:r w:rsidRPr="00F14D84">
              <w:t>octet 4</w:t>
            </w:r>
          </w:p>
        </w:tc>
      </w:tr>
      <w:tr w:rsidR="00D40C70" w:rsidRPr="00F14D8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F14D84" w:rsidRDefault="00D40C70" w:rsidP="00E6030B">
            <w:pPr>
              <w:pStyle w:val="TAC"/>
            </w:pPr>
          </w:p>
          <w:p w14:paraId="01C5AB1B" w14:textId="77777777" w:rsidR="00D40C70" w:rsidRPr="00F14D84" w:rsidRDefault="00D40C70" w:rsidP="00E6030B">
            <w:pPr>
              <w:pStyle w:val="TAC"/>
            </w:pPr>
            <w:r w:rsidRPr="00F14D8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F14D84" w:rsidRDefault="00D40C70" w:rsidP="00E6030B">
            <w:pPr>
              <w:pStyle w:val="TAC"/>
            </w:pPr>
          </w:p>
          <w:p w14:paraId="53FF5372" w14:textId="77777777" w:rsidR="00D40C70" w:rsidRPr="00F14D84" w:rsidRDefault="00D40C70" w:rsidP="00E6030B">
            <w:pPr>
              <w:pStyle w:val="TAC"/>
            </w:pPr>
            <w:r w:rsidRPr="00F14D8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F14D84" w:rsidRDefault="00D40C70" w:rsidP="00E6030B">
            <w:pPr>
              <w:pStyle w:val="TAC"/>
            </w:pPr>
          </w:p>
          <w:p w14:paraId="46CDD1AF" w14:textId="77777777" w:rsidR="00D40C70" w:rsidRPr="00F14D84" w:rsidRDefault="00D40C70" w:rsidP="00E6030B">
            <w:pPr>
              <w:pStyle w:val="TAC"/>
            </w:pPr>
            <w:r w:rsidRPr="00F14D8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F14D84" w:rsidRDefault="00D40C70" w:rsidP="00E6030B">
            <w:pPr>
              <w:pStyle w:val="TAC"/>
            </w:pPr>
          </w:p>
          <w:p w14:paraId="3CF5CBFA" w14:textId="77777777" w:rsidR="00D40C70" w:rsidRPr="00F14D84" w:rsidRDefault="00D40C70" w:rsidP="00E6030B">
            <w:pPr>
              <w:pStyle w:val="TAC"/>
            </w:pPr>
            <w:r w:rsidRPr="00F14D8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F14D84" w:rsidRDefault="00D40C70" w:rsidP="00E6030B">
            <w:pPr>
              <w:pStyle w:val="TAC"/>
            </w:pPr>
          </w:p>
          <w:p w14:paraId="3BBE685D" w14:textId="77777777" w:rsidR="00D40C70" w:rsidRPr="00F14D84" w:rsidRDefault="00D40C70" w:rsidP="00E6030B">
            <w:pPr>
              <w:pStyle w:val="TAC"/>
            </w:pPr>
            <w:r w:rsidRPr="00F14D8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F14D84" w:rsidRDefault="00D40C70" w:rsidP="00E6030B">
            <w:pPr>
              <w:pStyle w:val="TAC"/>
            </w:pPr>
          </w:p>
          <w:p w14:paraId="7E401859" w14:textId="77777777" w:rsidR="00D40C70" w:rsidRPr="00F14D84" w:rsidRDefault="00D40C70" w:rsidP="00E6030B">
            <w:pPr>
              <w:pStyle w:val="TAC"/>
            </w:pPr>
            <w:r w:rsidRPr="00F14D8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F14D84" w:rsidRDefault="00D40C70" w:rsidP="00E6030B">
            <w:pPr>
              <w:pStyle w:val="TAC"/>
            </w:pPr>
          </w:p>
          <w:p w14:paraId="37A6A253" w14:textId="77777777" w:rsidR="00D40C70" w:rsidRPr="00F14D84" w:rsidRDefault="00D40C70" w:rsidP="00E6030B">
            <w:pPr>
              <w:pStyle w:val="TAC"/>
            </w:pPr>
            <w:r w:rsidRPr="00F14D8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F14D84" w:rsidRDefault="00D40C70" w:rsidP="00E6030B">
            <w:pPr>
              <w:pStyle w:val="TAC"/>
            </w:pPr>
          </w:p>
          <w:p w14:paraId="4AE3CAB8" w14:textId="77777777" w:rsidR="00D40C70" w:rsidRPr="00F14D84" w:rsidRDefault="00D40C70" w:rsidP="00E6030B">
            <w:pPr>
              <w:pStyle w:val="TAC"/>
            </w:pPr>
            <w:r w:rsidRPr="00F14D84">
              <w:t>UEA7</w:t>
            </w:r>
          </w:p>
        </w:tc>
        <w:tc>
          <w:tcPr>
            <w:tcW w:w="1137" w:type="dxa"/>
            <w:gridSpan w:val="2"/>
            <w:tcBorders>
              <w:top w:val="nil"/>
              <w:left w:val="nil"/>
              <w:bottom w:val="nil"/>
              <w:right w:val="nil"/>
            </w:tcBorders>
          </w:tcPr>
          <w:p w14:paraId="1FE4D547" w14:textId="77777777" w:rsidR="00D40C70" w:rsidRPr="00F14D84" w:rsidRDefault="00D40C70" w:rsidP="00E6030B">
            <w:pPr>
              <w:pStyle w:val="TAL"/>
            </w:pPr>
          </w:p>
          <w:p w14:paraId="28D6D5DE" w14:textId="77777777" w:rsidR="00D40C70" w:rsidRPr="00F14D84" w:rsidRDefault="00D40C70" w:rsidP="00E6030B">
            <w:pPr>
              <w:pStyle w:val="TAL"/>
            </w:pPr>
            <w:r w:rsidRPr="00F14D84">
              <w:t>octet 5*</w:t>
            </w:r>
          </w:p>
        </w:tc>
      </w:tr>
      <w:tr w:rsidR="00D40C70" w:rsidRPr="00F14D8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F14D84" w:rsidRDefault="00D40C70" w:rsidP="00E6030B">
            <w:pPr>
              <w:pStyle w:val="TAC"/>
            </w:pPr>
            <w:r w:rsidRPr="00F14D84">
              <w:t>0</w:t>
            </w:r>
          </w:p>
          <w:p w14:paraId="15F37D0B" w14:textId="77777777" w:rsidR="00D40C70" w:rsidRPr="00F14D84" w:rsidRDefault="00D40C70" w:rsidP="00E6030B">
            <w:pPr>
              <w:pStyle w:val="TAC"/>
            </w:pPr>
            <w:r w:rsidRPr="00F14D8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F14D84" w:rsidRDefault="00D40C70" w:rsidP="00E6030B">
            <w:pPr>
              <w:pStyle w:val="TAC"/>
            </w:pPr>
          </w:p>
          <w:p w14:paraId="552674ED" w14:textId="77777777" w:rsidR="00D40C70" w:rsidRPr="00F14D84" w:rsidRDefault="00D40C70" w:rsidP="00E6030B">
            <w:pPr>
              <w:pStyle w:val="TAC"/>
            </w:pPr>
            <w:r w:rsidRPr="00F14D8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F14D84" w:rsidRDefault="00D40C70" w:rsidP="00E6030B">
            <w:pPr>
              <w:pStyle w:val="TAC"/>
            </w:pPr>
          </w:p>
          <w:p w14:paraId="771A66B0" w14:textId="77777777" w:rsidR="00D40C70" w:rsidRPr="00F14D84" w:rsidRDefault="00D40C70" w:rsidP="00E6030B">
            <w:pPr>
              <w:pStyle w:val="TAC"/>
            </w:pPr>
            <w:r w:rsidRPr="00F14D8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F14D84" w:rsidRDefault="00D40C70" w:rsidP="00E6030B">
            <w:pPr>
              <w:pStyle w:val="TAC"/>
            </w:pPr>
          </w:p>
          <w:p w14:paraId="6C3AC64D" w14:textId="77777777" w:rsidR="00D40C70" w:rsidRPr="00F14D84" w:rsidRDefault="00D40C70" w:rsidP="00E6030B">
            <w:pPr>
              <w:pStyle w:val="TAC"/>
            </w:pPr>
            <w:r w:rsidRPr="00F14D8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F14D84" w:rsidRDefault="00D40C70" w:rsidP="00E6030B">
            <w:pPr>
              <w:pStyle w:val="TAC"/>
            </w:pPr>
          </w:p>
          <w:p w14:paraId="2F125094" w14:textId="77777777" w:rsidR="00D40C70" w:rsidRPr="00F14D84" w:rsidRDefault="00D40C70" w:rsidP="00E6030B">
            <w:pPr>
              <w:pStyle w:val="TAC"/>
            </w:pPr>
            <w:r w:rsidRPr="00F14D8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F14D84" w:rsidRDefault="00D40C70" w:rsidP="00E6030B">
            <w:pPr>
              <w:pStyle w:val="TAC"/>
            </w:pPr>
          </w:p>
          <w:p w14:paraId="50843314" w14:textId="77777777" w:rsidR="00D40C70" w:rsidRPr="00F14D84" w:rsidRDefault="00D40C70" w:rsidP="00E6030B">
            <w:pPr>
              <w:pStyle w:val="TAC"/>
            </w:pPr>
            <w:r w:rsidRPr="00F14D8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F14D84" w:rsidRDefault="00D40C70" w:rsidP="00E6030B">
            <w:pPr>
              <w:pStyle w:val="TAC"/>
            </w:pPr>
          </w:p>
          <w:p w14:paraId="2C0DD45B" w14:textId="77777777" w:rsidR="00D40C70" w:rsidRPr="00F14D84" w:rsidRDefault="00D40C70" w:rsidP="00E6030B">
            <w:pPr>
              <w:pStyle w:val="TAC"/>
            </w:pPr>
            <w:r w:rsidRPr="00F14D8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F14D84" w:rsidRDefault="00D40C70" w:rsidP="00E6030B">
            <w:pPr>
              <w:pStyle w:val="TAC"/>
            </w:pPr>
          </w:p>
          <w:p w14:paraId="5998D49B" w14:textId="77777777" w:rsidR="00D40C70" w:rsidRPr="00F14D84" w:rsidRDefault="00D40C70" w:rsidP="00E6030B">
            <w:pPr>
              <w:pStyle w:val="TAC"/>
            </w:pPr>
            <w:r w:rsidRPr="00F14D84">
              <w:t>UIA7</w:t>
            </w:r>
          </w:p>
        </w:tc>
        <w:tc>
          <w:tcPr>
            <w:tcW w:w="1137" w:type="dxa"/>
            <w:gridSpan w:val="2"/>
            <w:tcBorders>
              <w:top w:val="nil"/>
              <w:left w:val="nil"/>
              <w:bottom w:val="nil"/>
              <w:right w:val="nil"/>
            </w:tcBorders>
          </w:tcPr>
          <w:p w14:paraId="57212915" w14:textId="77777777" w:rsidR="00D40C70" w:rsidRPr="00F14D84" w:rsidRDefault="00D40C70" w:rsidP="00E6030B">
            <w:pPr>
              <w:pStyle w:val="TAL"/>
            </w:pPr>
          </w:p>
          <w:p w14:paraId="2E31DE40" w14:textId="77777777" w:rsidR="00D40C70" w:rsidRPr="00F14D84" w:rsidRDefault="00D40C70" w:rsidP="00E6030B">
            <w:pPr>
              <w:pStyle w:val="TAL"/>
            </w:pPr>
            <w:r w:rsidRPr="00F14D84">
              <w:t>octet 6*</w:t>
            </w:r>
          </w:p>
        </w:tc>
      </w:tr>
      <w:tr w:rsidR="00D40C70" w:rsidRPr="00F14D8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F14D84" w:rsidRDefault="00D40C70" w:rsidP="00E6030B">
            <w:pPr>
              <w:pStyle w:val="TAC"/>
            </w:pPr>
            <w:r w:rsidRPr="00F14D84">
              <w:t>0</w:t>
            </w:r>
          </w:p>
          <w:p w14:paraId="14CE711E" w14:textId="77777777" w:rsidR="00D40C70" w:rsidRPr="00F14D84" w:rsidRDefault="00D40C70" w:rsidP="00E6030B">
            <w:pPr>
              <w:pStyle w:val="TAC"/>
            </w:pPr>
            <w:r w:rsidRPr="00F14D8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F14D84" w:rsidRDefault="00D40C70" w:rsidP="00E6030B">
            <w:pPr>
              <w:pStyle w:val="TAC"/>
            </w:pPr>
          </w:p>
          <w:p w14:paraId="0DBFC6BD" w14:textId="77777777" w:rsidR="00D40C70" w:rsidRPr="00F14D84" w:rsidRDefault="00D40C70" w:rsidP="00E6030B">
            <w:pPr>
              <w:pStyle w:val="TAC"/>
            </w:pPr>
            <w:r w:rsidRPr="00F14D8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F14D84" w:rsidRDefault="00D40C70" w:rsidP="00E6030B">
            <w:pPr>
              <w:pStyle w:val="TAC"/>
            </w:pPr>
          </w:p>
          <w:p w14:paraId="2AC032D6" w14:textId="77777777" w:rsidR="00D40C70" w:rsidRPr="00F14D84" w:rsidRDefault="00D40C70" w:rsidP="00E6030B">
            <w:pPr>
              <w:pStyle w:val="TAC"/>
            </w:pPr>
            <w:r w:rsidRPr="00F14D8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F14D84" w:rsidRDefault="00D40C70" w:rsidP="00E6030B">
            <w:pPr>
              <w:pStyle w:val="TAC"/>
            </w:pPr>
          </w:p>
          <w:p w14:paraId="676D1AB7" w14:textId="77777777" w:rsidR="00D40C70" w:rsidRPr="00F14D84" w:rsidRDefault="00D40C70" w:rsidP="00E6030B">
            <w:pPr>
              <w:pStyle w:val="TAC"/>
            </w:pPr>
            <w:r w:rsidRPr="00F14D8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F14D84" w:rsidRDefault="00D40C70" w:rsidP="00E6030B">
            <w:pPr>
              <w:pStyle w:val="TAC"/>
            </w:pPr>
          </w:p>
          <w:p w14:paraId="1D07D049" w14:textId="77777777" w:rsidR="00D40C70" w:rsidRPr="00F14D84" w:rsidRDefault="00D40C70" w:rsidP="00E6030B">
            <w:pPr>
              <w:pStyle w:val="TAC"/>
            </w:pPr>
            <w:r w:rsidRPr="00F14D8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F14D84" w:rsidRDefault="00D40C70" w:rsidP="00E6030B">
            <w:pPr>
              <w:pStyle w:val="TAC"/>
            </w:pPr>
          </w:p>
          <w:p w14:paraId="391A1C5B" w14:textId="77777777" w:rsidR="00D40C70" w:rsidRPr="00F14D84" w:rsidRDefault="00D40C70" w:rsidP="00E6030B">
            <w:pPr>
              <w:pStyle w:val="TAC"/>
            </w:pPr>
            <w:r w:rsidRPr="00F14D8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F14D84" w:rsidRDefault="00D40C70" w:rsidP="00E6030B">
            <w:pPr>
              <w:pStyle w:val="TAC"/>
            </w:pPr>
          </w:p>
          <w:p w14:paraId="6073E778" w14:textId="77777777" w:rsidR="00D40C70" w:rsidRPr="00F14D84" w:rsidRDefault="00D40C70" w:rsidP="00E6030B">
            <w:pPr>
              <w:pStyle w:val="TAC"/>
            </w:pPr>
            <w:r w:rsidRPr="00F14D8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F14D84" w:rsidRDefault="00D40C70" w:rsidP="00E6030B">
            <w:pPr>
              <w:pStyle w:val="TAC"/>
            </w:pPr>
          </w:p>
          <w:p w14:paraId="31265538" w14:textId="77777777" w:rsidR="00D40C70" w:rsidRPr="00F14D84" w:rsidRDefault="00D40C70" w:rsidP="00E6030B">
            <w:pPr>
              <w:pStyle w:val="TAC"/>
            </w:pPr>
            <w:r w:rsidRPr="00F14D84">
              <w:t>GEA7</w:t>
            </w:r>
          </w:p>
        </w:tc>
        <w:tc>
          <w:tcPr>
            <w:tcW w:w="1137" w:type="dxa"/>
            <w:gridSpan w:val="2"/>
            <w:tcBorders>
              <w:top w:val="nil"/>
              <w:left w:val="nil"/>
              <w:bottom w:val="nil"/>
              <w:right w:val="nil"/>
            </w:tcBorders>
          </w:tcPr>
          <w:p w14:paraId="26A00902" w14:textId="77777777" w:rsidR="00D40C70" w:rsidRPr="00F14D84" w:rsidRDefault="00D40C70" w:rsidP="00E6030B">
            <w:pPr>
              <w:pStyle w:val="TAL"/>
            </w:pPr>
          </w:p>
          <w:p w14:paraId="64864606" w14:textId="77777777" w:rsidR="00D40C70" w:rsidRPr="00F14D84" w:rsidRDefault="00D40C70" w:rsidP="00E6030B">
            <w:pPr>
              <w:pStyle w:val="TAL"/>
            </w:pPr>
            <w:r w:rsidRPr="00F14D84">
              <w:t>octet 7*</w:t>
            </w:r>
          </w:p>
        </w:tc>
      </w:tr>
    </w:tbl>
    <w:p w14:paraId="472AD380" w14:textId="77777777" w:rsidR="00D40C70" w:rsidRPr="00F14D84" w:rsidRDefault="00D40C70" w:rsidP="00D40C70">
      <w:pPr>
        <w:pStyle w:val="TAN"/>
      </w:pPr>
    </w:p>
    <w:p w14:paraId="5100A7D8" w14:textId="77777777" w:rsidR="00D40C70" w:rsidRPr="00F14D84" w:rsidRDefault="00D40C70" w:rsidP="00D40C70">
      <w:pPr>
        <w:pStyle w:val="TF"/>
      </w:pPr>
      <w:bookmarkStart w:id="9624" w:name="_CRFigure9_9_3_36_1"/>
      <w:r w:rsidRPr="00F14D84">
        <w:t xml:space="preserve">Figure </w:t>
      </w:r>
      <w:bookmarkEnd w:id="9624"/>
      <w:r w:rsidRPr="00F14D84">
        <w:t>9.9.3.36.1: UE security capability information element</w:t>
      </w:r>
    </w:p>
    <w:p w14:paraId="2133FB36" w14:textId="77777777" w:rsidR="00D40C70" w:rsidRPr="00F14D84" w:rsidRDefault="00D40C70" w:rsidP="00D40C70">
      <w:pPr>
        <w:pStyle w:val="TH"/>
      </w:pPr>
      <w:bookmarkStart w:id="9625" w:name="_CRTable9_9_3_36_1"/>
      <w:r w:rsidRPr="00F14D84">
        <w:t xml:space="preserve">Table </w:t>
      </w:r>
      <w:bookmarkEnd w:id="9625"/>
      <w:r w:rsidRPr="00F14D84">
        <w:t xml:space="preserve">9.9.3.36.1: UE </w:t>
      </w:r>
      <w:r w:rsidRPr="00F14D84">
        <w:rPr>
          <w:iCs/>
        </w:rPr>
        <w:t>security capability</w:t>
      </w:r>
      <w:r w:rsidRPr="00F14D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F14D84" w14:paraId="43124C06" w14:textId="77777777" w:rsidTr="00E6030B">
        <w:trPr>
          <w:cantSplit/>
          <w:jc w:val="center"/>
        </w:trPr>
        <w:tc>
          <w:tcPr>
            <w:tcW w:w="7113" w:type="dxa"/>
            <w:gridSpan w:val="5"/>
          </w:tcPr>
          <w:p w14:paraId="6239161D" w14:textId="77777777" w:rsidR="00D40C70" w:rsidRPr="00F14D84" w:rsidRDefault="00D40C70" w:rsidP="00E6030B">
            <w:pPr>
              <w:pStyle w:val="TAL"/>
            </w:pPr>
            <w:r w:rsidRPr="00F14D84">
              <w:t>EPS encryption algorithms supported (octet 3)</w:t>
            </w:r>
          </w:p>
        </w:tc>
      </w:tr>
      <w:tr w:rsidR="00D40C70" w:rsidRPr="00F14D84" w14:paraId="57F209E7" w14:textId="77777777" w:rsidTr="00E6030B">
        <w:trPr>
          <w:cantSplit/>
          <w:jc w:val="center"/>
        </w:trPr>
        <w:tc>
          <w:tcPr>
            <w:tcW w:w="7113" w:type="dxa"/>
            <w:gridSpan w:val="5"/>
          </w:tcPr>
          <w:p w14:paraId="2FFB54D4" w14:textId="77777777" w:rsidR="00D40C70" w:rsidRPr="00F14D84" w:rsidRDefault="00D40C70" w:rsidP="00E6030B">
            <w:pPr>
              <w:pStyle w:val="TAL"/>
            </w:pPr>
            <w:bookmarkStart w:id="9626" w:name="MCCQCTEMPBM_00000285"/>
          </w:p>
        </w:tc>
      </w:tr>
      <w:bookmarkEnd w:id="9626"/>
      <w:tr w:rsidR="00D40C70" w:rsidRPr="00F14D84" w14:paraId="7D7ADC3B" w14:textId="77777777" w:rsidTr="00E6030B">
        <w:trPr>
          <w:cantSplit/>
          <w:jc w:val="center"/>
        </w:trPr>
        <w:tc>
          <w:tcPr>
            <w:tcW w:w="7113" w:type="dxa"/>
            <w:gridSpan w:val="5"/>
          </w:tcPr>
          <w:p w14:paraId="7B72C84B" w14:textId="77777777" w:rsidR="00D40C70" w:rsidRPr="00F14D84" w:rsidRDefault="00D40C70" w:rsidP="00E6030B">
            <w:pPr>
              <w:pStyle w:val="TAL"/>
            </w:pPr>
            <w:r w:rsidRPr="00F14D84">
              <w:t>EPS encryption algorithm EEA0 supported (octet 3, bit 8)</w:t>
            </w:r>
          </w:p>
        </w:tc>
      </w:tr>
      <w:tr w:rsidR="00D40C70" w:rsidRPr="00F14D84" w14:paraId="06F4B521" w14:textId="77777777" w:rsidTr="00E6030B">
        <w:trPr>
          <w:cantSplit/>
          <w:jc w:val="center"/>
        </w:trPr>
        <w:tc>
          <w:tcPr>
            <w:tcW w:w="296" w:type="dxa"/>
          </w:tcPr>
          <w:p w14:paraId="6D5FAE5B" w14:textId="77777777" w:rsidR="00D40C70" w:rsidRPr="00F14D84" w:rsidRDefault="00D40C70" w:rsidP="00E6030B">
            <w:pPr>
              <w:pStyle w:val="TAC"/>
            </w:pPr>
            <w:r w:rsidRPr="00F14D84">
              <w:t>0</w:t>
            </w:r>
          </w:p>
        </w:tc>
        <w:tc>
          <w:tcPr>
            <w:tcW w:w="284" w:type="dxa"/>
          </w:tcPr>
          <w:p w14:paraId="0AB0BAB2" w14:textId="77777777" w:rsidR="00D40C70" w:rsidRPr="00F14D84" w:rsidRDefault="00D40C70" w:rsidP="00E6030B">
            <w:pPr>
              <w:pStyle w:val="TAC"/>
            </w:pPr>
          </w:p>
        </w:tc>
        <w:tc>
          <w:tcPr>
            <w:tcW w:w="283" w:type="dxa"/>
          </w:tcPr>
          <w:p w14:paraId="38F6E5DA" w14:textId="77777777" w:rsidR="00D40C70" w:rsidRPr="00F14D84" w:rsidRDefault="00D40C70" w:rsidP="00E6030B">
            <w:pPr>
              <w:pStyle w:val="TAC"/>
            </w:pPr>
          </w:p>
        </w:tc>
        <w:tc>
          <w:tcPr>
            <w:tcW w:w="236" w:type="dxa"/>
          </w:tcPr>
          <w:p w14:paraId="72DCB5F5" w14:textId="77777777" w:rsidR="00D40C70" w:rsidRPr="00F14D84" w:rsidRDefault="00D40C70" w:rsidP="00E6030B">
            <w:pPr>
              <w:pStyle w:val="TAC"/>
            </w:pPr>
          </w:p>
        </w:tc>
        <w:tc>
          <w:tcPr>
            <w:tcW w:w="6014" w:type="dxa"/>
          </w:tcPr>
          <w:p w14:paraId="183D6913" w14:textId="77777777" w:rsidR="00D40C70" w:rsidRPr="00F14D84" w:rsidRDefault="00D40C70" w:rsidP="00E6030B">
            <w:pPr>
              <w:pStyle w:val="TAL"/>
            </w:pPr>
            <w:r w:rsidRPr="00F14D84">
              <w:t>EPS encryption algorithm EEA0 not supported</w:t>
            </w:r>
          </w:p>
        </w:tc>
      </w:tr>
      <w:tr w:rsidR="00D40C70" w:rsidRPr="00F14D84" w14:paraId="2A9602A6" w14:textId="77777777" w:rsidTr="00E6030B">
        <w:trPr>
          <w:cantSplit/>
          <w:jc w:val="center"/>
        </w:trPr>
        <w:tc>
          <w:tcPr>
            <w:tcW w:w="296" w:type="dxa"/>
          </w:tcPr>
          <w:p w14:paraId="74D56171" w14:textId="77777777" w:rsidR="00D40C70" w:rsidRPr="00F14D84" w:rsidRDefault="00D40C70" w:rsidP="00E6030B">
            <w:pPr>
              <w:pStyle w:val="TAC"/>
            </w:pPr>
            <w:r w:rsidRPr="00F14D84">
              <w:t>1</w:t>
            </w:r>
          </w:p>
        </w:tc>
        <w:tc>
          <w:tcPr>
            <w:tcW w:w="284" w:type="dxa"/>
          </w:tcPr>
          <w:p w14:paraId="39081D91" w14:textId="77777777" w:rsidR="00D40C70" w:rsidRPr="00F14D84" w:rsidRDefault="00D40C70" w:rsidP="00E6030B">
            <w:pPr>
              <w:pStyle w:val="TAC"/>
            </w:pPr>
          </w:p>
        </w:tc>
        <w:tc>
          <w:tcPr>
            <w:tcW w:w="283" w:type="dxa"/>
          </w:tcPr>
          <w:p w14:paraId="076324B6" w14:textId="77777777" w:rsidR="00D40C70" w:rsidRPr="00F14D84" w:rsidRDefault="00D40C70" w:rsidP="00E6030B">
            <w:pPr>
              <w:pStyle w:val="TAC"/>
            </w:pPr>
          </w:p>
        </w:tc>
        <w:tc>
          <w:tcPr>
            <w:tcW w:w="236" w:type="dxa"/>
          </w:tcPr>
          <w:p w14:paraId="01841637" w14:textId="77777777" w:rsidR="00D40C70" w:rsidRPr="00F14D84" w:rsidRDefault="00D40C70" w:rsidP="00E6030B">
            <w:pPr>
              <w:pStyle w:val="TAC"/>
            </w:pPr>
          </w:p>
        </w:tc>
        <w:tc>
          <w:tcPr>
            <w:tcW w:w="6014" w:type="dxa"/>
          </w:tcPr>
          <w:p w14:paraId="4354E305" w14:textId="77777777" w:rsidR="00D40C70" w:rsidRPr="00F14D84" w:rsidRDefault="00D40C70" w:rsidP="00E6030B">
            <w:pPr>
              <w:pStyle w:val="TAL"/>
            </w:pPr>
            <w:r w:rsidRPr="00F14D84">
              <w:t>EPS encryption algorithm EEA0 supported</w:t>
            </w:r>
          </w:p>
        </w:tc>
      </w:tr>
      <w:tr w:rsidR="00D40C70" w:rsidRPr="00F14D84" w14:paraId="39941B71" w14:textId="77777777" w:rsidTr="00E6030B">
        <w:trPr>
          <w:cantSplit/>
          <w:jc w:val="center"/>
        </w:trPr>
        <w:tc>
          <w:tcPr>
            <w:tcW w:w="7113" w:type="dxa"/>
            <w:gridSpan w:val="5"/>
          </w:tcPr>
          <w:p w14:paraId="57F0525A" w14:textId="77777777" w:rsidR="00D40C70" w:rsidRPr="00F14D84" w:rsidRDefault="00D40C70" w:rsidP="00E6030B">
            <w:pPr>
              <w:pStyle w:val="TAL"/>
            </w:pPr>
            <w:bookmarkStart w:id="9627" w:name="MCCQCTEMPBM_00000286"/>
          </w:p>
        </w:tc>
      </w:tr>
      <w:bookmarkEnd w:id="9627"/>
      <w:tr w:rsidR="00D40C70" w:rsidRPr="00F14D84" w14:paraId="0FAA1CE1" w14:textId="77777777" w:rsidTr="00E6030B">
        <w:trPr>
          <w:cantSplit/>
          <w:jc w:val="center"/>
        </w:trPr>
        <w:tc>
          <w:tcPr>
            <w:tcW w:w="7113" w:type="dxa"/>
            <w:gridSpan w:val="5"/>
          </w:tcPr>
          <w:p w14:paraId="01ED823D" w14:textId="77777777" w:rsidR="00D40C70" w:rsidRPr="00F14D84" w:rsidRDefault="00D40C70" w:rsidP="00E6030B">
            <w:pPr>
              <w:pStyle w:val="TAL"/>
            </w:pPr>
            <w:r w:rsidRPr="00F14D84">
              <w:t>EPS encryption algorithm 128-EEA1 supported (octet 3, bit 7)</w:t>
            </w:r>
          </w:p>
        </w:tc>
      </w:tr>
      <w:tr w:rsidR="00D40C70" w:rsidRPr="00F14D84" w14:paraId="007D0E9E" w14:textId="77777777" w:rsidTr="00E6030B">
        <w:trPr>
          <w:cantSplit/>
          <w:jc w:val="center"/>
        </w:trPr>
        <w:tc>
          <w:tcPr>
            <w:tcW w:w="296" w:type="dxa"/>
          </w:tcPr>
          <w:p w14:paraId="0C22987E" w14:textId="77777777" w:rsidR="00D40C70" w:rsidRPr="00F14D84" w:rsidRDefault="00D40C70" w:rsidP="00E6030B">
            <w:pPr>
              <w:pStyle w:val="TAC"/>
            </w:pPr>
            <w:r w:rsidRPr="00F14D84">
              <w:t>0</w:t>
            </w:r>
          </w:p>
        </w:tc>
        <w:tc>
          <w:tcPr>
            <w:tcW w:w="284" w:type="dxa"/>
          </w:tcPr>
          <w:p w14:paraId="2640DF75" w14:textId="77777777" w:rsidR="00D40C70" w:rsidRPr="00F14D84" w:rsidRDefault="00D40C70" w:rsidP="00E6030B">
            <w:pPr>
              <w:pStyle w:val="TAC"/>
            </w:pPr>
          </w:p>
        </w:tc>
        <w:tc>
          <w:tcPr>
            <w:tcW w:w="283" w:type="dxa"/>
          </w:tcPr>
          <w:p w14:paraId="21C9627F" w14:textId="77777777" w:rsidR="00D40C70" w:rsidRPr="00F14D84" w:rsidRDefault="00D40C70" w:rsidP="00E6030B">
            <w:pPr>
              <w:pStyle w:val="TAC"/>
            </w:pPr>
          </w:p>
        </w:tc>
        <w:tc>
          <w:tcPr>
            <w:tcW w:w="236" w:type="dxa"/>
          </w:tcPr>
          <w:p w14:paraId="45D4778E" w14:textId="77777777" w:rsidR="00D40C70" w:rsidRPr="00F14D84" w:rsidRDefault="00D40C70" w:rsidP="00E6030B">
            <w:pPr>
              <w:pStyle w:val="TAC"/>
            </w:pPr>
          </w:p>
        </w:tc>
        <w:tc>
          <w:tcPr>
            <w:tcW w:w="6014" w:type="dxa"/>
          </w:tcPr>
          <w:p w14:paraId="02FB5F20" w14:textId="77777777" w:rsidR="00D40C70" w:rsidRPr="00F14D84" w:rsidRDefault="00D40C70" w:rsidP="00E6030B">
            <w:pPr>
              <w:pStyle w:val="TAL"/>
            </w:pPr>
            <w:r w:rsidRPr="00F14D84">
              <w:t>EPS encryption algorithm 128-EEA1 not supported</w:t>
            </w:r>
          </w:p>
        </w:tc>
      </w:tr>
      <w:tr w:rsidR="00D40C70" w:rsidRPr="00F14D84" w14:paraId="7506B156" w14:textId="77777777" w:rsidTr="00E6030B">
        <w:trPr>
          <w:cantSplit/>
          <w:jc w:val="center"/>
        </w:trPr>
        <w:tc>
          <w:tcPr>
            <w:tcW w:w="296" w:type="dxa"/>
          </w:tcPr>
          <w:p w14:paraId="58A67B85" w14:textId="77777777" w:rsidR="00D40C70" w:rsidRPr="00F14D84" w:rsidRDefault="00D40C70" w:rsidP="00E6030B">
            <w:pPr>
              <w:pStyle w:val="TAC"/>
            </w:pPr>
            <w:r w:rsidRPr="00F14D84">
              <w:t>1</w:t>
            </w:r>
          </w:p>
        </w:tc>
        <w:tc>
          <w:tcPr>
            <w:tcW w:w="284" w:type="dxa"/>
          </w:tcPr>
          <w:p w14:paraId="05DD9008" w14:textId="77777777" w:rsidR="00D40C70" w:rsidRPr="00F14D84" w:rsidRDefault="00D40C70" w:rsidP="00E6030B">
            <w:pPr>
              <w:pStyle w:val="TAC"/>
            </w:pPr>
          </w:p>
        </w:tc>
        <w:tc>
          <w:tcPr>
            <w:tcW w:w="283" w:type="dxa"/>
          </w:tcPr>
          <w:p w14:paraId="1FEB26CD" w14:textId="77777777" w:rsidR="00D40C70" w:rsidRPr="00F14D84" w:rsidRDefault="00D40C70" w:rsidP="00E6030B">
            <w:pPr>
              <w:pStyle w:val="TAC"/>
            </w:pPr>
          </w:p>
        </w:tc>
        <w:tc>
          <w:tcPr>
            <w:tcW w:w="236" w:type="dxa"/>
          </w:tcPr>
          <w:p w14:paraId="1B3C3A2D" w14:textId="77777777" w:rsidR="00D40C70" w:rsidRPr="00F14D84" w:rsidRDefault="00D40C70" w:rsidP="00E6030B">
            <w:pPr>
              <w:pStyle w:val="TAC"/>
            </w:pPr>
          </w:p>
        </w:tc>
        <w:tc>
          <w:tcPr>
            <w:tcW w:w="6014" w:type="dxa"/>
          </w:tcPr>
          <w:p w14:paraId="7090908F" w14:textId="77777777" w:rsidR="00D40C70" w:rsidRPr="00F14D84" w:rsidRDefault="00D40C70" w:rsidP="00E6030B">
            <w:pPr>
              <w:pStyle w:val="TAL"/>
            </w:pPr>
            <w:r w:rsidRPr="00F14D84">
              <w:t>EPS encryption algorithm 128-EEA1 supported</w:t>
            </w:r>
          </w:p>
        </w:tc>
      </w:tr>
      <w:tr w:rsidR="00D40C70" w:rsidRPr="00F14D84" w14:paraId="2B92E945" w14:textId="77777777" w:rsidTr="00E6030B">
        <w:trPr>
          <w:cantSplit/>
          <w:jc w:val="center"/>
        </w:trPr>
        <w:tc>
          <w:tcPr>
            <w:tcW w:w="7113" w:type="dxa"/>
            <w:gridSpan w:val="5"/>
          </w:tcPr>
          <w:p w14:paraId="1CCE25F5" w14:textId="77777777" w:rsidR="00D40C70" w:rsidRPr="00F14D84" w:rsidRDefault="00D40C70" w:rsidP="00E6030B">
            <w:pPr>
              <w:pStyle w:val="TAL"/>
            </w:pPr>
            <w:bookmarkStart w:id="9628" w:name="MCCQCTEMPBM_00000287"/>
          </w:p>
        </w:tc>
      </w:tr>
      <w:bookmarkEnd w:id="9628"/>
      <w:tr w:rsidR="00D40C70" w:rsidRPr="00F14D84" w14:paraId="628DCB54" w14:textId="77777777" w:rsidTr="00E6030B">
        <w:trPr>
          <w:cantSplit/>
          <w:jc w:val="center"/>
        </w:trPr>
        <w:tc>
          <w:tcPr>
            <w:tcW w:w="7113" w:type="dxa"/>
            <w:gridSpan w:val="5"/>
          </w:tcPr>
          <w:p w14:paraId="3E0BB78F" w14:textId="77777777" w:rsidR="00D40C70" w:rsidRPr="00F14D84" w:rsidRDefault="00D40C70" w:rsidP="00E6030B">
            <w:pPr>
              <w:pStyle w:val="TAL"/>
            </w:pPr>
            <w:r w:rsidRPr="00F14D84">
              <w:t>EPS encryption algorithm 128-EEA2 supported (octet 3, bit 6)</w:t>
            </w:r>
          </w:p>
        </w:tc>
      </w:tr>
      <w:tr w:rsidR="00D40C70" w:rsidRPr="00F14D84" w14:paraId="7770CF85" w14:textId="77777777" w:rsidTr="00E6030B">
        <w:trPr>
          <w:cantSplit/>
          <w:jc w:val="center"/>
        </w:trPr>
        <w:tc>
          <w:tcPr>
            <w:tcW w:w="296" w:type="dxa"/>
          </w:tcPr>
          <w:p w14:paraId="74BE424F" w14:textId="77777777" w:rsidR="00D40C70" w:rsidRPr="00F14D84" w:rsidRDefault="00D40C70" w:rsidP="00E6030B">
            <w:pPr>
              <w:pStyle w:val="TAC"/>
            </w:pPr>
            <w:r w:rsidRPr="00F14D84">
              <w:t>0</w:t>
            </w:r>
          </w:p>
        </w:tc>
        <w:tc>
          <w:tcPr>
            <w:tcW w:w="284" w:type="dxa"/>
          </w:tcPr>
          <w:p w14:paraId="4202C703" w14:textId="77777777" w:rsidR="00D40C70" w:rsidRPr="00F14D84" w:rsidRDefault="00D40C70" w:rsidP="00E6030B">
            <w:pPr>
              <w:pStyle w:val="TAC"/>
            </w:pPr>
          </w:p>
        </w:tc>
        <w:tc>
          <w:tcPr>
            <w:tcW w:w="283" w:type="dxa"/>
          </w:tcPr>
          <w:p w14:paraId="7F9990BB" w14:textId="77777777" w:rsidR="00D40C70" w:rsidRPr="00F14D84" w:rsidRDefault="00D40C70" w:rsidP="00E6030B">
            <w:pPr>
              <w:pStyle w:val="TAC"/>
            </w:pPr>
          </w:p>
        </w:tc>
        <w:tc>
          <w:tcPr>
            <w:tcW w:w="236" w:type="dxa"/>
          </w:tcPr>
          <w:p w14:paraId="4152638C" w14:textId="77777777" w:rsidR="00D40C70" w:rsidRPr="00F14D84" w:rsidRDefault="00D40C70" w:rsidP="00E6030B">
            <w:pPr>
              <w:pStyle w:val="TAC"/>
            </w:pPr>
          </w:p>
        </w:tc>
        <w:tc>
          <w:tcPr>
            <w:tcW w:w="6014" w:type="dxa"/>
          </w:tcPr>
          <w:p w14:paraId="10C1D764" w14:textId="77777777" w:rsidR="00D40C70" w:rsidRPr="00F14D84" w:rsidRDefault="00D40C70" w:rsidP="00E6030B">
            <w:pPr>
              <w:pStyle w:val="TAL"/>
            </w:pPr>
            <w:r w:rsidRPr="00F14D84">
              <w:t>EPS encryption algorithm 128-EEA2 not supported</w:t>
            </w:r>
          </w:p>
        </w:tc>
      </w:tr>
      <w:tr w:rsidR="00D40C70" w:rsidRPr="00F14D84" w14:paraId="50605776" w14:textId="77777777" w:rsidTr="00E6030B">
        <w:trPr>
          <w:cantSplit/>
          <w:jc w:val="center"/>
        </w:trPr>
        <w:tc>
          <w:tcPr>
            <w:tcW w:w="296" w:type="dxa"/>
          </w:tcPr>
          <w:p w14:paraId="3DD62A5C" w14:textId="77777777" w:rsidR="00D40C70" w:rsidRPr="00F14D84" w:rsidRDefault="00D40C70" w:rsidP="00E6030B">
            <w:pPr>
              <w:pStyle w:val="TAC"/>
            </w:pPr>
            <w:r w:rsidRPr="00F14D84">
              <w:t>1</w:t>
            </w:r>
          </w:p>
        </w:tc>
        <w:tc>
          <w:tcPr>
            <w:tcW w:w="284" w:type="dxa"/>
          </w:tcPr>
          <w:p w14:paraId="5C23EDCD" w14:textId="77777777" w:rsidR="00D40C70" w:rsidRPr="00F14D84" w:rsidRDefault="00D40C70" w:rsidP="00E6030B">
            <w:pPr>
              <w:pStyle w:val="TAC"/>
            </w:pPr>
          </w:p>
        </w:tc>
        <w:tc>
          <w:tcPr>
            <w:tcW w:w="283" w:type="dxa"/>
          </w:tcPr>
          <w:p w14:paraId="6966BE44" w14:textId="77777777" w:rsidR="00D40C70" w:rsidRPr="00F14D84" w:rsidRDefault="00D40C70" w:rsidP="00E6030B">
            <w:pPr>
              <w:pStyle w:val="TAC"/>
            </w:pPr>
          </w:p>
        </w:tc>
        <w:tc>
          <w:tcPr>
            <w:tcW w:w="236" w:type="dxa"/>
          </w:tcPr>
          <w:p w14:paraId="259E2D04" w14:textId="77777777" w:rsidR="00D40C70" w:rsidRPr="00F14D84" w:rsidRDefault="00D40C70" w:rsidP="00E6030B">
            <w:pPr>
              <w:pStyle w:val="TAC"/>
            </w:pPr>
          </w:p>
        </w:tc>
        <w:tc>
          <w:tcPr>
            <w:tcW w:w="6014" w:type="dxa"/>
          </w:tcPr>
          <w:p w14:paraId="4031C506" w14:textId="77777777" w:rsidR="00D40C70" w:rsidRPr="00F14D84" w:rsidRDefault="00D40C70" w:rsidP="00E6030B">
            <w:pPr>
              <w:pStyle w:val="TAL"/>
            </w:pPr>
            <w:r w:rsidRPr="00F14D84">
              <w:t>EPS encryption algorithm 128-EEA2 supported</w:t>
            </w:r>
          </w:p>
        </w:tc>
      </w:tr>
      <w:tr w:rsidR="00D40C70" w:rsidRPr="00F14D84" w14:paraId="24A76D66" w14:textId="77777777" w:rsidTr="00E6030B">
        <w:trPr>
          <w:cantSplit/>
          <w:jc w:val="center"/>
        </w:trPr>
        <w:tc>
          <w:tcPr>
            <w:tcW w:w="7113" w:type="dxa"/>
            <w:gridSpan w:val="5"/>
          </w:tcPr>
          <w:p w14:paraId="1B08335E" w14:textId="77777777" w:rsidR="00D40C70" w:rsidRPr="00F14D84" w:rsidRDefault="00D40C70" w:rsidP="00E6030B">
            <w:pPr>
              <w:pStyle w:val="TAL"/>
            </w:pPr>
            <w:bookmarkStart w:id="9629" w:name="MCCQCTEMPBM_00000288"/>
          </w:p>
        </w:tc>
      </w:tr>
      <w:bookmarkEnd w:id="9629"/>
      <w:tr w:rsidR="00D40C70" w:rsidRPr="00F14D84" w14:paraId="54B7D083" w14:textId="77777777" w:rsidTr="00E6030B">
        <w:trPr>
          <w:cantSplit/>
          <w:jc w:val="center"/>
        </w:trPr>
        <w:tc>
          <w:tcPr>
            <w:tcW w:w="7113" w:type="dxa"/>
            <w:gridSpan w:val="5"/>
          </w:tcPr>
          <w:p w14:paraId="461CAA23" w14:textId="77777777" w:rsidR="00D40C70" w:rsidRPr="00F14D84" w:rsidRDefault="00D40C70" w:rsidP="00E6030B">
            <w:pPr>
              <w:pStyle w:val="TAL"/>
            </w:pPr>
            <w:r w:rsidRPr="00F14D84">
              <w:t>EPS encryption algorithm 128-EEA3 supported (octet 3, bit 5)</w:t>
            </w:r>
          </w:p>
        </w:tc>
      </w:tr>
      <w:tr w:rsidR="00D40C70" w:rsidRPr="00F14D84" w14:paraId="1A442B6B" w14:textId="77777777" w:rsidTr="00E6030B">
        <w:trPr>
          <w:cantSplit/>
          <w:jc w:val="center"/>
        </w:trPr>
        <w:tc>
          <w:tcPr>
            <w:tcW w:w="296" w:type="dxa"/>
          </w:tcPr>
          <w:p w14:paraId="2AC71C97" w14:textId="77777777" w:rsidR="00D40C70" w:rsidRPr="00F14D84" w:rsidRDefault="00D40C70" w:rsidP="00E6030B">
            <w:pPr>
              <w:pStyle w:val="TAC"/>
            </w:pPr>
            <w:r w:rsidRPr="00F14D84">
              <w:t>0</w:t>
            </w:r>
          </w:p>
        </w:tc>
        <w:tc>
          <w:tcPr>
            <w:tcW w:w="284" w:type="dxa"/>
          </w:tcPr>
          <w:p w14:paraId="33A08F05" w14:textId="77777777" w:rsidR="00D40C70" w:rsidRPr="00F14D84" w:rsidRDefault="00D40C70" w:rsidP="00E6030B">
            <w:pPr>
              <w:pStyle w:val="TAC"/>
            </w:pPr>
          </w:p>
        </w:tc>
        <w:tc>
          <w:tcPr>
            <w:tcW w:w="283" w:type="dxa"/>
          </w:tcPr>
          <w:p w14:paraId="319B7534" w14:textId="77777777" w:rsidR="00D40C70" w:rsidRPr="00F14D84" w:rsidRDefault="00D40C70" w:rsidP="00E6030B">
            <w:pPr>
              <w:pStyle w:val="TAC"/>
            </w:pPr>
          </w:p>
        </w:tc>
        <w:tc>
          <w:tcPr>
            <w:tcW w:w="236" w:type="dxa"/>
          </w:tcPr>
          <w:p w14:paraId="33EC232F" w14:textId="77777777" w:rsidR="00D40C70" w:rsidRPr="00F14D84" w:rsidRDefault="00D40C70" w:rsidP="00E6030B">
            <w:pPr>
              <w:pStyle w:val="TAC"/>
            </w:pPr>
          </w:p>
        </w:tc>
        <w:tc>
          <w:tcPr>
            <w:tcW w:w="6014" w:type="dxa"/>
          </w:tcPr>
          <w:p w14:paraId="050E8D02" w14:textId="77777777" w:rsidR="00D40C70" w:rsidRPr="00F14D84" w:rsidRDefault="00D40C70" w:rsidP="00E6030B">
            <w:pPr>
              <w:pStyle w:val="TAL"/>
            </w:pPr>
            <w:r w:rsidRPr="00F14D84">
              <w:t>EPS encryption algorithm 128-EEA3 not supported</w:t>
            </w:r>
          </w:p>
        </w:tc>
      </w:tr>
      <w:tr w:rsidR="00D40C70" w:rsidRPr="00F14D84" w14:paraId="5C10C1E7" w14:textId="77777777" w:rsidTr="00E6030B">
        <w:trPr>
          <w:cantSplit/>
          <w:jc w:val="center"/>
        </w:trPr>
        <w:tc>
          <w:tcPr>
            <w:tcW w:w="296" w:type="dxa"/>
          </w:tcPr>
          <w:p w14:paraId="4442695C" w14:textId="77777777" w:rsidR="00D40C70" w:rsidRPr="00F14D84" w:rsidRDefault="00D40C70" w:rsidP="00E6030B">
            <w:pPr>
              <w:pStyle w:val="TAC"/>
            </w:pPr>
            <w:r w:rsidRPr="00F14D84">
              <w:t>1</w:t>
            </w:r>
          </w:p>
        </w:tc>
        <w:tc>
          <w:tcPr>
            <w:tcW w:w="284" w:type="dxa"/>
          </w:tcPr>
          <w:p w14:paraId="42D0BED2" w14:textId="77777777" w:rsidR="00D40C70" w:rsidRPr="00F14D84" w:rsidRDefault="00D40C70" w:rsidP="00E6030B">
            <w:pPr>
              <w:pStyle w:val="TAC"/>
            </w:pPr>
          </w:p>
        </w:tc>
        <w:tc>
          <w:tcPr>
            <w:tcW w:w="283" w:type="dxa"/>
          </w:tcPr>
          <w:p w14:paraId="5D35544E" w14:textId="77777777" w:rsidR="00D40C70" w:rsidRPr="00F14D84" w:rsidRDefault="00D40C70" w:rsidP="00E6030B">
            <w:pPr>
              <w:pStyle w:val="TAC"/>
            </w:pPr>
          </w:p>
        </w:tc>
        <w:tc>
          <w:tcPr>
            <w:tcW w:w="236" w:type="dxa"/>
          </w:tcPr>
          <w:p w14:paraId="61F02241" w14:textId="77777777" w:rsidR="00D40C70" w:rsidRPr="00F14D84" w:rsidRDefault="00D40C70" w:rsidP="00E6030B">
            <w:pPr>
              <w:pStyle w:val="TAC"/>
            </w:pPr>
          </w:p>
        </w:tc>
        <w:tc>
          <w:tcPr>
            <w:tcW w:w="6014" w:type="dxa"/>
          </w:tcPr>
          <w:p w14:paraId="545F035C" w14:textId="77777777" w:rsidR="00D40C70" w:rsidRPr="00F14D84" w:rsidRDefault="00D40C70" w:rsidP="00E6030B">
            <w:pPr>
              <w:pStyle w:val="TAL"/>
            </w:pPr>
            <w:r w:rsidRPr="00F14D84">
              <w:t>EPS encryption algorithm 128-EEA3 supported</w:t>
            </w:r>
          </w:p>
        </w:tc>
      </w:tr>
      <w:tr w:rsidR="00D40C70" w:rsidRPr="00F14D84" w14:paraId="2F857354" w14:textId="77777777" w:rsidTr="00E6030B">
        <w:trPr>
          <w:cantSplit/>
          <w:jc w:val="center"/>
        </w:trPr>
        <w:tc>
          <w:tcPr>
            <w:tcW w:w="7113" w:type="dxa"/>
            <w:gridSpan w:val="5"/>
          </w:tcPr>
          <w:p w14:paraId="09EBA0D3" w14:textId="77777777" w:rsidR="00D40C70" w:rsidRPr="00F14D84" w:rsidRDefault="00D40C70" w:rsidP="00E6030B">
            <w:pPr>
              <w:pStyle w:val="TAL"/>
            </w:pPr>
            <w:bookmarkStart w:id="9630" w:name="MCCQCTEMPBM_00000289"/>
          </w:p>
        </w:tc>
      </w:tr>
      <w:bookmarkEnd w:id="9630"/>
      <w:tr w:rsidR="00D40C70" w:rsidRPr="00F14D84" w14:paraId="5AE32409" w14:textId="77777777" w:rsidTr="00E6030B">
        <w:trPr>
          <w:cantSplit/>
          <w:jc w:val="center"/>
        </w:trPr>
        <w:tc>
          <w:tcPr>
            <w:tcW w:w="7113" w:type="dxa"/>
            <w:gridSpan w:val="5"/>
          </w:tcPr>
          <w:p w14:paraId="2DA62B98" w14:textId="77777777" w:rsidR="00D40C70" w:rsidRPr="00F14D84" w:rsidRDefault="00D40C70" w:rsidP="00E6030B">
            <w:pPr>
              <w:pStyle w:val="TAL"/>
            </w:pPr>
            <w:r w:rsidRPr="00F14D84">
              <w:t>EPS encryption algorithm EEA4 supported (octet 3, bit 4)</w:t>
            </w:r>
          </w:p>
        </w:tc>
      </w:tr>
      <w:tr w:rsidR="00D40C70" w:rsidRPr="00F14D84" w14:paraId="781793B9" w14:textId="77777777" w:rsidTr="00E6030B">
        <w:trPr>
          <w:cantSplit/>
          <w:jc w:val="center"/>
        </w:trPr>
        <w:tc>
          <w:tcPr>
            <w:tcW w:w="296" w:type="dxa"/>
          </w:tcPr>
          <w:p w14:paraId="56EA417D" w14:textId="77777777" w:rsidR="00D40C70" w:rsidRPr="00F14D84" w:rsidRDefault="00D40C70" w:rsidP="00E6030B">
            <w:pPr>
              <w:pStyle w:val="TAC"/>
            </w:pPr>
            <w:r w:rsidRPr="00F14D84">
              <w:t>0</w:t>
            </w:r>
          </w:p>
        </w:tc>
        <w:tc>
          <w:tcPr>
            <w:tcW w:w="284" w:type="dxa"/>
          </w:tcPr>
          <w:p w14:paraId="73DF388A" w14:textId="77777777" w:rsidR="00D40C70" w:rsidRPr="00F14D84" w:rsidRDefault="00D40C70" w:rsidP="00E6030B">
            <w:pPr>
              <w:pStyle w:val="TAC"/>
            </w:pPr>
          </w:p>
        </w:tc>
        <w:tc>
          <w:tcPr>
            <w:tcW w:w="283" w:type="dxa"/>
          </w:tcPr>
          <w:p w14:paraId="5589080F" w14:textId="77777777" w:rsidR="00D40C70" w:rsidRPr="00F14D84" w:rsidRDefault="00D40C70" w:rsidP="00E6030B">
            <w:pPr>
              <w:pStyle w:val="TAC"/>
            </w:pPr>
          </w:p>
        </w:tc>
        <w:tc>
          <w:tcPr>
            <w:tcW w:w="236" w:type="dxa"/>
          </w:tcPr>
          <w:p w14:paraId="05070018" w14:textId="77777777" w:rsidR="00D40C70" w:rsidRPr="00F14D84" w:rsidRDefault="00D40C70" w:rsidP="00E6030B">
            <w:pPr>
              <w:pStyle w:val="TAC"/>
            </w:pPr>
          </w:p>
        </w:tc>
        <w:tc>
          <w:tcPr>
            <w:tcW w:w="6014" w:type="dxa"/>
          </w:tcPr>
          <w:p w14:paraId="789B479F" w14:textId="77777777" w:rsidR="00D40C70" w:rsidRPr="00F14D84" w:rsidRDefault="00D40C70" w:rsidP="00E6030B">
            <w:pPr>
              <w:pStyle w:val="TAL"/>
            </w:pPr>
            <w:r w:rsidRPr="00F14D84">
              <w:t>EPS encryption algorithm EEA4 not supported</w:t>
            </w:r>
          </w:p>
        </w:tc>
      </w:tr>
      <w:tr w:rsidR="00D40C70" w:rsidRPr="00F14D84" w14:paraId="327BC17A" w14:textId="77777777" w:rsidTr="00E6030B">
        <w:trPr>
          <w:cantSplit/>
          <w:jc w:val="center"/>
        </w:trPr>
        <w:tc>
          <w:tcPr>
            <w:tcW w:w="296" w:type="dxa"/>
          </w:tcPr>
          <w:p w14:paraId="3B8B0EE0" w14:textId="77777777" w:rsidR="00D40C70" w:rsidRPr="00F14D84" w:rsidRDefault="00D40C70" w:rsidP="00E6030B">
            <w:pPr>
              <w:pStyle w:val="TAC"/>
            </w:pPr>
            <w:r w:rsidRPr="00F14D84">
              <w:t>1</w:t>
            </w:r>
          </w:p>
        </w:tc>
        <w:tc>
          <w:tcPr>
            <w:tcW w:w="284" w:type="dxa"/>
          </w:tcPr>
          <w:p w14:paraId="60C68C27" w14:textId="77777777" w:rsidR="00D40C70" w:rsidRPr="00F14D84" w:rsidRDefault="00D40C70" w:rsidP="00E6030B">
            <w:pPr>
              <w:pStyle w:val="TAC"/>
            </w:pPr>
          </w:p>
        </w:tc>
        <w:tc>
          <w:tcPr>
            <w:tcW w:w="283" w:type="dxa"/>
          </w:tcPr>
          <w:p w14:paraId="3BFB99C5" w14:textId="77777777" w:rsidR="00D40C70" w:rsidRPr="00F14D84" w:rsidRDefault="00D40C70" w:rsidP="00E6030B">
            <w:pPr>
              <w:pStyle w:val="TAC"/>
            </w:pPr>
          </w:p>
        </w:tc>
        <w:tc>
          <w:tcPr>
            <w:tcW w:w="236" w:type="dxa"/>
          </w:tcPr>
          <w:p w14:paraId="3E470018" w14:textId="77777777" w:rsidR="00D40C70" w:rsidRPr="00F14D84" w:rsidRDefault="00D40C70" w:rsidP="00E6030B">
            <w:pPr>
              <w:pStyle w:val="TAC"/>
            </w:pPr>
          </w:p>
        </w:tc>
        <w:tc>
          <w:tcPr>
            <w:tcW w:w="6014" w:type="dxa"/>
          </w:tcPr>
          <w:p w14:paraId="44DB7747" w14:textId="77777777" w:rsidR="00D40C70" w:rsidRPr="00F14D84" w:rsidRDefault="00D40C70" w:rsidP="00E6030B">
            <w:pPr>
              <w:pStyle w:val="TAL"/>
            </w:pPr>
            <w:r w:rsidRPr="00F14D84">
              <w:t>EPS encryption algorithm EEA4 supported</w:t>
            </w:r>
          </w:p>
        </w:tc>
      </w:tr>
      <w:tr w:rsidR="00D40C70" w:rsidRPr="00F14D84" w14:paraId="0F9AED2C" w14:textId="77777777" w:rsidTr="00E6030B">
        <w:trPr>
          <w:cantSplit/>
          <w:jc w:val="center"/>
        </w:trPr>
        <w:tc>
          <w:tcPr>
            <w:tcW w:w="7113" w:type="dxa"/>
            <w:gridSpan w:val="5"/>
          </w:tcPr>
          <w:p w14:paraId="50BA2143" w14:textId="77777777" w:rsidR="00D40C70" w:rsidRPr="00F14D84" w:rsidRDefault="00D40C70" w:rsidP="00E6030B">
            <w:pPr>
              <w:pStyle w:val="TAL"/>
            </w:pPr>
            <w:bookmarkStart w:id="9631" w:name="MCCQCTEMPBM_00000290"/>
          </w:p>
        </w:tc>
      </w:tr>
      <w:bookmarkEnd w:id="9631"/>
      <w:tr w:rsidR="00D40C70" w:rsidRPr="00F14D84" w14:paraId="42027E7F" w14:textId="77777777" w:rsidTr="00E6030B">
        <w:trPr>
          <w:cantSplit/>
          <w:jc w:val="center"/>
        </w:trPr>
        <w:tc>
          <w:tcPr>
            <w:tcW w:w="7113" w:type="dxa"/>
            <w:gridSpan w:val="5"/>
          </w:tcPr>
          <w:p w14:paraId="45895EB1" w14:textId="77777777" w:rsidR="00D40C70" w:rsidRPr="00F14D84" w:rsidRDefault="00D40C70" w:rsidP="00E6030B">
            <w:pPr>
              <w:pStyle w:val="TAL"/>
            </w:pPr>
            <w:r w:rsidRPr="00F14D84">
              <w:t>EPS encryption algorithm EEA5 supported (octet 3, bit 3)</w:t>
            </w:r>
          </w:p>
        </w:tc>
      </w:tr>
      <w:tr w:rsidR="00D40C70" w:rsidRPr="00F14D84" w14:paraId="04CB2237" w14:textId="77777777" w:rsidTr="00E6030B">
        <w:trPr>
          <w:cantSplit/>
          <w:jc w:val="center"/>
        </w:trPr>
        <w:tc>
          <w:tcPr>
            <w:tcW w:w="296" w:type="dxa"/>
          </w:tcPr>
          <w:p w14:paraId="74BBB1F0" w14:textId="77777777" w:rsidR="00D40C70" w:rsidRPr="00F14D84" w:rsidRDefault="00D40C70" w:rsidP="00E6030B">
            <w:pPr>
              <w:pStyle w:val="TAC"/>
            </w:pPr>
            <w:r w:rsidRPr="00F14D84">
              <w:t>0</w:t>
            </w:r>
          </w:p>
        </w:tc>
        <w:tc>
          <w:tcPr>
            <w:tcW w:w="284" w:type="dxa"/>
          </w:tcPr>
          <w:p w14:paraId="5FA6424A" w14:textId="77777777" w:rsidR="00D40C70" w:rsidRPr="00F14D84" w:rsidRDefault="00D40C70" w:rsidP="00E6030B">
            <w:pPr>
              <w:pStyle w:val="TAC"/>
            </w:pPr>
          </w:p>
        </w:tc>
        <w:tc>
          <w:tcPr>
            <w:tcW w:w="283" w:type="dxa"/>
          </w:tcPr>
          <w:p w14:paraId="084A05B3" w14:textId="77777777" w:rsidR="00D40C70" w:rsidRPr="00F14D84" w:rsidRDefault="00D40C70" w:rsidP="00E6030B">
            <w:pPr>
              <w:pStyle w:val="TAC"/>
            </w:pPr>
          </w:p>
        </w:tc>
        <w:tc>
          <w:tcPr>
            <w:tcW w:w="236" w:type="dxa"/>
          </w:tcPr>
          <w:p w14:paraId="1AC95E53" w14:textId="77777777" w:rsidR="00D40C70" w:rsidRPr="00F14D84" w:rsidRDefault="00D40C70" w:rsidP="00E6030B">
            <w:pPr>
              <w:pStyle w:val="TAC"/>
            </w:pPr>
          </w:p>
        </w:tc>
        <w:tc>
          <w:tcPr>
            <w:tcW w:w="6014" w:type="dxa"/>
          </w:tcPr>
          <w:p w14:paraId="3A3455C4" w14:textId="77777777" w:rsidR="00D40C70" w:rsidRPr="00F14D84" w:rsidRDefault="00D40C70" w:rsidP="00E6030B">
            <w:pPr>
              <w:pStyle w:val="TAL"/>
            </w:pPr>
            <w:r w:rsidRPr="00F14D84">
              <w:t>EPS encryption algorithm EEA5 not supported</w:t>
            </w:r>
          </w:p>
        </w:tc>
      </w:tr>
      <w:tr w:rsidR="00D40C70" w:rsidRPr="00F14D84" w14:paraId="62FCB44D" w14:textId="77777777" w:rsidTr="00E6030B">
        <w:trPr>
          <w:cantSplit/>
          <w:jc w:val="center"/>
        </w:trPr>
        <w:tc>
          <w:tcPr>
            <w:tcW w:w="296" w:type="dxa"/>
          </w:tcPr>
          <w:p w14:paraId="7FEC3B91" w14:textId="77777777" w:rsidR="00D40C70" w:rsidRPr="00F14D84" w:rsidRDefault="00D40C70" w:rsidP="00E6030B">
            <w:pPr>
              <w:pStyle w:val="TAC"/>
            </w:pPr>
            <w:r w:rsidRPr="00F14D84">
              <w:t>1</w:t>
            </w:r>
          </w:p>
        </w:tc>
        <w:tc>
          <w:tcPr>
            <w:tcW w:w="284" w:type="dxa"/>
          </w:tcPr>
          <w:p w14:paraId="24B63498" w14:textId="77777777" w:rsidR="00D40C70" w:rsidRPr="00F14D84" w:rsidRDefault="00D40C70" w:rsidP="00E6030B">
            <w:pPr>
              <w:pStyle w:val="TAC"/>
            </w:pPr>
          </w:p>
        </w:tc>
        <w:tc>
          <w:tcPr>
            <w:tcW w:w="283" w:type="dxa"/>
          </w:tcPr>
          <w:p w14:paraId="7D0C7C10" w14:textId="77777777" w:rsidR="00D40C70" w:rsidRPr="00F14D84" w:rsidRDefault="00D40C70" w:rsidP="00E6030B">
            <w:pPr>
              <w:pStyle w:val="TAC"/>
            </w:pPr>
          </w:p>
        </w:tc>
        <w:tc>
          <w:tcPr>
            <w:tcW w:w="236" w:type="dxa"/>
          </w:tcPr>
          <w:p w14:paraId="630071A3" w14:textId="77777777" w:rsidR="00D40C70" w:rsidRPr="00F14D84" w:rsidRDefault="00D40C70" w:rsidP="00E6030B">
            <w:pPr>
              <w:pStyle w:val="TAC"/>
            </w:pPr>
          </w:p>
        </w:tc>
        <w:tc>
          <w:tcPr>
            <w:tcW w:w="6014" w:type="dxa"/>
          </w:tcPr>
          <w:p w14:paraId="231475EC" w14:textId="77777777" w:rsidR="00D40C70" w:rsidRPr="00F14D84" w:rsidRDefault="00D40C70" w:rsidP="00E6030B">
            <w:pPr>
              <w:pStyle w:val="TAL"/>
            </w:pPr>
            <w:r w:rsidRPr="00F14D84">
              <w:t>EPS encryption algorithm EEA5 supported</w:t>
            </w:r>
          </w:p>
        </w:tc>
      </w:tr>
      <w:tr w:rsidR="00D40C70" w:rsidRPr="00F14D84" w14:paraId="29856B87" w14:textId="77777777" w:rsidTr="00E6030B">
        <w:trPr>
          <w:cantSplit/>
          <w:jc w:val="center"/>
        </w:trPr>
        <w:tc>
          <w:tcPr>
            <w:tcW w:w="7113" w:type="dxa"/>
            <w:gridSpan w:val="5"/>
          </w:tcPr>
          <w:p w14:paraId="139DD873" w14:textId="77777777" w:rsidR="00D40C70" w:rsidRPr="00F14D84" w:rsidRDefault="00D40C70" w:rsidP="00E6030B">
            <w:pPr>
              <w:pStyle w:val="TAL"/>
            </w:pPr>
            <w:bookmarkStart w:id="9632" w:name="MCCQCTEMPBM_00000291"/>
          </w:p>
        </w:tc>
      </w:tr>
      <w:bookmarkEnd w:id="9632"/>
      <w:tr w:rsidR="00D40C70" w:rsidRPr="00F14D84" w14:paraId="48FA2FAD" w14:textId="77777777" w:rsidTr="00E6030B">
        <w:trPr>
          <w:cantSplit/>
          <w:jc w:val="center"/>
        </w:trPr>
        <w:tc>
          <w:tcPr>
            <w:tcW w:w="7113" w:type="dxa"/>
            <w:gridSpan w:val="5"/>
          </w:tcPr>
          <w:p w14:paraId="7E7AD2E9" w14:textId="77777777" w:rsidR="00D40C70" w:rsidRPr="00F14D84" w:rsidRDefault="00D40C70" w:rsidP="00E6030B">
            <w:pPr>
              <w:pStyle w:val="TAL"/>
            </w:pPr>
            <w:r w:rsidRPr="00F14D84">
              <w:t>EPS encryption algorithm EEA6 supported (octet 3, bit 2)</w:t>
            </w:r>
          </w:p>
        </w:tc>
      </w:tr>
      <w:tr w:rsidR="00D40C70" w:rsidRPr="00F14D84" w14:paraId="5C243CAA" w14:textId="77777777" w:rsidTr="00E6030B">
        <w:trPr>
          <w:cantSplit/>
          <w:jc w:val="center"/>
        </w:trPr>
        <w:tc>
          <w:tcPr>
            <w:tcW w:w="296" w:type="dxa"/>
          </w:tcPr>
          <w:p w14:paraId="4103E394" w14:textId="77777777" w:rsidR="00D40C70" w:rsidRPr="00F14D84" w:rsidRDefault="00D40C70" w:rsidP="00E6030B">
            <w:pPr>
              <w:pStyle w:val="TAC"/>
            </w:pPr>
            <w:r w:rsidRPr="00F14D84">
              <w:t>0</w:t>
            </w:r>
          </w:p>
        </w:tc>
        <w:tc>
          <w:tcPr>
            <w:tcW w:w="284" w:type="dxa"/>
          </w:tcPr>
          <w:p w14:paraId="4D3E758A" w14:textId="77777777" w:rsidR="00D40C70" w:rsidRPr="00F14D84" w:rsidRDefault="00D40C70" w:rsidP="00E6030B">
            <w:pPr>
              <w:pStyle w:val="TAC"/>
            </w:pPr>
          </w:p>
        </w:tc>
        <w:tc>
          <w:tcPr>
            <w:tcW w:w="283" w:type="dxa"/>
          </w:tcPr>
          <w:p w14:paraId="703001A0" w14:textId="77777777" w:rsidR="00D40C70" w:rsidRPr="00F14D84" w:rsidRDefault="00D40C70" w:rsidP="00E6030B">
            <w:pPr>
              <w:pStyle w:val="TAC"/>
            </w:pPr>
          </w:p>
        </w:tc>
        <w:tc>
          <w:tcPr>
            <w:tcW w:w="236" w:type="dxa"/>
          </w:tcPr>
          <w:p w14:paraId="7CBB56CD" w14:textId="77777777" w:rsidR="00D40C70" w:rsidRPr="00F14D84" w:rsidRDefault="00D40C70" w:rsidP="00E6030B">
            <w:pPr>
              <w:pStyle w:val="TAC"/>
            </w:pPr>
          </w:p>
        </w:tc>
        <w:tc>
          <w:tcPr>
            <w:tcW w:w="6014" w:type="dxa"/>
          </w:tcPr>
          <w:p w14:paraId="39FDE418" w14:textId="77777777" w:rsidR="00D40C70" w:rsidRPr="00F14D84" w:rsidRDefault="00D40C70" w:rsidP="00E6030B">
            <w:pPr>
              <w:pStyle w:val="TAL"/>
            </w:pPr>
            <w:r w:rsidRPr="00F14D84">
              <w:t>EPS encryption algorithm EEA6 not supported</w:t>
            </w:r>
          </w:p>
        </w:tc>
      </w:tr>
      <w:tr w:rsidR="00D40C70" w:rsidRPr="00F14D84" w14:paraId="4D965806" w14:textId="77777777" w:rsidTr="00E6030B">
        <w:trPr>
          <w:cantSplit/>
          <w:jc w:val="center"/>
        </w:trPr>
        <w:tc>
          <w:tcPr>
            <w:tcW w:w="296" w:type="dxa"/>
          </w:tcPr>
          <w:p w14:paraId="75383EB0" w14:textId="77777777" w:rsidR="00D40C70" w:rsidRPr="00F14D84" w:rsidRDefault="00D40C70" w:rsidP="00E6030B">
            <w:pPr>
              <w:pStyle w:val="TAC"/>
            </w:pPr>
            <w:r w:rsidRPr="00F14D84">
              <w:t>1</w:t>
            </w:r>
          </w:p>
        </w:tc>
        <w:tc>
          <w:tcPr>
            <w:tcW w:w="284" w:type="dxa"/>
          </w:tcPr>
          <w:p w14:paraId="09C9EC96" w14:textId="77777777" w:rsidR="00D40C70" w:rsidRPr="00F14D84" w:rsidRDefault="00D40C70" w:rsidP="00E6030B">
            <w:pPr>
              <w:pStyle w:val="TAC"/>
            </w:pPr>
          </w:p>
        </w:tc>
        <w:tc>
          <w:tcPr>
            <w:tcW w:w="283" w:type="dxa"/>
          </w:tcPr>
          <w:p w14:paraId="2285F9B4" w14:textId="77777777" w:rsidR="00D40C70" w:rsidRPr="00F14D84" w:rsidRDefault="00D40C70" w:rsidP="00E6030B">
            <w:pPr>
              <w:pStyle w:val="TAC"/>
            </w:pPr>
          </w:p>
        </w:tc>
        <w:tc>
          <w:tcPr>
            <w:tcW w:w="236" w:type="dxa"/>
          </w:tcPr>
          <w:p w14:paraId="08C9459C" w14:textId="77777777" w:rsidR="00D40C70" w:rsidRPr="00F14D84" w:rsidRDefault="00D40C70" w:rsidP="00E6030B">
            <w:pPr>
              <w:pStyle w:val="TAC"/>
            </w:pPr>
          </w:p>
        </w:tc>
        <w:tc>
          <w:tcPr>
            <w:tcW w:w="6014" w:type="dxa"/>
          </w:tcPr>
          <w:p w14:paraId="2C8035A2" w14:textId="77777777" w:rsidR="00D40C70" w:rsidRPr="00F14D84" w:rsidRDefault="00D40C70" w:rsidP="00E6030B">
            <w:pPr>
              <w:pStyle w:val="TAL"/>
            </w:pPr>
            <w:r w:rsidRPr="00F14D84">
              <w:t>EPS encryption algorithm EEA6 supported</w:t>
            </w:r>
          </w:p>
        </w:tc>
      </w:tr>
      <w:tr w:rsidR="00D40C70" w:rsidRPr="00F14D84" w14:paraId="0D9A91F4" w14:textId="77777777" w:rsidTr="00E6030B">
        <w:trPr>
          <w:cantSplit/>
          <w:jc w:val="center"/>
        </w:trPr>
        <w:tc>
          <w:tcPr>
            <w:tcW w:w="7113" w:type="dxa"/>
            <w:gridSpan w:val="5"/>
          </w:tcPr>
          <w:p w14:paraId="1BBBC5A8" w14:textId="77777777" w:rsidR="00D40C70" w:rsidRPr="00F14D84" w:rsidRDefault="00D40C70" w:rsidP="00E6030B">
            <w:pPr>
              <w:pStyle w:val="TAL"/>
            </w:pPr>
            <w:bookmarkStart w:id="9633" w:name="MCCQCTEMPBM_00000292"/>
          </w:p>
        </w:tc>
      </w:tr>
      <w:bookmarkEnd w:id="9633"/>
      <w:tr w:rsidR="00D40C70" w:rsidRPr="00F14D84" w14:paraId="48FBC09A" w14:textId="77777777" w:rsidTr="00E6030B">
        <w:trPr>
          <w:cantSplit/>
          <w:jc w:val="center"/>
        </w:trPr>
        <w:tc>
          <w:tcPr>
            <w:tcW w:w="7113" w:type="dxa"/>
            <w:gridSpan w:val="5"/>
          </w:tcPr>
          <w:p w14:paraId="7DDE01E6" w14:textId="77777777" w:rsidR="00D40C70" w:rsidRPr="00F14D84" w:rsidRDefault="00D40C70" w:rsidP="00E6030B">
            <w:pPr>
              <w:pStyle w:val="TAL"/>
            </w:pPr>
            <w:r w:rsidRPr="00F14D84">
              <w:t>EPS encryption algorithm EEA7 supported (octet 3, bit 1)</w:t>
            </w:r>
          </w:p>
        </w:tc>
      </w:tr>
      <w:tr w:rsidR="00D40C70" w:rsidRPr="00F14D84" w14:paraId="4CA9ABDC" w14:textId="77777777" w:rsidTr="00E6030B">
        <w:trPr>
          <w:cantSplit/>
          <w:jc w:val="center"/>
        </w:trPr>
        <w:tc>
          <w:tcPr>
            <w:tcW w:w="296" w:type="dxa"/>
          </w:tcPr>
          <w:p w14:paraId="7D18AB15" w14:textId="77777777" w:rsidR="00D40C70" w:rsidRPr="00F14D84" w:rsidRDefault="00D40C70" w:rsidP="00E6030B">
            <w:pPr>
              <w:pStyle w:val="TAC"/>
            </w:pPr>
            <w:r w:rsidRPr="00F14D84">
              <w:t>0</w:t>
            </w:r>
          </w:p>
        </w:tc>
        <w:tc>
          <w:tcPr>
            <w:tcW w:w="284" w:type="dxa"/>
          </w:tcPr>
          <w:p w14:paraId="36684E59" w14:textId="77777777" w:rsidR="00D40C70" w:rsidRPr="00F14D84" w:rsidRDefault="00D40C70" w:rsidP="00E6030B">
            <w:pPr>
              <w:pStyle w:val="TAC"/>
            </w:pPr>
          </w:p>
        </w:tc>
        <w:tc>
          <w:tcPr>
            <w:tcW w:w="283" w:type="dxa"/>
          </w:tcPr>
          <w:p w14:paraId="5A9280C6" w14:textId="77777777" w:rsidR="00D40C70" w:rsidRPr="00F14D84" w:rsidRDefault="00D40C70" w:rsidP="00E6030B">
            <w:pPr>
              <w:pStyle w:val="TAC"/>
            </w:pPr>
          </w:p>
        </w:tc>
        <w:tc>
          <w:tcPr>
            <w:tcW w:w="236" w:type="dxa"/>
          </w:tcPr>
          <w:p w14:paraId="416320F8" w14:textId="77777777" w:rsidR="00D40C70" w:rsidRPr="00F14D84" w:rsidRDefault="00D40C70" w:rsidP="00E6030B">
            <w:pPr>
              <w:pStyle w:val="TAC"/>
            </w:pPr>
          </w:p>
        </w:tc>
        <w:tc>
          <w:tcPr>
            <w:tcW w:w="6014" w:type="dxa"/>
          </w:tcPr>
          <w:p w14:paraId="12F4994C" w14:textId="77777777" w:rsidR="00D40C70" w:rsidRPr="00F14D84" w:rsidRDefault="00D40C70" w:rsidP="00E6030B">
            <w:pPr>
              <w:pStyle w:val="TAL"/>
            </w:pPr>
            <w:r w:rsidRPr="00F14D84">
              <w:t>EPS encryption algorithm EEA7 not supported</w:t>
            </w:r>
          </w:p>
        </w:tc>
      </w:tr>
      <w:tr w:rsidR="00D40C70" w:rsidRPr="00F14D84" w14:paraId="026675EF" w14:textId="77777777" w:rsidTr="00E6030B">
        <w:trPr>
          <w:cantSplit/>
          <w:jc w:val="center"/>
        </w:trPr>
        <w:tc>
          <w:tcPr>
            <w:tcW w:w="296" w:type="dxa"/>
          </w:tcPr>
          <w:p w14:paraId="2432FA0E" w14:textId="77777777" w:rsidR="00D40C70" w:rsidRPr="00F14D84" w:rsidRDefault="00D40C70" w:rsidP="00E6030B">
            <w:pPr>
              <w:pStyle w:val="TAC"/>
            </w:pPr>
            <w:r w:rsidRPr="00F14D84">
              <w:t>1</w:t>
            </w:r>
          </w:p>
        </w:tc>
        <w:tc>
          <w:tcPr>
            <w:tcW w:w="284" w:type="dxa"/>
          </w:tcPr>
          <w:p w14:paraId="52AFAA79" w14:textId="77777777" w:rsidR="00D40C70" w:rsidRPr="00F14D84" w:rsidRDefault="00D40C70" w:rsidP="00E6030B">
            <w:pPr>
              <w:pStyle w:val="TAC"/>
            </w:pPr>
          </w:p>
        </w:tc>
        <w:tc>
          <w:tcPr>
            <w:tcW w:w="283" w:type="dxa"/>
          </w:tcPr>
          <w:p w14:paraId="382BD76C" w14:textId="77777777" w:rsidR="00D40C70" w:rsidRPr="00F14D84" w:rsidRDefault="00D40C70" w:rsidP="00E6030B">
            <w:pPr>
              <w:pStyle w:val="TAC"/>
            </w:pPr>
          </w:p>
        </w:tc>
        <w:tc>
          <w:tcPr>
            <w:tcW w:w="236" w:type="dxa"/>
          </w:tcPr>
          <w:p w14:paraId="04F4208E" w14:textId="77777777" w:rsidR="00D40C70" w:rsidRPr="00F14D84" w:rsidRDefault="00D40C70" w:rsidP="00E6030B">
            <w:pPr>
              <w:pStyle w:val="TAC"/>
            </w:pPr>
          </w:p>
        </w:tc>
        <w:tc>
          <w:tcPr>
            <w:tcW w:w="6014" w:type="dxa"/>
          </w:tcPr>
          <w:p w14:paraId="2491A4A8" w14:textId="77777777" w:rsidR="00D40C70" w:rsidRPr="00F14D84" w:rsidRDefault="00D40C70" w:rsidP="00E6030B">
            <w:pPr>
              <w:pStyle w:val="TAL"/>
            </w:pPr>
            <w:r w:rsidRPr="00F14D84">
              <w:t>EPS encryption algorithm EEA7 supported</w:t>
            </w:r>
          </w:p>
        </w:tc>
      </w:tr>
      <w:tr w:rsidR="00D40C70" w:rsidRPr="00F14D84" w14:paraId="0281DCE0" w14:textId="77777777" w:rsidTr="00E6030B">
        <w:trPr>
          <w:cantSplit/>
          <w:jc w:val="center"/>
        </w:trPr>
        <w:tc>
          <w:tcPr>
            <w:tcW w:w="7113" w:type="dxa"/>
            <w:gridSpan w:val="5"/>
          </w:tcPr>
          <w:p w14:paraId="2FC70E71" w14:textId="77777777" w:rsidR="00D40C70" w:rsidRPr="00F14D84" w:rsidRDefault="00D40C70" w:rsidP="00E6030B">
            <w:pPr>
              <w:pStyle w:val="TAL"/>
            </w:pPr>
            <w:bookmarkStart w:id="9634" w:name="MCCQCTEMPBM_00000293"/>
          </w:p>
        </w:tc>
      </w:tr>
      <w:bookmarkEnd w:id="9634"/>
      <w:tr w:rsidR="00D40C70" w:rsidRPr="00F14D84" w14:paraId="517C2F24" w14:textId="77777777" w:rsidTr="00E6030B">
        <w:trPr>
          <w:cantSplit/>
          <w:jc w:val="center"/>
        </w:trPr>
        <w:tc>
          <w:tcPr>
            <w:tcW w:w="7113" w:type="dxa"/>
            <w:gridSpan w:val="5"/>
          </w:tcPr>
          <w:p w14:paraId="4B031CFF" w14:textId="77777777" w:rsidR="00D40C70" w:rsidRPr="00F14D84" w:rsidRDefault="00D40C70" w:rsidP="00E6030B">
            <w:pPr>
              <w:pStyle w:val="TAL"/>
            </w:pPr>
            <w:r w:rsidRPr="00F14D84">
              <w:t>EPS integrity algorithms supported (octet 4)</w:t>
            </w:r>
          </w:p>
        </w:tc>
      </w:tr>
      <w:tr w:rsidR="00D40C70" w:rsidRPr="00F14D84" w14:paraId="6088F26C" w14:textId="77777777" w:rsidTr="00E6030B">
        <w:trPr>
          <w:cantSplit/>
          <w:jc w:val="center"/>
        </w:trPr>
        <w:tc>
          <w:tcPr>
            <w:tcW w:w="7113" w:type="dxa"/>
            <w:gridSpan w:val="5"/>
          </w:tcPr>
          <w:p w14:paraId="24295404" w14:textId="77777777" w:rsidR="00D40C70" w:rsidRPr="00F14D84" w:rsidRDefault="00D40C70" w:rsidP="00E6030B">
            <w:pPr>
              <w:pStyle w:val="TAL"/>
            </w:pPr>
            <w:bookmarkStart w:id="9635" w:name="MCCQCTEMPBM_00000294"/>
          </w:p>
        </w:tc>
      </w:tr>
      <w:bookmarkEnd w:id="9635"/>
      <w:tr w:rsidR="00D40C70" w:rsidRPr="00F14D84" w14:paraId="380532DE" w14:textId="77777777" w:rsidTr="00E6030B">
        <w:trPr>
          <w:cantSplit/>
          <w:jc w:val="center"/>
        </w:trPr>
        <w:tc>
          <w:tcPr>
            <w:tcW w:w="7113" w:type="dxa"/>
            <w:gridSpan w:val="5"/>
          </w:tcPr>
          <w:p w14:paraId="00C8F254" w14:textId="77777777" w:rsidR="00D40C70" w:rsidRPr="00F14D84" w:rsidRDefault="00D40C70" w:rsidP="00E6030B">
            <w:pPr>
              <w:pStyle w:val="TAL"/>
            </w:pPr>
            <w:r w:rsidRPr="00F14D84">
              <w:t>EPS integrity algorithm EIA</w:t>
            </w:r>
            <w:r w:rsidRPr="00F14D84">
              <w:rPr>
                <w:lang w:eastAsia="ko-KR"/>
              </w:rPr>
              <w:t>0</w:t>
            </w:r>
            <w:r w:rsidRPr="00F14D84">
              <w:t xml:space="preserve"> supported (octet 4, bit </w:t>
            </w:r>
            <w:r w:rsidRPr="00F14D84">
              <w:rPr>
                <w:lang w:eastAsia="ko-KR"/>
              </w:rPr>
              <w:t>8</w:t>
            </w:r>
            <w:r w:rsidRPr="00F14D84">
              <w:t>)</w:t>
            </w:r>
          </w:p>
        </w:tc>
      </w:tr>
      <w:tr w:rsidR="00D40C70" w:rsidRPr="00F14D84" w14:paraId="65FFC4F8" w14:textId="77777777" w:rsidTr="00E6030B">
        <w:trPr>
          <w:cantSplit/>
          <w:jc w:val="center"/>
        </w:trPr>
        <w:tc>
          <w:tcPr>
            <w:tcW w:w="296" w:type="dxa"/>
          </w:tcPr>
          <w:p w14:paraId="3A7D4AE3" w14:textId="77777777" w:rsidR="00D40C70" w:rsidRPr="00F14D84" w:rsidRDefault="00D40C70" w:rsidP="00E6030B">
            <w:pPr>
              <w:pStyle w:val="TAC"/>
            </w:pPr>
            <w:r w:rsidRPr="00F14D84">
              <w:t>0</w:t>
            </w:r>
          </w:p>
        </w:tc>
        <w:tc>
          <w:tcPr>
            <w:tcW w:w="284" w:type="dxa"/>
          </w:tcPr>
          <w:p w14:paraId="73AEBC68" w14:textId="77777777" w:rsidR="00D40C70" w:rsidRPr="00F14D84" w:rsidRDefault="00D40C70" w:rsidP="00E6030B">
            <w:pPr>
              <w:pStyle w:val="TAC"/>
            </w:pPr>
          </w:p>
        </w:tc>
        <w:tc>
          <w:tcPr>
            <w:tcW w:w="283" w:type="dxa"/>
          </w:tcPr>
          <w:p w14:paraId="117EC8BC" w14:textId="77777777" w:rsidR="00D40C70" w:rsidRPr="00F14D84" w:rsidRDefault="00D40C70" w:rsidP="00E6030B">
            <w:pPr>
              <w:pStyle w:val="TAC"/>
            </w:pPr>
          </w:p>
        </w:tc>
        <w:tc>
          <w:tcPr>
            <w:tcW w:w="236" w:type="dxa"/>
          </w:tcPr>
          <w:p w14:paraId="47E79DF4" w14:textId="77777777" w:rsidR="00D40C70" w:rsidRPr="00F14D84" w:rsidRDefault="00D40C70" w:rsidP="00E6030B">
            <w:pPr>
              <w:pStyle w:val="TAC"/>
            </w:pPr>
          </w:p>
        </w:tc>
        <w:tc>
          <w:tcPr>
            <w:tcW w:w="6014" w:type="dxa"/>
          </w:tcPr>
          <w:p w14:paraId="1BA36253" w14:textId="77777777" w:rsidR="00D40C70" w:rsidRPr="00F14D84" w:rsidRDefault="00D40C70" w:rsidP="00E6030B">
            <w:pPr>
              <w:pStyle w:val="TAL"/>
            </w:pPr>
            <w:r w:rsidRPr="00F14D84">
              <w:t>EPS integrity algorithm EIA</w:t>
            </w:r>
            <w:r w:rsidRPr="00F14D84">
              <w:rPr>
                <w:lang w:eastAsia="ko-KR"/>
              </w:rPr>
              <w:t>0</w:t>
            </w:r>
            <w:r w:rsidRPr="00F14D84">
              <w:t xml:space="preserve"> not supported</w:t>
            </w:r>
          </w:p>
        </w:tc>
      </w:tr>
      <w:tr w:rsidR="00D40C70" w:rsidRPr="00F14D84" w14:paraId="5A75EC1B" w14:textId="77777777" w:rsidTr="00E6030B">
        <w:trPr>
          <w:cantSplit/>
          <w:jc w:val="center"/>
        </w:trPr>
        <w:tc>
          <w:tcPr>
            <w:tcW w:w="296" w:type="dxa"/>
          </w:tcPr>
          <w:p w14:paraId="20344E7D" w14:textId="77777777" w:rsidR="00D40C70" w:rsidRPr="00F14D84" w:rsidRDefault="00D40C70" w:rsidP="00E6030B">
            <w:pPr>
              <w:pStyle w:val="TAC"/>
            </w:pPr>
            <w:r w:rsidRPr="00F14D84">
              <w:t>1</w:t>
            </w:r>
          </w:p>
        </w:tc>
        <w:tc>
          <w:tcPr>
            <w:tcW w:w="284" w:type="dxa"/>
          </w:tcPr>
          <w:p w14:paraId="11B3D692" w14:textId="77777777" w:rsidR="00D40C70" w:rsidRPr="00F14D84" w:rsidRDefault="00D40C70" w:rsidP="00E6030B">
            <w:pPr>
              <w:pStyle w:val="TAC"/>
            </w:pPr>
          </w:p>
        </w:tc>
        <w:tc>
          <w:tcPr>
            <w:tcW w:w="283" w:type="dxa"/>
          </w:tcPr>
          <w:p w14:paraId="3B3B6B9E" w14:textId="77777777" w:rsidR="00D40C70" w:rsidRPr="00F14D84" w:rsidRDefault="00D40C70" w:rsidP="00E6030B">
            <w:pPr>
              <w:pStyle w:val="TAC"/>
            </w:pPr>
          </w:p>
        </w:tc>
        <w:tc>
          <w:tcPr>
            <w:tcW w:w="236" w:type="dxa"/>
          </w:tcPr>
          <w:p w14:paraId="719C584C" w14:textId="77777777" w:rsidR="00D40C70" w:rsidRPr="00F14D84" w:rsidRDefault="00D40C70" w:rsidP="00E6030B">
            <w:pPr>
              <w:pStyle w:val="TAC"/>
            </w:pPr>
          </w:p>
        </w:tc>
        <w:tc>
          <w:tcPr>
            <w:tcW w:w="6014" w:type="dxa"/>
          </w:tcPr>
          <w:p w14:paraId="15F45BE4" w14:textId="77777777" w:rsidR="00D40C70" w:rsidRPr="00F14D84" w:rsidRDefault="00D40C70" w:rsidP="00E6030B">
            <w:pPr>
              <w:pStyle w:val="TAL"/>
            </w:pPr>
            <w:r w:rsidRPr="00F14D84">
              <w:t>EPS integrity algorithm EIA</w:t>
            </w:r>
            <w:r w:rsidRPr="00F14D84">
              <w:rPr>
                <w:lang w:eastAsia="ko-KR"/>
              </w:rPr>
              <w:t>0</w:t>
            </w:r>
            <w:r w:rsidRPr="00F14D84">
              <w:t xml:space="preserve"> supported</w:t>
            </w:r>
          </w:p>
        </w:tc>
      </w:tr>
      <w:tr w:rsidR="00D40C70" w:rsidRPr="00F14D84" w14:paraId="1B69D6DE" w14:textId="77777777" w:rsidTr="00E6030B">
        <w:trPr>
          <w:cantSplit/>
          <w:jc w:val="center"/>
        </w:trPr>
        <w:tc>
          <w:tcPr>
            <w:tcW w:w="7113" w:type="dxa"/>
            <w:gridSpan w:val="5"/>
          </w:tcPr>
          <w:p w14:paraId="78EF9D13" w14:textId="77777777" w:rsidR="00D40C70" w:rsidRPr="00F14D84" w:rsidRDefault="00D40C70" w:rsidP="00E6030B">
            <w:pPr>
              <w:pStyle w:val="TAL"/>
            </w:pPr>
            <w:bookmarkStart w:id="9636" w:name="MCCQCTEMPBM_00000295"/>
          </w:p>
        </w:tc>
      </w:tr>
      <w:bookmarkEnd w:id="9636"/>
      <w:tr w:rsidR="00D40C70" w:rsidRPr="00F14D84" w14:paraId="23CAD759" w14:textId="77777777" w:rsidTr="00E6030B">
        <w:trPr>
          <w:cantSplit/>
          <w:jc w:val="center"/>
        </w:trPr>
        <w:tc>
          <w:tcPr>
            <w:tcW w:w="7113" w:type="dxa"/>
            <w:gridSpan w:val="5"/>
          </w:tcPr>
          <w:p w14:paraId="4664CAF4" w14:textId="77777777" w:rsidR="00D40C70" w:rsidRPr="00F14D84" w:rsidRDefault="00D40C70" w:rsidP="00E6030B">
            <w:pPr>
              <w:pStyle w:val="TAL"/>
            </w:pPr>
            <w:r w:rsidRPr="00F14D84">
              <w:t>EPS integrity algorithm 128-EIA1 supported (octet 4, bit 7)</w:t>
            </w:r>
          </w:p>
        </w:tc>
      </w:tr>
      <w:tr w:rsidR="00D40C70" w:rsidRPr="00F14D84" w14:paraId="676CC6A7" w14:textId="77777777" w:rsidTr="00E6030B">
        <w:trPr>
          <w:cantSplit/>
          <w:jc w:val="center"/>
        </w:trPr>
        <w:tc>
          <w:tcPr>
            <w:tcW w:w="296" w:type="dxa"/>
          </w:tcPr>
          <w:p w14:paraId="37B4299B" w14:textId="77777777" w:rsidR="00D40C70" w:rsidRPr="00F14D84" w:rsidRDefault="00D40C70" w:rsidP="00E6030B">
            <w:pPr>
              <w:pStyle w:val="TAC"/>
            </w:pPr>
            <w:r w:rsidRPr="00F14D84">
              <w:t>0</w:t>
            </w:r>
          </w:p>
        </w:tc>
        <w:tc>
          <w:tcPr>
            <w:tcW w:w="284" w:type="dxa"/>
          </w:tcPr>
          <w:p w14:paraId="15ACE299" w14:textId="77777777" w:rsidR="00D40C70" w:rsidRPr="00F14D84" w:rsidRDefault="00D40C70" w:rsidP="00E6030B">
            <w:pPr>
              <w:pStyle w:val="TAC"/>
            </w:pPr>
          </w:p>
        </w:tc>
        <w:tc>
          <w:tcPr>
            <w:tcW w:w="283" w:type="dxa"/>
          </w:tcPr>
          <w:p w14:paraId="247DBF68" w14:textId="77777777" w:rsidR="00D40C70" w:rsidRPr="00F14D84" w:rsidRDefault="00D40C70" w:rsidP="00E6030B">
            <w:pPr>
              <w:pStyle w:val="TAC"/>
            </w:pPr>
          </w:p>
        </w:tc>
        <w:tc>
          <w:tcPr>
            <w:tcW w:w="236" w:type="dxa"/>
          </w:tcPr>
          <w:p w14:paraId="0724B8A0" w14:textId="77777777" w:rsidR="00D40C70" w:rsidRPr="00F14D84" w:rsidRDefault="00D40C70" w:rsidP="00E6030B">
            <w:pPr>
              <w:pStyle w:val="TAC"/>
            </w:pPr>
          </w:p>
        </w:tc>
        <w:tc>
          <w:tcPr>
            <w:tcW w:w="6014" w:type="dxa"/>
          </w:tcPr>
          <w:p w14:paraId="26CB7C50" w14:textId="77777777" w:rsidR="00D40C70" w:rsidRPr="00F14D84" w:rsidRDefault="00D40C70" w:rsidP="00E6030B">
            <w:pPr>
              <w:pStyle w:val="TAL"/>
            </w:pPr>
            <w:r w:rsidRPr="00F14D84">
              <w:t>EPS integrity algorithm 128-EIA1 not supported</w:t>
            </w:r>
          </w:p>
        </w:tc>
      </w:tr>
      <w:tr w:rsidR="00D40C70" w:rsidRPr="00F14D84" w14:paraId="7244E692" w14:textId="77777777" w:rsidTr="00E6030B">
        <w:trPr>
          <w:cantSplit/>
          <w:jc w:val="center"/>
        </w:trPr>
        <w:tc>
          <w:tcPr>
            <w:tcW w:w="296" w:type="dxa"/>
          </w:tcPr>
          <w:p w14:paraId="530DDA58" w14:textId="77777777" w:rsidR="00D40C70" w:rsidRPr="00F14D84" w:rsidRDefault="00D40C70" w:rsidP="00E6030B">
            <w:pPr>
              <w:pStyle w:val="TAC"/>
            </w:pPr>
            <w:r w:rsidRPr="00F14D84">
              <w:t>1</w:t>
            </w:r>
          </w:p>
        </w:tc>
        <w:tc>
          <w:tcPr>
            <w:tcW w:w="284" w:type="dxa"/>
          </w:tcPr>
          <w:p w14:paraId="557E4E77" w14:textId="77777777" w:rsidR="00D40C70" w:rsidRPr="00F14D84" w:rsidRDefault="00D40C70" w:rsidP="00E6030B">
            <w:pPr>
              <w:pStyle w:val="TAC"/>
            </w:pPr>
          </w:p>
        </w:tc>
        <w:tc>
          <w:tcPr>
            <w:tcW w:w="283" w:type="dxa"/>
          </w:tcPr>
          <w:p w14:paraId="699505AB" w14:textId="77777777" w:rsidR="00D40C70" w:rsidRPr="00F14D84" w:rsidRDefault="00D40C70" w:rsidP="00E6030B">
            <w:pPr>
              <w:pStyle w:val="TAC"/>
            </w:pPr>
          </w:p>
        </w:tc>
        <w:tc>
          <w:tcPr>
            <w:tcW w:w="236" w:type="dxa"/>
          </w:tcPr>
          <w:p w14:paraId="1507542E" w14:textId="77777777" w:rsidR="00D40C70" w:rsidRPr="00F14D84" w:rsidRDefault="00D40C70" w:rsidP="00E6030B">
            <w:pPr>
              <w:pStyle w:val="TAC"/>
            </w:pPr>
          </w:p>
        </w:tc>
        <w:tc>
          <w:tcPr>
            <w:tcW w:w="6014" w:type="dxa"/>
          </w:tcPr>
          <w:p w14:paraId="55352122" w14:textId="77777777" w:rsidR="00D40C70" w:rsidRPr="00F14D84" w:rsidRDefault="00D40C70" w:rsidP="00E6030B">
            <w:pPr>
              <w:pStyle w:val="TAL"/>
            </w:pPr>
            <w:r w:rsidRPr="00F14D84">
              <w:t>EPS integrity algorithm 128-EIA1 supported</w:t>
            </w:r>
          </w:p>
        </w:tc>
      </w:tr>
      <w:tr w:rsidR="00D40C70" w:rsidRPr="00F14D84" w14:paraId="5378F5FF" w14:textId="77777777" w:rsidTr="00E6030B">
        <w:trPr>
          <w:cantSplit/>
          <w:jc w:val="center"/>
        </w:trPr>
        <w:tc>
          <w:tcPr>
            <w:tcW w:w="7113" w:type="dxa"/>
            <w:gridSpan w:val="5"/>
          </w:tcPr>
          <w:p w14:paraId="584E6B58" w14:textId="77777777" w:rsidR="00D40C70" w:rsidRPr="00F14D84" w:rsidRDefault="00D40C70" w:rsidP="00E6030B">
            <w:pPr>
              <w:pStyle w:val="TAL"/>
            </w:pPr>
            <w:bookmarkStart w:id="9637" w:name="MCCQCTEMPBM_00000296"/>
          </w:p>
        </w:tc>
      </w:tr>
      <w:bookmarkEnd w:id="9637"/>
      <w:tr w:rsidR="00D40C70" w:rsidRPr="00F14D84" w14:paraId="317DF729" w14:textId="77777777" w:rsidTr="00E6030B">
        <w:trPr>
          <w:cantSplit/>
          <w:jc w:val="center"/>
        </w:trPr>
        <w:tc>
          <w:tcPr>
            <w:tcW w:w="7113" w:type="dxa"/>
            <w:gridSpan w:val="5"/>
          </w:tcPr>
          <w:p w14:paraId="6282081C" w14:textId="77777777" w:rsidR="00D40C70" w:rsidRPr="00F14D84" w:rsidRDefault="00D40C70" w:rsidP="00E6030B">
            <w:pPr>
              <w:pStyle w:val="TAL"/>
            </w:pPr>
            <w:r w:rsidRPr="00F14D84">
              <w:t>EPS integrity algorithm 128-EIA2 supported (octet 4, bit 6)</w:t>
            </w:r>
          </w:p>
        </w:tc>
      </w:tr>
      <w:tr w:rsidR="00D40C70" w:rsidRPr="00F14D84" w14:paraId="3258DE87" w14:textId="77777777" w:rsidTr="00E6030B">
        <w:trPr>
          <w:cantSplit/>
          <w:jc w:val="center"/>
        </w:trPr>
        <w:tc>
          <w:tcPr>
            <w:tcW w:w="296" w:type="dxa"/>
          </w:tcPr>
          <w:p w14:paraId="487FA354" w14:textId="77777777" w:rsidR="00D40C70" w:rsidRPr="00F14D84" w:rsidRDefault="00D40C70" w:rsidP="00E6030B">
            <w:pPr>
              <w:pStyle w:val="TAC"/>
            </w:pPr>
            <w:r w:rsidRPr="00F14D84">
              <w:t>0</w:t>
            </w:r>
          </w:p>
        </w:tc>
        <w:tc>
          <w:tcPr>
            <w:tcW w:w="284" w:type="dxa"/>
          </w:tcPr>
          <w:p w14:paraId="63A9B9A3" w14:textId="77777777" w:rsidR="00D40C70" w:rsidRPr="00F14D84" w:rsidRDefault="00D40C70" w:rsidP="00E6030B">
            <w:pPr>
              <w:pStyle w:val="TAC"/>
            </w:pPr>
          </w:p>
        </w:tc>
        <w:tc>
          <w:tcPr>
            <w:tcW w:w="283" w:type="dxa"/>
          </w:tcPr>
          <w:p w14:paraId="0143802E" w14:textId="77777777" w:rsidR="00D40C70" w:rsidRPr="00F14D84" w:rsidRDefault="00D40C70" w:rsidP="00E6030B">
            <w:pPr>
              <w:pStyle w:val="TAC"/>
            </w:pPr>
          </w:p>
        </w:tc>
        <w:tc>
          <w:tcPr>
            <w:tcW w:w="236" w:type="dxa"/>
          </w:tcPr>
          <w:p w14:paraId="15990FA6" w14:textId="77777777" w:rsidR="00D40C70" w:rsidRPr="00F14D84" w:rsidRDefault="00D40C70" w:rsidP="00E6030B">
            <w:pPr>
              <w:pStyle w:val="TAC"/>
            </w:pPr>
          </w:p>
        </w:tc>
        <w:tc>
          <w:tcPr>
            <w:tcW w:w="6014" w:type="dxa"/>
          </w:tcPr>
          <w:p w14:paraId="2BFA09DB" w14:textId="77777777" w:rsidR="00D40C70" w:rsidRPr="00F14D84" w:rsidRDefault="00D40C70" w:rsidP="00E6030B">
            <w:pPr>
              <w:pStyle w:val="TAL"/>
            </w:pPr>
            <w:r w:rsidRPr="00F14D84">
              <w:t>EPS integrity algorithm 128-EIA2 not supported</w:t>
            </w:r>
          </w:p>
        </w:tc>
      </w:tr>
      <w:tr w:rsidR="00D40C70" w:rsidRPr="00F14D84" w14:paraId="5BFFCD4D" w14:textId="77777777" w:rsidTr="00E6030B">
        <w:trPr>
          <w:cantSplit/>
          <w:jc w:val="center"/>
        </w:trPr>
        <w:tc>
          <w:tcPr>
            <w:tcW w:w="296" w:type="dxa"/>
          </w:tcPr>
          <w:p w14:paraId="165DB993" w14:textId="77777777" w:rsidR="00D40C70" w:rsidRPr="00F14D84" w:rsidRDefault="00D40C70" w:rsidP="00E6030B">
            <w:pPr>
              <w:pStyle w:val="TAC"/>
            </w:pPr>
            <w:r w:rsidRPr="00F14D84">
              <w:t>1</w:t>
            </w:r>
          </w:p>
        </w:tc>
        <w:tc>
          <w:tcPr>
            <w:tcW w:w="284" w:type="dxa"/>
          </w:tcPr>
          <w:p w14:paraId="24A4F40A" w14:textId="77777777" w:rsidR="00D40C70" w:rsidRPr="00F14D84" w:rsidRDefault="00D40C70" w:rsidP="00E6030B">
            <w:pPr>
              <w:pStyle w:val="TAC"/>
            </w:pPr>
          </w:p>
        </w:tc>
        <w:tc>
          <w:tcPr>
            <w:tcW w:w="283" w:type="dxa"/>
          </w:tcPr>
          <w:p w14:paraId="6732E53B" w14:textId="77777777" w:rsidR="00D40C70" w:rsidRPr="00F14D84" w:rsidRDefault="00D40C70" w:rsidP="00E6030B">
            <w:pPr>
              <w:pStyle w:val="TAC"/>
            </w:pPr>
          </w:p>
        </w:tc>
        <w:tc>
          <w:tcPr>
            <w:tcW w:w="236" w:type="dxa"/>
          </w:tcPr>
          <w:p w14:paraId="2690F678" w14:textId="77777777" w:rsidR="00D40C70" w:rsidRPr="00F14D84" w:rsidRDefault="00D40C70" w:rsidP="00E6030B">
            <w:pPr>
              <w:pStyle w:val="TAC"/>
            </w:pPr>
          </w:p>
        </w:tc>
        <w:tc>
          <w:tcPr>
            <w:tcW w:w="6014" w:type="dxa"/>
          </w:tcPr>
          <w:p w14:paraId="224C164A" w14:textId="77777777" w:rsidR="00D40C70" w:rsidRPr="00F14D84" w:rsidRDefault="00D40C70" w:rsidP="00E6030B">
            <w:pPr>
              <w:pStyle w:val="TAL"/>
            </w:pPr>
            <w:r w:rsidRPr="00F14D84">
              <w:t>EPS integrity algorithm 128-EIA2 supported</w:t>
            </w:r>
          </w:p>
        </w:tc>
      </w:tr>
      <w:tr w:rsidR="00D40C70" w:rsidRPr="00F14D84" w14:paraId="1F6015E5" w14:textId="77777777" w:rsidTr="00E6030B">
        <w:trPr>
          <w:cantSplit/>
          <w:jc w:val="center"/>
        </w:trPr>
        <w:tc>
          <w:tcPr>
            <w:tcW w:w="7113" w:type="dxa"/>
            <w:gridSpan w:val="5"/>
          </w:tcPr>
          <w:p w14:paraId="7F73FA8E" w14:textId="77777777" w:rsidR="00D40C70" w:rsidRPr="00F14D84" w:rsidRDefault="00D40C70" w:rsidP="00E6030B">
            <w:pPr>
              <w:pStyle w:val="TAL"/>
            </w:pPr>
            <w:bookmarkStart w:id="9638" w:name="MCCQCTEMPBM_00000297"/>
          </w:p>
        </w:tc>
      </w:tr>
      <w:bookmarkEnd w:id="9638"/>
      <w:tr w:rsidR="00D40C70" w:rsidRPr="00F14D84" w14:paraId="34BE4C08" w14:textId="77777777" w:rsidTr="00E6030B">
        <w:trPr>
          <w:cantSplit/>
          <w:jc w:val="center"/>
        </w:trPr>
        <w:tc>
          <w:tcPr>
            <w:tcW w:w="7113" w:type="dxa"/>
            <w:gridSpan w:val="5"/>
          </w:tcPr>
          <w:p w14:paraId="4434B2DB" w14:textId="77777777" w:rsidR="00D40C70" w:rsidRPr="00F14D84" w:rsidRDefault="00D40C70" w:rsidP="00E6030B">
            <w:pPr>
              <w:pStyle w:val="TAL"/>
            </w:pPr>
            <w:r w:rsidRPr="00F14D84">
              <w:t>EPS integrity algorithm 128-EIA3 supported (octet 4, bit 5)</w:t>
            </w:r>
          </w:p>
        </w:tc>
      </w:tr>
      <w:tr w:rsidR="00D40C70" w:rsidRPr="00F14D84" w14:paraId="04A86BFA" w14:textId="77777777" w:rsidTr="00E6030B">
        <w:trPr>
          <w:cantSplit/>
          <w:jc w:val="center"/>
        </w:trPr>
        <w:tc>
          <w:tcPr>
            <w:tcW w:w="296" w:type="dxa"/>
          </w:tcPr>
          <w:p w14:paraId="0377ABE5" w14:textId="77777777" w:rsidR="00D40C70" w:rsidRPr="00F14D84" w:rsidRDefault="00D40C70" w:rsidP="00E6030B">
            <w:pPr>
              <w:pStyle w:val="TAC"/>
            </w:pPr>
            <w:r w:rsidRPr="00F14D84">
              <w:t>0</w:t>
            </w:r>
          </w:p>
        </w:tc>
        <w:tc>
          <w:tcPr>
            <w:tcW w:w="284" w:type="dxa"/>
          </w:tcPr>
          <w:p w14:paraId="210A33A1" w14:textId="77777777" w:rsidR="00D40C70" w:rsidRPr="00F14D84" w:rsidRDefault="00D40C70" w:rsidP="00E6030B">
            <w:pPr>
              <w:pStyle w:val="TAC"/>
            </w:pPr>
          </w:p>
        </w:tc>
        <w:tc>
          <w:tcPr>
            <w:tcW w:w="283" w:type="dxa"/>
          </w:tcPr>
          <w:p w14:paraId="1F6B6D40" w14:textId="77777777" w:rsidR="00D40C70" w:rsidRPr="00F14D84" w:rsidRDefault="00D40C70" w:rsidP="00E6030B">
            <w:pPr>
              <w:pStyle w:val="TAC"/>
            </w:pPr>
          </w:p>
        </w:tc>
        <w:tc>
          <w:tcPr>
            <w:tcW w:w="236" w:type="dxa"/>
          </w:tcPr>
          <w:p w14:paraId="774AE7D8" w14:textId="77777777" w:rsidR="00D40C70" w:rsidRPr="00F14D84" w:rsidRDefault="00D40C70" w:rsidP="00E6030B">
            <w:pPr>
              <w:pStyle w:val="TAC"/>
            </w:pPr>
          </w:p>
        </w:tc>
        <w:tc>
          <w:tcPr>
            <w:tcW w:w="6014" w:type="dxa"/>
          </w:tcPr>
          <w:p w14:paraId="0FAD4122" w14:textId="77777777" w:rsidR="00D40C70" w:rsidRPr="00F14D84" w:rsidRDefault="00D40C70" w:rsidP="00E6030B">
            <w:pPr>
              <w:pStyle w:val="TAL"/>
            </w:pPr>
            <w:r w:rsidRPr="00F14D84">
              <w:t>EPS integrity algorithm 128-EIA3 not supported</w:t>
            </w:r>
          </w:p>
        </w:tc>
      </w:tr>
      <w:tr w:rsidR="00D40C70" w:rsidRPr="00F14D84" w14:paraId="0CFD0B70" w14:textId="77777777" w:rsidTr="00E6030B">
        <w:trPr>
          <w:cantSplit/>
          <w:jc w:val="center"/>
        </w:trPr>
        <w:tc>
          <w:tcPr>
            <w:tcW w:w="296" w:type="dxa"/>
          </w:tcPr>
          <w:p w14:paraId="4C431941" w14:textId="77777777" w:rsidR="00D40C70" w:rsidRPr="00F14D84" w:rsidRDefault="00D40C70" w:rsidP="00E6030B">
            <w:pPr>
              <w:pStyle w:val="TAC"/>
            </w:pPr>
            <w:r w:rsidRPr="00F14D84">
              <w:t>1</w:t>
            </w:r>
          </w:p>
        </w:tc>
        <w:tc>
          <w:tcPr>
            <w:tcW w:w="284" w:type="dxa"/>
          </w:tcPr>
          <w:p w14:paraId="452CBEBC" w14:textId="77777777" w:rsidR="00D40C70" w:rsidRPr="00F14D84" w:rsidRDefault="00D40C70" w:rsidP="00E6030B">
            <w:pPr>
              <w:pStyle w:val="TAC"/>
            </w:pPr>
          </w:p>
        </w:tc>
        <w:tc>
          <w:tcPr>
            <w:tcW w:w="283" w:type="dxa"/>
          </w:tcPr>
          <w:p w14:paraId="609E1041" w14:textId="77777777" w:rsidR="00D40C70" w:rsidRPr="00F14D84" w:rsidRDefault="00D40C70" w:rsidP="00E6030B">
            <w:pPr>
              <w:pStyle w:val="TAC"/>
            </w:pPr>
          </w:p>
        </w:tc>
        <w:tc>
          <w:tcPr>
            <w:tcW w:w="236" w:type="dxa"/>
          </w:tcPr>
          <w:p w14:paraId="2AE28546" w14:textId="77777777" w:rsidR="00D40C70" w:rsidRPr="00F14D84" w:rsidRDefault="00D40C70" w:rsidP="00E6030B">
            <w:pPr>
              <w:pStyle w:val="TAC"/>
            </w:pPr>
          </w:p>
        </w:tc>
        <w:tc>
          <w:tcPr>
            <w:tcW w:w="6014" w:type="dxa"/>
          </w:tcPr>
          <w:p w14:paraId="4F1FAB57" w14:textId="77777777" w:rsidR="00D40C70" w:rsidRPr="00F14D84" w:rsidRDefault="00D40C70" w:rsidP="00E6030B">
            <w:pPr>
              <w:pStyle w:val="TAL"/>
            </w:pPr>
            <w:r w:rsidRPr="00F14D84">
              <w:t>EPS integrity algorithm 128-EIA3 supported</w:t>
            </w:r>
          </w:p>
        </w:tc>
      </w:tr>
      <w:tr w:rsidR="00D40C70" w:rsidRPr="00F14D84" w14:paraId="11594544" w14:textId="77777777" w:rsidTr="00E6030B">
        <w:trPr>
          <w:cantSplit/>
          <w:jc w:val="center"/>
        </w:trPr>
        <w:tc>
          <w:tcPr>
            <w:tcW w:w="7113" w:type="dxa"/>
            <w:gridSpan w:val="5"/>
          </w:tcPr>
          <w:p w14:paraId="62AC9191" w14:textId="77777777" w:rsidR="00D40C70" w:rsidRPr="00F14D84" w:rsidRDefault="00D40C70" w:rsidP="00E6030B">
            <w:pPr>
              <w:pStyle w:val="TAL"/>
            </w:pPr>
            <w:bookmarkStart w:id="9639" w:name="MCCQCTEMPBM_00000298"/>
          </w:p>
        </w:tc>
      </w:tr>
      <w:bookmarkEnd w:id="9639"/>
      <w:tr w:rsidR="00D40C70" w:rsidRPr="00F14D84" w14:paraId="5984200C" w14:textId="77777777" w:rsidTr="00E6030B">
        <w:trPr>
          <w:cantSplit/>
          <w:jc w:val="center"/>
        </w:trPr>
        <w:tc>
          <w:tcPr>
            <w:tcW w:w="7113" w:type="dxa"/>
            <w:gridSpan w:val="5"/>
          </w:tcPr>
          <w:p w14:paraId="28C2F029" w14:textId="77777777" w:rsidR="00D40C70" w:rsidRPr="00F14D84" w:rsidRDefault="00D40C70" w:rsidP="00E6030B">
            <w:pPr>
              <w:pStyle w:val="TAL"/>
            </w:pPr>
            <w:r w:rsidRPr="00F14D84">
              <w:t>EPS integrity algorithm EIA4 supported (octet 4, bit 4)</w:t>
            </w:r>
          </w:p>
        </w:tc>
      </w:tr>
      <w:tr w:rsidR="00D40C70" w:rsidRPr="00F14D84" w14:paraId="2B7D3A55" w14:textId="77777777" w:rsidTr="00E6030B">
        <w:trPr>
          <w:cantSplit/>
          <w:jc w:val="center"/>
        </w:trPr>
        <w:tc>
          <w:tcPr>
            <w:tcW w:w="296" w:type="dxa"/>
          </w:tcPr>
          <w:p w14:paraId="3CCE4D51" w14:textId="77777777" w:rsidR="00D40C70" w:rsidRPr="00F14D84" w:rsidRDefault="00D40C70" w:rsidP="00E6030B">
            <w:pPr>
              <w:pStyle w:val="TAC"/>
            </w:pPr>
            <w:r w:rsidRPr="00F14D84">
              <w:t>0</w:t>
            </w:r>
          </w:p>
        </w:tc>
        <w:tc>
          <w:tcPr>
            <w:tcW w:w="284" w:type="dxa"/>
          </w:tcPr>
          <w:p w14:paraId="5178F7EA" w14:textId="77777777" w:rsidR="00D40C70" w:rsidRPr="00F14D84" w:rsidRDefault="00D40C70" w:rsidP="00E6030B">
            <w:pPr>
              <w:pStyle w:val="TAC"/>
            </w:pPr>
          </w:p>
        </w:tc>
        <w:tc>
          <w:tcPr>
            <w:tcW w:w="283" w:type="dxa"/>
          </w:tcPr>
          <w:p w14:paraId="28CB9D88" w14:textId="77777777" w:rsidR="00D40C70" w:rsidRPr="00F14D84" w:rsidRDefault="00D40C70" w:rsidP="00E6030B">
            <w:pPr>
              <w:pStyle w:val="TAC"/>
            </w:pPr>
          </w:p>
        </w:tc>
        <w:tc>
          <w:tcPr>
            <w:tcW w:w="236" w:type="dxa"/>
          </w:tcPr>
          <w:p w14:paraId="266735DC" w14:textId="77777777" w:rsidR="00D40C70" w:rsidRPr="00F14D84" w:rsidRDefault="00D40C70" w:rsidP="00E6030B">
            <w:pPr>
              <w:pStyle w:val="TAC"/>
            </w:pPr>
          </w:p>
        </w:tc>
        <w:tc>
          <w:tcPr>
            <w:tcW w:w="6014" w:type="dxa"/>
          </w:tcPr>
          <w:p w14:paraId="608A0F63" w14:textId="77777777" w:rsidR="00D40C70" w:rsidRPr="00F14D84" w:rsidRDefault="00D40C70" w:rsidP="00E6030B">
            <w:pPr>
              <w:pStyle w:val="TAL"/>
            </w:pPr>
            <w:r w:rsidRPr="00F14D84">
              <w:t>EPS integrity algorithm EIA4 not supported</w:t>
            </w:r>
          </w:p>
        </w:tc>
      </w:tr>
      <w:tr w:rsidR="00D40C70" w:rsidRPr="00F14D84" w14:paraId="4F18CF10" w14:textId="77777777" w:rsidTr="00E6030B">
        <w:trPr>
          <w:cantSplit/>
          <w:jc w:val="center"/>
        </w:trPr>
        <w:tc>
          <w:tcPr>
            <w:tcW w:w="296" w:type="dxa"/>
          </w:tcPr>
          <w:p w14:paraId="7E33A1E5" w14:textId="77777777" w:rsidR="00D40C70" w:rsidRPr="00F14D84" w:rsidRDefault="00D40C70" w:rsidP="00E6030B">
            <w:pPr>
              <w:pStyle w:val="TAC"/>
            </w:pPr>
            <w:r w:rsidRPr="00F14D84">
              <w:t>1</w:t>
            </w:r>
          </w:p>
        </w:tc>
        <w:tc>
          <w:tcPr>
            <w:tcW w:w="284" w:type="dxa"/>
          </w:tcPr>
          <w:p w14:paraId="1DD6D849" w14:textId="77777777" w:rsidR="00D40C70" w:rsidRPr="00F14D84" w:rsidRDefault="00D40C70" w:rsidP="00E6030B">
            <w:pPr>
              <w:pStyle w:val="TAC"/>
            </w:pPr>
          </w:p>
        </w:tc>
        <w:tc>
          <w:tcPr>
            <w:tcW w:w="283" w:type="dxa"/>
          </w:tcPr>
          <w:p w14:paraId="5634395E" w14:textId="77777777" w:rsidR="00D40C70" w:rsidRPr="00F14D84" w:rsidRDefault="00D40C70" w:rsidP="00E6030B">
            <w:pPr>
              <w:pStyle w:val="TAC"/>
            </w:pPr>
          </w:p>
        </w:tc>
        <w:tc>
          <w:tcPr>
            <w:tcW w:w="236" w:type="dxa"/>
          </w:tcPr>
          <w:p w14:paraId="2C89A49D" w14:textId="77777777" w:rsidR="00D40C70" w:rsidRPr="00F14D84" w:rsidRDefault="00D40C70" w:rsidP="00E6030B">
            <w:pPr>
              <w:pStyle w:val="TAC"/>
            </w:pPr>
          </w:p>
        </w:tc>
        <w:tc>
          <w:tcPr>
            <w:tcW w:w="6014" w:type="dxa"/>
          </w:tcPr>
          <w:p w14:paraId="377CF03B" w14:textId="77777777" w:rsidR="00D40C70" w:rsidRPr="00F14D84" w:rsidRDefault="00D40C70" w:rsidP="00E6030B">
            <w:pPr>
              <w:pStyle w:val="TAL"/>
            </w:pPr>
            <w:r w:rsidRPr="00F14D84">
              <w:t>EPS integrity algorithm EIA4 supported</w:t>
            </w:r>
          </w:p>
        </w:tc>
      </w:tr>
      <w:tr w:rsidR="00D40C70" w:rsidRPr="00F14D84" w14:paraId="13119768" w14:textId="77777777" w:rsidTr="00E6030B">
        <w:trPr>
          <w:cantSplit/>
          <w:jc w:val="center"/>
        </w:trPr>
        <w:tc>
          <w:tcPr>
            <w:tcW w:w="7113" w:type="dxa"/>
            <w:gridSpan w:val="5"/>
          </w:tcPr>
          <w:p w14:paraId="05CC8B88" w14:textId="77777777" w:rsidR="00D40C70" w:rsidRPr="00F14D84" w:rsidRDefault="00D40C70" w:rsidP="00E6030B">
            <w:pPr>
              <w:pStyle w:val="TAL"/>
            </w:pPr>
            <w:bookmarkStart w:id="9640" w:name="MCCQCTEMPBM_00000299"/>
          </w:p>
        </w:tc>
      </w:tr>
      <w:bookmarkEnd w:id="9640"/>
      <w:tr w:rsidR="00D40C70" w:rsidRPr="00F14D84" w14:paraId="475AF42E" w14:textId="77777777" w:rsidTr="00E6030B">
        <w:trPr>
          <w:cantSplit/>
          <w:jc w:val="center"/>
        </w:trPr>
        <w:tc>
          <w:tcPr>
            <w:tcW w:w="7113" w:type="dxa"/>
            <w:gridSpan w:val="5"/>
          </w:tcPr>
          <w:p w14:paraId="24EA30B2" w14:textId="77777777" w:rsidR="00D40C70" w:rsidRPr="00F14D84" w:rsidRDefault="00D40C70" w:rsidP="00E6030B">
            <w:pPr>
              <w:pStyle w:val="TAL"/>
            </w:pPr>
            <w:r w:rsidRPr="00F14D84">
              <w:t>EPS integrity algorithm EIA5 supported (octet 4, bit 3)</w:t>
            </w:r>
          </w:p>
        </w:tc>
      </w:tr>
      <w:tr w:rsidR="00D40C70" w:rsidRPr="00F14D84" w14:paraId="017FA60F" w14:textId="77777777" w:rsidTr="00E6030B">
        <w:trPr>
          <w:cantSplit/>
          <w:jc w:val="center"/>
        </w:trPr>
        <w:tc>
          <w:tcPr>
            <w:tcW w:w="296" w:type="dxa"/>
          </w:tcPr>
          <w:p w14:paraId="0756688C" w14:textId="77777777" w:rsidR="00D40C70" w:rsidRPr="00F14D84" w:rsidRDefault="00D40C70" w:rsidP="00E6030B">
            <w:pPr>
              <w:pStyle w:val="TAC"/>
            </w:pPr>
            <w:r w:rsidRPr="00F14D84">
              <w:t>0</w:t>
            </w:r>
          </w:p>
        </w:tc>
        <w:tc>
          <w:tcPr>
            <w:tcW w:w="284" w:type="dxa"/>
          </w:tcPr>
          <w:p w14:paraId="18F5828D" w14:textId="77777777" w:rsidR="00D40C70" w:rsidRPr="00F14D84" w:rsidRDefault="00D40C70" w:rsidP="00E6030B">
            <w:pPr>
              <w:pStyle w:val="TAC"/>
            </w:pPr>
          </w:p>
        </w:tc>
        <w:tc>
          <w:tcPr>
            <w:tcW w:w="283" w:type="dxa"/>
          </w:tcPr>
          <w:p w14:paraId="1D9E1DD6" w14:textId="77777777" w:rsidR="00D40C70" w:rsidRPr="00F14D84" w:rsidRDefault="00D40C70" w:rsidP="00E6030B">
            <w:pPr>
              <w:pStyle w:val="TAC"/>
            </w:pPr>
          </w:p>
        </w:tc>
        <w:tc>
          <w:tcPr>
            <w:tcW w:w="236" w:type="dxa"/>
          </w:tcPr>
          <w:p w14:paraId="55EB6093" w14:textId="77777777" w:rsidR="00D40C70" w:rsidRPr="00F14D84" w:rsidRDefault="00D40C70" w:rsidP="00E6030B">
            <w:pPr>
              <w:pStyle w:val="TAC"/>
            </w:pPr>
          </w:p>
        </w:tc>
        <w:tc>
          <w:tcPr>
            <w:tcW w:w="6014" w:type="dxa"/>
          </w:tcPr>
          <w:p w14:paraId="41E4CC55" w14:textId="77777777" w:rsidR="00D40C70" w:rsidRPr="00F14D84" w:rsidRDefault="00D40C70" w:rsidP="00E6030B">
            <w:pPr>
              <w:pStyle w:val="TAL"/>
            </w:pPr>
            <w:r w:rsidRPr="00F14D84">
              <w:t>EPS integrity algorithm EIA5 not supported</w:t>
            </w:r>
          </w:p>
        </w:tc>
      </w:tr>
      <w:tr w:rsidR="00D40C70" w:rsidRPr="00F14D84" w14:paraId="2B11D813" w14:textId="77777777" w:rsidTr="00E6030B">
        <w:trPr>
          <w:cantSplit/>
          <w:jc w:val="center"/>
        </w:trPr>
        <w:tc>
          <w:tcPr>
            <w:tcW w:w="296" w:type="dxa"/>
          </w:tcPr>
          <w:p w14:paraId="19124460" w14:textId="77777777" w:rsidR="00D40C70" w:rsidRPr="00F14D84" w:rsidRDefault="00D40C70" w:rsidP="00E6030B">
            <w:pPr>
              <w:pStyle w:val="TAC"/>
            </w:pPr>
            <w:r w:rsidRPr="00F14D84">
              <w:t>1</w:t>
            </w:r>
          </w:p>
        </w:tc>
        <w:tc>
          <w:tcPr>
            <w:tcW w:w="284" w:type="dxa"/>
          </w:tcPr>
          <w:p w14:paraId="6CD5CFD2" w14:textId="77777777" w:rsidR="00D40C70" w:rsidRPr="00F14D84" w:rsidRDefault="00D40C70" w:rsidP="00E6030B">
            <w:pPr>
              <w:pStyle w:val="TAC"/>
            </w:pPr>
          </w:p>
        </w:tc>
        <w:tc>
          <w:tcPr>
            <w:tcW w:w="283" w:type="dxa"/>
          </w:tcPr>
          <w:p w14:paraId="6192926D" w14:textId="77777777" w:rsidR="00D40C70" w:rsidRPr="00F14D84" w:rsidRDefault="00D40C70" w:rsidP="00E6030B">
            <w:pPr>
              <w:pStyle w:val="TAC"/>
            </w:pPr>
          </w:p>
        </w:tc>
        <w:tc>
          <w:tcPr>
            <w:tcW w:w="236" w:type="dxa"/>
          </w:tcPr>
          <w:p w14:paraId="4F084DD1" w14:textId="77777777" w:rsidR="00D40C70" w:rsidRPr="00F14D84" w:rsidRDefault="00D40C70" w:rsidP="00E6030B">
            <w:pPr>
              <w:pStyle w:val="TAC"/>
            </w:pPr>
          </w:p>
        </w:tc>
        <w:tc>
          <w:tcPr>
            <w:tcW w:w="6014" w:type="dxa"/>
          </w:tcPr>
          <w:p w14:paraId="0C9E2C30" w14:textId="77777777" w:rsidR="00D40C70" w:rsidRPr="00F14D84" w:rsidRDefault="00D40C70" w:rsidP="00E6030B">
            <w:pPr>
              <w:pStyle w:val="TAL"/>
            </w:pPr>
            <w:r w:rsidRPr="00F14D84">
              <w:t>EPS integrity algorithm EIA5 supported</w:t>
            </w:r>
          </w:p>
        </w:tc>
      </w:tr>
      <w:tr w:rsidR="00D40C70" w:rsidRPr="00F14D84" w14:paraId="660C1780" w14:textId="77777777" w:rsidTr="00E6030B">
        <w:trPr>
          <w:cantSplit/>
          <w:jc w:val="center"/>
        </w:trPr>
        <w:tc>
          <w:tcPr>
            <w:tcW w:w="7113" w:type="dxa"/>
            <w:gridSpan w:val="5"/>
          </w:tcPr>
          <w:p w14:paraId="669B11F0" w14:textId="77777777" w:rsidR="00D40C70" w:rsidRPr="00F14D84" w:rsidRDefault="00D40C70" w:rsidP="00E6030B">
            <w:pPr>
              <w:pStyle w:val="TAL"/>
            </w:pPr>
            <w:bookmarkStart w:id="9641" w:name="MCCQCTEMPBM_00000300"/>
          </w:p>
        </w:tc>
      </w:tr>
      <w:bookmarkEnd w:id="9641"/>
      <w:tr w:rsidR="00D40C70" w:rsidRPr="00F14D84" w14:paraId="6F87CE31" w14:textId="77777777" w:rsidTr="00E6030B">
        <w:trPr>
          <w:cantSplit/>
          <w:jc w:val="center"/>
        </w:trPr>
        <w:tc>
          <w:tcPr>
            <w:tcW w:w="7113" w:type="dxa"/>
            <w:gridSpan w:val="5"/>
          </w:tcPr>
          <w:p w14:paraId="78EE783E" w14:textId="77777777" w:rsidR="00D40C70" w:rsidRPr="00F14D84" w:rsidRDefault="00D40C70" w:rsidP="00E6030B">
            <w:pPr>
              <w:pStyle w:val="TAL"/>
            </w:pPr>
            <w:r w:rsidRPr="00F14D84">
              <w:t>EPS integrity algorithm EIA6 supported (octet 4, bit 2)</w:t>
            </w:r>
          </w:p>
        </w:tc>
      </w:tr>
      <w:tr w:rsidR="00D40C70" w:rsidRPr="00F14D84" w14:paraId="0DC2BC5E" w14:textId="77777777" w:rsidTr="00E6030B">
        <w:trPr>
          <w:cantSplit/>
          <w:jc w:val="center"/>
        </w:trPr>
        <w:tc>
          <w:tcPr>
            <w:tcW w:w="296" w:type="dxa"/>
          </w:tcPr>
          <w:p w14:paraId="47FE2EC1" w14:textId="77777777" w:rsidR="00D40C70" w:rsidRPr="00F14D84" w:rsidRDefault="00D40C70" w:rsidP="00E6030B">
            <w:pPr>
              <w:pStyle w:val="TAC"/>
            </w:pPr>
            <w:r w:rsidRPr="00F14D84">
              <w:t>0</w:t>
            </w:r>
          </w:p>
        </w:tc>
        <w:tc>
          <w:tcPr>
            <w:tcW w:w="284" w:type="dxa"/>
          </w:tcPr>
          <w:p w14:paraId="7D546CD0" w14:textId="77777777" w:rsidR="00D40C70" w:rsidRPr="00F14D84" w:rsidRDefault="00D40C70" w:rsidP="00E6030B">
            <w:pPr>
              <w:pStyle w:val="TAC"/>
            </w:pPr>
          </w:p>
        </w:tc>
        <w:tc>
          <w:tcPr>
            <w:tcW w:w="283" w:type="dxa"/>
          </w:tcPr>
          <w:p w14:paraId="2ADF6B70" w14:textId="77777777" w:rsidR="00D40C70" w:rsidRPr="00F14D84" w:rsidRDefault="00D40C70" w:rsidP="00E6030B">
            <w:pPr>
              <w:pStyle w:val="TAC"/>
            </w:pPr>
          </w:p>
        </w:tc>
        <w:tc>
          <w:tcPr>
            <w:tcW w:w="236" w:type="dxa"/>
          </w:tcPr>
          <w:p w14:paraId="58297589" w14:textId="77777777" w:rsidR="00D40C70" w:rsidRPr="00F14D84" w:rsidRDefault="00D40C70" w:rsidP="00E6030B">
            <w:pPr>
              <w:pStyle w:val="TAC"/>
            </w:pPr>
          </w:p>
        </w:tc>
        <w:tc>
          <w:tcPr>
            <w:tcW w:w="6014" w:type="dxa"/>
          </w:tcPr>
          <w:p w14:paraId="498EFE68" w14:textId="77777777" w:rsidR="00D40C70" w:rsidRPr="00F14D84" w:rsidRDefault="00D40C70" w:rsidP="00E6030B">
            <w:pPr>
              <w:pStyle w:val="TAL"/>
            </w:pPr>
            <w:r w:rsidRPr="00F14D84">
              <w:t>EPS integrity algorithm EIA6 not supported</w:t>
            </w:r>
          </w:p>
        </w:tc>
      </w:tr>
      <w:tr w:rsidR="00D40C70" w:rsidRPr="00F14D84" w14:paraId="4ABF7F2F" w14:textId="77777777" w:rsidTr="00E6030B">
        <w:trPr>
          <w:cantSplit/>
          <w:jc w:val="center"/>
        </w:trPr>
        <w:tc>
          <w:tcPr>
            <w:tcW w:w="296" w:type="dxa"/>
          </w:tcPr>
          <w:p w14:paraId="02C11ACC" w14:textId="77777777" w:rsidR="00D40C70" w:rsidRPr="00F14D84" w:rsidRDefault="00D40C70" w:rsidP="00E6030B">
            <w:pPr>
              <w:pStyle w:val="TAC"/>
            </w:pPr>
            <w:r w:rsidRPr="00F14D84">
              <w:t>1</w:t>
            </w:r>
          </w:p>
        </w:tc>
        <w:tc>
          <w:tcPr>
            <w:tcW w:w="284" w:type="dxa"/>
          </w:tcPr>
          <w:p w14:paraId="452DC3E0" w14:textId="77777777" w:rsidR="00D40C70" w:rsidRPr="00F14D84" w:rsidRDefault="00D40C70" w:rsidP="00E6030B">
            <w:pPr>
              <w:pStyle w:val="TAC"/>
            </w:pPr>
          </w:p>
        </w:tc>
        <w:tc>
          <w:tcPr>
            <w:tcW w:w="283" w:type="dxa"/>
          </w:tcPr>
          <w:p w14:paraId="07C031F6" w14:textId="77777777" w:rsidR="00D40C70" w:rsidRPr="00F14D84" w:rsidRDefault="00D40C70" w:rsidP="00E6030B">
            <w:pPr>
              <w:pStyle w:val="TAC"/>
            </w:pPr>
          </w:p>
        </w:tc>
        <w:tc>
          <w:tcPr>
            <w:tcW w:w="236" w:type="dxa"/>
          </w:tcPr>
          <w:p w14:paraId="73495CB7" w14:textId="77777777" w:rsidR="00D40C70" w:rsidRPr="00F14D84" w:rsidRDefault="00D40C70" w:rsidP="00E6030B">
            <w:pPr>
              <w:pStyle w:val="TAC"/>
            </w:pPr>
          </w:p>
        </w:tc>
        <w:tc>
          <w:tcPr>
            <w:tcW w:w="6014" w:type="dxa"/>
          </w:tcPr>
          <w:p w14:paraId="6076DB14" w14:textId="77777777" w:rsidR="00D40C70" w:rsidRPr="00F14D84" w:rsidRDefault="00D40C70" w:rsidP="00E6030B">
            <w:pPr>
              <w:pStyle w:val="TAL"/>
            </w:pPr>
            <w:r w:rsidRPr="00F14D84">
              <w:t>EPS integrity algorithm EIA6 supported</w:t>
            </w:r>
          </w:p>
        </w:tc>
      </w:tr>
      <w:tr w:rsidR="00D40C70" w:rsidRPr="00F14D84" w14:paraId="35D59F66" w14:textId="77777777" w:rsidTr="00E6030B">
        <w:trPr>
          <w:cantSplit/>
          <w:jc w:val="center"/>
        </w:trPr>
        <w:tc>
          <w:tcPr>
            <w:tcW w:w="7113" w:type="dxa"/>
            <w:gridSpan w:val="5"/>
          </w:tcPr>
          <w:p w14:paraId="2F7EFDA6" w14:textId="77777777" w:rsidR="00D40C70" w:rsidRPr="00F14D84" w:rsidRDefault="00D40C70" w:rsidP="00E6030B">
            <w:pPr>
              <w:pStyle w:val="TAL"/>
            </w:pPr>
            <w:bookmarkStart w:id="9642" w:name="MCCQCTEMPBM_00000301"/>
          </w:p>
        </w:tc>
      </w:tr>
      <w:bookmarkEnd w:id="9642"/>
      <w:tr w:rsidR="00D40C70" w:rsidRPr="00F14D84" w14:paraId="3BDE4764" w14:textId="77777777" w:rsidTr="00E6030B">
        <w:trPr>
          <w:cantSplit/>
          <w:jc w:val="center"/>
        </w:trPr>
        <w:tc>
          <w:tcPr>
            <w:tcW w:w="7113" w:type="dxa"/>
            <w:gridSpan w:val="5"/>
          </w:tcPr>
          <w:p w14:paraId="5F50DA94" w14:textId="0EF0FA48" w:rsidR="00D40C70" w:rsidRPr="00F14D84" w:rsidRDefault="00D40C70" w:rsidP="00E6030B">
            <w:pPr>
              <w:pStyle w:val="TAL"/>
            </w:pPr>
            <w:r w:rsidRPr="00F14D84">
              <w:t>EPS</w:t>
            </w:r>
            <w:r w:rsidR="00A92C56" w:rsidRPr="00F14D84">
              <w:t>-UPIP</w:t>
            </w:r>
            <w:r w:rsidR="00A92C56" w:rsidRPr="00F14D84" w:rsidDel="00A92C56">
              <w:t xml:space="preserve"> </w:t>
            </w:r>
            <w:r w:rsidRPr="00F14D84">
              <w:t>supported (octet 4, bit 1)</w:t>
            </w:r>
          </w:p>
        </w:tc>
      </w:tr>
      <w:tr w:rsidR="00D40C70" w:rsidRPr="00F14D84" w14:paraId="7BC5B4CD" w14:textId="77777777" w:rsidTr="00E6030B">
        <w:trPr>
          <w:cantSplit/>
          <w:jc w:val="center"/>
        </w:trPr>
        <w:tc>
          <w:tcPr>
            <w:tcW w:w="296" w:type="dxa"/>
          </w:tcPr>
          <w:p w14:paraId="5965A92F" w14:textId="77777777" w:rsidR="00D40C70" w:rsidRPr="00F14D84" w:rsidRDefault="00D40C70" w:rsidP="00E6030B">
            <w:pPr>
              <w:pStyle w:val="TAC"/>
            </w:pPr>
            <w:r w:rsidRPr="00F14D84">
              <w:t>0</w:t>
            </w:r>
          </w:p>
        </w:tc>
        <w:tc>
          <w:tcPr>
            <w:tcW w:w="284" w:type="dxa"/>
          </w:tcPr>
          <w:p w14:paraId="2C185275" w14:textId="77777777" w:rsidR="00D40C70" w:rsidRPr="00F14D84" w:rsidRDefault="00D40C70" w:rsidP="00E6030B">
            <w:pPr>
              <w:pStyle w:val="TAC"/>
            </w:pPr>
          </w:p>
        </w:tc>
        <w:tc>
          <w:tcPr>
            <w:tcW w:w="283" w:type="dxa"/>
          </w:tcPr>
          <w:p w14:paraId="3C2018F0" w14:textId="77777777" w:rsidR="00D40C70" w:rsidRPr="00F14D84" w:rsidRDefault="00D40C70" w:rsidP="00E6030B">
            <w:pPr>
              <w:pStyle w:val="TAC"/>
            </w:pPr>
          </w:p>
        </w:tc>
        <w:tc>
          <w:tcPr>
            <w:tcW w:w="236" w:type="dxa"/>
          </w:tcPr>
          <w:p w14:paraId="36697F23" w14:textId="77777777" w:rsidR="00D40C70" w:rsidRPr="00F14D84" w:rsidRDefault="00D40C70" w:rsidP="00E6030B">
            <w:pPr>
              <w:pStyle w:val="TAC"/>
            </w:pPr>
          </w:p>
        </w:tc>
        <w:tc>
          <w:tcPr>
            <w:tcW w:w="6014" w:type="dxa"/>
          </w:tcPr>
          <w:p w14:paraId="083F344A" w14:textId="77F879F8" w:rsidR="00D40C70" w:rsidRPr="00F14D84" w:rsidRDefault="00A92C56" w:rsidP="00E6030B">
            <w:pPr>
              <w:pStyle w:val="TAL"/>
            </w:pPr>
            <w:r w:rsidRPr="00F14D84">
              <w:t>EPS-UPIP</w:t>
            </w:r>
            <w:r w:rsidR="00D40C70" w:rsidRPr="00F14D84">
              <w:t xml:space="preserve"> not supported</w:t>
            </w:r>
          </w:p>
        </w:tc>
      </w:tr>
      <w:tr w:rsidR="00D40C70" w:rsidRPr="00F14D84" w14:paraId="1E905C84" w14:textId="77777777" w:rsidTr="00E6030B">
        <w:trPr>
          <w:cantSplit/>
          <w:jc w:val="center"/>
        </w:trPr>
        <w:tc>
          <w:tcPr>
            <w:tcW w:w="296" w:type="dxa"/>
          </w:tcPr>
          <w:p w14:paraId="6AB605F8" w14:textId="77777777" w:rsidR="00D40C70" w:rsidRPr="00F14D84" w:rsidRDefault="00D40C70" w:rsidP="00E6030B">
            <w:pPr>
              <w:pStyle w:val="TAC"/>
            </w:pPr>
            <w:r w:rsidRPr="00F14D84">
              <w:t>1</w:t>
            </w:r>
          </w:p>
        </w:tc>
        <w:tc>
          <w:tcPr>
            <w:tcW w:w="284" w:type="dxa"/>
          </w:tcPr>
          <w:p w14:paraId="640FF1B4" w14:textId="77777777" w:rsidR="00D40C70" w:rsidRPr="00F14D84" w:rsidRDefault="00D40C70" w:rsidP="00E6030B">
            <w:pPr>
              <w:pStyle w:val="TAC"/>
            </w:pPr>
          </w:p>
        </w:tc>
        <w:tc>
          <w:tcPr>
            <w:tcW w:w="283" w:type="dxa"/>
          </w:tcPr>
          <w:p w14:paraId="52B874D6" w14:textId="77777777" w:rsidR="00D40C70" w:rsidRPr="00F14D84" w:rsidRDefault="00D40C70" w:rsidP="00E6030B">
            <w:pPr>
              <w:pStyle w:val="TAC"/>
            </w:pPr>
          </w:p>
        </w:tc>
        <w:tc>
          <w:tcPr>
            <w:tcW w:w="236" w:type="dxa"/>
          </w:tcPr>
          <w:p w14:paraId="0967058B" w14:textId="77777777" w:rsidR="00D40C70" w:rsidRPr="00F14D84" w:rsidRDefault="00D40C70" w:rsidP="00E6030B">
            <w:pPr>
              <w:pStyle w:val="TAC"/>
            </w:pPr>
          </w:p>
        </w:tc>
        <w:tc>
          <w:tcPr>
            <w:tcW w:w="6014" w:type="dxa"/>
          </w:tcPr>
          <w:p w14:paraId="504C6A21" w14:textId="126C0752" w:rsidR="00D40C70" w:rsidRPr="00F14D84" w:rsidRDefault="00A92C56" w:rsidP="00E6030B">
            <w:pPr>
              <w:pStyle w:val="TAL"/>
            </w:pPr>
            <w:r w:rsidRPr="00F14D84">
              <w:t>EPS-UPIP</w:t>
            </w:r>
            <w:r w:rsidR="00D40C70" w:rsidRPr="00F14D84">
              <w:t xml:space="preserve"> supported</w:t>
            </w:r>
          </w:p>
        </w:tc>
      </w:tr>
      <w:tr w:rsidR="00D40C70" w:rsidRPr="00F14D84" w14:paraId="01AC3EE7" w14:textId="77777777" w:rsidTr="00E6030B">
        <w:trPr>
          <w:cantSplit/>
          <w:jc w:val="center"/>
        </w:trPr>
        <w:tc>
          <w:tcPr>
            <w:tcW w:w="7113" w:type="dxa"/>
            <w:gridSpan w:val="5"/>
          </w:tcPr>
          <w:p w14:paraId="2339F657" w14:textId="77777777" w:rsidR="00D40C70" w:rsidRPr="00F14D84" w:rsidRDefault="00D40C70" w:rsidP="00E6030B">
            <w:pPr>
              <w:pStyle w:val="TAL"/>
            </w:pPr>
            <w:bookmarkStart w:id="9643" w:name="MCCQCTEMPBM_00000302"/>
          </w:p>
        </w:tc>
      </w:tr>
      <w:bookmarkEnd w:id="9643"/>
      <w:tr w:rsidR="00D40C70" w:rsidRPr="00F14D84" w14:paraId="3B19091A" w14:textId="77777777" w:rsidTr="00E6030B">
        <w:trPr>
          <w:cantSplit/>
          <w:jc w:val="center"/>
        </w:trPr>
        <w:tc>
          <w:tcPr>
            <w:tcW w:w="7113" w:type="dxa"/>
            <w:gridSpan w:val="5"/>
          </w:tcPr>
          <w:p w14:paraId="47F5C87C" w14:textId="77777777" w:rsidR="00D40C70" w:rsidRPr="00F14D84" w:rsidRDefault="00D40C70" w:rsidP="00E6030B">
            <w:pPr>
              <w:pStyle w:val="TAL"/>
            </w:pPr>
            <w:r w:rsidRPr="00F14D84">
              <w:t>UMTS encryption algorithms supported (octet 5)</w:t>
            </w:r>
          </w:p>
        </w:tc>
      </w:tr>
      <w:tr w:rsidR="00D40C70" w:rsidRPr="00F14D84" w14:paraId="05A07886" w14:textId="77777777" w:rsidTr="00E6030B">
        <w:trPr>
          <w:cantSplit/>
          <w:jc w:val="center"/>
        </w:trPr>
        <w:tc>
          <w:tcPr>
            <w:tcW w:w="7113" w:type="dxa"/>
            <w:gridSpan w:val="5"/>
          </w:tcPr>
          <w:p w14:paraId="4A7F02EF" w14:textId="77777777" w:rsidR="00D40C70" w:rsidRPr="00F14D84" w:rsidRDefault="00D40C70" w:rsidP="00E6030B">
            <w:pPr>
              <w:pStyle w:val="TAL"/>
            </w:pPr>
            <w:bookmarkStart w:id="9644" w:name="MCCQCTEMPBM_00000303"/>
          </w:p>
        </w:tc>
      </w:tr>
      <w:bookmarkEnd w:id="9644"/>
      <w:tr w:rsidR="00D40C70" w:rsidRPr="00F14D84" w14:paraId="3ECEB560" w14:textId="77777777" w:rsidTr="00E6030B">
        <w:trPr>
          <w:cantSplit/>
          <w:jc w:val="center"/>
        </w:trPr>
        <w:tc>
          <w:tcPr>
            <w:tcW w:w="7113" w:type="dxa"/>
            <w:gridSpan w:val="5"/>
          </w:tcPr>
          <w:p w14:paraId="783C5D28" w14:textId="77777777" w:rsidR="00D40C70" w:rsidRPr="00F14D84" w:rsidRDefault="00D40C70" w:rsidP="00E6030B">
            <w:pPr>
              <w:pStyle w:val="TAL"/>
            </w:pPr>
            <w:r w:rsidRPr="00F14D84">
              <w:t>UMTS encryption algorithm UEA0 supported (octet 5, bit 8)</w:t>
            </w:r>
          </w:p>
        </w:tc>
      </w:tr>
      <w:tr w:rsidR="00D40C70" w:rsidRPr="00F14D84" w14:paraId="19305378" w14:textId="77777777" w:rsidTr="00E6030B">
        <w:trPr>
          <w:cantSplit/>
          <w:jc w:val="center"/>
        </w:trPr>
        <w:tc>
          <w:tcPr>
            <w:tcW w:w="296" w:type="dxa"/>
          </w:tcPr>
          <w:p w14:paraId="1B1108CE" w14:textId="77777777" w:rsidR="00D40C70" w:rsidRPr="00F14D84" w:rsidRDefault="00D40C70" w:rsidP="00E6030B">
            <w:pPr>
              <w:pStyle w:val="TAC"/>
            </w:pPr>
            <w:r w:rsidRPr="00F14D84">
              <w:t>0</w:t>
            </w:r>
          </w:p>
        </w:tc>
        <w:tc>
          <w:tcPr>
            <w:tcW w:w="284" w:type="dxa"/>
          </w:tcPr>
          <w:p w14:paraId="778B9402" w14:textId="77777777" w:rsidR="00D40C70" w:rsidRPr="00F14D84" w:rsidRDefault="00D40C70" w:rsidP="00E6030B">
            <w:pPr>
              <w:pStyle w:val="TAC"/>
            </w:pPr>
          </w:p>
        </w:tc>
        <w:tc>
          <w:tcPr>
            <w:tcW w:w="283" w:type="dxa"/>
          </w:tcPr>
          <w:p w14:paraId="40BA1460" w14:textId="77777777" w:rsidR="00D40C70" w:rsidRPr="00F14D84" w:rsidRDefault="00D40C70" w:rsidP="00E6030B">
            <w:pPr>
              <w:pStyle w:val="TAC"/>
            </w:pPr>
          </w:p>
        </w:tc>
        <w:tc>
          <w:tcPr>
            <w:tcW w:w="236" w:type="dxa"/>
          </w:tcPr>
          <w:p w14:paraId="3DAC8642" w14:textId="77777777" w:rsidR="00D40C70" w:rsidRPr="00F14D84" w:rsidRDefault="00D40C70" w:rsidP="00E6030B">
            <w:pPr>
              <w:pStyle w:val="TAC"/>
            </w:pPr>
          </w:p>
        </w:tc>
        <w:tc>
          <w:tcPr>
            <w:tcW w:w="6014" w:type="dxa"/>
          </w:tcPr>
          <w:p w14:paraId="1EA77496" w14:textId="77777777" w:rsidR="00D40C70" w:rsidRPr="00F14D84" w:rsidRDefault="00D40C70" w:rsidP="00E6030B">
            <w:pPr>
              <w:pStyle w:val="TAL"/>
            </w:pPr>
            <w:r w:rsidRPr="00F14D84">
              <w:t>UMTS encryption algorithm UEA0 not supported</w:t>
            </w:r>
          </w:p>
        </w:tc>
      </w:tr>
      <w:tr w:rsidR="00D40C70" w:rsidRPr="00F14D84" w14:paraId="3AE7DCC2" w14:textId="77777777" w:rsidTr="00E6030B">
        <w:trPr>
          <w:cantSplit/>
          <w:jc w:val="center"/>
        </w:trPr>
        <w:tc>
          <w:tcPr>
            <w:tcW w:w="296" w:type="dxa"/>
          </w:tcPr>
          <w:p w14:paraId="6DFEE62D" w14:textId="77777777" w:rsidR="00D40C70" w:rsidRPr="00F14D84" w:rsidRDefault="00D40C70" w:rsidP="00E6030B">
            <w:pPr>
              <w:pStyle w:val="TAC"/>
            </w:pPr>
            <w:r w:rsidRPr="00F14D84">
              <w:t>1</w:t>
            </w:r>
          </w:p>
        </w:tc>
        <w:tc>
          <w:tcPr>
            <w:tcW w:w="284" w:type="dxa"/>
          </w:tcPr>
          <w:p w14:paraId="66D14667" w14:textId="77777777" w:rsidR="00D40C70" w:rsidRPr="00F14D84" w:rsidRDefault="00D40C70" w:rsidP="00E6030B">
            <w:pPr>
              <w:pStyle w:val="TAC"/>
            </w:pPr>
          </w:p>
        </w:tc>
        <w:tc>
          <w:tcPr>
            <w:tcW w:w="283" w:type="dxa"/>
          </w:tcPr>
          <w:p w14:paraId="0586D994" w14:textId="77777777" w:rsidR="00D40C70" w:rsidRPr="00F14D84" w:rsidRDefault="00D40C70" w:rsidP="00E6030B">
            <w:pPr>
              <w:pStyle w:val="TAC"/>
            </w:pPr>
          </w:p>
        </w:tc>
        <w:tc>
          <w:tcPr>
            <w:tcW w:w="236" w:type="dxa"/>
          </w:tcPr>
          <w:p w14:paraId="2155B56B" w14:textId="77777777" w:rsidR="00D40C70" w:rsidRPr="00F14D84" w:rsidRDefault="00D40C70" w:rsidP="00E6030B">
            <w:pPr>
              <w:pStyle w:val="TAC"/>
            </w:pPr>
          </w:p>
        </w:tc>
        <w:tc>
          <w:tcPr>
            <w:tcW w:w="6014" w:type="dxa"/>
          </w:tcPr>
          <w:p w14:paraId="701D9B9E" w14:textId="77777777" w:rsidR="00D40C70" w:rsidRPr="00F14D84" w:rsidRDefault="00D40C70" w:rsidP="00E6030B">
            <w:pPr>
              <w:pStyle w:val="TAL"/>
            </w:pPr>
            <w:r w:rsidRPr="00F14D84">
              <w:t>UMTS encryption algorithm UEA0 supported</w:t>
            </w:r>
          </w:p>
        </w:tc>
      </w:tr>
      <w:tr w:rsidR="00D40C70" w:rsidRPr="00F14D84" w14:paraId="417D87FF" w14:textId="77777777" w:rsidTr="00E6030B">
        <w:trPr>
          <w:cantSplit/>
          <w:jc w:val="center"/>
        </w:trPr>
        <w:tc>
          <w:tcPr>
            <w:tcW w:w="7113" w:type="dxa"/>
            <w:gridSpan w:val="5"/>
          </w:tcPr>
          <w:p w14:paraId="6C0CC8BA" w14:textId="77777777" w:rsidR="00D40C70" w:rsidRPr="00F14D84" w:rsidRDefault="00D40C70" w:rsidP="00E6030B">
            <w:pPr>
              <w:pStyle w:val="TAL"/>
            </w:pPr>
            <w:bookmarkStart w:id="9645" w:name="MCCQCTEMPBM_00000304"/>
          </w:p>
        </w:tc>
      </w:tr>
      <w:bookmarkEnd w:id="9645"/>
      <w:tr w:rsidR="00D40C70" w:rsidRPr="00F14D84" w14:paraId="643452BF" w14:textId="77777777" w:rsidTr="00E6030B">
        <w:trPr>
          <w:cantSplit/>
          <w:jc w:val="center"/>
        </w:trPr>
        <w:tc>
          <w:tcPr>
            <w:tcW w:w="7113" w:type="dxa"/>
            <w:gridSpan w:val="5"/>
          </w:tcPr>
          <w:p w14:paraId="07D7285E" w14:textId="77777777" w:rsidR="00D40C70" w:rsidRPr="00F14D84" w:rsidRDefault="00D40C70" w:rsidP="00E6030B">
            <w:pPr>
              <w:pStyle w:val="TAL"/>
            </w:pPr>
            <w:r w:rsidRPr="00F14D84">
              <w:t>UMTS encryption algorithm UEA1 supported (octet 5, bit 7)</w:t>
            </w:r>
          </w:p>
        </w:tc>
      </w:tr>
      <w:tr w:rsidR="00D40C70" w:rsidRPr="00F14D84" w14:paraId="15984331" w14:textId="77777777" w:rsidTr="00E6030B">
        <w:trPr>
          <w:cantSplit/>
          <w:jc w:val="center"/>
        </w:trPr>
        <w:tc>
          <w:tcPr>
            <w:tcW w:w="296" w:type="dxa"/>
          </w:tcPr>
          <w:p w14:paraId="465756DB" w14:textId="77777777" w:rsidR="00D40C70" w:rsidRPr="00F14D84" w:rsidRDefault="00D40C70" w:rsidP="00E6030B">
            <w:pPr>
              <w:pStyle w:val="TAC"/>
            </w:pPr>
            <w:r w:rsidRPr="00F14D84">
              <w:t>0</w:t>
            </w:r>
          </w:p>
        </w:tc>
        <w:tc>
          <w:tcPr>
            <w:tcW w:w="284" w:type="dxa"/>
          </w:tcPr>
          <w:p w14:paraId="1FABF7DC" w14:textId="77777777" w:rsidR="00D40C70" w:rsidRPr="00F14D84" w:rsidRDefault="00D40C70" w:rsidP="00E6030B">
            <w:pPr>
              <w:pStyle w:val="TAC"/>
            </w:pPr>
          </w:p>
        </w:tc>
        <w:tc>
          <w:tcPr>
            <w:tcW w:w="283" w:type="dxa"/>
          </w:tcPr>
          <w:p w14:paraId="235086C5" w14:textId="77777777" w:rsidR="00D40C70" w:rsidRPr="00F14D84" w:rsidRDefault="00D40C70" w:rsidP="00E6030B">
            <w:pPr>
              <w:pStyle w:val="TAC"/>
            </w:pPr>
          </w:p>
        </w:tc>
        <w:tc>
          <w:tcPr>
            <w:tcW w:w="236" w:type="dxa"/>
          </w:tcPr>
          <w:p w14:paraId="634EF0DB" w14:textId="77777777" w:rsidR="00D40C70" w:rsidRPr="00F14D84" w:rsidRDefault="00D40C70" w:rsidP="00E6030B">
            <w:pPr>
              <w:pStyle w:val="TAC"/>
            </w:pPr>
          </w:p>
        </w:tc>
        <w:tc>
          <w:tcPr>
            <w:tcW w:w="6014" w:type="dxa"/>
          </w:tcPr>
          <w:p w14:paraId="667AF1B9" w14:textId="77777777" w:rsidR="00D40C70" w:rsidRPr="00F14D84" w:rsidRDefault="00D40C70" w:rsidP="00E6030B">
            <w:pPr>
              <w:pStyle w:val="TAL"/>
            </w:pPr>
            <w:r w:rsidRPr="00F14D84">
              <w:t>UMTS encryption algorithm UEA1 not supported</w:t>
            </w:r>
          </w:p>
        </w:tc>
      </w:tr>
      <w:tr w:rsidR="00D40C70" w:rsidRPr="00F14D84" w14:paraId="14F7F1DC" w14:textId="77777777" w:rsidTr="00E6030B">
        <w:trPr>
          <w:cantSplit/>
          <w:jc w:val="center"/>
        </w:trPr>
        <w:tc>
          <w:tcPr>
            <w:tcW w:w="296" w:type="dxa"/>
          </w:tcPr>
          <w:p w14:paraId="0D566161" w14:textId="77777777" w:rsidR="00D40C70" w:rsidRPr="00F14D84" w:rsidRDefault="00D40C70" w:rsidP="00E6030B">
            <w:pPr>
              <w:pStyle w:val="TAC"/>
            </w:pPr>
            <w:r w:rsidRPr="00F14D84">
              <w:t>1</w:t>
            </w:r>
          </w:p>
        </w:tc>
        <w:tc>
          <w:tcPr>
            <w:tcW w:w="284" w:type="dxa"/>
          </w:tcPr>
          <w:p w14:paraId="45E29104" w14:textId="77777777" w:rsidR="00D40C70" w:rsidRPr="00F14D84" w:rsidRDefault="00D40C70" w:rsidP="00E6030B">
            <w:pPr>
              <w:pStyle w:val="TAC"/>
            </w:pPr>
          </w:p>
        </w:tc>
        <w:tc>
          <w:tcPr>
            <w:tcW w:w="283" w:type="dxa"/>
          </w:tcPr>
          <w:p w14:paraId="1FE22AEF" w14:textId="77777777" w:rsidR="00D40C70" w:rsidRPr="00F14D84" w:rsidRDefault="00D40C70" w:rsidP="00E6030B">
            <w:pPr>
              <w:pStyle w:val="TAC"/>
            </w:pPr>
          </w:p>
        </w:tc>
        <w:tc>
          <w:tcPr>
            <w:tcW w:w="236" w:type="dxa"/>
          </w:tcPr>
          <w:p w14:paraId="4295DC8E" w14:textId="77777777" w:rsidR="00D40C70" w:rsidRPr="00F14D84" w:rsidRDefault="00D40C70" w:rsidP="00E6030B">
            <w:pPr>
              <w:pStyle w:val="TAC"/>
            </w:pPr>
          </w:p>
        </w:tc>
        <w:tc>
          <w:tcPr>
            <w:tcW w:w="6014" w:type="dxa"/>
          </w:tcPr>
          <w:p w14:paraId="0A3B033D" w14:textId="77777777" w:rsidR="00D40C70" w:rsidRPr="00F14D84" w:rsidRDefault="00D40C70" w:rsidP="00E6030B">
            <w:pPr>
              <w:pStyle w:val="TAL"/>
            </w:pPr>
            <w:r w:rsidRPr="00F14D84">
              <w:t>UMTS encryption algorithm UEA1 supported</w:t>
            </w:r>
          </w:p>
        </w:tc>
      </w:tr>
      <w:tr w:rsidR="00D40C70" w:rsidRPr="00F14D84" w14:paraId="181E0B28" w14:textId="77777777" w:rsidTr="00E6030B">
        <w:trPr>
          <w:cantSplit/>
          <w:jc w:val="center"/>
        </w:trPr>
        <w:tc>
          <w:tcPr>
            <w:tcW w:w="7113" w:type="dxa"/>
            <w:gridSpan w:val="5"/>
          </w:tcPr>
          <w:p w14:paraId="07064F54" w14:textId="77777777" w:rsidR="00D40C70" w:rsidRPr="00F14D84" w:rsidRDefault="00D40C70" w:rsidP="00E6030B">
            <w:pPr>
              <w:pStyle w:val="TAL"/>
            </w:pPr>
            <w:bookmarkStart w:id="9646" w:name="MCCQCTEMPBM_00000305"/>
          </w:p>
        </w:tc>
      </w:tr>
      <w:bookmarkEnd w:id="9646"/>
      <w:tr w:rsidR="00D40C70" w:rsidRPr="00F14D84" w14:paraId="0AA5E3A4" w14:textId="77777777" w:rsidTr="00E6030B">
        <w:trPr>
          <w:cantSplit/>
          <w:jc w:val="center"/>
        </w:trPr>
        <w:tc>
          <w:tcPr>
            <w:tcW w:w="7113" w:type="dxa"/>
            <w:gridSpan w:val="5"/>
          </w:tcPr>
          <w:p w14:paraId="539EB580" w14:textId="77777777" w:rsidR="00D40C70" w:rsidRPr="00F14D84" w:rsidRDefault="00D40C70" w:rsidP="00E6030B">
            <w:pPr>
              <w:pStyle w:val="TAL"/>
            </w:pPr>
            <w:r w:rsidRPr="00F14D84">
              <w:t>UMTS encryption algorithm UEA2 supported (octet 5, bit 6)</w:t>
            </w:r>
          </w:p>
        </w:tc>
      </w:tr>
      <w:tr w:rsidR="00D40C70" w:rsidRPr="00F14D84" w14:paraId="1940D7F5" w14:textId="77777777" w:rsidTr="00E6030B">
        <w:trPr>
          <w:cantSplit/>
          <w:jc w:val="center"/>
        </w:trPr>
        <w:tc>
          <w:tcPr>
            <w:tcW w:w="296" w:type="dxa"/>
          </w:tcPr>
          <w:p w14:paraId="191AD2E3" w14:textId="77777777" w:rsidR="00D40C70" w:rsidRPr="00F14D84" w:rsidRDefault="00D40C70" w:rsidP="00E6030B">
            <w:pPr>
              <w:pStyle w:val="TAC"/>
            </w:pPr>
            <w:r w:rsidRPr="00F14D84">
              <w:t>0</w:t>
            </w:r>
          </w:p>
        </w:tc>
        <w:tc>
          <w:tcPr>
            <w:tcW w:w="284" w:type="dxa"/>
          </w:tcPr>
          <w:p w14:paraId="35190CCE" w14:textId="77777777" w:rsidR="00D40C70" w:rsidRPr="00F14D84" w:rsidRDefault="00D40C70" w:rsidP="00E6030B">
            <w:pPr>
              <w:pStyle w:val="TAC"/>
            </w:pPr>
          </w:p>
        </w:tc>
        <w:tc>
          <w:tcPr>
            <w:tcW w:w="283" w:type="dxa"/>
          </w:tcPr>
          <w:p w14:paraId="1D0D1979" w14:textId="77777777" w:rsidR="00D40C70" w:rsidRPr="00F14D84" w:rsidRDefault="00D40C70" w:rsidP="00E6030B">
            <w:pPr>
              <w:pStyle w:val="TAC"/>
            </w:pPr>
          </w:p>
        </w:tc>
        <w:tc>
          <w:tcPr>
            <w:tcW w:w="236" w:type="dxa"/>
          </w:tcPr>
          <w:p w14:paraId="1A96FA3F" w14:textId="77777777" w:rsidR="00D40C70" w:rsidRPr="00F14D84" w:rsidRDefault="00D40C70" w:rsidP="00E6030B">
            <w:pPr>
              <w:pStyle w:val="TAC"/>
            </w:pPr>
          </w:p>
        </w:tc>
        <w:tc>
          <w:tcPr>
            <w:tcW w:w="6014" w:type="dxa"/>
          </w:tcPr>
          <w:p w14:paraId="2D0AFAB6" w14:textId="77777777" w:rsidR="00D40C70" w:rsidRPr="00F14D84" w:rsidRDefault="00D40C70" w:rsidP="00E6030B">
            <w:pPr>
              <w:pStyle w:val="TAL"/>
            </w:pPr>
            <w:r w:rsidRPr="00F14D84">
              <w:t>UMTS encryption algorithm UEA2 not supported</w:t>
            </w:r>
          </w:p>
        </w:tc>
      </w:tr>
      <w:tr w:rsidR="00D40C70" w:rsidRPr="00F14D84" w14:paraId="7130C477" w14:textId="77777777" w:rsidTr="00E6030B">
        <w:trPr>
          <w:cantSplit/>
          <w:jc w:val="center"/>
        </w:trPr>
        <w:tc>
          <w:tcPr>
            <w:tcW w:w="296" w:type="dxa"/>
          </w:tcPr>
          <w:p w14:paraId="67A9A28D" w14:textId="77777777" w:rsidR="00D40C70" w:rsidRPr="00F14D84" w:rsidRDefault="00D40C70" w:rsidP="00E6030B">
            <w:pPr>
              <w:pStyle w:val="TAC"/>
            </w:pPr>
            <w:r w:rsidRPr="00F14D84">
              <w:t>1</w:t>
            </w:r>
          </w:p>
        </w:tc>
        <w:tc>
          <w:tcPr>
            <w:tcW w:w="284" w:type="dxa"/>
          </w:tcPr>
          <w:p w14:paraId="71CDDF2D" w14:textId="77777777" w:rsidR="00D40C70" w:rsidRPr="00F14D84" w:rsidRDefault="00D40C70" w:rsidP="00E6030B">
            <w:pPr>
              <w:pStyle w:val="TAC"/>
            </w:pPr>
          </w:p>
        </w:tc>
        <w:tc>
          <w:tcPr>
            <w:tcW w:w="283" w:type="dxa"/>
          </w:tcPr>
          <w:p w14:paraId="01F7A708" w14:textId="77777777" w:rsidR="00D40C70" w:rsidRPr="00F14D84" w:rsidRDefault="00D40C70" w:rsidP="00E6030B">
            <w:pPr>
              <w:pStyle w:val="TAC"/>
            </w:pPr>
          </w:p>
        </w:tc>
        <w:tc>
          <w:tcPr>
            <w:tcW w:w="236" w:type="dxa"/>
          </w:tcPr>
          <w:p w14:paraId="14CF7DC1" w14:textId="77777777" w:rsidR="00D40C70" w:rsidRPr="00F14D84" w:rsidRDefault="00D40C70" w:rsidP="00E6030B">
            <w:pPr>
              <w:pStyle w:val="TAC"/>
            </w:pPr>
          </w:p>
        </w:tc>
        <w:tc>
          <w:tcPr>
            <w:tcW w:w="6014" w:type="dxa"/>
          </w:tcPr>
          <w:p w14:paraId="77181028" w14:textId="77777777" w:rsidR="00D40C70" w:rsidRPr="00F14D84" w:rsidRDefault="00D40C70" w:rsidP="00E6030B">
            <w:pPr>
              <w:pStyle w:val="TAL"/>
            </w:pPr>
            <w:r w:rsidRPr="00F14D84">
              <w:t>UMTS encryption algorithm UEA2 supported</w:t>
            </w:r>
          </w:p>
        </w:tc>
      </w:tr>
      <w:tr w:rsidR="00D40C70" w:rsidRPr="00F14D84" w14:paraId="2462BF48" w14:textId="77777777" w:rsidTr="00E6030B">
        <w:trPr>
          <w:cantSplit/>
          <w:jc w:val="center"/>
        </w:trPr>
        <w:tc>
          <w:tcPr>
            <w:tcW w:w="7113" w:type="dxa"/>
            <w:gridSpan w:val="5"/>
          </w:tcPr>
          <w:p w14:paraId="76EE05D5" w14:textId="77777777" w:rsidR="00D40C70" w:rsidRPr="00F14D84" w:rsidRDefault="00D40C70" w:rsidP="00E6030B">
            <w:pPr>
              <w:pStyle w:val="TAL"/>
            </w:pPr>
            <w:bookmarkStart w:id="9647" w:name="MCCQCTEMPBM_00000306"/>
          </w:p>
        </w:tc>
      </w:tr>
      <w:bookmarkEnd w:id="9647"/>
      <w:tr w:rsidR="00D40C70" w:rsidRPr="00F14D84" w14:paraId="6AA962CB" w14:textId="77777777" w:rsidTr="00E6030B">
        <w:trPr>
          <w:cantSplit/>
          <w:jc w:val="center"/>
        </w:trPr>
        <w:tc>
          <w:tcPr>
            <w:tcW w:w="7113" w:type="dxa"/>
            <w:gridSpan w:val="5"/>
          </w:tcPr>
          <w:p w14:paraId="7B50ED37" w14:textId="77777777" w:rsidR="00D40C70" w:rsidRPr="00F14D84" w:rsidRDefault="00D40C70" w:rsidP="00E6030B">
            <w:pPr>
              <w:pStyle w:val="TAL"/>
            </w:pPr>
            <w:r w:rsidRPr="00F14D84">
              <w:t>UMTS encryption algorithm UEA3 supported (octet 5, bit 5)</w:t>
            </w:r>
          </w:p>
        </w:tc>
      </w:tr>
      <w:tr w:rsidR="00D40C70" w:rsidRPr="00F14D84" w14:paraId="09933A00" w14:textId="77777777" w:rsidTr="00E6030B">
        <w:trPr>
          <w:cantSplit/>
          <w:jc w:val="center"/>
        </w:trPr>
        <w:tc>
          <w:tcPr>
            <w:tcW w:w="296" w:type="dxa"/>
          </w:tcPr>
          <w:p w14:paraId="7F4003D9" w14:textId="77777777" w:rsidR="00D40C70" w:rsidRPr="00F14D84" w:rsidRDefault="00D40C70" w:rsidP="00E6030B">
            <w:pPr>
              <w:pStyle w:val="TAC"/>
            </w:pPr>
            <w:r w:rsidRPr="00F14D84">
              <w:t>0</w:t>
            </w:r>
          </w:p>
        </w:tc>
        <w:tc>
          <w:tcPr>
            <w:tcW w:w="284" w:type="dxa"/>
          </w:tcPr>
          <w:p w14:paraId="55E09092" w14:textId="77777777" w:rsidR="00D40C70" w:rsidRPr="00F14D84" w:rsidRDefault="00D40C70" w:rsidP="00E6030B">
            <w:pPr>
              <w:pStyle w:val="TAC"/>
            </w:pPr>
          </w:p>
        </w:tc>
        <w:tc>
          <w:tcPr>
            <w:tcW w:w="283" w:type="dxa"/>
          </w:tcPr>
          <w:p w14:paraId="23170AE1" w14:textId="77777777" w:rsidR="00D40C70" w:rsidRPr="00F14D84" w:rsidRDefault="00D40C70" w:rsidP="00E6030B">
            <w:pPr>
              <w:pStyle w:val="TAC"/>
            </w:pPr>
          </w:p>
        </w:tc>
        <w:tc>
          <w:tcPr>
            <w:tcW w:w="236" w:type="dxa"/>
          </w:tcPr>
          <w:p w14:paraId="46092B69" w14:textId="77777777" w:rsidR="00D40C70" w:rsidRPr="00F14D84" w:rsidRDefault="00D40C70" w:rsidP="00E6030B">
            <w:pPr>
              <w:pStyle w:val="TAC"/>
            </w:pPr>
          </w:p>
        </w:tc>
        <w:tc>
          <w:tcPr>
            <w:tcW w:w="6014" w:type="dxa"/>
          </w:tcPr>
          <w:p w14:paraId="68D33488" w14:textId="77777777" w:rsidR="00D40C70" w:rsidRPr="00F14D84" w:rsidRDefault="00D40C70" w:rsidP="00E6030B">
            <w:pPr>
              <w:pStyle w:val="TAL"/>
            </w:pPr>
            <w:r w:rsidRPr="00F14D84">
              <w:t>UMTS encryption algorithm UEA3 not supported</w:t>
            </w:r>
          </w:p>
        </w:tc>
      </w:tr>
      <w:tr w:rsidR="00D40C70" w:rsidRPr="00F14D84" w14:paraId="3ED7DCF2" w14:textId="77777777" w:rsidTr="00E6030B">
        <w:trPr>
          <w:cantSplit/>
          <w:jc w:val="center"/>
        </w:trPr>
        <w:tc>
          <w:tcPr>
            <w:tcW w:w="296" w:type="dxa"/>
          </w:tcPr>
          <w:p w14:paraId="7024B763" w14:textId="77777777" w:rsidR="00D40C70" w:rsidRPr="00F14D84" w:rsidRDefault="00D40C70" w:rsidP="00E6030B">
            <w:pPr>
              <w:pStyle w:val="TAC"/>
            </w:pPr>
            <w:r w:rsidRPr="00F14D84">
              <w:t>1</w:t>
            </w:r>
          </w:p>
        </w:tc>
        <w:tc>
          <w:tcPr>
            <w:tcW w:w="284" w:type="dxa"/>
          </w:tcPr>
          <w:p w14:paraId="4B9C434E" w14:textId="77777777" w:rsidR="00D40C70" w:rsidRPr="00F14D84" w:rsidRDefault="00D40C70" w:rsidP="00E6030B">
            <w:pPr>
              <w:pStyle w:val="TAC"/>
            </w:pPr>
          </w:p>
        </w:tc>
        <w:tc>
          <w:tcPr>
            <w:tcW w:w="283" w:type="dxa"/>
          </w:tcPr>
          <w:p w14:paraId="44CEE85E" w14:textId="77777777" w:rsidR="00D40C70" w:rsidRPr="00F14D84" w:rsidRDefault="00D40C70" w:rsidP="00E6030B">
            <w:pPr>
              <w:pStyle w:val="TAC"/>
            </w:pPr>
          </w:p>
        </w:tc>
        <w:tc>
          <w:tcPr>
            <w:tcW w:w="236" w:type="dxa"/>
          </w:tcPr>
          <w:p w14:paraId="50B5409B" w14:textId="77777777" w:rsidR="00D40C70" w:rsidRPr="00F14D84" w:rsidRDefault="00D40C70" w:rsidP="00E6030B">
            <w:pPr>
              <w:pStyle w:val="TAC"/>
            </w:pPr>
          </w:p>
        </w:tc>
        <w:tc>
          <w:tcPr>
            <w:tcW w:w="6014" w:type="dxa"/>
          </w:tcPr>
          <w:p w14:paraId="547C47B5" w14:textId="77777777" w:rsidR="00D40C70" w:rsidRPr="00F14D84" w:rsidRDefault="00D40C70" w:rsidP="00E6030B">
            <w:pPr>
              <w:pStyle w:val="TAL"/>
            </w:pPr>
            <w:r w:rsidRPr="00F14D84">
              <w:t>UMTS encryption algorithm UEA3 supported</w:t>
            </w:r>
          </w:p>
        </w:tc>
      </w:tr>
      <w:tr w:rsidR="00D40C70" w:rsidRPr="00F14D84" w14:paraId="1E2E8EAF" w14:textId="77777777" w:rsidTr="00E6030B">
        <w:trPr>
          <w:cantSplit/>
          <w:jc w:val="center"/>
        </w:trPr>
        <w:tc>
          <w:tcPr>
            <w:tcW w:w="7113" w:type="dxa"/>
            <w:gridSpan w:val="5"/>
          </w:tcPr>
          <w:p w14:paraId="7A4402DB" w14:textId="77777777" w:rsidR="00D40C70" w:rsidRPr="00F14D84" w:rsidRDefault="00D40C70" w:rsidP="00E6030B">
            <w:pPr>
              <w:pStyle w:val="TAL"/>
            </w:pPr>
            <w:bookmarkStart w:id="9648" w:name="MCCQCTEMPBM_00000307"/>
          </w:p>
        </w:tc>
      </w:tr>
      <w:bookmarkEnd w:id="9648"/>
      <w:tr w:rsidR="00D40C70" w:rsidRPr="00F14D84" w14:paraId="47CC2175" w14:textId="77777777" w:rsidTr="00E6030B">
        <w:trPr>
          <w:cantSplit/>
          <w:jc w:val="center"/>
        </w:trPr>
        <w:tc>
          <w:tcPr>
            <w:tcW w:w="7113" w:type="dxa"/>
            <w:gridSpan w:val="5"/>
          </w:tcPr>
          <w:p w14:paraId="7B24A49D" w14:textId="77777777" w:rsidR="00D40C70" w:rsidRPr="00F14D84" w:rsidRDefault="00D40C70" w:rsidP="00E6030B">
            <w:pPr>
              <w:pStyle w:val="TAL"/>
            </w:pPr>
            <w:r w:rsidRPr="00F14D84">
              <w:t>UMTS encryption algorithm UEA4 supported (octet 5, bit 4)</w:t>
            </w:r>
          </w:p>
        </w:tc>
      </w:tr>
      <w:tr w:rsidR="00D40C70" w:rsidRPr="00F14D84" w14:paraId="46B973FB" w14:textId="77777777" w:rsidTr="00E6030B">
        <w:trPr>
          <w:cantSplit/>
          <w:jc w:val="center"/>
        </w:trPr>
        <w:tc>
          <w:tcPr>
            <w:tcW w:w="296" w:type="dxa"/>
          </w:tcPr>
          <w:p w14:paraId="7D2C5A3F" w14:textId="77777777" w:rsidR="00D40C70" w:rsidRPr="00F14D84" w:rsidRDefault="00D40C70" w:rsidP="00E6030B">
            <w:pPr>
              <w:pStyle w:val="TAC"/>
            </w:pPr>
            <w:r w:rsidRPr="00F14D84">
              <w:t>0</w:t>
            </w:r>
          </w:p>
        </w:tc>
        <w:tc>
          <w:tcPr>
            <w:tcW w:w="284" w:type="dxa"/>
          </w:tcPr>
          <w:p w14:paraId="298F0D70" w14:textId="77777777" w:rsidR="00D40C70" w:rsidRPr="00F14D84" w:rsidRDefault="00D40C70" w:rsidP="00E6030B">
            <w:pPr>
              <w:pStyle w:val="TAC"/>
            </w:pPr>
          </w:p>
        </w:tc>
        <w:tc>
          <w:tcPr>
            <w:tcW w:w="283" w:type="dxa"/>
          </w:tcPr>
          <w:p w14:paraId="7003408D" w14:textId="77777777" w:rsidR="00D40C70" w:rsidRPr="00F14D84" w:rsidRDefault="00D40C70" w:rsidP="00E6030B">
            <w:pPr>
              <w:pStyle w:val="TAC"/>
            </w:pPr>
          </w:p>
        </w:tc>
        <w:tc>
          <w:tcPr>
            <w:tcW w:w="236" w:type="dxa"/>
          </w:tcPr>
          <w:p w14:paraId="47D04A46" w14:textId="77777777" w:rsidR="00D40C70" w:rsidRPr="00F14D84" w:rsidRDefault="00D40C70" w:rsidP="00E6030B">
            <w:pPr>
              <w:pStyle w:val="TAC"/>
            </w:pPr>
          </w:p>
        </w:tc>
        <w:tc>
          <w:tcPr>
            <w:tcW w:w="6014" w:type="dxa"/>
          </w:tcPr>
          <w:p w14:paraId="1CBE2C62" w14:textId="77777777" w:rsidR="00D40C70" w:rsidRPr="00F14D84" w:rsidRDefault="00D40C70" w:rsidP="00E6030B">
            <w:pPr>
              <w:pStyle w:val="TAL"/>
            </w:pPr>
            <w:r w:rsidRPr="00F14D84">
              <w:t>UMTS encryption algorithm UEA4 not supported</w:t>
            </w:r>
          </w:p>
        </w:tc>
      </w:tr>
      <w:tr w:rsidR="00D40C70" w:rsidRPr="00F14D84" w14:paraId="2A34BC1C" w14:textId="77777777" w:rsidTr="00E6030B">
        <w:trPr>
          <w:cantSplit/>
          <w:jc w:val="center"/>
        </w:trPr>
        <w:tc>
          <w:tcPr>
            <w:tcW w:w="296" w:type="dxa"/>
          </w:tcPr>
          <w:p w14:paraId="53A34FDB" w14:textId="77777777" w:rsidR="00D40C70" w:rsidRPr="00F14D84" w:rsidRDefault="00D40C70" w:rsidP="00E6030B">
            <w:pPr>
              <w:pStyle w:val="TAC"/>
            </w:pPr>
            <w:r w:rsidRPr="00F14D84">
              <w:t>1</w:t>
            </w:r>
          </w:p>
        </w:tc>
        <w:tc>
          <w:tcPr>
            <w:tcW w:w="284" w:type="dxa"/>
          </w:tcPr>
          <w:p w14:paraId="3B3B5F13" w14:textId="77777777" w:rsidR="00D40C70" w:rsidRPr="00F14D84" w:rsidRDefault="00D40C70" w:rsidP="00E6030B">
            <w:pPr>
              <w:pStyle w:val="TAC"/>
            </w:pPr>
          </w:p>
        </w:tc>
        <w:tc>
          <w:tcPr>
            <w:tcW w:w="283" w:type="dxa"/>
          </w:tcPr>
          <w:p w14:paraId="6FBB1F8F" w14:textId="77777777" w:rsidR="00D40C70" w:rsidRPr="00F14D84" w:rsidRDefault="00D40C70" w:rsidP="00E6030B">
            <w:pPr>
              <w:pStyle w:val="TAC"/>
            </w:pPr>
          </w:p>
        </w:tc>
        <w:tc>
          <w:tcPr>
            <w:tcW w:w="236" w:type="dxa"/>
          </w:tcPr>
          <w:p w14:paraId="78B6B1F9" w14:textId="77777777" w:rsidR="00D40C70" w:rsidRPr="00F14D84" w:rsidRDefault="00D40C70" w:rsidP="00E6030B">
            <w:pPr>
              <w:pStyle w:val="TAC"/>
            </w:pPr>
          </w:p>
        </w:tc>
        <w:tc>
          <w:tcPr>
            <w:tcW w:w="6014" w:type="dxa"/>
          </w:tcPr>
          <w:p w14:paraId="13D69592" w14:textId="77777777" w:rsidR="00D40C70" w:rsidRPr="00F14D84" w:rsidRDefault="00D40C70" w:rsidP="00E6030B">
            <w:pPr>
              <w:pStyle w:val="TAL"/>
            </w:pPr>
            <w:r w:rsidRPr="00F14D84">
              <w:t>UMTS encryption algorithm UEA4 supported</w:t>
            </w:r>
          </w:p>
        </w:tc>
      </w:tr>
      <w:tr w:rsidR="00D40C70" w:rsidRPr="00F14D84" w14:paraId="4CE9EBE4" w14:textId="77777777" w:rsidTr="00E6030B">
        <w:trPr>
          <w:cantSplit/>
          <w:jc w:val="center"/>
        </w:trPr>
        <w:tc>
          <w:tcPr>
            <w:tcW w:w="7113" w:type="dxa"/>
            <w:gridSpan w:val="5"/>
          </w:tcPr>
          <w:p w14:paraId="44214F3F" w14:textId="77777777" w:rsidR="00D40C70" w:rsidRPr="00F14D84" w:rsidRDefault="00D40C70" w:rsidP="00E6030B">
            <w:pPr>
              <w:pStyle w:val="TAL"/>
            </w:pPr>
            <w:bookmarkStart w:id="9649" w:name="MCCQCTEMPBM_00000308"/>
          </w:p>
        </w:tc>
      </w:tr>
      <w:bookmarkEnd w:id="9649"/>
      <w:tr w:rsidR="00D40C70" w:rsidRPr="00F14D84" w14:paraId="642EA3EF" w14:textId="77777777" w:rsidTr="00E6030B">
        <w:trPr>
          <w:cantSplit/>
          <w:jc w:val="center"/>
        </w:trPr>
        <w:tc>
          <w:tcPr>
            <w:tcW w:w="7113" w:type="dxa"/>
            <w:gridSpan w:val="5"/>
          </w:tcPr>
          <w:p w14:paraId="450B7906" w14:textId="77777777" w:rsidR="00D40C70" w:rsidRPr="00F14D84" w:rsidRDefault="00D40C70" w:rsidP="00E6030B">
            <w:pPr>
              <w:pStyle w:val="TAL"/>
            </w:pPr>
            <w:r w:rsidRPr="00F14D84">
              <w:t>UMTS encryption algorithm UEA5 supported (octet 5, bit 3)</w:t>
            </w:r>
          </w:p>
        </w:tc>
      </w:tr>
      <w:tr w:rsidR="00D40C70" w:rsidRPr="00F14D84" w14:paraId="42275C9C" w14:textId="77777777" w:rsidTr="00E6030B">
        <w:trPr>
          <w:cantSplit/>
          <w:jc w:val="center"/>
        </w:trPr>
        <w:tc>
          <w:tcPr>
            <w:tcW w:w="296" w:type="dxa"/>
          </w:tcPr>
          <w:p w14:paraId="6C53EFF9" w14:textId="77777777" w:rsidR="00D40C70" w:rsidRPr="00F14D84" w:rsidRDefault="00D40C70" w:rsidP="00E6030B">
            <w:pPr>
              <w:pStyle w:val="TAC"/>
            </w:pPr>
            <w:r w:rsidRPr="00F14D84">
              <w:t>0</w:t>
            </w:r>
          </w:p>
        </w:tc>
        <w:tc>
          <w:tcPr>
            <w:tcW w:w="284" w:type="dxa"/>
          </w:tcPr>
          <w:p w14:paraId="6B2A0FBA" w14:textId="77777777" w:rsidR="00D40C70" w:rsidRPr="00F14D84" w:rsidRDefault="00D40C70" w:rsidP="00E6030B">
            <w:pPr>
              <w:pStyle w:val="TAC"/>
            </w:pPr>
          </w:p>
        </w:tc>
        <w:tc>
          <w:tcPr>
            <w:tcW w:w="283" w:type="dxa"/>
          </w:tcPr>
          <w:p w14:paraId="47AA3E8B" w14:textId="77777777" w:rsidR="00D40C70" w:rsidRPr="00F14D84" w:rsidRDefault="00D40C70" w:rsidP="00E6030B">
            <w:pPr>
              <w:pStyle w:val="TAC"/>
            </w:pPr>
          </w:p>
        </w:tc>
        <w:tc>
          <w:tcPr>
            <w:tcW w:w="236" w:type="dxa"/>
          </w:tcPr>
          <w:p w14:paraId="692E2A98" w14:textId="77777777" w:rsidR="00D40C70" w:rsidRPr="00F14D84" w:rsidRDefault="00D40C70" w:rsidP="00E6030B">
            <w:pPr>
              <w:pStyle w:val="TAC"/>
            </w:pPr>
          </w:p>
        </w:tc>
        <w:tc>
          <w:tcPr>
            <w:tcW w:w="6014" w:type="dxa"/>
          </w:tcPr>
          <w:p w14:paraId="2B24E9BA" w14:textId="77777777" w:rsidR="00D40C70" w:rsidRPr="00F14D84" w:rsidRDefault="00D40C70" w:rsidP="00E6030B">
            <w:pPr>
              <w:pStyle w:val="TAL"/>
            </w:pPr>
            <w:r w:rsidRPr="00F14D84">
              <w:t>UMTS encryption algorithm UEA5 not supported</w:t>
            </w:r>
          </w:p>
        </w:tc>
      </w:tr>
      <w:tr w:rsidR="00D40C70" w:rsidRPr="00F14D84" w14:paraId="3E8E46E3" w14:textId="77777777" w:rsidTr="00E6030B">
        <w:trPr>
          <w:cantSplit/>
          <w:jc w:val="center"/>
        </w:trPr>
        <w:tc>
          <w:tcPr>
            <w:tcW w:w="296" w:type="dxa"/>
          </w:tcPr>
          <w:p w14:paraId="7B18B6EB" w14:textId="77777777" w:rsidR="00D40C70" w:rsidRPr="00F14D84" w:rsidRDefault="00D40C70" w:rsidP="00E6030B">
            <w:pPr>
              <w:pStyle w:val="TAC"/>
            </w:pPr>
            <w:r w:rsidRPr="00F14D84">
              <w:t>1</w:t>
            </w:r>
          </w:p>
        </w:tc>
        <w:tc>
          <w:tcPr>
            <w:tcW w:w="284" w:type="dxa"/>
          </w:tcPr>
          <w:p w14:paraId="7E2E44F0" w14:textId="77777777" w:rsidR="00D40C70" w:rsidRPr="00F14D84" w:rsidRDefault="00D40C70" w:rsidP="00E6030B">
            <w:pPr>
              <w:pStyle w:val="TAC"/>
            </w:pPr>
          </w:p>
        </w:tc>
        <w:tc>
          <w:tcPr>
            <w:tcW w:w="283" w:type="dxa"/>
          </w:tcPr>
          <w:p w14:paraId="501796DC" w14:textId="77777777" w:rsidR="00D40C70" w:rsidRPr="00F14D84" w:rsidRDefault="00D40C70" w:rsidP="00E6030B">
            <w:pPr>
              <w:pStyle w:val="TAC"/>
            </w:pPr>
          </w:p>
        </w:tc>
        <w:tc>
          <w:tcPr>
            <w:tcW w:w="236" w:type="dxa"/>
          </w:tcPr>
          <w:p w14:paraId="34035083" w14:textId="77777777" w:rsidR="00D40C70" w:rsidRPr="00F14D84" w:rsidRDefault="00D40C70" w:rsidP="00E6030B">
            <w:pPr>
              <w:pStyle w:val="TAC"/>
            </w:pPr>
          </w:p>
        </w:tc>
        <w:tc>
          <w:tcPr>
            <w:tcW w:w="6014" w:type="dxa"/>
          </w:tcPr>
          <w:p w14:paraId="7E347C37" w14:textId="77777777" w:rsidR="00D40C70" w:rsidRPr="00F14D84" w:rsidRDefault="00D40C70" w:rsidP="00E6030B">
            <w:pPr>
              <w:pStyle w:val="TAL"/>
            </w:pPr>
            <w:r w:rsidRPr="00F14D84">
              <w:t>UMTS encryption algorithm UEA5 supported</w:t>
            </w:r>
          </w:p>
        </w:tc>
      </w:tr>
      <w:tr w:rsidR="00D40C70" w:rsidRPr="00F14D84" w14:paraId="504B2B75" w14:textId="77777777" w:rsidTr="00E6030B">
        <w:trPr>
          <w:cantSplit/>
          <w:jc w:val="center"/>
        </w:trPr>
        <w:tc>
          <w:tcPr>
            <w:tcW w:w="7113" w:type="dxa"/>
            <w:gridSpan w:val="5"/>
          </w:tcPr>
          <w:p w14:paraId="73424482" w14:textId="77777777" w:rsidR="00D40C70" w:rsidRPr="00F14D84" w:rsidRDefault="00D40C70" w:rsidP="00E6030B">
            <w:pPr>
              <w:pStyle w:val="TAL"/>
            </w:pPr>
            <w:bookmarkStart w:id="9650" w:name="MCCQCTEMPBM_00000309"/>
          </w:p>
        </w:tc>
      </w:tr>
      <w:bookmarkEnd w:id="9650"/>
      <w:tr w:rsidR="00D40C70" w:rsidRPr="00F14D84" w14:paraId="1764D3C8" w14:textId="77777777" w:rsidTr="00E6030B">
        <w:trPr>
          <w:cantSplit/>
          <w:jc w:val="center"/>
        </w:trPr>
        <w:tc>
          <w:tcPr>
            <w:tcW w:w="7113" w:type="dxa"/>
            <w:gridSpan w:val="5"/>
          </w:tcPr>
          <w:p w14:paraId="6ECF07A2" w14:textId="77777777" w:rsidR="00D40C70" w:rsidRPr="00F14D84" w:rsidRDefault="00D40C70" w:rsidP="00E6030B">
            <w:pPr>
              <w:pStyle w:val="TAL"/>
            </w:pPr>
            <w:r w:rsidRPr="00F14D84">
              <w:t>UMTS encryption algorithm UEA6 supported (octet 5, bit 2)</w:t>
            </w:r>
          </w:p>
        </w:tc>
      </w:tr>
      <w:tr w:rsidR="00D40C70" w:rsidRPr="00F14D84" w14:paraId="4846C07A" w14:textId="77777777" w:rsidTr="00E6030B">
        <w:trPr>
          <w:cantSplit/>
          <w:jc w:val="center"/>
        </w:trPr>
        <w:tc>
          <w:tcPr>
            <w:tcW w:w="296" w:type="dxa"/>
          </w:tcPr>
          <w:p w14:paraId="121D51F0" w14:textId="77777777" w:rsidR="00D40C70" w:rsidRPr="00F14D84" w:rsidRDefault="00D40C70" w:rsidP="00E6030B">
            <w:pPr>
              <w:pStyle w:val="TAC"/>
            </w:pPr>
            <w:r w:rsidRPr="00F14D84">
              <w:t>0</w:t>
            </w:r>
          </w:p>
        </w:tc>
        <w:tc>
          <w:tcPr>
            <w:tcW w:w="284" w:type="dxa"/>
          </w:tcPr>
          <w:p w14:paraId="09DD1319" w14:textId="77777777" w:rsidR="00D40C70" w:rsidRPr="00F14D84" w:rsidRDefault="00D40C70" w:rsidP="00E6030B">
            <w:pPr>
              <w:pStyle w:val="TAC"/>
            </w:pPr>
          </w:p>
        </w:tc>
        <w:tc>
          <w:tcPr>
            <w:tcW w:w="283" w:type="dxa"/>
          </w:tcPr>
          <w:p w14:paraId="01324E53" w14:textId="77777777" w:rsidR="00D40C70" w:rsidRPr="00F14D84" w:rsidRDefault="00D40C70" w:rsidP="00E6030B">
            <w:pPr>
              <w:pStyle w:val="TAC"/>
            </w:pPr>
          </w:p>
        </w:tc>
        <w:tc>
          <w:tcPr>
            <w:tcW w:w="236" w:type="dxa"/>
          </w:tcPr>
          <w:p w14:paraId="01F36806" w14:textId="77777777" w:rsidR="00D40C70" w:rsidRPr="00F14D84" w:rsidRDefault="00D40C70" w:rsidP="00E6030B">
            <w:pPr>
              <w:pStyle w:val="TAC"/>
            </w:pPr>
          </w:p>
        </w:tc>
        <w:tc>
          <w:tcPr>
            <w:tcW w:w="6014" w:type="dxa"/>
          </w:tcPr>
          <w:p w14:paraId="71EA658D" w14:textId="77777777" w:rsidR="00D40C70" w:rsidRPr="00F14D84" w:rsidRDefault="00D40C70" w:rsidP="00E6030B">
            <w:pPr>
              <w:pStyle w:val="TAL"/>
            </w:pPr>
            <w:r w:rsidRPr="00F14D84">
              <w:t>UMTS encryption algorithm UEA6 not supported</w:t>
            </w:r>
          </w:p>
        </w:tc>
      </w:tr>
      <w:tr w:rsidR="00D40C70" w:rsidRPr="00F14D84" w14:paraId="6864880E" w14:textId="77777777" w:rsidTr="00E6030B">
        <w:trPr>
          <w:cantSplit/>
          <w:jc w:val="center"/>
        </w:trPr>
        <w:tc>
          <w:tcPr>
            <w:tcW w:w="296" w:type="dxa"/>
          </w:tcPr>
          <w:p w14:paraId="5D52E95A" w14:textId="77777777" w:rsidR="00D40C70" w:rsidRPr="00F14D84" w:rsidRDefault="00D40C70" w:rsidP="00E6030B">
            <w:pPr>
              <w:pStyle w:val="TAC"/>
            </w:pPr>
            <w:r w:rsidRPr="00F14D84">
              <w:t>1</w:t>
            </w:r>
          </w:p>
        </w:tc>
        <w:tc>
          <w:tcPr>
            <w:tcW w:w="284" w:type="dxa"/>
          </w:tcPr>
          <w:p w14:paraId="50CF0426" w14:textId="77777777" w:rsidR="00D40C70" w:rsidRPr="00F14D84" w:rsidRDefault="00D40C70" w:rsidP="00E6030B">
            <w:pPr>
              <w:pStyle w:val="TAC"/>
            </w:pPr>
          </w:p>
        </w:tc>
        <w:tc>
          <w:tcPr>
            <w:tcW w:w="283" w:type="dxa"/>
          </w:tcPr>
          <w:p w14:paraId="30DF1992" w14:textId="77777777" w:rsidR="00D40C70" w:rsidRPr="00F14D84" w:rsidRDefault="00D40C70" w:rsidP="00E6030B">
            <w:pPr>
              <w:pStyle w:val="TAC"/>
            </w:pPr>
          </w:p>
        </w:tc>
        <w:tc>
          <w:tcPr>
            <w:tcW w:w="236" w:type="dxa"/>
          </w:tcPr>
          <w:p w14:paraId="79E4C1DD" w14:textId="77777777" w:rsidR="00D40C70" w:rsidRPr="00F14D84" w:rsidRDefault="00D40C70" w:rsidP="00E6030B">
            <w:pPr>
              <w:pStyle w:val="TAC"/>
            </w:pPr>
          </w:p>
        </w:tc>
        <w:tc>
          <w:tcPr>
            <w:tcW w:w="6014" w:type="dxa"/>
          </w:tcPr>
          <w:p w14:paraId="57EE3498" w14:textId="77777777" w:rsidR="00D40C70" w:rsidRPr="00F14D84" w:rsidRDefault="00D40C70" w:rsidP="00E6030B">
            <w:pPr>
              <w:pStyle w:val="TAL"/>
            </w:pPr>
            <w:r w:rsidRPr="00F14D84">
              <w:t>UMTS encryption algorithm UEA6 supported</w:t>
            </w:r>
          </w:p>
        </w:tc>
      </w:tr>
      <w:tr w:rsidR="00D40C70" w:rsidRPr="00F14D84" w14:paraId="4F2EA447" w14:textId="77777777" w:rsidTr="00E6030B">
        <w:trPr>
          <w:cantSplit/>
          <w:jc w:val="center"/>
        </w:trPr>
        <w:tc>
          <w:tcPr>
            <w:tcW w:w="7113" w:type="dxa"/>
            <w:gridSpan w:val="5"/>
          </w:tcPr>
          <w:p w14:paraId="73C45CF2" w14:textId="77777777" w:rsidR="00D40C70" w:rsidRPr="00F14D84" w:rsidRDefault="00D40C70" w:rsidP="00E6030B">
            <w:pPr>
              <w:pStyle w:val="TAL"/>
            </w:pPr>
            <w:bookmarkStart w:id="9651" w:name="MCCQCTEMPBM_00000310"/>
          </w:p>
        </w:tc>
      </w:tr>
      <w:bookmarkEnd w:id="9651"/>
      <w:tr w:rsidR="00D40C70" w:rsidRPr="00F14D84" w14:paraId="66727F93" w14:textId="77777777" w:rsidTr="00E6030B">
        <w:trPr>
          <w:cantSplit/>
          <w:jc w:val="center"/>
        </w:trPr>
        <w:tc>
          <w:tcPr>
            <w:tcW w:w="7113" w:type="dxa"/>
            <w:gridSpan w:val="5"/>
          </w:tcPr>
          <w:p w14:paraId="4B611514" w14:textId="77777777" w:rsidR="00D40C70" w:rsidRPr="00F14D84" w:rsidRDefault="00D40C70" w:rsidP="00E6030B">
            <w:pPr>
              <w:pStyle w:val="TAL"/>
            </w:pPr>
            <w:r w:rsidRPr="00F14D84">
              <w:t>UMTS encryption algorithm UEA7 supported (octet 5, bit 1)</w:t>
            </w:r>
          </w:p>
        </w:tc>
      </w:tr>
      <w:tr w:rsidR="00D40C70" w:rsidRPr="00F14D84" w14:paraId="3D28B028" w14:textId="77777777" w:rsidTr="00E6030B">
        <w:trPr>
          <w:cantSplit/>
          <w:jc w:val="center"/>
        </w:trPr>
        <w:tc>
          <w:tcPr>
            <w:tcW w:w="296" w:type="dxa"/>
          </w:tcPr>
          <w:p w14:paraId="5195060A" w14:textId="77777777" w:rsidR="00D40C70" w:rsidRPr="00F14D84" w:rsidRDefault="00D40C70" w:rsidP="00E6030B">
            <w:pPr>
              <w:pStyle w:val="TAC"/>
            </w:pPr>
            <w:r w:rsidRPr="00F14D84">
              <w:t>0</w:t>
            </w:r>
          </w:p>
        </w:tc>
        <w:tc>
          <w:tcPr>
            <w:tcW w:w="284" w:type="dxa"/>
          </w:tcPr>
          <w:p w14:paraId="5D158D17" w14:textId="77777777" w:rsidR="00D40C70" w:rsidRPr="00F14D84" w:rsidRDefault="00D40C70" w:rsidP="00E6030B">
            <w:pPr>
              <w:pStyle w:val="TAC"/>
            </w:pPr>
          </w:p>
        </w:tc>
        <w:tc>
          <w:tcPr>
            <w:tcW w:w="283" w:type="dxa"/>
          </w:tcPr>
          <w:p w14:paraId="1ED294EF" w14:textId="77777777" w:rsidR="00D40C70" w:rsidRPr="00F14D84" w:rsidRDefault="00D40C70" w:rsidP="00E6030B">
            <w:pPr>
              <w:pStyle w:val="TAC"/>
            </w:pPr>
          </w:p>
        </w:tc>
        <w:tc>
          <w:tcPr>
            <w:tcW w:w="236" w:type="dxa"/>
          </w:tcPr>
          <w:p w14:paraId="0FA845AE" w14:textId="77777777" w:rsidR="00D40C70" w:rsidRPr="00F14D84" w:rsidRDefault="00D40C70" w:rsidP="00E6030B">
            <w:pPr>
              <w:pStyle w:val="TAC"/>
            </w:pPr>
          </w:p>
        </w:tc>
        <w:tc>
          <w:tcPr>
            <w:tcW w:w="6014" w:type="dxa"/>
          </w:tcPr>
          <w:p w14:paraId="4585E82C" w14:textId="77777777" w:rsidR="00D40C70" w:rsidRPr="00F14D84" w:rsidRDefault="00D40C70" w:rsidP="00E6030B">
            <w:pPr>
              <w:pStyle w:val="TAL"/>
            </w:pPr>
            <w:r w:rsidRPr="00F14D84">
              <w:t>UMTS encryption algorithm UEA7 not supported</w:t>
            </w:r>
          </w:p>
        </w:tc>
      </w:tr>
      <w:tr w:rsidR="00D40C70" w:rsidRPr="00F14D84" w14:paraId="64F2C9ED" w14:textId="77777777" w:rsidTr="00E6030B">
        <w:trPr>
          <w:cantSplit/>
          <w:jc w:val="center"/>
        </w:trPr>
        <w:tc>
          <w:tcPr>
            <w:tcW w:w="296" w:type="dxa"/>
          </w:tcPr>
          <w:p w14:paraId="5CFAD601" w14:textId="77777777" w:rsidR="00D40C70" w:rsidRPr="00F14D84" w:rsidRDefault="00D40C70" w:rsidP="00E6030B">
            <w:pPr>
              <w:pStyle w:val="TAC"/>
            </w:pPr>
            <w:r w:rsidRPr="00F14D84">
              <w:t>1</w:t>
            </w:r>
          </w:p>
        </w:tc>
        <w:tc>
          <w:tcPr>
            <w:tcW w:w="284" w:type="dxa"/>
          </w:tcPr>
          <w:p w14:paraId="1DF0DEA6" w14:textId="77777777" w:rsidR="00D40C70" w:rsidRPr="00F14D84" w:rsidRDefault="00D40C70" w:rsidP="00E6030B">
            <w:pPr>
              <w:pStyle w:val="TAC"/>
            </w:pPr>
          </w:p>
        </w:tc>
        <w:tc>
          <w:tcPr>
            <w:tcW w:w="283" w:type="dxa"/>
          </w:tcPr>
          <w:p w14:paraId="3C9A4A91" w14:textId="77777777" w:rsidR="00D40C70" w:rsidRPr="00F14D84" w:rsidRDefault="00D40C70" w:rsidP="00E6030B">
            <w:pPr>
              <w:pStyle w:val="TAC"/>
            </w:pPr>
          </w:p>
        </w:tc>
        <w:tc>
          <w:tcPr>
            <w:tcW w:w="236" w:type="dxa"/>
          </w:tcPr>
          <w:p w14:paraId="062B625D" w14:textId="77777777" w:rsidR="00D40C70" w:rsidRPr="00F14D84" w:rsidRDefault="00D40C70" w:rsidP="00E6030B">
            <w:pPr>
              <w:pStyle w:val="TAC"/>
            </w:pPr>
          </w:p>
        </w:tc>
        <w:tc>
          <w:tcPr>
            <w:tcW w:w="6014" w:type="dxa"/>
          </w:tcPr>
          <w:p w14:paraId="49693A6A" w14:textId="77777777" w:rsidR="00D40C70" w:rsidRPr="00F14D84" w:rsidRDefault="00D40C70" w:rsidP="00E6030B">
            <w:pPr>
              <w:pStyle w:val="TAL"/>
            </w:pPr>
            <w:r w:rsidRPr="00F14D84">
              <w:t>UMTS encryption algorithm UEA7 supported</w:t>
            </w:r>
          </w:p>
        </w:tc>
      </w:tr>
      <w:tr w:rsidR="00D40C70" w:rsidRPr="00F14D84" w14:paraId="21FCDE35" w14:textId="77777777" w:rsidTr="00E6030B">
        <w:trPr>
          <w:cantSplit/>
          <w:jc w:val="center"/>
        </w:trPr>
        <w:tc>
          <w:tcPr>
            <w:tcW w:w="7113" w:type="dxa"/>
            <w:gridSpan w:val="5"/>
          </w:tcPr>
          <w:p w14:paraId="513965A2" w14:textId="77777777" w:rsidR="00D40C70" w:rsidRPr="00F14D84" w:rsidRDefault="00D40C70" w:rsidP="00E6030B">
            <w:pPr>
              <w:pStyle w:val="TAL"/>
            </w:pPr>
            <w:bookmarkStart w:id="9652" w:name="MCCQCTEMPBM_00000311"/>
          </w:p>
        </w:tc>
      </w:tr>
      <w:bookmarkEnd w:id="9652"/>
      <w:tr w:rsidR="00D40C70" w:rsidRPr="00F14D84" w14:paraId="0422F197" w14:textId="77777777" w:rsidTr="00E6030B">
        <w:trPr>
          <w:cantSplit/>
          <w:jc w:val="center"/>
        </w:trPr>
        <w:tc>
          <w:tcPr>
            <w:tcW w:w="7113" w:type="dxa"/>
            <w:gridSpan w:val="5"/>
          </w:tcPr>
          <w:p w14:paraId="7CE54F5F" w14:textId="77777777" w:rsidR="00D40C70" w:rsidRPr="00F14D84" w:rsidRDefault="00D40C70" w:rsidP="00E6030B">
            <w:pPr>
              <w:pStyle w:val="TAL"/>
            </w:pPr>
            <w:r w:rsidRPr="00F14D84">
              <w:t>UMTS integrity algorithms supported (octet 6)</w:t>
            </w:r>
          </w:p>
        </w:tc>
      </w:tr>
      <w:tr w:rsidR="00D40C70" w:rsidRPr="00F14D84" w14:paraId="11A635D4" w14:textId="77777777" w:rsidTr="00E6030B">
        <w:trPr>
          <w:cantSplit/>
          <w:jc w:val="center"/>
        </w:trPr>
        <w:tc>
          <w:tcPr>
            <w:tcW w:w="7113" w:type="dxa"/>
            <w:gridSpan w:val="5"/>
          </w:tcPr>
          <w:p w14:paraId="4B9AEDEB" w14:textId="77777777" w:rsidR="00D40C70" w:rsidRPr="00F14D84" w:rsidRDefault="00D40C70" w:rsidP="00E6030B">
            <w:pPr>
              <w:pStyle w:val="TAL"/>
            </w:pPr>
            <w:bookmarkStart w:id="9653" w:name="MCCQCTEMPBM_00000312"/>
          </w:p>
        </w:tc>
      </w:tr>
      <w:bookmarkEnd w:id="9653"/>
      <w:tr w:rsidR="00D40C70" w:rsidRPr="00F14D84" w14:paraId="2F61AC54" w14:textId="77777777" w:rsidTr="00E6030B">
        <w:trPr>
          <w:cantSplit/>
          <w:jc w:val="center"/>
        </w:trPr>
        <w:tc>
          <w:tcPr>
            <w:tcW w:w="7113" w:type="dxa"/>
            <w:gridSpan w:val="5"/>
          </w:tcPr>
          <w:p w14:paraId="306BB73F" w14:textId="77777777" w:rsidR="00D40C70" w:rsidRPr="00F14D84" w:rsidRDefault="00D40C70" w:rsidP="00E6030B">
            <w:pPr>
              <w:pStyle w:val="TAL"/>
            </w:pPr>
            <w:proofErr w:type="spellStart"/>
            <w:r w:rsidRPr="00F14D84">
              <w:t>Bit</w:t>
            </w:r>
            <w:proofErr w:type="spellEnd"/>
            <w:r w:rsidRPr="00F14D84">
              <w:t xml:space="preserve"> 8 of octet 6 is spare and shall be coded as zero.</w:t>
            </w:r>
          </w:p>
        </w:tc>
      </w:tr>
      <w:tr w:rsidR="00D40C70" w:rsidRPr="00F14D84" w14:paraId="591AE4FA" w14:textId="77777777" w:rsidTr="00E6030B">
        <w:trPr>
          <w:cantSplit/>
          <w:jc w:val="center"/>
        </w:trPr>
        <w:tc>
          <w:tcPr>
            <w:tcW w:w="7113" w:type="dxa"/>
            <w:gridSpan w:val="5"/>
          </w:tcPr>
          <w:p w14:paraId="511CCE15" w14:textId="77777777" w:rsidR="00D40C70" w:rsidRPr="00F14D84" w:rsidRDefault="00D40C70" w:rsidP="00E6030B">
            <w:pPr>
              <w:pStyle w:val="TAL"/>
            </w:pPr>
            <w:bookmarkStart w:id="9654" w:name="MCCQCTEMPBM_00000313"/>
          </w:p>
        </w:tc>
      </w:tr>
      <w:bookmarkEnd w:id="9654"/>
      <w:tr w:rsidR="00D40C70" w:rsidRPr="00F14D84" w14:paraId="62F75F75" w14:textId="77777777" w:rsidTr="00E6030B">
        <w:trPr>
          <w:cantSplit/>
          <w:jc w:val="center"/>
        </w:trPr>
        <w:tc>
          <w:tcPr>
            <w:tcW w:w="7113" w:type="dxa"/>
            <w:gridSpan w:val="5"/>
          </w:tcPr>
          <w:p w14:paraId="77CF337E" w14:textId="77777777" w:rsidR="00D40C70" w:rsidRPr="00F14D84" w:rsidRDefault="00D40C70" w:rsidP="00E6030B">
            <w:pPr>
              <w:pStyle w:val="TAL"/>
            </w:pPr>
            <w:r w:rsidRPr="00F14D84">
              <w:t>UMTS integrity algorithm UIA1 supported (octet 6, bit 7)</w:t>
            </w:r>
          </w:p>
        </w:tc>
      </w:tr>
      <w:tr w:rsidR="00D40C70" w:rsidRPr="00F14D84" w14:paraId="0DDE150C" w14:textId="77777777" w:rsidTr="00E6030B">
        <w:trPr>
          <w:cantSplit/>
          <w:jc w:val="center"/>
        </w:trPr>
        <w:tc>
          <w:tcPr>
            <w:tcW w:w="296" w:type="dxa"/>
          </w:tcPr>
          <w:p w14:paraId="471600EB" w14:textId="77777777" w:rsidR="00D40C70" w:rsidRPr="00F14D84" w:rsidRDefault="00D40C70" w:rsidP="00E6030B">
            <w:pPr>
              <w:pStyle w:val="TAC"/>
            </w:pPr>
            <w:r w:rsidRPr="00F14D84">
              <w:t>0</w:t>
            </w:r>
          </w:p>
        </w:tc>
        <w:tc>
          <w:tcPr>
            <w:tcW w:w="284" w:type="dxa"/>
          </w:tcPr>
          <w:p w14:paraId="322E030D" w14:textId="77777777" w:rsidR="00D40C70" w:rsidRPr="00F14D84" w:rsidRDefault="00D40C70" w:rsidP="00E6030B">
            <w:pPr>
              <w:pStyle w:val="TAC"/>
            </w:pPr>
          </w:p>
        </w:tc>
        <w:tc>
          <w:tcPr>
            <w:tcW w:w="283" w:type="dxa"/>
          </w:tcPr>
          <w:p w14:paraId="2A37CEBC" w14:textId="77777777" w:rsidR="00D40C70" w:rsidRPr="00F14D84" w:rsidRDefault="00D40C70" w:rsidP="00E6030B">
            <w:pPr>
              <w:pStyle w:val="TAC"/>
            </w:pPr>
          </w:p>
        </w:tc>
        <w:tc>
          <w:tcPr>
            <w:tcW w:w="236" w:type="dxa"/>
          </w:tcPr>
          <w:p w14:paraId="3A02C0F0" w14:textId="77777777" w:rsidR="00D40C70" w:rsidRPr="00F14D84" w:rsidRDefault="00D40C70" w:rsidP="00E6030B">
            <w:pPr>
              <w:pStyle w:val="TAC"/>
            </w:pPr>
          </w:p>
        </w:tc>
        <w:tc>
          <w:tcPr>
            <w:tcW w:w="6014" w:type="dxa"/>
          </w:tcPr>
          <w:p w14:paraId="16B08B56" w14:textId="77777777" w:rsidR="00D40C70" w:rsidRPr="00F14D84" w:rsidRDefault="00D40C70" w:rsidP="00E6030B">
            <w:pPr>
              <w:pStyle w:val="TAL"/>
            </w:pPr>
            <w:r w:rsidRPr="00F14D84">
              <w:t>UMTS integrity algorithm UIA1 not supported</w:t>
            </w:r>
          </w:p>
        </w:tc>
      </w:tr>
      <w:tr w:rsidR="00D40C70" w:rsidRPr="00F14D84" w14:paraId="0D05E5D4" w14:textId="77777777" w:rsidTr="00E6030B">
        <w:trPr>
          <w:cantSplit/>
          <w:jc w:val="center"/>
        </w:trPr>
        <w:tc>
          <w:tcPr>
            <w:tcW w:w="296" w:type="dxa"/>
          </w:tcPr>
          <w:p w14:paraId="1BDA26AF" w14:textId="77777777" w:rsidR="00D40C70" w:rsidRPr="00F14D84" w:rsidRDefault="00D40C70" w:rsidP="00E6030B">
            <w:pPr>
              <w:pStyle w:val="TAC"/>
            </w:pPr>
            <w:r w:rsidRPr="00F14D84">
              <w:t>1</w:t>
            </w:r>
          </w:p>
        </w:tc>
        <w:tc>
          <w:tcPr>
            <w:tcW w:w="284" w:type="dxa"/>
          </w:tcPr>
          <w:p w14:paraId="1B0AB954" w14:textId="77777777" w:rsidR="00D40C70" w:rsidRPr="00F14D84" w:rsidRDefault="00D40C70" w:rsidP="00E6030B">
            <w:pPr>
              <w:pStyle w:val="TAC"/>
            </w:pPr>
          </w:p>
        </w:tc>
        <w:tc>
          <w:tcPr>
            <w:tcW w:w="283" w:type="dxa"/>
          </w:tcPr>
          <w:p w14:paraId="0574965F" w14:textId="77777777" w:rsidR="00D40C70" w:rsidRPr="00F14D84" w:rsidRDefault="00D40C70" w:rsidP="00E6030B">
            <w:pPr>
              <w:pStyle w:val="TAC"/>
            </w:pPr>
          </w:p>
        </w:tc>
        <w:tc>
          <w:tcPr>
            <w:tcW w:w="236" w:type="dxa"/>
          </w:tcPr>
          <w:p w14:paraId="64B97F98" w14:textId="77777777" w:rsidR="00D40C70" w:rsidRPr="00F14D84" w:rsidRDefault="00D40C70" w:rsidP="00E6030B">
            <w:pPr>
              <w:pStyle w:val="TAC"/>
            </w:pPr>
          </w:p>
        </w:tc>
        <w:tc>
          <w:tcPr>
            <w:tcW w:w="6014" w:type="dxa"/>
          </w:tcPr>
          <w:p w14:paraId="3B60D631" w14:textId="77777777" w:rsidR="00D40C70" w:rsidRPr="00F14D84" w:rsidRDefault="00D40C70" w:rsidP="00E6030B">
            <w:pPr>
              <w:pStyle w:val="TAL"/>
            </w:pPr>
            <w:r w:rsidRPr="00F14D84">
              <w:t>UMTS integrity algorithm UIA1 supported</w:t>
            </w:r>
          </w:p>
        </w:tc>
      </w:tr>
      <w:tr w:rsidR="00D40C70" w:rsidRPr="00F14D84" w14:paraId="02BD98F7" w14:textId="77777777" w:rsidTr="00E6030B">
        <w:trPr>
          <w:cantSplit/>
          <w:jc w:val="center"/>
        </w:trPr>
        <w:tc>
          <w:tcPr>
            <w:tcW w:w="7113" w:type="dxa"/>
            <w:gridSpan w:val="5"/>
          </w:tcPr>
          <w:p w14:paraId="364EA931" w14:textId="77777777" w:rsidR="00D40C70" w:rsidRPr="00F14D84" w:rsidRDefault="00D40C70" w:rsidP="00E6030B">
            <w:pPr>
              <w:pStyle w:val="TAL"/>
            </w:pPr>
            <w:bookmarkStart w:id="9655" w:name="MCCQCTEMPBM_00000314"/>
          </w:p>
        </w:tc>
      </w:tr>
      <w:bookmarkEnd w:id="9655"/>
      <w:tr w:rsidR="00D40C70" w:rsidRPr="00F14D84" w14:paraId="67C9BA40" w14:textId="77777777" w:rsidTr="00E6030B">
        <w:trPr>
          <w:cantSplit/>
          <w:jc w:val="center"/>
        </w:trPr>
        <w:tc>
          <w:tcPr>
            <w:tcW w:w="7113" w:type="dxa"/>
            <w:gridSpan w:val="5"/>
          </w:tcPr>
          <w:p w14:paraId="3EA1FF3E" w14:textId="77777777" w:rsidR="00D40C70" w:rsidRPr="00F14D84" w:rsidRDefault="00D40C70" w:rsidP="00E6030B">
            <w:pPr>
              <w:pStyle w:val="TAL"/>
            </w:pPr>
            <w:r w:rsidRPr="00F14D84">
              <w:t>UMTS integrity algorithm UIA2 supported (octet 6, bit 6)</w:t>
            </w:r>
          </w:p>
        </w:tc>
      </w:tr>
      <w:tr w:rsidR="00D40C70" w:rsidRPr="00F14D84" w14:paraId="1F46F194" w14:textId="77777777" w:rsidTr="00E6030B">
        <w:trPr>
          <w:cantSplit/>
          <w:jc w:val="center"/>
        </w:trPr>
        <w:tc>
          <w:tcPr>
            <w:tcW w:w="296" w:type="dxa"/>
          </w:tcPr>
          <w:p w14:paraId="40FB1A18" w14:textId="77777777" w:rsidR="00D40C70" w:rsidRPr="00F14D84" w:rsidRDefault="00D40C70" w:rsidP="00E6030B">
            <w:pPr>
              <w:pStyle w:val="TAC"/>
            </w:pPr>
            <w:r w:rsidRPr="00F14D84">
              <w:t>0</w:t>
            </w:r>
          </w:p>
        </w:tc>
        <w:tc>
          <w:tcPr>
            <w:tcW w:w="284" w:type="dxa"/>
          </w:tcPr>
          <w:p w14:paraId="7C24D352" w14:textId="77777777" w:rsidR="00D40C70" w:rsidRPr="00F14D84" w:rsidRDefault="00D40C70" w:rsidP="00E6030B">
            <w:pPr>
              <w:pStyle w:val="TAC"/>
            </w:pPr>
          </w:p>
        </w:tc>
        <w:tc>
          <w:tcPr>
            <w:tcW w:w="283" w:type="dxa"/>
          </w:tcPr>
          <w:p w14:paraId="2BCBF15E" w14:textId="77777777" w:rsidR="00D40C70" w:rsidRPr="00F14D84" w:rsidRDefault="00D40C70" w:rsidP="00E6030B">
            <w:pPr>
              <w:pStyle w:val="TAC"/>
            </w:pPr>
          </w:p>
        </w:tc>
        <w:tc>
          <w:tcPr>
            <w:tcW w:w="236" w:type="dxa"/>
          </w:tcPr>
          <w:p w14:paraId="49F7714C" w14:textId="77777777" w:rsidR="00D40C70" w:rsidRPr="00F14D84" w:rsidRDefault="00D40C70" w:rsidP="00E6030B">
            <w:pPr>
              <w:pStyle w:val="TAC"/>
            </w:pPr>
          </w:p>
        </w:tc>
        <w:tc>
          <w:tcPr>
            <w:tcW w:w="6014" w:type="dxa"/>
          </w:tcPr>
          <w:p w14:paraId="34C25BC2" w14:textId="77777777" w:rsidR="00D40C70" w:rsidRPr="00F14D84" w:rsidRDefault="00D40C70" w:rsidP="00E6030B">
            <w:pPr>
              <w:pStyle w:val="TAL"/>
            </w:pPr>
            <w:r w:rsidRPr="00F14D84">
              <w:t>UMTS integrity algorithm UIA2 not supported</w:t>
            </w:r>
          </w:p>
        </w:tc>
      </w:tr>
      <w:tr w:rsidR="00D40C70" w:rsidRPr="00F14D84" w14:paraId="05CB1F48" w14:textId="77777777" w:rsidTr="00E6030B">
        <w:trPr>
          <w:cantSplit/>
          <w:jc w:val="center"/>
        </w:trPr>
        <w:tc>
          <w:tcPr>
            <w:tcW w:w="296" w:type="dxa"/>
          </w:tcPr>
          <w:p w14:paraId="7FAE74E8" w14:textId="77777777" w:rsidR="00D40C70" w:rsidRPr="00F14D84" w:rsidRDefault="00D40C70" w:rsidP="00E6030B">
            <w:pPr>
              <w:pStyle w:val="TAC"/>
            </w:pPr>
            <w:r w:rsidRPr="00F14D84">
              <w:t>1</w:t>
            </w:r>
          </w:p>
        </w:tc>
        <w:tc>
          <w:tcPr>
            <w:tcW w:w="284" w:type="dxa"/>
          </w:tcPr>
          <w:p w14:paraId="62C7E6AF" w14:textId="77777777" w:rsidR="00D40C70" w:rsidRPr="00F14D84" w:rsidRDefault="00D40C70" w:rsidP="00E6030B">
            <w:pPr>
              <w:pStyle w:val="TAC"/>
            </w:pPr>
          </w:p>
        </w:tc>
        <w:tc>
          <w:tcPr>
            <w:tcW w:w="283" w:type="dxa"/>
          </w:tcPr>
          <w:p w14:paraId="29E9B1E6" w14:textId="77777777" w:rsidR="00D40C70" w:rsidRPr="00F14D84" w:rsidRDefault="00D40C70" w:rsidP="00E6030B">
            <w:pPr>
              <w:pStyle w:val="TAC"/>
            </w:pPr>
          </w:p>
        </w:tc>
        <w:tc>
          <w:tcPr>
            <w:tcW w:w="236" w:type="dxa"/>
          </w:tcPr>
          <w:p w14:paraId="055A94BB" w14:textId="77777777" w:rsidR="00D40C70" w:rsidRPr="00F14D84" w:rsidRDefault="00D40C70" w:rsidP="00E6030B">
            <w:pPr>
              <w:pStyle w:val="TAC"/>
            </w:pPr>
          </w:p>
        </w:tc>
        <w:tc>
          <w:tcPr>
            <w:tcW w:w="6014" w:type="dxa"/>
          </w:tcPr>
          <w:p w14:paraId="7F088B0B" w14:textId="77777777" w:rsidR="00D40C70" w:rsidRPr="00F14D84" w:rsidRDefault="00D40C70" w:rsidP="00E6030B">
            <w:pPr>
              <w:pStyle w:val="TAL"/>
            </w:pPr>
            <w:r w:rsidRPr="00F14D84">
              <w:t>UMTS integrity algorithm UIA2 supported</w:t>
            </w:r>
          </w:p>
        </w:tc>
      </w:tr>
      <w:tr w:rsidR="00D40C70" w:rsidRPr="00F14D84" w14:paraId="151DBB8F" w14:textId="77777777" w:rsidTr="00E6030B">
        <w:trPr>
          <w:cantSplit/>
          <w:jc w:val="center"/>
        </w:trPr>
        <w:tc>
          <w:tcPr>
            <w:tcW w:w="7113" w:type="dxa"/>
            <w:gridSpan w:val="5"/>
          </w:tcPr>
          <w:p w14:paraId="5C7BD16A" w14:textId="77777777" w:rsidR="00D40C70" w:rsidRPr="00F14D84" w:rsidRDefault="00D40C70" w:rsidP="00E6030B">
            <w:pPr>
              <w:pStyle w:val="TAL"/>
            </w:pPr>
            <w:bookmarkStart w:id="9656" w:name="MCCQCTEMPBM_00000315"/>
          </w:p>
        </w:tc>
      </w:tr>
      <w:bookmarkEnd w:id="9656"/>
      <w:tr w:rsidR="00D40C70" w:rsidRPr="00F14D84" w14:paraId="1362BC30" w14:textId="77777777" w:rsidTr="00E6030B">
        <w:trPr>
          <w:cantSplit/>
          <w:jc w:val="center"/>
        </w:trPr>
        <w:tc>
          <w:tcPr>
            <w:tcW w:w="7113" w:type="dxa"/>
            <w:gridSpan w:val="5"/>
          </w:tcPr>
          <w:p w14:paraId="30B10D94" w14:textId="77777777" w:rsidR="00D40C70" w:rsidRPr="00F14D84" w:rsidRDefault="00D40C70" w:rsidP="00E6030B">
            <w:pPr>
              <w:pStyle w:val="TAL"/>
            </w:pPr>
            <w:r w:rsidRPr="00F14D84">
              <w:t>UMTS integrity algorithm UIA3 supported (octet 6, bit 5)</w:t>
            </w:r>
          </w:p>
        </w:tc>
      </w:tr>
      <w:tr w:rsidR="00D40C70" w:rsidRPr="00F14D84" w14:paraId="03B47E46" w14:textId="77777777" w:rsidTr="00E6030B">
        <w:trPr>
          <w:cantSplit/>
          <w:jc w:val="center"/>
        </w:trPr>
        <w:tc>
          <w:tcPr>
            <w:tcW w:w="296" w:type="dxa"/>
          </w:tcPr>
          <w:p w14:paraId="4DDA339C" w14:textId="77777777" w:rsidR="00D40C70" w:rsidRPr="00F14D84" w:rsidRDefault="00D40C70" w:rsidP="00E6030B">
            <w:pPr>
              <w:pStyle w:val="TAC"/>
            </w:pPr>
            <w:r w:rsidRPr="00F14D84">
              <w:t>0</w:t>
            </w:r>
          </w:p>
        </w:tc>
        <w:tc>
          <w:tcPr>
            <w:tcW w:w="284" w:type="dxa"/>
          </w:tcPr>
          <w:p w14:paraId="46FACE06" w14:textId="77777777" w:rsidR="00D40C70" w:rsidRPr="00F14D84" w:rsidRDefault="00D40C70" w:rsidP="00E6030B">
            <w:pPr>
              <w:pStyle w:val="TAC"/>
            </w:pPr>
          </w:p>
        </w:tc>
        <w:tc>
          <w:tcPr>
            <w:tcW w:w="283" w:type="dxa"/>
          </w:tcPr>
          <w:p w14:paraId="1EBE9AAB" w14:textId="77777777" w:rsidR="00D40C70" w:rsidRPr="00F14D84" w:rsidRDefault="00D40C70" w:rsidP="00E6030B">
            <w:pPr>
              <w:pStyle w:val="TAC"/>
            </w:pPr>
          </w:p>
        </w:tc>
        <w:tc>
          <w:tcPr>
            <w:tcW w:w="236" w:type="dxa"/>
          </w:tcPr>
          <w:p w14:paraId="11404779" w14:textId="77777777" w:rsidR="00D40C70" w:rsidRPr="00F14D84" w:rsidRDefault="00D40C70" w:rsidP="00E6030B">
            <w:pPr>
              <w:pStyle w:val="TAC"/>
            </w:pPr>
          </w:p>
        </w:tc>
        <w:tc>
          <w:tcPr>
            <w:tcW w:w="6014" w:type="dxa"/>
          </w:tcPr>
          <w:p w14:paraId="6A02AD05" w14:textId="77777777" w:rsidR="00D40C70" w:rsidRPr="00F14D84" w:rsidRDefault="00D40C70" w:rsidP="00E6030B">
            <w:pPr>
              <w:pStyle w:val="TAL"/>
            </w:pPr>
            <w:r w:rsidRPr="00F14D84">
              <w:t>UMTS integrity algorithm UIA3 not supported</w:t>
            </w:r>
          </w:p>
        </w:tc>
      </w:tr>
      <w:tr w:rsidR="00D40C70" w:rsidRPr="00F14D84" w14:paraId="1C731298" w14:textId="77777777" w:rsidTr="00E6030B">
        <w:trPr>
          <w:cantSplit/>
          <w:jc w:val="center"/>
        </w:trPr>
        <w:tc>
          <w:tcPr>
            <w:tcW w:w="296" w:type="dxa"/>
          </w:tcPr>
          <w:p w14:paraId="3E5CF4A8" w14:textId="77777777" w:rsidR="00D40C70" w:rsidRPr="00F14D84" w:rsidRDefault="00D40C70" w:rsidP="00E6030B">
            <w:pPr>
              <w:pStyle w:val="TAC"/>
            </w:pPr>
            <w:r w:rsidRPr="00F14D84">
              <w:t>1</w:t>
            </w:r>
          </w:p>
        </w:tc>
        <w:tc>
          <w:tcPr>
            <w:tcW w:w="284" w:type="dxa"/>
          </w:tcPr>
          <w:p w14:paraId="0F22B7D6" w14:textId="77777777" w:rsidR="00D40C70" w:rsidRPr="00F14D84" w:rsidRDefault="00D40C70" w:rsidP="00E6030B">
            <w:pPr>
              <w:pStyle w:val="TAC"/>
            </w:pPr>
          </w:p>
        </w:tc>
        <w:tc>
          <w:tcPr>
            <w:tcW w:w="283" w:type="dxa"/>
          </w:tcPr>
          <w:p w14:paraId="41F3484F" w14:textId="77777777" w:rsidR="00D40C70" w:rsidRPr="00F14D84" w:rsidRDefault="00D40C70" w:rsidP="00E6030B">
            <w:pPr>
              <w:pStyle w:val="TAC"/>
            </w:pPr>
          </w:p>
        </w:tc>
        <w:tc>
          <w:tcPr>
            <w:tcW w:w="236" w:type="dxa"/>
          </w:tcPr>
          <w:p w14:paraId="2D29E80D" w14:textId="77777777" w:rsidR="00D40C70" w:rsidRPr="00F14D84" w:rsidRDefault="00D40C70" w:rsidP="00E6030B">
            <w:pPr>
              <w:pStyle w:val="TAC"/>
            </w:pPr>
          </w:p>
        </w:tc>
        <w:tc>
          <w:tcPr>
            <w:tcW w:w="6014" w:type="dxa"/>
          </w:tcPr>
          <w:p w14:paraId="3BB7FD09" w14:textId="77777777" w:rsidR="00D40C70" w:rsidRPr="00F14D84" w:rsidRDefault="00D40C70" w:rsidP="00E6030B">
            <w:pPr>
              <w:pStyle w:val="TAL"/>
            </w:pPr>
            <w:r w:rsidRPr="00F14D84">
              <w:t>UMTS integrity algorithm UIA3 supported</w:t>
            </w:r>
          </w:p>
        </w:tc>
      </w:tr>
      <w:tr w:rsidR="00D40C70" w:rsidRPr="00F14D84" w14:paraId="77EBC2BE" w14:textId="77777777" w:rsidTr="00E6030B">
        <w:trPr>
          <w:cantSplit/>
          <w:jc w:val="center"/>
        </w:trPr>
        <w:tc>
          <w:tcPr>
            <w:tcW w:w="7113" w:type="dxa"/>
            <w:gridSpan w:val="5"/>
          </w:tcPr>
          <w:p w14:paraId="059D2046" w14:textId="77777777" w:rsidR="00D40C70" w:rsidRPr="00F14D84" w:rsidRDefault="00D40C70" w:rsidP="00E6030B">
            <w:pPr>
              <w:pStyle w:val="TAL"/>
            </w:pPr>
            <w:bookmarkStart w:id="9657" w:name="MCCQCTEMPBM_00000316"/>
          </w:p>
        </w:tc>
      </w:tr>
      <w:bookmarkEnd w:id="9657"/>
      <w:tr w:rsidR="00D40C70" w:rsidRPr="00F14D84" w14:paraId="1252ADC6" w14:textId="77777777" w:rsidTr="00E6030B">
        <w:trPr>
          <w:cantSplit/>
          <w:jc w:val="center"/>
        </w:trPr>
        <w:tc>
          <w:tcPr>
            <w:tcW w:w="7113" w:type="dxa"/>
            <w:gridSpan w:val="5"/>
          </w:tcPr>
          <w:p w14:paraId="2A9ADE66" w14:textId="77777777" w:rsidR="00D40C70" w:rsidRPr="00F14D84" w:rsidRDefault="00D40C70" w:rsidP="00E6030B">
            <w:pPr>
              <w:pStyle w:val="TAL"/>
            </w:pPr>
            <w:r w:rsidRPr="00F14D84">
              <w:t>UMTS integrity algorithm UIA4 supported (octet 6, bit 4)</w:t>
            </w:r>
          </w:p>
        </w:tc>
      </w:tr>
      <w:tr w:rsidR="00D40C70" w:rsidRPr="00F14D84" w14:paraId="08C3FEB3" w14:textId="77777777" w:rsidTr="00E6030B">
        <w:trPr>
          <w:cantSplit/>
          <w:jc w:val="center"/>
        </w:trPr>
        <w:tc>
          <w:tcPr>
            <w:tcW w:w="296" w:type="dxa"/>
          </w:tcPr>
          <w:p w14:paraId="08E139AF" w14:textId="77777777" w:rsidR="00D40C70" w:rsidRPr="00F14D84" w:rsidRDefault="00D40C70" w:rsidP="00E6030B">
            <w:pPr>
              <w:pStyle w:val="TAC"/>
            </w:pPr>
            <w:r w:rsidRPr="00F14D84">
              <w:t>0</w:t>
            </w:r>
          </w:p>
        </w:tc>
        <w:tc>
          <w:tcPr>
            <w:tcW w:w="284" w:type="dxa"/>
          </w:tcPr>
          <w:p w14:paraId="436E9D41" w14:textId="77777777" w:rsidR="00D40C70" w:rsidRPr="00F14D84" w:rsidRDefault="00D40C70" w:rsidP="00E6030B">
            <w:pPr>
              <w:pStyle w:val="TAC"/>
            </w:pPr>
          </w:p>
        </w:tc>
        <w:tc>
          <w:tcPr>
            <w:tcW w:w="283" w:type="dxa"/>
          </w:tcPr>
          <w:p w14:paraId="0593A6AD" w14:textId="77777777" w:rsidR="00D40C70" w:rsidRPr="00F14D84" w:rsidRDefault="00D40C70" w:rsidP="00E6030B">
            <w:pPr>
              <w:pStyle w:val="TAC"/>
            </w:pPr>
          </w:p>
        </w:tc>
        <w:tc>
          <w:tcPr>
            <w:tcW w:w="236" w:type="dxa"/>
          </w:tcPr>
          <w:p w14:paraId="0C6DE915" w14:textId="77777777" w:rsidR="00D40C70" w:rsidRPr="00F14D84" w:rsidRDefault="00D40C70" w:rsidP="00E6030B">
            <w:pPr>
              <w:pStyle w:val="TAC"/>
            </w:pPr>
          </w:p>
        </w:tc>
        <w:tc>
          <w:tcPr>
            <w:tcW w:w="6014" w:type="dxa"/>
          </w:tcPr>
          <w:p w14:paraId="6F9380E0" w14:textId="77777777" w:rsidR="00D40C70" w:rsidRPr="00F14D84" w:rsidRDefault="00D40C70" w:rsidP="00E6030B">
            <w:pPr>
              <w:pStyle w:val="TAL"/>
            </w:pPr>
            <w:r w:rsidRPr="00F14D84">
              <w:t>UMTS integrity algorithm UIA4 not supported</w:t>
            </w:r>
          </w:p>
        </w:tc>
      </w:tr>
      <w:tr w:rsidR="00D40C70" w:rsidRPr="00F14D84" w14:paraId="75648592" w14:textId="77777777" w:rsidTr="00E6030B">
        <w:trPr>
          <w:cantSplit/>
          <w:jc w:val="center"/>
        </w:trPr>
        <w:tc>
          <w:tcPr>
            <w:tcW w:w="296" w:type="dxa"/>
          </w:tcPr>
          <w:p w14:paraId="620ECD1A" w14:textId="77777777" w:rsidR="00D40C70" w:rsidRPr="00F14D84" w:rsidRDefault="00D40C70" w:rsidP="00E6030B">
            <w:pPr>
              <w:pStyle w:val="TAC"/>
            </w:pPr>
            <w:r w:rsidRPr="00F14D84">
              <w:t>1</w:t>
            </w:r>
          </w:p>
        </w:tc>
        <w:tc>
          <w:tcPr>
            <w:tcW w:w="284" w:type="dxa"/>
          </w:tcPr>
          <w:p w14:paraId="6CDF4180" w14:textId="77777777" w:rsidR="00D40C70" w:rsidRPr="00F14D84" w:rsidRDefault="00D40C70" w:rsidP="00E6030B">
            <w:pPr>
              <w:pStyle w:val="TAC"/>
            </w:pPr>
          </w:p>
        </w:tc>
        <w:tc>
          <w:tcPr>
            <w:tcW w:w="283" w:type="dxa"/>
          </w:tcPr>
          <w:p w14:paraId="4BE0AA49" w14:textId="77777777" w:rsidR="00D40C70" w:rsidRPr="00F14D84" w:rsidRDefault="00D40C70" w:rsidP="00E6030B">
            <w:pPr>
              <w:pStyle w:val="TAC"/>
            </w:pPr>
          </w:p>
        </w:tc>
        <w:tc>
          <w:tcPr>
            <w:tcW w:w="236" w:type="dxa"/>
          </w:tcPr>
          <w:p w14:paraId="04F183D2" w14:textId="77777777" w:rsidR="00D40C70" w:rsidRPr="00F14D84" w:rsidRDefault="00D40C70" w:rsidP="00E6030B">
            <w:pPr>
              <w:pStyle w:val="TAC"/>
            </w:pPr>
          </w:p>
        </w:tc>
        <w:tc>
          <w:tcPr>
            <w:tcW w:w="6014" w:type="dxa"/>
          </w:tcPr>
          <w:p w14:paraId="405AC5D6" w14:textId="77777777" w:rsidR="00D40C70" w:rsidRPr="00F14D84" w:rsidRDefault="00D40C70" w:rsidP="00E6030B">
            <w:pPr>
              <w:pStyle w:val="TAL"/>
            </w:pPr>
            <w:r w:rsidRPr="00F14D84">
              <w:t>UMTS integrity algorithm UIA4 supported</w:t>
            </w:r>
          </w:p>
        </w:tc>
      </w:tr>
      <w:tr w:rsidR="00D40C70" w:rsidRPr="00F14D84" w14:paraId="3EE101E4" w14:textId="77777777" w:rsidTr="00E6030B">
        <w:trPr>
          <w:cantSplit/>
          <w:jc w:val="center"/>
        </w:trPr>
        <w:tc>
          <w:tcPr>
            <w:tcW w:w="7113" w:type="dxa"/>
            <w:gridSpan w:val="5"/>
          </w:tcPr>
          <w:p w14:paraId="2C652248" w14:textId="77777777" w:rsidR="00D40C70" w:rsidRPr="00F14D84" w:rsidRDefault="00D40C70" w:rsidP="00E6030B">
            <w:pPr>
              <w:pStyle w:val="TAL"/>
            </w:pPr>
            <w:bookmarkStart w:id="9658" w:name="MCCQCTEMPBM_00000317"/>
          </w:p>
        </w:tc>
      </w:tr>
      <w:bookmarkEnd w:id="9658"/>
      <w:tr w:rsidR="00D40C70" w:rsidRPr="00F14D84" w14:paraId="328FBF68" w14:textId="77777777" w:rsidTr="00E6030B">
        <w:trPr>
          <w:cantSplit/>
          <w:jc w:val="center"/>
        </w:trPr>
        <w:tc>
          <w:tcPr>
            <w:tcW w:w="7113" w:type="dxa"/>
            <w:gridSpan w:val="5"/>
          </w:tcPr>
          <w:p w14:paraId="59126A95" w14:textId="77777777" w:rsidR="00D40C70" w:rsidRPr="00F14D84" w:rsidRDefault="00D40C70" w:rsidP="00E6030B">
            <w:pPr>
              <w:pStyle w:val="TAL"/>
            </w:pPr>
            <w:r w:rsidRPr="00F14D84">
              <w:t>UMTS integrity algorithm UIA5 supported (octet 6, bit 3)</w:t>
            </w:r>
          </w:p>
        </w:tc>
      </w:tr>
      <w:tr w:rsidR="00D40C70" w:rsidRPr="00F14D84" w14:paraId="4DEC2B10" w14:textId="77777777" w:rsidTr="00E6030B">
        <w:trPr>
          <w:cantSplit/>
          <w:jc w:val="center"/>
        </w:trPr>
        <w:tc>
          <w:tcPr>
            <w:tcW w:w="296" w:type="dxa"/>
          </w:tcPr>
          <w:p w14:paraId="4FAEB420" w14:textId="77777777" w:rsidR="00D40C70" w:rsidRPr="00F14D84" w:rsidRDefault="00D40C70" w:rsidP="00E6030B">
            <w:pPr>
              <w:pStyle w:val="TAC"/>
            </w:pPr>
            <w:r w:rsidRPr="00F14D84">
              <w:t>0</w:t>
            </w:r>
          </w:p>
        </w:tc>
        <w:tc>
          <w:tcPr>
            <w:tcW w:w="284" w:type="dxa"/>
          </w:tcPr>
          <w:p w14:paraId="7C410411" w14:textId="77777777" w:rsidR="00D40C70" w:rsidRPr="00F14D84" w:rsidRDefault="00D40C70" w:rsidP="00E6030B">
            <w:pPr>
              <w:pStyle w:val="TAC"/>
            </w:pPr>
          </w:p>
        </w:tc>
        <w:tc>
          <w:tcPr>
            <w:tcW w:w="283" w:type="dxa"/>
          </w:tcPr>
          <w:p w14:paraId="6545F536" w14:textId="77777777" w:rsidR="00D40C70" w:rsidRPr="00F14D84" w:rsidRDefault="00D40C70" w:rsidP="00E6030B">
            <w:pPr>
              <w:pStyle w:val="TAC"/>
            </w:pPr>
          </w:p>
        </w:tc>
        <w:tc>
          <w:tcPr>
            <w:tcW w:w="236" w:type="dxa"/>
          </w:tcPr>
          <w:p w14:paraId="47DD0E54" w14:textId="77777777" w:rsidR="00D40C70" w:rsidRPr="00F14D84" w:rsidRDefault="00D40C70" w:rsidP="00E6030B">
            <w:pPr>
              <w:pStyle w:val="TAC"/>
            </w:pPr>
          </w:p>
        </w:tc>
        <w:tc>
          <w:tcPr>
            <w:tcW w:w="6014" w:type="dxa"/>
          </w:tcPr>
          <w:p w14:paraId="067B9412" w14:textId="77777777" w:rsidR="00D40C70" w:rsidRPr="00F14D84" w:rsidRDefault="00D40C70" w:rsidP="00E6030B">
            <w:pPr>
              <w:pStyle w:val="TAL"/>
            </w:pPr>
            <w:r w:rsidRPr="00F14D84">
              <w:t>UMTS integrity algorithm UIA5 not supported</w:t>
            </w:r>
          </w:p>
        </w:tc>
      </w:tr>
      <w:tr w:rsidR="00D40C70" w:rsidRPr="00F14D84" w14:paraId="6C893500" w14:textId="77777777" w:rsidTr="00E6030B">
        <w:trPr>
          <w:cantSplit/>
          <w:jc w:val="center"/>
        </w:trPr>
        <w:tc>
          <w:tcPr>
            <w:tcW w:w="296" w:type="dxa"/>
          </w:tcPr>
          <w:p w14:paraId="783CEB50" w14:textId="77777777" w:rsidR="00D40C70" w:rsidRPr="00F14D84" w:rsidRDefault="00D40C70" w:rsidP="00E6030B">
            <w:pPr>
              <w:pStyle w:val="TAC"/>
            </w:pPr>
            <w:r w:rsidRPr="00F14D84">
              <w:t>1</w:t>
            </w:r>
          </w:p>
        </w:tc>
        <w:tc>
          <w:tcPr>
            <w:tcW w:w="284" w:type="dxa"/>
          </w:tcPr>
          <w:p w14:paraId="541C487C" w14:textId="77777777" w:rsidR="00D40C70" w:rsidRPr="00F14D84" w:rsidRDefault="00D40C70" w:rsidP="00E6030B">
            <w:pPr>
              <w:pStyle w:val="TAC"/>
            </w:pPr>
          </w:p>
        </w:tc>
        <w:tc>
          <w:tcPr>
            <w:tcW w:w="283" w:type="dxa"/>
          </w:tcPr>
          <w:p w14:paraId="5C159097" w14:textId="77777777" w:rsidR="00D40C70" w:rsidRPr="00F14D84" w:rsidRDefault="00D40C70" w:rsidP="00E6030B">
            <w:pPr>
              <w:pStyle w:val="TAC"/>
            </w:pPr>
          </w:p>
        </w:tc>
        <w:tc>
          <w:tcPr>
            <w:tcW w:w="236" w:type="dxa"/>
          </w:tcPr>
          <w:p w14:paraId="4258DF00" w14:textId="77777777" w:rsidR="00D40C70" w:rsidRPr="00F14D84" w:rsidRDefault="00D40C70" w:rsidP="00E6030B">
            <w:pPr>
              <w:pStyle w:val="TAC"/>
            </w:pPr>
          </w:p>
        </w:tc>
        <w:tc>
          <w:tcPr>
            <w:tcW w:w="6014" w:type="dxa"/>
          </w:tcPr>
          <w:p w14:paraId="666FDD49" w14:textId="77777777" w:rsidR="00D40C70" w:rsidRPr="00F14D84" w:rsidRDefault="00D40C70" w:rsidP="00E6030B">
            <w:pPr>
              <w:pStyle w:val="TAL"/>
            </w:pPr>
            <w:r w:rsidRPr="00F14D84">
              <w:t>UMTS integrity algorithm UIA5 supported</w:t>
            </w:r>
          </w:p>
        </w:tc>
      </w:tr>
      <w:tr w:rsidR="00D40C70" w:rsidRPr="00F14D84" w14:paraId="67E36517" w14:textId="77777777" w:rsidTr="00E6030B">
        <w:trPr>
          <w:cantSplit/>
          <w:jc w:val="center"/>
        </w:trPr>
        <w:tc>
          <w:tcPr>
            <w:tcW w:w="7113" w:type="dxa"/>
            <w:gridSpan w:val="5"/>
          </w:tcPr>
          <w:p w14:paraId="66C32806" w14:textId="77777777" w:rsidR="00D40C70" w:rsidRPr="00F14D84" w:rsidRDefault="00D40C70" w:rsidP="00E6030B">
            <w:pPr>
              <w:pStyle w:val="TAL"/>
            </w:pPr>
            <w:bookmarkStart w:id="9659" w:name="MCCQCTEMPBM_00000318"/>
          </w:p>
        </w:tc>
      </w:tr>
      <w:bookmarkEnd w:id="9659"/>
      <w:tr w:rsidR="00D40C70" w:rsidRPr="00F14D84" w14:paraId="2AE74761" w14:textId="77777777" w:rsidTr="00E6030B">
        <w:trPr>
          <w:cantSplit/>
          <w:jc w:val="center"/>
        </w:trPr>
        <w:tc>
          <w:tcPr>
            <w:tcW w:w="7113" w:type="dxa"/>
            <w:gridSpan w:val="5"/>
          </w:tcPr>
          <w:p w14:paraId="19AA0750" w14:textId="77777777" w:rsidR="00D40C70" w:rsidRPr="00F14D84" w:rsidRDefault="00D40C70" w:rsidP="00E6030B">
            <w:pPr>
              <w:pStyle w:val="TAL"/>
            </w:pPr>
            <w:r w:rsidRPr="00F14D84">
              <w:t>UMTS integrity algorithm UIA6 supported (octet 6, bit 2)</w:t>
            </w:r>
          </w:p>
        </w:tc>
      </w:tr>
      <w:tr w:rsidR="00D40C70" w:rsidRPr="00F14D84" w14:paraId="1A489121" w14:textId="77777777" w:rsidTr="00E6030B">
        <w:trPr>
          <w:cantSplit/>
          <w:jc w:val="center"/>
        </w:trPr>
        <w:tc>
          <w:tcPr>
            <w:tcW w:w="296" w:type="dxa"/>
          </w:tcPr>
          <w:p w14:paraId="05AA1A60" w14:textId="77777777" w:rsidR="00D40C70" w:rsidRPr="00F14D84" w:rsidRDefault="00D40C70" w:rsidP="00E6030B">
            <w:pPr>
              <w:pStyle w:val="TAC"/>
            </w:pPr>
            <w:r w:rsidRPr="00F14D84">
              <w:t>0</w:t>
            </w:r>
          </w:p>
        </w:tc>
        <w:tc>
          <w:tcPr>
            <w:tcW w:w="284" w:type="dxa"/>
          </w:tcPr>
          <w:p w14:paraId="69C288F3" w14:textId="77777777" w:rsidR="00D40C70" w:rsidRPr="00F14D84" w:rsidRDefault="00D40C70" w:rsidP="00E6030B">
            <w:pPr>
              <w:pStyle w:val="TAC"/>
            </w:pPr>
          </w:p>
        </w:tc>
        <w:tc>
          <w:tcPr>
            <w:tcW w:w="283" w:type="dxa"/>
          </w:tcPr>
          <w:p w14:paraId="670CB555" w14:textId="77777777" w:rsidR="00D40C70" w:rsidRPr="00F14D84" w:rsidRDefault="00D40C70" w:rsidP="00E6030B">
            <w:pPr>
              <w:pStyle w:val="TAC"/>
            </w:pPr>
          </w:p>
        </w:tc>
        <w:tc>
          <w:tcPr>
            <w:tcW w:w="236" w:type="dxa"/>
          </w:tcPr>
          <w:p w14:paraId="6D955CA9" w14:textId="77777777" w:rsidR="00D40C70" w:rsidRPr="00F14D84" w:rsidRDefault="00D40C70" w:rsidP="00E6030B">
            <w:pPr>
              <w:pStyle w:val="TAC"/>
            </w:pPr>
          </w:p>
        </w:tc>
        <w:tc>
          <w:tcPr>
            <w:tcW w:w="6014" w:type="dxa"/>
          </w:tcPr>
          <w:p w14:paraId="1610B6FC" w14:textId="77777777" w:rsidR="00D40C70" w:rsidRPr="00F14D84" w:rsidRDefault="00D40C70" w:rsidP="00E6030B">
            <w:pPr>
              <w:pStyle w:val="TAL"/>
            </w:pPr>
            <w:r w:rsidRPr="00F14D84">
              <w:t>UMTS integrity algorithm UIA6 not supported</w:t>
            </w:r>
          </w:p>
        </w:tc>
      </w:tr>
      <w:tr w:rsidR="00D40C70" w:rsidRPr="00F14D84" w14:paraId="5B7B07C3" w14:textId="77777777" w:rsidTr="00E6030B">
        <w:trPr>
          <w:cantSplit/>
          <w:jc w:val="center"/>
        </w:trPr>
        <w:tc>
          <w:tcPr>
            <w:tcW w:w="296" w:type="dxa"/>
          </w:tcPr>
          <w:p w14:paraId="6CF45F93" w14:textId="77777777" w:rsidR="00D40C70" w:rsidRPr="00F14D84" w:rsidRDefault="00D40C70" w:rsidP="00E6030B">
            <w:pPr>
              <w:pStyle w:val="TAC"/>
            </w:pPr>
            <w:r w:rsidRPr="00F14D84">
              <w:t>1</w:t>
            </w:r>
          </w:p>
        </w:tc>
        <w:tc>
          <w:tcPr>
            <w:tcW w:w="284" w:type="dxa"/>
          </w:tcPr>
          <w:p w14:paraId="76037A44" w14:textId="77777777" w:rsidR="00D40C70" w:rsidRPr="00F14D84" w:rsidRDefault="00D40C70" w:rsidP="00E6030B">
            <w:pPr>
              <w:pStyle w:val="TAC"/>
            </w:pPr>
          </w:p>
        </w:tc>
        <w:tc>
          <w:tcPr>
            <w:tcW w:w="283" w:type="dxa"/>
          </w:tcPr>
          <w:p w14:paraId="7E768A3F" w14:textId="77777777" w:rsidR="00D40C70" w:rsidRPr="00F14D84" w:rsidRDefault="00D40C70" w:rsidP="00E6030B">
            <w:pPr>
              <w:pStyle w:val="TAC"/>
            </w:pPr>
          </w:p>
        </w:tc>
        <w:tc>
          <w:tcPr>
            <w:tcW w:w="236" w:type="dxa"/>
          </w:tcPr>
          <w:p w14:paraId="24A2835B" w14:textId="77777777" w:rsidR="00D40C70" w:rsidRPr="00F14D84" w:rsidRDefault="00D40C70" w:rsidP="00E6030B">
            <w:pPr>
              <w:pStyle w:val="TAC"/>
            </w:pPr>
          </w:p>
        </w:tc>
        <w:tc>
          <w:tcPr>
            <w:tcW w:w="6014" w:type="dxa"/>
          </w:tcPr>
          <w:p w14:paraId="09960644" w14:textId="77777777" w:rsidR="00D40C70" w:rsidRPr="00F14D84" w:rsidRDefault="00D40C70" w:rsidP="00E6030B">
            <w:pPr>
              <w:pStyle w:val="TAL"/>
            </w:pPr>
            <w:r w:rsidRPr="00F14D84">
              <w:t>UMTS integrity algorithm UIA6 supported</w:t>
            </w:r>
          </w:p>
        </w:tc>
      </w:tr>
      <w:tr w:rsidR="00D40C70" w:rsidRPr="00F14D84" w14:paraId="1BF84A31" w14:textId="77777777" w:rsidTr="00E6030B">
        <w:trPr>
          <w:cantSplit/>
          <w:jc w:val="center"/>
        </w:trPr>
        <w:tc>
          <w:tcPr>
            <w:tcW w:w="7113" w:type="dxa"/>
            <w:gridSpan w:val="5"/>
          </w:tcPr>
          <w:p w14:paraId="19E5B25D" w14:textId="77777777" w:rsidR="00D40C70" w:rsidRPr="00F14D84" w:rsidRDefault="00D40C70" w:rsidP="00E6030B">
            <w:pPr>
              <w:pStyle w:val="TAL"/>
            </w:pPr>
            <w:bookmarkStart w:id="9660" w:name="MCCQCTEMPBM_00000319"/>
          </w:p>
        </w:tc>
      </w:tr>
      <w:bookmarkEnd w:id="9660"/>
      <w:tr w:rsidR="00D40C70" w:rsidRPr="00F14D84" w14:paraId="6789B7F6" w14:textId="77777777" w:rsidTr="00E6030B">
        <w:trPr>
          <w:cantSplit/>
          <w:jc w:val="center"/>
        </w:trPr>
        <w:tc>
          <w:tcPr>
            <w:tcW w:w="7113" w:type="dxa"/>
            <w:gridSpan w:val="5"/>
          </w:tcPr>
          <w:p w14:paraId="1F42FA51" w14:textId="77777777" w:rsidR="00D40C70" w:rsidRPr="00F14D84" w:rsidRDefault="00D40C70" w:rsidP="00E6030B">
            <w:pPr>
              <w:pStyle w:val="TAL"/>
            </w:pPr>
            <w:r w:rsidRPr="00F14D84">
              <w:t>UMTS integrity algorithm UIA7 supported (octet 6, bit 1)</w:t>
            </w:r>
          </w:p>
        </w:tc>
      </w:tr>
      <w:tr w:rsidR="00D40C70" w:rsidRPr="00F14D84" w14:paraId="18CE15ED" w14:textId="77777777" w:rsidTr="00E6030B">
        <w:trPr>
          <w:cantSplit/>
          <w:jc w:val="center"/>
        </w:trPr>
        <w:tc>
          <w:tcPr>
            <w:tcW w:w="296" w:type="dxa"/>
          </w:tcPr>
          <w:p w14:paraId="29633D99" w14:textId="77777777" w:rsidR="00D40C70" w:rsidRPr="00F14D84" w:rsidRDefault="00D40C70" w:rsidP="00E6030B">
            <w:pPr>
              <w:pStyle w:val="TAC"/>
            </w:pPr>
            <w:r w:rsidRPr="00F14D84">
              <w:t>0</w:t>
            </w:r>
          </w:p>
        </w:tc>
        <w:tc>
          <w:tcPr>
            <w:tcW w:w="284" w:type="dxa"/>
          </w:tcPr>
          <w:p w14:paraId="5F3ED944" w14:textId="77777777" w:rsidR="00D40C70" w:rsidRPr="00F14D84" w:rsidRDefault="00D40C70" w:rsidP="00E6030B">
            <w:pPr>
              <w:pStyle w:val="TAC"/>
            </w:pPr>
          </w:p>
        </w:tc>
        <w:tc>
          <w:tcPr>
            <w:tcW w:w="283" w:type="dxa"/>
          </w:tcPr>
          <w:p w14:paraId="0921F8DF" w14:textId="77777777" w:rsidR="00D40C70" w:rsidRPr="00F14D84" w:rsidRDefault="00D40C70" w:rsidP="00E6030B">
            <w:pPr>
              <w:pStyle w:val="TAC"/>
            </w:pPr>
          </w:p>
        </w:tc>
        <w:tc>
          <w:tcPr>
            <w:tcW w:w="236" w:type="dxa"/>
          </w:tcPr>
          <w:p w14:paraId="77553D74" w14:textId="77777777" w:rsidR="00D40C70" w:rsidRPr="00F14D84" w:rsidRDefault="00D40C70" w:rsidP="00E6030B">
            <w:pPr>
              <w:pStyle w:val="TAC"/>
            </w:pPr>
          </w:p>
        </w:tc>
        <w:tc>
          <w:tcPr>
            <w:tcW w:w="6014" w:type="dxa"/>
          </w:tcPr>
          <w:p w14:paraId="1C237F0F" w14:textId="77777777" w:rsidR="00D40C70" w:rsidRPr="00F14D84" w:rsidRDefault="00D40C70" w:rsidP="00E6030B">
            <w:pPr>
              <w:pStyle w:val="TAL"/>
            </w:pPr>
            <w:r w:rsidRPr="00F14D84">
              <w:t>UMTS integrity algorithm UIA7 not supported</w:t>
            </w:r>
          </w:p>
        </w:tc>
      </w:tr>
      <w:tr w:rsidR="00D40C70" w:rsidRPr="00F14D84" w14:paraId="49E4D365" w14:textId="77777777" w:rsidTr="00E6030B">
        <w:trPr>
          <w:cantSplit/>
          <w:jc w:val="center"/>
        </w:trPr>
        <w:tc>
          <w:tcPr>
            <w:tcW w:w="296" w:type="dxa"/>
          </w:tcPr>
          <w:p w14:paraId="352BF6C5" w14:textId="77777777" w:rsidR="00D40C70" w:rsidRPr="00F14D84" w:rsidRDefault="00D40C70" w:rsidP="00E6030B">
            <w:pPr>
              <w:pStyle w:val="TAC"/>
            </w:pPr>
            <w:r w:rsidRPr="00F14D84">
              <w:t>1</w:t>
            </w:r>
          </w:p>
        </w:tc>
        <w:tc>
          <w:tcPr>
            <w:tcW w:w="284" w:type="dxa"/>
          </w:tcPr>
          <w:p w14:paraId="72A6BCF4" w14:textId="77777777" w:rsidR="00D40C70" w:rsidRPr="00F14D84" w:rsidRDefault="00D40C70" w:rsidP="00E6030B">
            <w:pPr>
              <w:pStyle w:val="TAC"/>
            </w:pPr>
          </w:p>
        </w:tc>
        <w:tc>
          <w:tcPr>
            <w:tcW w:w="283" w:type="dxa"/>
          </w:tcPr>
          <w:p w14:paraId="01ABD13C" w14:textId="77777777" w:rsidR="00D40C70" w:rsidRPr="00F14D84" w:rsidRDefault="00D40C70" w:rsidP="00E6030B">
            <w:pPr>
              <w:pStyle w:val="TAC"/>
            </w:pPr>
          </w:p>
        </w:tc>
        <w:tc>
          <w:tcPr>
            <w:tcW w:w="236" w:type="dxa"/>
          </w:tcPr>
          <w:p w14:paraId="37869030" w14:textId="77777777" w:rsidR="00D40C70" w:rsidRPr="00F14D84" w:rsidRDefault="00D40C70" w:rsidP="00E6030B">
            <w:pPr>
              <w:pStyle w:val="TAC"/>
            </w:pPr>
          </w:p>
        </w:tc>
        <w:tc>
          <w:tcPr>
            <w:tcW w:w="6014" w:type="dxa"/>
          </w:tcPr>
          <w:p w14:paraId="40564D6B" w14:textId="77777777" w:rsidR="00D40C70" w:rsidRPr="00F14D84" w:rsidRDefault="00D40C70" w:rsidP="00E6030B">
            <w:pPr>
              <w:pStyle w:val="TAL"/>
            </w:pPr>
            <w:r w:rsidRPr="00F14D84">
              <w:t>UMTS integrity algorithm UIA7 supported</w:t>
            </w:r>
          </w:p>
        </w:tc>
      </w:tr>
      <w:tr w:rsidR="00D40C70" w:rsidRPr="00F14D84" w14:paraId="7AFC82E8" w14:textId="77777777" w:rsidTr="00E6030B">
        <w:trPr>
          <w:cantSplit/>
          <w:jc w:val="center"/>
        </w:trPr>
        <w:tc>
          <w:tcPr>
            <w:tcW w:w="7113" w:type="dxa"/>
            <w:gridSpan w:val="5"/>
          </w:tcPr>
          <w:p w14:paraId="6A8E9524" w14:textId="77777777" w:rsidR="00D40C70" w:rsidRPr="00F14D84" w:rsidRDefault="00D40C70" w:rsidP="00E6030B">
            <w:pPr>
              <w:pStyle w:val="TAL"/>
            </w:pPr>
            <w:bookmarkStart w:id="9661" w:name="MCCQCTEMPBM_00000320"/>
          </w:p>
        </w:tc>
      </w:tr>
      <w:bookmarkEnd w:id="9661"/>
      <w:tr w:rsidR="00D40C70" w:rsidRPr="00F14D84" w14:paraId="0A948667" w14:textId="77777777" w:rsidTr="00E6030B">
        <w:trPr>
          <w:cantSplit/>
          <w:jc w:val="center"/>
        </w:trPr>
        <w:tc>
          <w:tcPr>
            <w:tcW w:w="7113" w:type="dxa"/>
            <w:gridSpan w:val="5"/>
          </w:tcPr>
          <w:p w14:paraId="4436EFA6" w14:textId="77777777" w:rsidR="00D40C70" w:rsidRPr="00F14D84" w:rsidRDefault="00D40C70" w:rsidP="00E6030B">
            <w:pPr>
              <w:pStyle w:val="TAL"/>
            </w:pPr>
            <w:r w:rsidRPr="00F14D84">
              <w:t>GPRS encryption algorithms supported (octet 7)</w:t>
            </w:r>
          </w:p>
        </w:tc>
      </w:tr>
      <w:tr w:rsidR="00D40C70" w:rsidRPr="00F14D84" w14:paraId="138575C5" w14:textId="77777777" w:rsidTr="00E6030B">
        <w:trPr>
          <w:cantSplit/>
          <w:jc w:val="center"/>
        </w:trPr>
        <w:tc>
          <w:tcPr>
            <w:tcW w:w="7113" w:type="dxa"/>
            <w:gridSpan w:val="5"/>
          </w:tcPr>
          <w:p w14:paraId="7EF4E1C0" w14:textId="77777777" w:rsidR="00D40C70" w:rsidRPr="00F14D84" w:rsidRDefault="00D40C70" w:rsidP="00E6030B">
            <w:pPr>
              <w:pStyle w:val="TAL"/>
            </w:pPr>
            <w:bookmarkStart w:id="9662" w:name="MCCQCTEMPBM_00000321"/>
          </w:p>
        </w:tc>
      </w:tr>
      <w:bookmarkEnd w:id="9662"/>
      <w:tr w:rsidR="00D40C70" w:rsidRPr="00F14D84" w14:paraId="62FC9590" w14:textId="77777777" w:rsidTr="00E6030B">
        <w:trPr>
          <w:cantSplit/>
          <w:jc w:val="center"/>
        </w:trPr>
        <w:tc>
          <w:tcPr>
            <w:tcW w:w="7113" w:type="dxa"/>
            <w:gridSpan w:val="5"/>
          </w:tcPr>
          <w:p w14:paraId="0203B327" w14:textId="77777777" w:rsidR="00D40C70" w:rsidRPr="00F14D84" w:rsidRDefault="00D40C70" w:rsidP="00E6030B">
            <w:pPr>
              <w:pStyle w:val="TAL"/>
            </w:pPr>
            <w:proofErr w:type="spellStart"/>
            <w:r w:rsidRPr="00F14D84">
              <w:t>Bit</w:t>
            </w:r>
            <w:proofErr w:type="spellEnd"/>
            <w:r w:rsidRPr="00F14D84">
              <w:t xml:space="preserve"> 8 of octet 7 is spare and shall be coded as zero.</w:t>
            </w:r>
          </w:p>
        </w:tc>
      </w:tr>
      <w:tr w:rsidR="00D40C70" w:rsidRPr="00F14D84" w14:paraId="753CBA29" w14:textId="77777777" w:rsidTr="00E6030B">
        <w:trPr>
          <w:cantSplit/>
          <w:jc w:val="center"/>
        </w:trPr>
        <w:tc>
          <w:tcPr>
            <w:tcW w:w="7113" w:type="dxa"/>
            <w:gridSpan w:val="5"/>
          </w:tcPr>
          <w:p w14:paraId="0F02B093" w14:textId="77777777" w:rsidR="00D40C70" w:rsidRPr="00F14D84" w:rsidRDefault="00D40C70" w:rsidP="00E6030B">
            <w:pPr>
              <w:pStyle w:val="TAL"/>
            </w:pPr>
            <w:bookmarkStart w:id="9663" w:name="MCCQCTEMPBM_00000322"/>
          </w:p>
        </w:tc>
      </w:tr>
      <w:bookmarkEnd w:id="9663"/>
      <w:tr w:rsidR="00D40C70" w:rsidRPr="00F14D84" w14:paraId="6F9A3660" w14:textId="77777777" w:rsidTr="00E6030B">
        <w:trPr>
          <w:cantSplit/>
          <w:jc w:val="center"/>
        </w:trPr>
        <w:tc>
          <w:tcPr>
            <w:tcW w:w="7113" w:type="dxa"/>
            <w:gridSpan w:val="5"/>
          </w:tcPr>
          <w:p w14:paraId="35BEB107" w14:textId="77777777" w:rsidR="00D40C70" w:rsidRPr="00F14D84" w:rsidRDefault="00D40C70" w:rsidP="00E6030B">
            <w:pPr>
              <w:pStyle w:val="TAL"/>
            </w:pPr>
            <w:r w:rsidRPr="00F14D84">
              <w:t>GPRS encryption algorithm GEA1 supported (octet 7, bit 7)</w:t>
            </w:r>
          </w:p>
        </w:tc>
      </w:tr>
      <w:tr w:rsidR="00D40C70" w:rsidRPr="00F14D84" w14:paraId="6E0E41AD" w14:textId="77777777" w:rsidTr="00E6030B">
        <w:trPr>
          <w:cantSplit/>
          <w:jc w:val="center"/>
        </w:trPr>
        <w:tc>
          <w:tcPr>
            <w:tcW w:w="296" w:type="dxa"/>
          </w:tcPr>
          <w:p w14:paraId="0A25031B" w14:textId="77777777" w:rsidR="00D40C70" w:rsidRPr="00F14D84" w:rsidRDefault="00D40C70" w:rsidP="00E6030B">
            <w:pPr>
              <w:pStyle w:val="TAC"/>
            </w:pPr>
            <w:r w:rsidRPr="00F14D84">
              <w:t>0</w:t>
            </w:r>
          </w:p>
        </w:tc>
        <w:tc>
          <w:tcPr>
            <w:tcW w:w="284" w:type="dxa"/>
          </w:tcPr>
          <w:p w14:paraId="48F4CA98" w14:textId="77777777" w:rsidR="00D40C70" w:rsidRPr="00F14D84" w:rsidRDefault="00D40C70" w:rsidP="00E6030B">
            <w:pPr>
              <w:pStyle w:val="TAC"/>
            </w:pPr>
          </w:p>
        </w:tc>
        <w:tc>
          <w:tcPr>
            <w:tcW w:w="283" w:type="dxa"/>
          </w:tcPr>
          <w:p w14:paraId="720D145D" w14:textId="77777777" w:rsidR="00D40C70" w:rsidRPr="00F14D84" w:rsidRDefault="00D40C70" w:rsidP="00E6030B">
            <w:pPr>
              <w:pStyle w:val="TAC"/>
            </w:pPr>
          </w:p>
        </w:tc>
        <w:tc>
          <w:tcPr>
            <w:tcW w:w="236" w:type="dxa"/>
          </w:tcPr>
          <w:p w14:paraId="7AD32A3E" w14:textId="77777777" w:rsidR="00D40C70" w:rsidRPr="00F14D84" w:rsidRDefault="00D40C70" w:rsidP="00E6030B">
            <w:pPr>
              <w:pStyle w:val="TAC"/>
            </w:pPr>
          </w:p>
        </w:tc>
        <w:tc>
          <w:tcPr>
            <w:tcW w:w="6014" w:type="dxa"/>
          </w:tcPr>
          <w:p w14:paraId="12089379" w14:textId="77777777" w:rsidR="00D40C70" w:rsidRPr="00F14D84" w:rsidRDefault="00D40C70" w:rsidP="00E6030B">
            <w:pPr>
              <w:pStyle w:val="TAL"/>
            </w:pPr>
            <w:r w:rsidRPr="00F14D84">
              <w:t>GPRS encryption algorithm GEA1 not supported</w:t>
            </w:r>
          </w:p>
        </w:tc>
      </w:tr>
      <w:tr w:rsidR="00D40C70" w:rsidRPr="00F14D84" w14:paraId="7DA8A9E5" w14:textId="77777777" w:rsidTr="00E6030B">
        <w:trPr>
          <w:cantSplit/>
          <w:jc w:val="center"/>
        </w:trPr>
        <w:tc>
          <w:tcPr>
            <w:tcW w:w="296" w:type="dxa"/>
          </w:tcPr>
          <w:p w14:paraId="33FA76F2" w14:textId="77777777" w:rsidR="00D40C70" w:rsidRPr="00F14D84" w:rsidRDefault="00D40C70" w:rsidP="00E6030B">
            <w:pPr>
              <w:pStyle w:val="TAC"/>
            </w:pPr>
            <w:r w:rsidRPr="00F14D84">
              <w:t>1</w:t>
            </w:r>
          </w:p>
        </w:tc>
        <w:tc>
          <w:tcPr>
            <w:tcW w:w="284" w:type="dxa"/>
          </w:tcPr>
          <w:p w14:paraId="2AB1E760" w14:textId="77777777" w:rsidR="00D40C70" w:rsidRPr="00F14D84" w:rsidRDefault="00D40C70" w:rsidP="00E6030B">
            <w:pPr>
              <w:pStyle w:val="TAC"/>
            </w:pPr>
          </w:p>
        </w:tc>
        <w:tc>
          <w:tcPr>
            <w:tcW w:w="283" w:type="dxa"/>
          </w:tcPr>
          <w:p w14:paraId="06060FF7" w14:textId="77777777" w:rsidR="00D40C70" w:rsidRPr="00F14D84" w:rsidRDefault="00D40C70" w:rsidP="00E6030B">
            <w:pPr>
              <w:pStyle w:val="TAC"/>
            </w:pPr>
          </w:p>
        </w:tc>
        <w:tc>
          <w:tcPr>
            <w:tcW w:w="236" w:type="dxa"/>
          </w:tcPr>
          <w:p w14:paraId="319F3226" w14:textId="77777777" w:rsidR="00D40C70" w:rsidRPr="00F14D84" w:rsidRDefault="00D40C70" w:rsidP="00E6030B">
            <w:pPr>
              <w:pStyle w:val="TAC"/>
            </w:pPr>
          </w:p>
        </w:tc>
        <w:tc>
          <w:tcPr>
            <w:tcW w:w="6014" w:type="dxa"/>
          </w:tcPr>
          <w:p w14:paraId="4353B738" w14:textId="77777777" w:rsidR="00D40C70" w:rsidRPr="00F14D84" w:rsidRDefault="00D40C70" w:rsidP="00E6030B">
            <w:pPr>
              <w:pStyle w:val="TAL"/>
            </w:pPr>
            <w:r w:rsidRPr="00F14D84">
              <w:t>GPRS encryption algorithm GEA1 supported</w:t>
            </w:r>
          </w:p>
        </w:tc>
      </w:tr>
      <w:tr w:rsidR="00D40C70" w:rsidRPr="00F14D84" w14:paraId="44FA443B" w14:textId="77777777" w:rsidTr="00E6030B">
        <w:trPr>
          <w:cantSplit/>
          <w:jc w:val="center"/>
        </w:trPr>
        <w:tc>
          <w:tcPr>
            <w:tcW w:w="7113" w:type="dxa"/>
            <w:gridSpan w:val="5"/>
          </w:tcPr>
          <w:p w14:paraId="4A8AAC21" w14:textId="77777777" w:rsidR="00D40C70" w:rsidRPr="00F14D84" w:rsidRDefault="00D40C70" w:rsidP="00E6030B">
            <w:pPr>
              <w:pStyle w:val="TAL"/>
            </w:pPr>
            <w:bookmarkStart w:id="9664" w:name="MCCQCTEMPBM_00000323"/>
          </w:p>
        </w:tc>
      </w:tr>
      <w:bookmarkEnd w:id="9664"/>
      <w:tr w:rsidR="00D40C70" w:rsidRPr="00F14D84" w14:paraId="53569B93" w14:textId="77777777" w:rsidTr="00E6030B">
        <w:trPr>
          <w:cantSplit/>
          <w:jc w:val="center"/>
        </w:trPr>
        <w:tc>
          <w:tcPr>
            <w:tcW w:w="7113" w:type="dxa"/>
            <w:gridSpan w:val="5"/>
          </w:tcPr>
          <w:p w14:paraId="501867E5" w14:textId="77777777" w:rsidR="00D40C70" w:rsidRPr="00F14D84" w:rsidRDefault="00D40C70" w:rsidP="00E6030B">
            <w:pPr>
              <w:pStyle w:val="TAL"/>
            </w:pPr>
            <w:r w:rsidRPr="00F14D84">
              <w:t>GPRS encryption algorithm GEA2 supported (octet 7, bit 6)</w:t>
            </w:r>
          </w:p>
        </w:tc>
      </w:tr>
      <w:tr w:rsidR="00D40C70" w:rsidRPr="00F14D84" w14:paraId="0F55BA76" w14:textId="77777777" w:rsidTr="00E6030B">
        <w:trPr>
          <w:cantSplit/>
          <w:jc w:val="center"/>
        </w:trPr>
        <w:tc>
          <w:tcPr>
            <w:tcW w:w="296" w:type="dxa"/>
          </w:tcPr>
          <w:p w14:paraId="3C9B3902" w14:textId="77777777" w:rsidR="00D40C70" w:rsidRPr="00F14D84" w:rsidRDefault="00D40C70" w:rsidP="00E6030B">
            <w:pPr>
              <w:pStyle w:val="TAC"/>
            </w:pPr>
            <w:r w:rsidRPr="00F14D84">
              <w:t>0</w:t>
            </w:r>
          </w:p>
        </w:tc>
        <w:tc>
          <w:tcPr>
            <w:tcW w:w="284" w:type="dxa"/>
          </w:tcPr>
          <w:p w14:paraId="29E6DD11" w14:textId="77777777" w:rsidR="00D40C70" w:rsidRPr="00F14D84" w:rsidRDefault="00D40C70" w:rsidP="00E6030B">
            <w:pPr>
              <w:pStyle w:val="TAC"/>
            </w:pPr>
          </w:p>
        </w:tc>
        <w:tc>
          <w:tcPr>
            <w:tcW w:w="283" w:type="dxa"/>
          </w:tcPr>
          <w:p w14:paraId="18BB98C4" w14:textId="77777777" w:rsidR="00D40C70" w:rsidRPr="00F14D84" w:rsidRDefault="00D40C70" w:rsidP="00E6030B">
            <w:pPr>
              <w:pStyle w:val="TAC"/>
            </w:pPr>
          </w:p>
        </w:tc>
        <w:tc>
          <w:tcPr>
            <w:tcW w:w="236" w:type="dxa"/>
          </w:tcPr>
          <w:p w14:paraId="6FE04488" w14:textId="77777777" w:rsidR="00D40C70" w:rsidRPr="00F14D84" w:rsidRDefault="00D40C70" w:rsidP="00E6030B">
            <w:pPr>
              <w:pStyle w:val="TAC"/>
            </w:pPr>
          </w:p>
        </w:tc>
        <w:tc>
          <w:tcPr>
            <w:tcW w:w="6014" w:type="dxa"/>
          </w:tcPr>
          <w:p w14:paraId="09B2117E" w14:textId="77777777" w:rsidR="00D40C70" w:rsidRPr="00F14D84" w:rsidRDefault="00D40C70" w:rsidP="00E6030B">
            <w:pPr>
              <w:pStyle w:val="TAL"/>
            </w:pPr>
            <w:r w:rsidRPr="00F14D84">
              <w:t>GPRS encryption algorithm GEA2 not supported</w:t>
            </w:r>
          </w:p>
        </w:tc>
      </w:tr>
      <w:tr w:rsidR="00D40C70" w:rsidRPr="00F14D84" w14:paraId="43D8F06F" w14:textId="77777777" w:rsidTr="00E6030B">
        <w:trPr>
          <w:cantSplit/>
          <w:jc w:val="center"/>
        </w:trPr>
        <w:tc>
          <w:tcPr>
            <w:tcW w:w="296" w:type="dxa"/>
          </w:tcPr>
          <w:p w14:paraId="66DEF05F" w14:textId="77777777" w:rsidR="00D40C70" w:rsidRPr="00F14D84" w:rsidRDefault="00D40C70" w:rsidP="00E6030B">
            <w:pPr>
              <w:pStyle w:val="TAC"/>
            </w:pPr>
            <w:r w:rsidRPr="00F14D84">
              <w:t>1</w:t>
            </w:r>
          </w:p>
        </w:tc>
        <w:tc>
          <w:tcPr>
            <w:tcW w:w="284" w:type="dxa"/>
          </w:tcPr>
          <w:p w14:paraId="11B84C7F" w14:textId="77777777" w:rsidR="00D40C70" w:rsidRPr="00F14D84" w:rsidRDefault="00D40C70" w:rsidP="00E6030B">
            <w:pPr>
              <w:pStyle w:val="TAC"/>
            </w:pPr>
          </w:p>
        </w:tc>
        <w:tc>
          <w:tcPr>
            <w:tcW w:w="283" w:type="dxa"/>
          </w:tcPr>
          <w:p w14:paraId="665B71C3" w14:textId="77777777" w:rsidR="00D40C70" w:rsidRPr="00F14D84" w:rsidRDefault="00D40C70" w:rsidP="00E6030B">
            <w:pPr>
              <w:pStyle w:val="TAC"/>
            </w:pPr>
          </w:p>
        </w:tc>
        <w:tc>
          <w:tcPr>
            <w:tcW w:w="236" w:type="dxa"/>
          </w:tcPr>
          <w:p w14:paraId="5D282692" w14:textId="77777777" w:rsidR="00D40C70" w:rsidRPr="00F14D84" w:rsidRDefault="00D40C70" w:rsidP="00E6030B">
            <w:pPr>
              <w:pStyle w:val="TAC"/>
            </w:pPr>
          </w:p>
        </w:tc>
        <w:tc>
          <w:tcPr>
            <w:tcW w:w="6014" w:type="dxa"/>
          </w:tcPr>
          <w:p w14:paraId="685C9BFC" w14:textId="77777777" w:rsidR="00D40C70" w:rsidRPr="00F14D84" w:rsidRDefault="00D40C70" w:rsidP="00E6030B">
            <w:pPr>
              <w:pStyle w:val="TAL"/>
            </w:pPr>
            <w:r w:rsidRPr="00F14D84">
              <w:t>GPRS encryption algorithm GEA2 supported</w:t>
            </w:r>
          </w:p>
        </w:tc>
      </w:tr>
      <w:tr w:rsidR="00D40C70" w:rsidRPr="00F14D84" w14:paraId="516293B3" w14:textId="77777777" w:rsidTr="00E6030B">
        <w:trPr>
          <w:cantSplit/>
          <w:jc w:val="center"/>
        </w:trPr>
        <w:tc>
          <w:tcPr>
            <w:tcW w:w="7113" w:type="dxa"/>
            <w:gridSpan w:val="5"/>
          </w:tcPr>
          <w:p w14:paraId="748C9CA6" w14:textId="77777777" w:rsidR="00D40C70" w:rsidRPr="00F14D84" w:rsidRDefault="00D40C70" w:rsidP="00E6030B">
            <w:pPr>
              <w:pStyle w:val="TAL"/>
            </w:pPr>
            <w:bookmarkStart w:id="9665" w:name="MCCQCTEMPBM_00000324"/>
          </w:p>
        </w:tc>
      </w:tr>
      <w:bookmarkEnd w:id="9665"/>
      <w:tr w:rsidR="00D40C70" w:rsidRPr="00F14D84" w14:paraId="37596E52" w14:textId="77777777" w:rsidTr="00E6030B">
        <w:trPr>
          <w:cantSplit/>
          <w:jc w:val="center"/>
        </w:trPr>
        <w:tc>
          <w:tcPr>
            <w:tcW w:w="7113" w:type="dxa"/>
            <w:gridSpan w:val="5"/>
          </w:tcPr>
          <w:p w14:paraId="4DC91C8F" w14:textId="77777777" w:rsidR="00D40C70" w:rsidRPr="00F14D84" w:rsidRDefault="00D40C70" w:rsidP="00E6030B">
            <w:pPr>
              <w:pStyle w:val="TAL"/>
            </w:pPr>
            <w:r w:rsidRPr="00F14D84">
              <w:t>GPRS encryption algorithm GEA3 supported (octet 7, bit 5)</w:t>
            </w:r>
          </w:p>
        </w:tc>
      </w:tr>
      <w:tr w:rsidR="00D40C70" w:rsidRPr="00F14D84" w14:paraId="48AAABB2" w14:textId="77777777" w:rsidTr="00E6030B">
        <w:trPr>
          <w:cantSplit/>
          <w:jc w:val="center"/>
        </w:trPr>
        <w:tc>
          <w:tcPr>
            <w:tcW w:w="296" w:type="dxa"/>
          </w:tcPr>
          <w:p w14:paraId="7CEA077E" w14:textId="77777777" w:rsidR="00D40C70" w:rsidRPr="00F14D84" w:rsidRDefault="00D40C70" w:rsidP="00E6030B">
            <w:pPr>
              <w:pStyle w:val="TAC"/>
            </w:pPr>
            <w:r w:rsidRPr="00F14D84">
              <w:t>0</w:t>
            </w:r>
          </w:p>
        </w:tc>
        <w:tc>
          <w:tcPr>
            <w:tcW w:w="284" w:type="dxa"/>
          </w:tcPr>
          <w:p w14:paraId="392E6675" w14:textId="77777777" w:rsidR="00D40C70" w:rsidRPr="00F14D84" w:rsidRDefault="00D40C70" w:rsidP="00E6030B">
            <w:pPr>
              <w:pStyle w:val="TAC"/>
            </w:pPr>
          </w:p>
        </w:tc>
        <w:tc>
          <w:tcPr>
            <w:tcW w:w="283" w:type="dxa"/>
          </w:tcPr>
          <w:p w14:paraId="441D6FBE" w14:textId="77777777" w:rsidR="00D40C70" w:rsidRPr="00F14D84" w:rsidRDefault="00D40C70" w:rsidP="00E6030B">
            <w:pPr>
              <w:pStyle w:val="TAC"/>
            </w:pPr>
          </w:p>
        </w:tc>
        <w:tc>
          <w:tcPr>
            <w:tcW w:w="236" w:type="dxa"/>
          </w:tcPr>
          <w:p w14:paraId="3854B2AD" w14:textId="77777777" w:rsidR="00D40C70" w:rsidRPr="00F14D84" w:rsidRDefault="00D40C70" w:rsidP="00E6030B">
            <w:pPr>
              <w:pStyle w:val="TAC"/>
            </w:pPr>
          </w:p>
        </w:tc>
        <w:tc>
          <w:tcPr>
            <w:tcW w:w="6014" w:type="dxa"/>
          </w:tcPr>
          <w:p w14:paraId="24576AD8" w14:textId="77777777" w:rsidR="00D40C70" w:rsidRPr="00F14D84" w:rsidRDefault="00D40C70" w:rsidP="00E6030B">
            <w:pPr>
              <w:pStyle w:val="TAL"/>
            </w:pPr>
            <w:r w:rsidRPr="00F14D84">
              <w:t>GPRS encryption algorithm GEA3 not supported</w:t>
            </w:r>
          </w:p>
        </w:tc>
      </w:tr>
      <w:tr w:rsidR="00D40C70" w:rsidRPr="00F14D84" w14:paraId="686275BB" w14:textId="77777777" w:rsidTr="00E6030B">
        <w:trPr>
          <w:cantSplit/>
          <w:jc w:val="center"/>
        </w:trPr>
        <w:tc>
          <w:tcPr>
            <w:tcW w:w="296" w:type="dxa"/>
          </w:tcPr>
          <w:p w14:paraId="5689B397" w14:textId="77777777" w:rsidR="00D40C70" w:rsidRPr="00F14D84" w:rsidRDefault="00D40C70" w:rsidP="00E6030B">
            <w:pPr>
              <w:pStyle w:val="TAC"/>
            </w:pPr>
            <w:r w:rsidRPr="00F14D84">
              <w:t>1</w:t>
            </w:r>
          </w:p>
        </w:tc>
        <w:tc>
          <w:tcPr>
            <w:tcW w:w="284" w:type="dxa"/>
          </w:tcPr>
          <w:p w14:paraId="7BBB7F38" w14:textId="77777777" w:rsidR="00D40C70" w:rsidRPr="00F14D84" w:rsidRDefault="00D40C70" w:rsidP="00E6030B">
            <w:pPr>
              <w:pStyle w:val="TAC"/>
            </w:pPr>
          </w:p>
        </w:tc>
        <w:tc>
          <w:tcPr>
            <w:tcW w:w="283" w:type="dxa"/>
          </w:tcPr>
          <w:p w14:paraId="630C7F9A" w14:textId="77777777" w:rsidR="00D40C70" w:rsidRPr="00F14D84" w:rsidRDefault="00D40C70" w:rsidP="00E6030B">
            <w:pPr>
              <w:pStyle w:val="TAC"/>
            </w:pPr>
          </w:p>
        </w:tc>
        <w:tc>
          <w:tcPr>
            <w:tcW w:w="236" w:type="dxa"/>
          </w:tcPr>
          <w:p w14:paraId="71882550" w14:textId="77777777" w:rsidR="00D40C70" w:rsidRPr="00F14D84" w:rsidRDefault="00D40C70" w:rsidP="00E6030B">
            <w:pPr>
              <w:pStyle w:val="TAC"/>
            </w:pPr>
          </w:p>
        </w:tc>
        <w:tc>
          <w:tcPr>
            <w:tcW w:w="6014" w:type="dxa"/>
          </w:tcPr>
          <w:p w14:paraId="0F0C5D42" w14:textId="77777777" w:rsidR="00D40C70" w:rsidRPr="00F14D84" w:rsidRDefault="00D40C70" w:rsidP="00E6030B">
            <w:pPr>
              <w:pStyle w:val="TAL"/>
            </w:pPr>
            <w:r w:rsidRPr="00F14D84">
              <w:t>GPRS encryption algorithm GEA3 supported</w:t>
            </w:r>
          </w:p>
        </w:tc>
      </w:tr>
      <w:tr w:rsidR="00D40C70" w:rsidRPr="00F14D84" w14:paraId="7CF164E6" w14:textId="77777777" w:rsidTr="00E6030B">
        <w:trPr>
          <w:cantSplit/>
          <w:jc w:val="center"/>
        </w:trPr>
        <w:tc>
          <w:tcPr>
            <w:tcW w:w="7113" w:type="dxa"/>
            <w:gridSpan w:val="5"/>
          </w:tcPr>
          <w:p w14:paraId="244B6F16" w14:textId="77777777" w:rsidR="00D40C70" w:rsidRPr="00F14D84" w:rsidRDefault="00D40C70" w:rsidP="00E6030B">
            <w:pPr>
              <w:pStyle w:val="TAL"/>
            </w:pPr>
            <w:bookmarkStart w:id="9666" w:name="MCCQCTEMPBM_00000325"/>
          </w:p>
        </w:tc>
      </w:tr>
      <w:bookmarkEnd w:id="9666"/>
      <w:tr w:rsidR="00D40C70" w:rsidRPr="00F14D84" w14:paraId="7062A631" w14:textId="77777777" w:rsidTr="00E6030B">
        <w:trPr>
          <w:cantSplit/>
          <w:jc w:val="center"/>
        </w:trPr>
        <w:tc>
          <w:tcPr>
            <w:tcW w:w="7113" w:type="dxa"/>
            <w:gridSpan w:val="5"/>
          </w:tcPr>
          <w:p w14:paraId="53B8B773" w14:textId="77777777" w:rsidR="00D40C70" w:rsidRPr="00F14D84" w:rsidRDefault="00D40C70" w:rsidP="00E6030B">
            <w:pPr>
              <w:pStyle w:val="TAL"/>
            </w:pPr>
            <w:r w:rsidRPr="00F14D84">
              <w:t>GPRS encryption algorithm GEA4 supported (octet 7, bit 4)</w:t>
            </w:r>
          </w:p>
        </w:tc>
      </w:tr>
      <w:tr w:rsidR="00D40C70" w:rsidRPr="00F14D84" w14:paraId="49A362E6" w14:textId="77777777" w:rsidTr="00E6030B">
        <w:trPr>
          <w:cantSplit/>
          <w:jc w:val="center"/>
        </w:trPr>
        <w:tc>
          <w:tcPr>
            <w:tcW w:w="296" w:type="dxa"/>
          </w:tcPr>
          <w:p w14:paraId="138EA9D4" w14:textId="77777777" w:rsidR="00D40C70" w:rsidRPr="00F14D84" w:rsidRDefault="00D40C70" w:rsidP="00E6030B">
            <w:pPr>
              <w:pStyle w:val="TAC"/>
            </w:pPr>
            <w:r w:rsidRPr="00F14D84">
              <w:t>0</w:t>
            </w:r>
          </w:p>
        </w:tc>
        <w:tc>
          <w:tcPr>
            <w:tcW w:w="284" w:type="dxa"/>
          </w:tcPr>
          <w:p w14:paraId="6315DF96" w14:textId="77777777" w:rsidR="00D40C70" w:rsidRPr="00F14D84" w:rsidRDefault="00D40C70" w:rsidP="00E6030B">
            <w:pPr>
              <w:pStyle w:val="TAC"/>
            </w:pPr>
          </w:p>
        </w:tc>
        <w:tc>
          <w:tcPr>
            <w:tcW w:w="283" w:type="dxa"/>
          </w:tcPr>
          <w:p w14:paraId="592F78D3" w14:textId="77777777" w:rsidR="00D40C70" w:rsidRPr="00F14D84" w:rsidRDefault="00D40C70" w:rsidP="00E6030B">
            <w:pPr>
              <w:pStyle w:val="TAC"/>
            </w:pPr>
          </w:p>
        </w:tc>
        <w:tc>
          <w:tcPr>
            <w:tcW w:w="236" w:type="dxa"/>
          </w:tcPr>
          <w:p w14:paraId="0D3B0FBF" w14:textId="77777777" w:rsidR="00D40C70" w:rsidRPr="00F14D84" w:rsidRDefault="00D40C70" w:rsidP="00E6030B">
            <w:pPr>
              <w:pStyle w:val="TAC"/>
            </w:pPr>
          </w:p>
        </w:tc>
        <w:tc>
          <w:tcPr>
            <w:tcW w:w="6014" w:type="dxa"/>
          </w:tcPr>
          <w:p w14:paraId="2DD7C4BD" w14:textId="77777777" w:rsidR="00D40C70" w:rsidRPr="00F14D84" w:rsidRDefault="00D40C70" w:rsidP="00E6030B">
            <w:pPr>
              <w:pStyle w:val="TAL"/>
            </w:pPr>
            <w:r w:rsidRPr="00F14D84">
              <w:t>GPRS encryption algorithm GEA4 not supported</w:t>
            </w:r>
          </w:p>
        </w:tc>
      </w:tr>
      <w:tr w:rsidR="00D40C70" w:rsidRPr="00F14D84" w14:paraId="204779B1" w14:textId="77777777" w:rsidTr="00E6030B">
        <w:trPr>
          <w:cantSplit/>
          <w:jc w:val="center"/>
        </w:trPr>
        <w:tc>
          <w:tcPr>
            <w:tcW w:w="296" w:type="dxa"/>
          </w:tcPr>
          <w:p w14:paraId="1C15DC09" w14:textId="77777777" w:rsidR="00D40C70" w:rsidRPr="00F14D84" w:rsidRDefault="00D40C70" w:rsidP="00E6030B">
            <w:pPr>
              <w:pStyle w:val="TAC"/>
            </w:pPr>
            <w:r w:rsidRPr="00F14D84">
              <w:t>1</w:t>
            </w:r>
          </w:p>
        </w:tc>
        <w:tc>
          <w:tcPr>
            <w:tcW w:w="284" w:type="dxa"/>
          </w:tcPr>
          <w:p w14:paraId="0DA70DE1" w14:textId="77777777" w:rsidR="00D40C70" w:rsidRPr="00F14D84" w:rsidRDefault="00D40C70" w:rsidP="00E6030B">
            <w:pPr>
              <w:pStyle w:val="TAC"/>
            </w:pPr>
          </w:p>
        </w:tc>
        <w:tc>
          <w:tcPr>
            <w:tcW w:w="283" w:type="dxa"/>
          </w:tcPr>
          <w:p w14:paraId="5CCC2496" w14:textId="77777777" w:rsidR="00D40C70" w:rsidRPr="00F14D84" w:rsidRDefault="00D40C70" w:rsidP="00E6030B">
            <w:pPr>
              <w:pStyle w:val="TAC"/>
            </w:pPr>
          </w:p>
        </w:tc>
        <w:tc>
          <w:tcPr>
            <w:tcW w:w="236" w:type="dxa"/>
          </w:tcPr>
          <w:p w14:paraId="1EA48302" w14:textId="77777777" w:rsidR="00D40C70" w:rsidRPr="00F14D84" w:rsidRDefault="00D40C70" w:rsidP="00E6030B">
            <w:pPr>
              <w:pStyle w:val="TAC"/>
            </w:pPr>
          </w:p>
        </w:tc>
        <w:tc>
          <w:tcPr>
            <w:tcW w:w="6014" w:type="dxa"/>
          </w:tcPr>
          <w:p w14:paraId="2842A883" w14:textId="77777777" w:rsidR="00D40C70" w:rsidRPr="00F14D84" w:rsidRDefault="00D40C70" w:rsidP="00E6030B">
            <w:pPr>
              <w:pStyle w:val="TAL"/>
            </w:pPr>
            <w:r w:rsidRPr="00F14D84">
              <w:t>GPRS encryption algorithm GEA4 supported</w:t>
            </w:r>
          </w:p>
        </w:tc>
      </w:tr>
      <w:tr w:rsidR="00D40C70" w:rsidRPr="00F14D84" w14:paraId="2F532E75" w14:textId="77777777" w:rsidTr="00E6030B">
        <w:trPr>
          <w:cantSplit/>
          <w:jc w:val="center"/>
        </w:trPr>
        <w:tc>
          <w:tcPr>
            <w:tcW w:w="7113" w:type="dxa"/>
            <w:gridSpan w:val="5"/>
          </w:tcPr>
          <w:p w14:paraId="71143571" w14:textId="77777777" w:rsidR="00D40C70" w:rsidRPr="00F14D84" w:rsidRDefault="00D40C70" w:rsidP="00E6030B">
            <w:pPr>
              <w:pStyle w:val="TAL"/>
            </w:pPr>
            <w:bookmarkStart w:id="9667" w:name="MCCQCTEMPBM_00000326"/>
          </w:p>
        </w:tc>
      </w:tr>
      <w:bookmarkEnd w:id="9667"/>
      <w:tr w:rsidR="00D40C70" w:rsidRPr="00F14D84" w14:paraId="57AD5F67" w14:textId="77777777" w:rsidTr="00E6030B">
        <w:trPr>
          <w:cantSplit/>
          <w:jc w:val="center"/>
        </w:trPr>
        <w:tc>
          <w:tcPr>
            <w:tcW w:w="7113" w:type="dxa"/>
            <w:gridSpan w:val="5"/>
          </w:tcPr>
          <w:p w14:paraId="252A0277" w14:textId="77777777" w:rsidR="00D40C70" w:rsidRPr="00F14D84" w:rsidRDefault="00D40C70" w:rsidP="00E6030B">
            <w:pPr>
              <w:pStyle w:val="TAL"/>
            </w:pPr>
            <w:r w:rsidRPr="00F14D84">
              <w:t>GPRS encryption algorithm GEA5 supported (octet 7, bit 3)</w:t>
            </w:r>
          </w:p>
        </w:tc>
      </w:tr>
      <w:tr w:rsidR="00D40C70" w:rsidRPr="00F14D84" w14:paraId="0A061728" w14:textId="77777777" w:rsidTr="00E6030B">
        <w:trPr>
          <w:cantSplit/>
          <w:jc w:val="center"/>
        </w:trPr>
        <w:tc>
          <w:tcPr>
            <w:tcW w:w="296" w:type="dxa"/>
          </w:tcPr>
          <w:p w14:paraId="3131D9E5" w14:textId="77777777" w:rsidR="00D40C70" w:rsidRPr="00F14D84" w:rsidRDefault="00D40C70" w:rsidP="00E6030B">
            <w:pPr>
              <w:pStyle w:val="TAC"/>
            </w:pPr>
            <w:r w:rsidRPr="00F14D84">
              <w:t>0</w:t>
            </w:r>
          </w:p>
        </w:tc>
        <w:tc>
          <w:tcPr>
            <w:tcW w:w="284" w:type="dxa"/>
          </w:tcPr>
          <w:p w14:paraId="6080FA1C" w14:textId="77777777" w:rsidR="00D40C70" w:rsidRPr="00F14D84" w:rsidRDefault="00D40C70" w:rsidP="00E6030B">
            <w:pPr>
              <w:pStyle w:val="TAC"/>
            </w:pPr>
          </w:p>
        </w:tc>
        <w:tc>
          <w:tcPr>
            <w:tcW w:w="283" w:type="dxa"/>
          </w:tcPr>
          <w:p w14:paraId="4F07EECB" w14:textId="77777777" w:rsidR="00D40C70" w:rsidRPr="00F14D84" w:rsidRDefault="00D40C70" w:rsidP="00E6030B">
            <w:pPr>
              <w:pStyle w:val="TAC"/>
            </w:pPr>
          </w:p>
        </w:tc>
        <w:tc>
          <w:tcPr>
            <w:tcW w:w="236" w:type="dxa"/>
          </w:tcPr>
          <w:p w14:paraId="7E60CDCA" w14:textId="77777777" w:rsidR="00D40C70" w:rsidRPr="00F14D84" w:rsidRDefault="00D40C70" w:rsidP="00E6030B">
            <w:pPr>
              <w:pStyle w:val="TAC"/>
            </w:pPr>
          </w:p>
        </w:tc>
        <w:tc>
          <w:tcPr>
            <w:tcW w:w="6014" w:type="dxa"/>
          </w:tcPr>
          <w:p w14:paraId="62C3BBBC" w14:textId="77777777" w:rsidR="00D40C70" w:rsidRPr="00F14D84" w:rsidRDefault="00D40C70" w:rsidP="00E6030B">
            <w:pPr>
              <w:pStyle w:val="TAL"/>
            </w:pPr>
            <w:r w:rsidRPr="00F14D84">
              <w:t>GPRS encryption algorithm GEA5 not supported</w:t>
            </w:r>
          </w:p>
        </w:tc>
      </w:tr>
      <w:tr w:rsidR="00D40C70" w:rsidRPr="00F14D84" w14:paraId="03902ECB" w14:textId="77777777" w:rsidTr="00E6030B">
        <w:trPr>
          <w:cantSplit/>
          <w:jc w:val="center"/>
        </w:trPr>
        <w:tc>
          <w:tcPr>
            <w:tcW w:w="296" w:type="dxa"/>
          </w:tcPr>
          <w:p w14:paraId="26B316AD" w14:textId="77777777" w:rsidR="00D40C70" w:rsidRPr="00F14D84" w:rsidRDefault="00D40C70" w:rsidP="00E6030B">
            <w:pPr>
              <w:pStyle w:val="TAC"/>
            </w:pPr>
            <w:r w:rsidRPr="00F14D84">
              <w:t>1</w:t>
            </w:r>
          </w:p>
        </w:tc>
        <w:tc>
          <w:tcPr>
            <w:tcW w:w="284" w:type="dxa"/>
          </w:tcPr>
          <w:p w14:paraId="3F79A6B7" w14:textId="77777777" w:rsidR="00D40C70" w:rsidRPr="00F14D84" w:rsidRDefault="00D40C70" w:rsidP="00E6030B">
            <w:pPr>
              <w:pStyle w:val="TAC"/>
            </w:pPr>
          </w:p>
        </w:tc>
        <w:tc>
          <w:tcPr>
            <w:tcW w:w="283" w:type="dxa"/>
          </w:tcPr>
          <w:p w14:paraId="38FD9957" w14:textId="77777777" w:rsidR="00D40C70" w:rsidRPr="00F14D84" w:rsidRDefault="00D40C70" w:rsidP="00E6030B">
            <w:pPr>
              <w:pStyle w:val="TAC"/>
            </w:pPr>
          </w:p>
        </w:tc>
        <w:tc>
          <w:tcPr>
            <w:tcW w:w="236" w:type="dxa"/>
          </w:tcPr>
          <w:p w14:paraId="73F076CB" w14:textId="77777777" w:rsidR="00D40C70" w:rsidRPr="00F14D84" w:rsidRDefault="00D40C70" w:rsidP="00E6030B">
            <w:pPr>
              <w:pStyle w:val="TAC"/>
            </w:pPr>
          </w:p>
        </w:tc>
        <w:tc>
          <w:tcPr>
            <w:tcW w:w="6014" w:type="dxa"/>
          </w:tcPr>
          <w:p w14:paraId="6B0A41EE" w14:textId="77777777" w:rsidR="00D40C70" w:rsidRPr="00F14D84" w:rsidRDefault="00D40C70" w:rsidP="00E6030B">
            <w:pPr>
              <w:pStyle w:val="TAL"/>
            </w:pPr>
            <w:r w:rsidRPr="00F14D84">
              <w:t>GPRS encryption algorithm GEA5 supported</w:t>
            </w:r>
          </w:p>
        </w:tc>
      </w:tr>
      <w:tr w:rsidR="00D40C70" w:rsidRPr="00F14D84" w14:paraId="6D8CDF85" w14:textId="77777777" w:rsidTr="00E6030B">
        <w:trPr>
          <w:cantSplit/>
          <w:jc w:val="center"/>
        </w:trPr>
        <w:tc>
          <w:tcPr>
            <w:tcW w:w="7113" w:type="dxa"/>
            <w:gridSpan w:val="5"/>
          </w:tcPr>
          <w:p w14:paraId="4D5FC171" w14:textId="77777777" w:rsidR="00D40C70" w:rsidRPr="00F14D84" w:rsidRDefault="00D40C70" w:rsidP="00E6030B">
            <w:pPr>
              <w:pStyle w:val="TAL"/>
            </w:pPr>
            <w:bookmarkStart w:id="9668" w:name="MCCQCTEMPBM_00000327"/>
          </w:p>
        </w:tc>
      </w:tr>
      <w:bookmarkEnd w:id="9668"/>
      <w:tr w:rsidR="00D40C70" w:rsidRPr="00F14D84" w14:paraId="3AE93842" w14:textId="77777777" w:rsidTr="00E6030B">
        <w:trPr>
          <w:cantSplit/>
          <w:jc w:val="center"/>
        </w:trPr>
        <w:tc>
          <w:tcPr>
            <w:tcW w:w="7113" w:type="dxa"/>
            <w:gridSpan w:val="5"/>
          </w:tcPr>
          <w:p w14:paraId="5067D87E" w14:textId="77777777" w:rsidR="00D40C70" w:rsidRPr="00F14D84" w:rsidRDefault="00D40C70" w:rsidP="00E6030B">
            <w:pPr>
              <w:pStyle w:val="TAL"/>
            </w:pPr>
            <w:r w:rsidRPr="00F14D84">
              <w:t>GPRS encryption algorithm GEA6 supported (octet 7, bit 2)</w:t>
            </w:r>
          </w:p>
        </w:tc>
      </w:tr>
      <w:tr w:rsidR="00D40C70" w:rsidRPr="00F14D84" w14:paraId="22202C28" w14:textId="77777777" w:rsidTr="00E6030B">
        <w:trPr>
          <w:cantSplit/>
          <w:jc w:val="center"/>
        </w:trPr>
        <w:tc>
          <w:tcPr>
            <w:tcW w:w="296" w:type="dxa"/>
          </w:tcPr>
          <w:p w14:paraId="202017B1" w14:textId="77777777" w:rsidR="00D40C70" w:rsidRPr="00F14D84" w:rsidRDefault="00D40C70" w:rsidP="00E6030B">
            <w:pPr>
              <w:pStyle w:val="TAC"/>
            </w:pPr>
            <w:r w:rsidRPr="00F14D84">
              <w:t>0</w:t>
            </w:r>
          </w:p>
        </w:tc>
        <w:tc>
          <w:tcPr>
            <w:tcW w:w="284" w:type="dxa"/>
          </w:tcPr>
          <w:p w14:paraId="0A39A15E" w14:textId="77777777" w:rsidR="00D40C70" w:rsidRPr="00F14D84" w:rsidRDefault="00D40C70" w:rsidP="00E6030B">
            <w:pPr>
              <w:pStyle w:val="TAC"/>
            </w:pPr>
          </w:p>
        </w:tc>
        <w:tc>
          <w:tcPr>
            <w:tcW w:w="283" w:type="dxa"/>
          </w:tcPr>
          <w:p w14:paraId="5FF0523D" w14:textId="77777777" w:rsidR="00D40C70" w:rsidRPr="00F14D84" w:rsidRDefault="00D40C70" w:rsidP="00E6030B">
            <w:pPr>
              <w:pStyle w:val="TAC"/>
            </w:pPr>
          </w:p>
        </w:tc>
        <w:tc>
          <w:tcPr>
            <w:tcW w:w="236" w:type="dxa"/>
          </w:tcPr>
          <w:p w14:paraId="218FC5C1" w14:textId="77777777" w:rsidR="00D40C70" w:rsidRPr="00F14D84" w:rsidRDefault="00D40C70" w:rsidP="00E6030B">
            <w:pPr>
              <w:pStyle w:val="TAC"/>
            </w:pPr>
          </w:p>
        </w:tc>
        <w:tc>
          <w:tcPr>
            <w:tcW w:w="6014" w:type="dxa"/>
          </w:tcPr>
          <w:p w14:paraId="23A23D8E" w14:textId="77777777" w:rsidR="00D40C70" w:rsidRPr="00F14D84" w:rsidRDefault="00D40C70" w:rsidP="00E6030B">
            <w:pPr>
              <w:pStyle w:val="TAL"/>
            </w:pPr>
            <w:r w:rsidRPr="00F14D84">
              <w:t>GPRS encryption algorithm GEA6 not supported</w:t>
            </w:r>
          </w:p>
        </w:tc>
      </w:tr>
      <w:tr w:rsidR="00D40C70" w:rsidRPr="00F14D84" w14:paraId="07577E5D" w14:textId="77777777" w:rsidTr="00E6030B">
        <w:trPr>
          <w:cantSplit/>
          <w:jc w:val="center"/>
        </w:trPr>
        <w:tc>
          <w:tcPr>
            <w:tcW w:w="296" w:type="dxa"/>
          </w:tcPr>
          <w:p w14:paraId="474ABD84" w14:textId="77777777" w:rsidR="00D40C70" w:rsidRPr="00F14D84" w:rsidRDefault="00D40C70" w:rsidP="00E6030B">
            <w:pPr>
              <w:pStyle w:val="TAC"/>
            </w:pPr>
            <w:r w:rsidRPr="00F14D84">
              <w:t>1</w:t>
            </w:r>
          </w:p>
        </w:tc>
        <w:tc>
          <w:tcPr>
            <w:tcW w:w="284" w:type="dxa"/>
          </w:tcPr>
          <w:p w14:paraId="195559A1" w14:textId="77777777" w:rsidR="00D40C70" w:rsidRPr="00F14D84" w:rsidRDefault="00D40C70" w:rsidP="00E6030B">
            <w:pPr>
              <w:pStyle w:val="TAC"/>
            </w:pPr>
          </w:p>
        </w:tc>
        <w:tc>
          <w:tcPr>
            <w:tcW w:w="283" w:type="dxa"/>
          </w:tcPr>
          <w:p w14:paraId="7A5C45CF" w14:textId="77777777" w:rsidR="00D40C70" w:rsidRPr="00F14D84" w:rsidRDefault="00D40C70" w:rsidP="00E6030B">
            <w:pPr>
              <w:pStyle w:val="TAC"/>
            </w:pPr>
          </w:p>
        </w:tc>
        <w:tc>
          <w:tcPr>
            <w:tcW w:w="236" w:type="dxa"/>
          </w:tcPr>
          <w:p w14:paraId="40EF0B9D" w14:textId="77777777" w:rsidR="00D40C70" w:rsidRPr="00F14D84" w:rsidRDefault="00D40C70" w:rsidP="00E6030B">
            <w:pPr>
              <w:pStyle w:val="TAC"/>
            </w:pPr>
          </w:p>
        </w:tc>
        <w:tc>
          <w:tcPr>
            <w:tcW w:w="6014" w:type="dxa"/>
          </w:tcPr>
          <w:p w14:paraId="2D9D51CA" w14:textId="77777777" w:rsidR="00D40C70" w:rsidRPr="00F14D84" w:rsidRDefault="00D40C70" w:rsidP="00E6030B">
            <w:pPr>
              <w:pStyle w:val="TAL"/>
            </w:pPr>
            <w:r w:rsidRPr="00F14D84">
              <w:t>GPRS encryption algorithm GEA6 supported</w:t>
            </w:r>
          </w:p>
        </w:tc>
      </w:tr>
      <w:tr w:rsidR="00D40C70" w:rsidRPr="00F14D84" w14:paraId="46BC34DB" w14:textId="77777777" w:rsidTr="00E6030B">
        <w:trPr>
          <w:cantSplit/>
          <w:jc w:val="center"/>
        </w:trPr>
        <w:tc>
          <w:tcPr>
            <w:tcW w:w="7113" w:type="dxa"/>
            <w:gridSpan w:val="5"/>
          </w:tcPr>
          <w:p w14:paraId="4297704E" w14:textId="77777777" w:rsidR="00D40C70" w:rsidRPr="00F14D84" w:rsidRDefault="00D40C70" w:rsidP="00E6030B">
            <w:pPr>
              <w:pStyle w:val="TAL"/>
            </w:pPr>
            <w:bookmarkStart w:id="9669" w:name="MCCQCTEMPBM_00000328"/>
          </w:p>
        </w:tc>
      </w:tr>
      <w:bookmarkEnd w:id="9669"/>
      <w:tr w:rsidR="00D40C70" w:rsidRPr="00F14D84" w14:paraId="099D14F9" w14:textId="77777777" w:rsidTr="00E6030B">
        <w:trPr>
          <w:cantSplit/>
          <w:jc w:val="center"/>
        </w:trPr>
        <w:tc>
          <w:tcPr>
            <w:tcW w:w="7113" w:type="dxa"/>
            <w:gridSpan w:val="5"/>
          </w:tcPr>
          <w:p w14:paraId="3D448B34" w14:textId="77777777" w:rsidR="00D40C70" w:rsidRPr="00F14D84" w:rsidRDefault="00D40C70" w:rsidP="00E6030B">
            <w:pPr>
              <w:pStyle w:val="TAL"/>
            </w:pPr>
            <w:r w:rsidRPr="00F14D84">
              <w:t>GPRS encryption algorithm GEA7 supported (octet 7, bit 1)</w:t>
            </w:r>
          </w:p>
        </w:tc>
      </w:tr>
      <w:tr w:rsidR="00D40C70" w:rsidRPr="00F14D84" w14:paraId="266856E6" w14:textId="77777777" w:rsidTr="00E6030B">
        <w:trPr>
          <w:cantSplit/>
          <w:jc w:val="center"/>
        </w:trPr>
        <w:tc>
          <w:tcPr>
            <w:tcW w:w="296" w:type="dxa"/>
          </w:tcPr>
          <w:p w14:paraId="6A3A4815" w14:textId="77777777" w:rsidR="00D40C70" w:rsidRPr="00F14D84" w:rsidRDefault="00D40C70" w:rsidP="00E6030B">
            <w:pPr>
              <w:pStyle w:val="TAC"/>
            </w:pPr>
            <w:r w:rsidRPr="00F14D84">
              <w:t>0</w:t>
            </w:r>
          </w:p>
        </w:tc>
        <w:tc>
          <w:tcPr>
            <w:tcW w:w="284" w:type="dxa"/>
          </w:tcPr>
          <w:p w14:paraId="58EC2D3C" w14:textId="77777777" w:rsidR="00D40C70" w:rsidRPr="00F14D84" w:rsidRDefault="00D40C70" w:rsidP="00E6030B">
            <w:pPr>
              <w:pStyle w:val="TAC"/>
            </w:pPr>
          </w:p>
        </w:tc>
        <w:tc>
          <w:tcPr>
            <w:tcW w:w="283" w:type="dxa"/>
          </w:tcPr>
          <w:p w14:paraId="77904E4E" w14:textId="77777777" w:rsidR="00D40C70" w:rsidRPr="00F14D84" w:rsidRDefault="00D40C70" w:rsidP="00E6030B">
            <w:pPr>
              <w:pStyle w:val="TAC"/>
            </w:pPr>
          </w:p>
        </w:tc>
        <w:tc>
          <w:tcPr>
            <w:tcW w:w="236" w:type="dxa"/>
          </w:tcPr>
          <w:p w14:paraId="7618FBAC" w14:textId="77777777" w:rsidR="00D40C70" w:rsidRPr="00F14D84" w:rsidRDefault="00D40C70" w:rsidP="00E6030B">
            <w:pPr>
              <w:pStyle w:val="TAC"/>
            </w:pPr>
          </w:p>
        </w:tc>
        <w:tc>
          <w:tcPr>
            <w:tcW w:w="6014" w:type="dxa"/>
          </w:tcPr>
          <w:p w14:paraId="377BE0B5" w14:textId="77777777" w:rsidR="00D40C70" w:rsidRPr="00F14D84" w:rsidRDefault="00D40C70" w:rsidP="00E6030B">
            <w:pPr>
              <w:pStyle w:val="TAL"/>
            </w:pPr>
            <w:r w:rsidRPr="00F14D84">
              <w:t>GPRS encryption algorithm GEA7 not supported</w:t>
            </w:r>
          </w:p>
        </w:tc>
      </w:tr>
      <w:tr w:rsidR="00D40C70" w:rsidRPr="00F14D84" w14:paraId="11DC4288" w14:textId="77777777" w:rsidTr="00E6030B">
        <w:trPr>
          <w:cantSplit/>
          <w:jc w:val="center"/>
        </w:trPr>
        <w:tc>
          <w:tcPr>
            <w:tcW w:w="296" w:type="dxa"/>
          </w:tcPr>
          <w:p w14:paraId="0BDA728D" w14:textId="77777777" w:rsidR="00D40C70" w:rsidRPr="00F14D84" w:rsidRDefault="00D40C70" w:rsidP="00E6030B">
            <w:pPr>
              <w:pStyle w:val="TAC"/>
            </w:pPr>
            <w:r w:rsidRPr="00F14D84">
              <w:t>1</w:t>
            </w:r>
          </w:p>
        </w:tc>
        <w:tc>
          <w:tcPr>
            <w:tcW w:w="284" w:type="dxa"/>
          </w:tcPr>
          <w:p w14:paraId="56693927" w14:textId="77777777" w:rsidR="00D40C70" w:rsidRPr="00F14D84" w:rsidRDefault="00D40C70" w:rsidP="00E6030B">
            <w:pPr>
              <w:pStyle w:val="TAC"/>
            </w:pPr>
          </w:p>
        </w:tc>
        <w:tc>
          <w:tcPr>
            <w:tcW w:w="283" w:type="dxa"/>
          </w:tcPr>
          <w:p w14:paraId="1DC27446" w14:textId="77777777" w:rsidR="00D40C70" w:rsidRPr="00F14D84" w:rsidRDefault="00D40C70" w:rsidP="00E6030B">
            <w:pPr>
              <w:pStyle w:val="TAC"/>
            </w:pPr>
          </w:p>
        </w:tc>
        <w:tc>
          <w:tcPr>
            <w:tcW w:w="236" w:type="dxa"/>
          </w:tcPr>
          <w:p w14:paraId="47F35282" w14:textId="77777777" w:rsidR="00D40C70" w:rsidRPr="00F14D84" w:rsidRDefault="00D40C70" w:rsidP="00E6030B">
            <w:pPr>
              <w:pStyle w:val="TAC"/>
            </w:pPr>
          </w:p>
        </w:tc>
        <w:tc>
          <w:tcPr>
            <w:tcW w:w="6014" w:type="dxa"/>
          </w:tcPr>
          <w:p w14:paraId="5CB11E17" w14:textId="77777777" w:rsidR="00D40C70" w:rsidRPr="00F14D84" w:rsidRDefault="00D40C70" w:rsidP="00E6030B">
            <w:pPr>
              <w:pStyle w:val="TAL"/>
            </w:pPr>
            <w:r w:rsidRPr="00F14D84">
              <w:t>GPRS encryption algorithm GEA7 supported</w:t>
            </w:r>
          </w:p>
        </w:tc>
      </w:tr>
      <w:tr w:rsidR="00D40C70" w:rsidRPr="00F14D84" w14:paraId="420B0C4C" w14:textId="77777777" w:rsidTr="00E6030B">
        <w:trPr>
          <w:cantSplit/>
          <w:jc w:val="center"/>
        </w:trPr>
        <w:tc>
          <w:tcPr>
            <w:tcW w:w="7113" w:type="dxa"/>
            <w:gridSpan w:val="5"/>
          </w:tcPr>
          <w:p w14:paraId="49F11DA5" w14:textId="77777777" w:rsidR="00D40C70" w:rsidRPr="00F14D84" w:rsidRDefault="00D40C70" w:rsidP="00E6030B">
            <w:pPr>
              <w:pStyle w:val="TAL"/>
            </w:pPr>
            <w:bookmarkStart w:id="9670" w:name="MCCQCTEMPBM_00000329"/>
          </w:p>
        </w:tc>
      </w:tr>
      <w:bookmarkEnd w:id="9670"/>
      <w:tr w:rsidR="00D40C70" w:rsidRPr="00F14D84" w14:paraId="0EC230CE" w14:textId="77777777" w:rsidTr="00E6030B">
        <w:trPr>
          <w:cantSplit/>
          <w:jc w:val="center"/>
        </w:trPr>
        <w:tc>
          <w:tcPr>
            <w:tcW w:w="7113" w:type="dxa"/>
            <w:gridSpan w:val="5"/>
          </w:tcPr>
          <w:p w14:paraId="3CE392C8" w14:textId="77777777" w:rsidR="00D40C70" w:rsidRPr="00F14D84" w:rsidRDefault="00D40C70" w:rsidP="00E6030B">
            <w:pPr>
              <w:pStyle w:val="TAN"/>
            </w:pPr>
            <w:r w:rsidRPr="00F14D84">
              <w:t>NOTE 1:</w:t>
            </w:r>
            <w:r w:rsidRPr="00F14D8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F14D84" w:rsidRDefault="00D40C70" w:rsidP="00E6030B">
            <w:pPr>
              <w:pStyle w:val="TAL"/>
            </w:pPr>
          </w:p>
          <w:p w14:paraId="12241EE7" w14:textId="77777777" w:rsidR="00D40C70" w:rsidRPr="00F14D84" w:rsidRDefault="00D40C70" w:rsidP="00E6030B">
            <w:pPr>
              <w:pStyle w:val="TAN"/>
            </w:pPr>
            <w:r w:rsidRPr="00F14D84">
              <w:t>NOTE 2:</w:t>
            </w:r>
            <w:r w:rsidRPr="00F14D8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F14D84" w:rsidRDefault="00D40C70" w:rsidP="00D40C70"/>
    <w:p w14:paraId="361771F2" w14:textId="77777777" w:rsidR="00D40C70" w:rsidRPr="00F14D84" w:rsidRDefault="00D40C70" w:rsidP="00295835">
      <w:pPr>
        <w:pStyle w:val="Heading4"/>
      </w:pPr>
      <w:bookmarkStart w:id="9671" w:name="_CR9_9_3_37"/>
      <w:bookmarkStart w:id="9672" w:name="_Toc20218642"/>
      <w:bookmarkStart w:id="9673" w:name="_Toc27744530"/>
      <w:bookmarkStart w:id="9674" w:name="_Toc35960104"/>
      <w:bookmarkStart w:id="9675" w:name="_Toc45203542"/>
      <w:bookmarkStart w:id="9676" w:name="_Toc45700918"/>
      <w:bookmarkStart w:id="9677" w:name="_Toc51920654"/>
      <w:bookmarkStart w:id="9678" w:name="_Toc68251714"/>
      <w:bookmarkStart w:id="9679" w:name="_Toc209861638"/>
      <w:bookmarkEnd w:id="9671"/>
      <w:r w:rsidRPr="00F14D84">
        <w:t>9.9.3.37</w:t>
      </w:r>
      <w:r w:rsidRPr="00F14D84">
        <w:tab/>
        <w:t>Emergency Number List</w:t>
      </w:r>
      <w:bookmarkEnd w:id="9672"/>
      <w:bookmarkEnd w:id="9673"/>
      <w:bookmarkEnd w:id="9674"/>
      <w:bookmarkEnd w:id="9675"/>
      <w:bookmarkEnd w:id="9676"/>
      <w:bookmarkEnd w:id="9677"/>
      <w:bookmarkEnd w:id="9678"/>
      <w:bookmarkEnd w:id="9679"/>
    </w:p>
    <w:p w14:paraId="3C7B24FC" w14:textId="78DA9A6B" w:rsidR="00D40C70" w:rsidRPr="00F14D84" w:rsidRDefault="00D40C70" w:rsidP="00D40C70">
      <w:r w:rsidRPr="00F14D84">
        <w:t xml:space="preserve">See </w:t>
      </w:r>
      <w:r w:rsidR="00FB1684" w:rsidRPr="00F14D84">
        <w:t>clause</w:t>
      </w:r>
      <w:r w:rsidRPr="00F14D84">
        <w:t> 10.5.3.13 in 3GPP TS 24.008 [13].</w:t>
      </w:r>
    </w:p>
    <w:p w14:paraId="5B46A9BE" w14:textId="77777777" w:rsidR="00D40C70" w:rsidRPr="00F14D84" w:rsidRDefault="00D40C70" w:rsidP="00295835">
      <w:pPr>
        <w:pStyle w:val="Heading4"/>
      </w:pPr>
      <w:bookmarkStart w:id="9680" w:name="_CR9_9_3_37A"/>
      <w:bookmarkStart w:id="9681" w:name="_Toc20218643"/>
      <w:bookmarkStart w:id="9682" w:name="_Toc27744531"/>
      <w:bookmarkStart w:id="9683" w:name="_Toc35960105"/>
      <w:bookmarkStart w:id="9684" w:name="_Toc45203543"/>
      <w:bookmarkStart w:id="9685" w:name="_Toc45700919"/>
      <w:bookmarkStart w:id="9686" w:name="_Toc51920655"/>
      <w:bookmarkStart w:id="9687" w:name="_Toc68251715"/>
      <w:bookmarkStart w:id="9688" w:name="_Toc209861639"/>
      <w:bookmarkEnd w:id="9680"/>
      <w:r w:rsidRPr="00F14D84">
        <w:t>9.9.3.37A</w:t>
      </w:r>
      <w:r w:rsidRPr="00F14D84">
        <w:tab/>
        <w:t>Extended emergency number list</w:t>
      </w:r>
      <w:bookmarkEnd w:id="9681"/>
      <w:bookmarkEnd w:id="9682"/>
      <w:bookmarkEnd w:id="9683"/>
      <w:bookmarkEnd w:id="9684"/>
      <w:bookmarkEnd w:id="9685"/>
      <w:bookmarkEnd w:id="9686"/>
      <w:bookmarkEnd w:id="9687"/>
      <w:bookmarkEnd w:id="9688"/>
    </w:p>
    <w:p w14:paraId="40EAC1D4" w14:textId="77777777" w:rsidR="00D40C70" w:rsidRPr="00F14D84" w:rsidRDefault="00D40C70" w:rsidP="00D40C70">
      <w:pPr>
        <w:rPr>
          <w:lang w:eastAsia="zh-CN"/>
        </w:rPr>
      </w:pPr>
      <w:r w:rsidRPr="00F14D8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F14D84">
        <w:rPr>
          <w:lang w:eastAsia="zh-CN"/>
        </w:rPr>
        <w:t>a service URN with top level service type of "</w:t>
      </w:r>
      <w:proofErr w:type="spellStart"/>
      <w:r w:rsidRPr="00F14D84">
        <w:rPr>
          <w:lang w:eastAsia="zh-CN"/>
        </w:rPr>
        <w:t>sos</w:t>
      </w:r>
      <w:proofErr w:type="spellEnd"/>
      <w:r w:rsidRPr="00F14D84">
        <w:t>"</w:t>
      </w:r>
      <w:r w:rsidRPr="00F14D84">
        <w:rPr>
          <w:lang w:eastAsia="zh-CN"/>
        </w:rPr>
        <w:t xml:space="preserve"> as specified in IETF RFC 5031 [55].</w:t>
      </w:r>
    </w:p>
    <w:p w14:paraId="091AB9C3" w14:textId="77777777" w:rsidR="00D40C70" w:rsidRPr="00F14D84" w:rsidRDefault="00D40C70" w:rsidP="00D40C70">
      <w:pPr>
        <w:pStyle w:val="EX"/>
        <w:rPr>
          <w:lang w:eastAsia="zh-CN"/>
        </w:rPr>
      </w:pPr>
      <w:r w:rsidRPr="00F14D84">
        <w:rPr>
          <w:lang w:eastAsia="zh-CN"/>
        </w:rPr>
        <w:t>EXAMPLE 1:</w:t>
      </w:r>
      <w:r w:rsidRPr="00F14D84">
        <w:rPr>
          <w:lang w:eastAsia="zh-CN"/>
        </w:rPr>
        <w:tab/>
      </w:r>
      <w:r w:rsidRPr="00F14D84">
        <w:t>If the associated emergency service URN is "</w:t>
      </w:r>
      <w:proofErr w:type="spellStart"/>
      <w:r w:rsidRPr="00F14D84">
        <w:t>urn:service:sos.gas</w:t>
      </w:r>
      <w:proofErr w:type="spellEnd"/>
      <w:r w:rsidRPr="00F14D84">
        <w:t>", there is only one sub-service provided in the sub-services field which is "gas"</w:t>
      </w:r>
      <w:r w:rsidRPr="00F14D84">
        <w:rPr>
          <w:lang w:eastAsia="zh-CN"/>
        </w:rPr>
        <w:t>.</w:t>
      </w:r>
    </w:p>
    <w:p w14:paraId="615515DA" w14:textId="77777777" w:rsidR="00D40C70" w:rsidRPr="00F14D84" w:rsidRDefault="00D40C70" w:rsidP="00D40C70">
      <w:pPr>
        <w:pStyle w:val="EX"/>
        <w:rPr>
          <w:lang w:eastAsia="zh-CN"/>
        </w:rPr>
      </w:pPr>
      <w:r w:rsidRPr="00F14D84">
        <w:rPr>
          <w:lang w:eastAsia="zh-CN"/>
        </w:rPr>
        <w:t>EXAMPLE 2:</w:t>
      </w:r>
      <w:r w:rsidRPr="00F14D84">
        <w:rPr>
          <w:lang w:eastAsia="zh-CN"/>
        </w:rPr>
        <w:tab/>
      </w:r>
      <w:r w:rsidRPr="00F14D84">
        <w:t>If the associated emergency service URN is "</w:t>
      </w:r>
      <w:proofErr w:type="spellStart"/>
      <w:r w:rsidRPr="00F14D84">
        <w:t>urn:service:sos</w:t>
      </w:r>
      <w:proofErr w:type="spellEnd"/>
      <w:r w:rsidRPr="00F14D84">
        <w:t>", there is no sub-services provided in the sub-services field and the length of the sub-services field is "0"</w:t>
      </w:r>
      <w:r w:rsidRPr="00F14D84">
        <w:rPr>
          <w:lang w:eastAsia="zh-CN"/>
        </w:rPr>
        <w:t>.</w:t>
      </w:r>
    </w:p>
    <w:p w14:paraId="183425E3" w14:textId="77777777" w:rsidR="00D40C70" w:rsidRPr="00F14D84" w:rsidRDefault="00D40C70" w:rsidP="00D40C70">
      <w:pPr>
        <w:pStyle w:val="NO"/>
      </w:pPr>
      <w:r w:rsidRPr="00F14D84">
        <w:rPr>
          <w:lang w:eastAsia="zh-CN"/>
        </w:rPr>
        <w:t>NOTE:</w:t>
      </w:r>
      <w:r w:rsidRPr="00F14D84">
        <w:rPr>
          <w:lang w:eastAsia="zh-CN"/>
        </w:rPr>
        <w:tab/>
        <w:t>The</w:t>
      </w:r>
      <w:r w:rsidRPr="00F14D84">
        <w:t xml:space="preserve"> associated emergency service URN</w:t>
      </w:r>
      <w:r w:rsidRPr="00F14D84">
        <w:rPr>
          <w:lang w:eastAsia="zh-CN"/>
        </w:rPr>
        <w:t xml:space="preserve"> can be a country-specific emergency service URN as defined in </w:t>
      </w:r>
      <w:r w:rsidRPr="00F14D84">
        <w:t>3GPP TS 24.229 [13D].</w:t>
      </w:r>
    </w:p>
    <w:p w14:paraId="239E3934" w14:textId="77777777" w:rsidR="00D40C70" w:rsidRPr="00F14D84" w:rsidRDefault="00D40C70" w:rsidP="00D40C70">
      <w:r w:rsidRPr="00F14D84">
        <w:t>The Extended emergency number list information element is coded as shown in figure 9.9.3.37A.1 and table 9.9.3.37A.1.</w:t>
      </w:r>
    </w:p>
    <w:p w14:paraId="08053B2A" w14:textId="77777777" w:rsidR="00D40C70" w:rsidRPr="00F14D84" w:rsidRDefault="00D40C70" w:rsidP="00D40C70">
      <w:pPr>
        <w:rPr>
          <w:lang w:eastAsia="x-none"/>
        </w:rPr>
      </w:pPr>
      <w:bookmarkStart w:id="9689" w:name="MCCQCTEMPBM_00000049"/>
      <w:r w:rsidRPr="00F14D8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F14D84" w14:paraId="3533BF08" w14:textId="77777777" w:rsidTr="00E6030B">
        <w:trPr>
          <w:cantSplit/>
          <w:jc w:val="center"/>
        </w:trPr>
        <w:tc>
          <w:tcPr>
            <w:tcW w:w="710" w:type="dxa"/>
            <w:tcBorders>
              <w:top w:val="nil"/>
              <w:left w:val="nil"/>
              <w:bottom w:val="nil"/>
              <w:right w:val="nil"/>
            </w:tcBorders>
          </w:tcPr>
          <w:p w14:paraId="4BBB615F" w14:textId="77777777" w:rsidR="00D40C70" w:rsidRPr="00F14D84" w:rsidRDefault="00D40C70" w:rsidP="00E6030B">
            <w:pPr>
              <w:pStyle w:val="TAC"/>
            </w:pPr>
            <w:bookmarkStart w:id="9690" w:name="MCCQCTEMPBM_00000512"/>
            <w:bookmarkEnd w:id="9689"/>
            <w:r w:rsidRPr="00F14D84">
              <w:t>8</w:t>
            </w:r>
          </w:p>
        </w:tc>
        <w:tc>
          <w:tcPr>
            <w:tcW w:w="709" w:type="dxa"/>
            <w:tcBorders>
              <w:top w:val="nil"/>
              <w:left w:val="nil"/>
              <w:bottom w:val="nil"/>
              <w:right w:val="nil"/>
            </w:tcBorders>
          </w:tcPr>
          <w:p w14:paraId="6E934C4E" w14:textId="77777777" w:rsidR="00D40C70" w:rsidRPr="00F14D84" w:rsidRDefault="00D40C70" w:rsidP="00E6030B">
            <w:pPr>
              <w:pStyle w:val="TAC"/>
            </w:pPr>
            <w:r w:rsidRPr="00F14D84">
              <w:t>7</w:t>
            </w:r>
          </w:p>
        </w:tc>
        <w:tc>
          <w:tcPr>
            <w:tcW w:w="852" w:type="dxa"/>
            <w:tcBorders>
              <w:top w:val="nil"/>
              <w:left w:val="nil"/>
              <w:bottom w:val="nil"/>
              <w:right w:val="nil"/>
            </w:tcBorders>
          </w:tcPr>
          <w:p w14:paraId="23E34187" w14:textId="77777777" w:rsidR="00D40C70" w:rsidRPr="00F14D84" w:rsidRDefault="00D40C70" w:rsidP="00E6030B">
            <w:pPr>
              <w:pStyle w:val="TAC"/>
            </w:pPr>
            <w:r w:rsidRPr="00F14D84">
              <w:t>6</w:t>
            </w:r>
          </w:p>
        </w:tc>
        <w:tc>
          <w:tcPr>
            <w:tcW w:w="709" w:type="dxa"/>
            <w:tcBorders>
              <w:top w:val="nil"/>
              <w:left w:val="nil"/>
              <w:bottom w:val="nil"/>
              <w:right w:val="nil"/>
            </w:tcBorders>
          </w:tcPr>
          <w:p w14:paraId="60558ED0" w14:textId="77777777" w:rsidR="00D40C70" w:rsidRPr="00F14D84" w:rsidRDefault="00D40C70" w:rsidP="00E6030B">
            <w:pPr>
              <w:pStyle w:val="TAC"/>
            </w:pPr>
            <w:r w:rsidRPr="00F14D84">
              <w:t>5</w:t>
            </w:r>
          </w:p>
        </w:tc>
        <w:tc>
          <w:tcPr>
            <w:tcW w:w="566" w:type="dxa"/>
            <w:tcBorders>
              <w:top w:val="nil"/>
              <w:left w:val="nil"/>
              <w:bottom w:val="nil"/>
              <w:right w:val="nil"/>
            </w:tcBorders>
          </w:tcPr>
          <w:p w14:paraId="4D54B94C" w14:textId="77777777" w:rsidR="00D40C70" w:rsidRPr="00F14D84" w:rsidRDefault="00D40C70" w:rsidP="00E6030B">
            <w:pPr>
              <w:pStyle w:val="TAC"/>
            </w:pPr>
            <w:r w:rsidRPr="00F14D84">
              <w:t>4</w:t>
            </w:r>
          </w:p>
        </w:tc>
        <w:tc>
          <w:tcPr>
            <w:tcW w:w="709" w:type="dxa"/>
            <w:gridSpan w:val="2"/>
            <w:tcBorders>
              <w:top w:val="nil"/>
              <w:left w:val="nil"/>
              <w:bottom w:val="nil"/>
              <w:right w:val="nil"/>
            </w:tcBorders>
          </w:tcPr>
          <w:p w14:paraId="46557C7D" w14:textId="77777777" w:rsidR="00D40C70" w:rsidRPr="00F14D84" w:rsidRDefault="00D40C70" w:rsidP="00E6030B">
            <w:pPr>
              <w:pStyle w:val="TAC"/>
            </w:pPr>
            <w:r w:rsidRPr="00F14D84">
              <w:t>3</w:t>
            </w:r>
          </w:p>
        </w:tc>
        <w:tc>
          <w:tcPr>
            <w:tcW w:w="993" w:type="dxa"/>
            <w:gridSpan w:val="2"/>
            <w:tcBorders>
              <w:top w:val="nil"/>
              <w:left w:val="nil"/>
              <w:bottom w:val="nil"/>
              <w:right w:val="nil"/>
            </w:tcBorders>
          </w:tcPr>
          <w:p w14:paraId="5895A61E" w14:textId="77777777" w:rsidR="00D40C70" w:rsidRPr="00F14D84" w:rsidRDefault="00D40C70" w:rsidP="00E6030B">
            <w:pPr>
              <w:pStyle w:val="TAC"/>
            </w:pPr>
            <w:r w:rsidRPr="00F14D84">
              <w:t>2</w:t>
            </w:r>
          </w:p>
        </w:tc>
        <w:tc>
          <w:tcPr>
            <w:tcW w:w="712" w:type="dxa"/>
            <w:tcBorders>
              <w:top w:val="nil"/>
              <w:left w:val="nil"/>
              <w:bottom w:val="nil"/>
              <w:right w:val="nil"/>
            </w:tcBorders>
          </w:tcPr>
          <w:p w14:paraId="0012BD85" w14:textId="77777777" w:rsidR="00D40C70" w:rsidRPr="00F14D84" w:rsidRDefault="00D40C70" w:rsidP="00E6030B">
            <w:pPr>
              <w:pStyle w:val="TAC"/>
            </w:pPr>
            <w:r w:rsidRPr="00F14D84">
              <w:t>1</w:t>
            </w:r>
          </w:p>
        </w:tc>
        <w:tc>
          <w:tcPr>
            <w:tcW w:w="1416" w:type="dxa"/>
            <w:tcBorders>
              <w:top w:val="nil"/>
              <w:left w:val="nil"/>
              <w:bottom w:val="nil"/>
              <w:right w:val="nil"/>
            </w:tcBorders>
          </w:tcPr>
          <w:p w14:paraId="69FD4B04" w14:textId="77777777" w:rsidR="00D40C70" w:rsidRPr="00F14D84" w:rsidRDefault="00D40C70" w:rsidP="00E6030B">
            <w:pPr>
              <w:pStyle w:val="TAC"/>
            </w:pPr>
          </w:p>
        </w:tc>
      </w:tr>
      <w:tr w:rsidR="00D40C70" w:rsidRPr="00F14D84"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F14D84" w:rsidRDefault="00D40C70" w:rsidP="00E6030B">
            <w:pPr>
              <w:pStyle w:val="TAC"/>
            </w:pPr>
            <w:r w:rsidRPr="00F14D84">
              <w:t>Extended emergency number list IEI</w:t>
            </w:r>
          </w:p>
        </w:tc>
        <w:tc>
          <w:tcPr>
            <w:tcW w:w="1416" w:type="dxa"/>
            <w:tcBorders>
              <w:top w:val="nil"/>
              <w:left w:val="nil"/>
              <w:bottom w:val="nil"/>
              <w:right w:val="nil"/>
            </w:tcBorders>
          </w:tcPr>
          <w:p w14:paraId="7FCF62A2" w14:textId="77777777" w:rsidR="00D40C70" w:rsidRPr="00F14D84" w:rsidRDefault="00D40C70" w:rsidP="00E6030B">
            <w:pPr>
              <w:pStyle w:val="TAC"/>
            </w:pPr>
            <w:r w:rsidRPr="00F14D84">
              <w:t>octet 1</w:t>
            </w:r>
          </w:p>
        </w:tc>
      </w:tr>
      <w:tr w:rsidR="00D40C70" w:rsidRPr="00F14D84"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F14D84" w:rsidRDefault="00D40C70" w:rsidP="00E6030B">
            <w:pPr>
              <w:pStyle w:val="TAC"/>
            </w:pPr>
            <w:r w:rsidRPr="00F14D84">
              <w:t>Length of Extended emergency number list IE contents</w:t>
            </w:r>
          </w:p>
          <w:p w14:paraId="1962A3B1" w14:textId="77777777" w:rsidR="00D40C70" w:rsidRPr="00F14D84" w:rsidRDefault="00D40C70" w:rsidP="00E6030B">
            <w:pPr>
              <w:pStyle w:val="TAC"/>
            </w:pPr>
          </w:p>
        </w:tc>
        <w:tc>
          <w:tcPr>
            <w:tcW w:w="1416" w:type="dxa"/>
            <w:tcBorders>
              <w:top w:val="nil"/>
              <w:left w:val="nil"/>
              <w:bottom w:val="nil"/>
              <w:right w:val="nil"/>
            </w:tcBorders>
          </w:tcPr>
          <w:p w14:paraId="782E8CCC" w14:textId="77777777" w:rsidR="00D40C70" w:rsidRPr="00F14D84" w:rsidRDefault="00D40C70" w:rsidP="00E6030B">
            <w:pPr>
              <w:pStyle w:val="TAC"/>
            </w:pPr>
            <w:r w:rsidRPr="00F14D84">
              <w:t>octet 2</w:t>
            </w:r>
          </w:p>
          <w:p w14:paraId="2CDC6399" w14:textId="77777777" w:rsidR="00D40C70" w:rsidRPr="00F14D84" w:rsidRDefault="00D40C70" w:rsidP="00E6030B">
            <w:pPr>
              <w:pStyle w:val="TAC"/>
            </w:pPr>
            <w:r w:rsidRPr="00F14D84">
              <w:t>octet 3</w:t>
            </w:r>
          </w:p>
        </w:tc>
      </w:tr>
      <w:tr w:rsidR="00D40C70" w:rsidRPr="00F14D84" w14:paraId="47C9D8BF" w14:textId="77777777" w:rsidTr="00E6030B">
        <w:trPr>
          <w:cantSplit/>
          <w:jc w:val="center"/>
        </w:trPr>
        <w:tc>
          <w:tcPr>
            <w:tcW w:w="745" w:type="dxa"/>
            <w:tcBorders>
              <w:bottom w:val="nil"/>
              <w:right w:val="nil"/>
            </w:tcBorders>
          </w:tcPr>
          <w:p w14:paraId="10B31353" w14:textId="77777777" w:rsidR="00D40C70" w:rsidRPr="00F14D84" w:rsidRDefault="00D40C70" w:rsidP="00E6030B">
            <w:pPr>
              <w:pStyle w:val="TAC"/>
            </w:pPr>
            <w:r w:rsidRPr="00F14D84">
              <w:t>0</w:t>
            </w:r>
          </w:p>
        </w:tc>
        <w:tc>
          <w:tcPr>
            <w:tcW w:w="745" w:type="dxa"/>
            <w:tcBorders>
              <w:left w:val="nil"/>
              <w:bottom w:val="nil"/>
              <w:right w:val="nil"/>
            </w:tcBorders>
          </w:tcPr>
          <w:p w14:paraId="40F9162B" w14:textId="77777777" w:rsidR="00D40C70" w:rsidRPr="00F14D84" w:rsidRDefault="00D40C70" w:rsidP="00E6030B">
            <w:pPr>
              <w:pStyle w:val="TAC"/>
            </w:pPr>
            <w:r w:rsidRPr="00F14D84">
              <w:t>0</w:t>
            </w:r>
          </w:p>
        </w:tc>
        <w:tc>
          <w:tcPr>
            <w:tcW w:w="745" w:type="dxa"/>
            <w:tcBorders>
              <w:left w:val="nil"/>
              <w:bottom w:val="nil"/>
              <w:right w:val="nil"/>
            </w:tcBorders>
          </w:tcPr>
          <w:p w14:paraId="2ED4403F" w14:textId="77777777" w:rsidR="00D40C70" w:rsidRPr="00F14D84" w:rsidRDefault="00D40C70" w:rsidP="00E6030B">
            <w:pPr>
              <w:pStyle w:val="TAC"/>
            </w:pPr>
            <w:r w:rsidRPr="00F14D84">
              <w:t>0</w:t>
            </w:r>
          </w:p>
        </w:tc>
        <w:tc>
          <w:tcPr>
            <w:tcW w:w="745" w:type="dxa"/>
            <w:tcBorders>
              <w:left w:val="nil"/>
              <w:bottom w:val="nil"/>
              <w:right w:val="nil"/>
            </w:tcBorders>
          </w:tcPr>
          <w:p w14:paraId="1FB17573" w14:textId="77777777" w:rsidR="00D40C70" w:rsidRPr="00F14D84" w:rsidRDefault="00D40C70" w:rsidP="00E6030B">
            <w:pPr>
              <w:pStyle w:val="TAC"/>
            </w:pPr>
            <w:r w:rsidRPr="00F14D84">
              <w:t>0</w:t>
            </w:r>
          </w:p>
        </w:tc>
        <w:tc>
          <w:tcPr>
            <w:tcW w:w="745" w:type="dxa"/>
            <w:gridSpan w:val="2"/>
            <w:tcBorders>
              <w:left w:val="nil"/>
              <w:bottom w:val="nil"/>
              <w:right w:val="nil"/>
            </w:tcBorders>
          </w:tcPr>
          <w:p w14:paraId="75F377F8" w14:textId="77777777" w:rsidR="00D40C70" w:rsidRPr="00F14D84" w:rsidRDefault="00D40C70" w:rsidP="00E6030B">
            <w:pPr>
              <w:pStyle w:val="TAC"/>
            </w:pPr>
            <w:r w:rsidRPr="00F14D84">
              <w:t>0</w:t>
            </w:r>
          </w:p>
        </w:tc>
        <w:tc>
          <w:tcPr>
            <w:tcW w:w="745" w:type="dxa"/>
            <w:gridSpan w:val="2"/>
            <w:tcBorders>
              <w:left w:val="nil"/>
              <w:bottom w:val="nil"/>
              <w:right w:val="nil"/>
            </w:tcBorders>
          </w:tcPr>
          <w:p w14:paraId="184E51F8" w14:textId="77777777" w:rsidR="00D40C70" w:rsidRPr="00F14D84" w:rsidRDefault="00D40C70" w:rsidP="00E6030B">
            <w:pPr>
              <w:pStyle w:val="TAC"/>
            </w:pPr>
            <w:r w:rsidRPr="00F14D84">
              <w:t>0</w:t>
            </w:r>
          </w:p>
        </w:tc>
        <w:tc>
          <w:tcPr>
            <w:tcW w:w="745" w:type="dxa"/>
            <w:tcBorders>
              <w:left w:val="nil"/>
              <w:bottom w:val="nil"/>
              <w:right w:val="single" w:sz="4" w:space="0" w:color="auto"/>
            </w:tcBorders>
          </w:tcPr>
          <w:p w14:paraId="0FAB47BA" w14:textId="77777777" w:rsidR="00D40C70" w:rsidRPr="00F14D84" w:rsidRDefault="00D40C70" w:rsidP="00E6030B">
            <w:pPr>
              <w:pStyle w:val="TAC"/>
            </w:pPr>
            <w:r w:rsidRPr="00F14D84">
              <w:t>0</w:t>
            </w:r>
          </w:p>
        </w:tc>
        <w:tc>
          <w:tcPr>
            <w:tcW w:w="745" w:type="dxa"/>
            <w:vMerge w:val="restart"/>
            <w:tcBorders>
              <w:right w:val="single" w:sz="4" w:space="0" w:color="auto"/>
            </w:tcBorders>
          </w:tcPr>
          <w:p w14:paraId="38EB59A0" w14:textId="77777777" w:rsidR="00D40C70" w:rsidRPr="00F14D84" w:rsidRDefault="00D40C70" w:rsidP="00E6030B">
            <w:pPr>
              <w:pStyle w:val="TAC"/>
            </w:pPr>
            <w:r w:rsidRPr="00F14D84">
              <w:t>EENLV</w:t>
            </w:r>
          </w:p>
        </w:tc>
        <w:tc>
          <w:tcPr>
            <w:tcW w:w="1416" w:type="dxa"/>
            <w:tcBorders>
              <w:top w:val="nil"/>
              <w:left w:val="nil"/>
              <w:bottom w:val="nil"/>
              <w:right w:val="nil"/>
            </w:tcBorders>
          </w:tcPr>
          <w:p w14:paraId="37DA2BAA" w14:textId="77777777" w:rsidR="00D40C70" w:rsidRPr="00F14D84" w:rsidRDefault="00D40C70" w:rsidP="00E6030B">
            <w:pPr>
              <w:pStyle w:val="TAC"/>
            </w:pPr>
            <w:r w:rsidRPr="00F14D84">
              <w:t>octet 4</w:t>
            </w:r>
          </w:p>
        </w:tc>
      </w:tr>
      <w:tr w:rsidR="00D40C70" w:rsidRPr="00F14D84"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F14D84" w:rsidRDefault="00D40C70" w:rsidP="00E6030B">
            <w:pPr>
              <w:pStyle w:val="TAC"/>
            </w:pPr>
            <w:r w:rsidRPr="00F14D84">
              <w:t>spare</w:t>
            </w:r>
          </w:p>
        </w:tc>
        <w:tc>
          <w:tcPr>
            <w:tcW w:w="745" w:type="dxa"/>
            <w:vMerge/>
            <w:tcBorders>
              <w:bottom w:val="single" w:sz="4" w:space="0" w:color="auto"/>
              <w:right w:val="single" w:sz="4" w:space="0" w:color="auto"/>
            </w:tcBorders>
          </w:tcPr>
          <w:p w14:paraId="2BC147BA" w14:textId="77777777" w:rsidR="00D40C70" w:rsidRPr="00F14D84" w:rsidRDefault="00D40C70" w:rsidP="00E6030B">
            <w:pPr>
              <w:pStyle w:val="TAC"/>
            </w:pPr>
          </w:p>
        </w:tc>
        <w:tc>
          <w:tcPr>
            <w:tcW w:w="1416" w:type="dxa"/>
            <w:tcBorders>
              <w:top w:val="nil"/>
              <w:left w:val="nil"/>
              <w:bottom w:val="nil"/>
              <w:right w:val="nil"/>
            </w:tcBorders>
          </w:tcPr>
          <w:p w14:paraId="30E96AA3" w14:textId="77777777" w:rsidR="00D40C70" w:rsidRPr="00F14D84" w:rsidRDefault="00D40C70" w:rsidP="00E6030B">
            <w:pPr>
              <w:pStyle w:val="TAC"/>
            </w:pPr>
          </w:p>
        </w:tc>
      </w:tr>
      <w:tr w:rsidR="00D40C70" w:rsidRPr="00F14D84"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F14D84" w:rsidRDefault="00D40C70" w:rsidP="00E6030B">
            <w:pPr>
              <w:pStyle w:val="TAC"/>
            </w:pPr>
            <w:r w:rsidRPr="00F14D84">
              <w:t>Length of 1</w:t>
            </w:r>
            <w:r w:rsidRPr="00F14D84">
              <w:rPr>
                <w:vertAlign w:val="superscript"/>
              </w:rPr>
              <w:t>st</w:t>
            </w:r>
            <w:r w:rsidRPr="00F14D84">
              <w:t xml:space="preserve"> Emergency Number information (Note 1)</w:t>
            </w:r>
          </w:p>
        </w:tc>
        <w:tc>
          <w:tcPr>
            <w:tcW w:w="1416" w:type="dxa"/>
            <w:tcBorders>
              <w:top w:val="nil"/>
              <w:left w:val="nil"/>
              <w:bottom w:val="nil"/>
              <w:right w:val="nil"/>
            </w:tcBorders>
          </w:tcPr>
          <w:p w14:paraId="5A2E13E6" w14:textId="77777777" w:rsidR="00D40C70" w:rsidRPr="00F14D84" w:rsidRDefault="00D40C70" w:rsidP="00E6030B">
            <w:pPr>
              <w:pStyle w:val="TAC"/>
            </w:pPr>
            <w:r w:rsidRPr="00F14D84">
              <w:t>octet 5</w:t>
            </w:r>
          </w:p>
        </w:tc>
      </w:tr>
      <w:tr w:rsidR="00D40C70" w:rsidRPr="00F14D84"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F14D84" w:rsidRDefault="00D40C70" w:rsidP="00E6030B">
            <w:pPr>
              <w:pStyle w:val="TAC"/>
            </w:pPr>
            <w:r w:rsidRPr="00F14D84">
              <w:t>Number digit 2</w:t>
            </w:r>
          </w:p>
        </w:tc>
        <w:tc>
          <w:tcPr>
            <w:tcW w:w="2980" w:type="dxa"/>
            <w:gridSpan w:val="6"/>
            <w:vMerge w:val="restart"/>
            <w:tcBorders>
              <w:top w:val="single" w:sz="4" w:space="0" w:color="auto"/>
              <w:right w:val="single" w:sz="4" w:space="0" w:color="auto"/>
            </w:tcBorders>
          </w:tcPr>
          <w:p w14:paraId="40E1115E" w14:textId="77777777" w:rsidR="00D40C70" w:rsidRPr="00F14D84" w:rsidRDefault="00D40C70" w:rsidP="00E6030B">
            <w:pPr>
              <w:pStyle w:val="TAC"/>
            </w:pPr>
            <w:r w:rsidRPr="00F14D84">
              <w:t>Number digit 1</w:t>
            </w:r>
          </w:p>
        </w:tc>
        <w:tc>
          <w:tcPr>
            <w:tcW w:w="1416" w:type="dxa"/>
            <w:tcBorders>
              <w:top w:val="nil"/>
              <w:left w:val="nil"/>
              <w:bottom w:val="nil"/>
              <w:right w:val="nil"/>
            </w:tcBorders>
          </w:tcPr>
          <w:p w14:paraId="1564137A" w14:textId="77777777" w:rsidR="00D40C70" w:rsidRPr="00F14D84" w:rsidRDefault="00D40C70" w:rsidP="00E6030B">
            <w:pPr>
              <w:pStyle w:val="TAC"/>
            </w:pPr>
            <w:r w:rsidRPr="00F14D84">
              <w:t>octet 6</w:t>
            </w:r>
          </w:p>
        </w:tc>
      </w:tr>
      <w:tr w:rsidR="00D40C70" w:rsidRPr="00F14D84"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F14D84" w:rsidRDefault="00D40C70" w:rsidP="00E6030B">
            <w:pPr>
              <w:pStyle w:val="TAC"/>
            </w:pPr>
          </w:p>
        </w:tc>
        <w:tc>
          <w:tcPr>
            <w:tcW w:w="2980" w:type="dxa"/>
            <w:gridSpan w:val="6"/>
            <w:vMerge/>
            <w:tcBorders>
              <w:right w:val="single" w:sz="4" w:space="0" w:color="auto"/>
            </w:tcBorders>
          </w:tcPr>
          <w:p w14:paraId="53E3A739" w14:textId="77777777" w:rsidR="00D40C70" w:rsidRPr="00F14D84" w:rsidRDefault="00D40C70" w:rsidP="00E6030B">
            <w:pPr>
              <w:pStyle w:val="TAC"/>
            </w:pPr>
          </w:p>
        </w:tc>
        <w:tc>
          <w:tcPr>
            <w:tcW w:w="1416" w:type="dxa"/>
            <w:tcBorders>
              <w:top w:val="nil"/>
              <w:left w:val="nil"/>
              <w:bottom w:val="nil"/>
              <w:right w:val="nil"/>
            </w:tcBorders>
          </w:tcPr>
          <w:p w14:paraId="5F931AA2" w14:textId="77777777" w:rsidR="00D40C70" w:rsidRPr="00F14D84" w:rsidRDefault="00D40C70" w:rsidP="00E6030B">
            <w:pPr>
              <w:pStyle w:val="TAC"/>
            </w:pPr>
            <w:r w:rsidRPr="00F14D84">
              <w:t>(Note 2)</w:t>
            </w:r>
          </w:p>
        </w:tc>
      </w:tr>
      <w:tr w:rsidR="00D40C70" w:rsidRPr="00F14D84"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F14D84" w:rsidRDefault="00D40C70" w:rsidP="00E6030B">
            <w:pPr>
              <w:pStyle w:val="TAC"/>
            </w:pPr>
            <w:r w:rsidRPr="00F14D84">
              <w:t>Number digit 4</w:t>
            </w:r>
          </w:p>
        </w:tc>
        <w:tc>
          <w:tcPr>
            <w:tcW w:w="2980" w:type="dxa"/>
            <w:gridSpan w:val="6"/>
            <w:vMerge w:val="restart"/>
            <w:tcBorders>
              <w:right w:val="single" w:sz="4" w:space="0" w:color="auto"/>
            </w:tcBorders>
          </w:tcPr>
          <w:p w14:paraId="60B44758" w14:textId="77777777" w:rsidR="00D40C70" w:rsidRPr="00F14D84" w:rsidRDefault="00D40C70" w:rsidP="00E6030B">
            <w:pPr>
              <w:pStyle w:val="TAC"/>
            </w:pPr>
            <w:r w:rsidRPr="00F14D84">
              <w:t>Number digit 3</w:t>
            </w:r>
          </w:p>
        </w:tc>
        <w:tc>
          <w:tcPr>
            <w:tcW w:w="1416" w:type="dxa"/>
            <w:tcBorders>
              <w:top w:val="nil"/>
              <w:left w:val="nil"/>
              <w:bottom w:val="nil"/>
              <w:right w:val="nil"/>
            </w:tcBorders>
          </w:tcPr>
          <w:p w14:paraId="7F21D69A" w14:textId="77777777" w:rsidR="00D40C70" w:rsidRPr="00F14D84" w:rsidRDefault="00D40C70" w:rsidP="00E6030B">
            <w:pPr>
              <w:pStyle w:val="TAC"/>
            </w:pPr>
            <w:r w:rsidRPr="00F14D84">
              <w:t>octet 7*</w:t>
            </w:r>
          </w:p>
        </w:tc>
      </w:tr>
      <w:tr w:rsidR="00D40C70" w:rsidRPr="00F14D84"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F14D84" w:rsidRDefault="00D40C70" w:rsidP="00E6030B">
            <w:pPr>
              <w:pStyle w:val="TAC"/>
            </w:pPr>
          </w:p>
        </w:tc>
        <w:tc>
          <w:tcPr>
            <w:tcW w:w="2980" w:type="dxa"/>
            <w:gridSpan w:val="6"/>
            <w:vMerge/>
            <w:tcBorders>
              <w:right w:val="single" w:sz="4" w:space="0" w:color="auto"/>
            </w:tcBorders>
          </w:tcPr>
          <w:p w14:paraId="29E26041" w14:textId="77777777" w:rsidR="00D40C70" w:rsidRPr="00F14D84" w:rsidRDefault="00D40C70" w:rsidP="00E6030B">
            <w:pPr>
              <w:pStyle w:val="TAC"/>
            </w:pPr>
          </w:p>
        </w:tc>
        <w:tc>
          <w:tcPr>
            <w:tcW w:w="1416" w:type="dxa"/>
            <w:tcBorders>
              <w:top w:val="nil"/>
              <w:left w:val="nil"/>
              <w:bottom w:val="nil"/>
              <w:right w:val="nil"/>
            </w:tcBorders>
          </w:tcPr>
          <w:p w14:paraId="6C935954" w14:textId="77777777" w:rsidR="00D40C70" w:rsidRPr="00F14D84" w:rsidRDefault="00D40C70" w:rsidP="00E6030B">
            <w:pPr>
              <w:pStyle w:val="TAC"/>
            </w:pPr>
          </w:p>
        </w:tc>
      </w:tr>
      <w:tr w:rsidR="00D40C70" w:rsidRPr="00F14D84"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F14D84" w:rsidRDefault="00D40C70" w:rsidP="00E6030B">
            <w:pPr>
              <w:pStyle w:val="TAC"/>
            </w:pPr>
            <w:r w:rsidRPr="00F14D84">
              <w:t>:</w:t>
            </w:r>
          </w:p>
        </w:tc>
        <w:tc>
          <w:tcPr>
            <w:tcW w:w="2980" w:type="dxa"/>
            <w:gridSpan w:val="6"/>
            <w:vMerge w:val="restart"/>
            <w:tcBorders>
              <w:right w:val="single" w:sz="4" w:space="0" w:color="auto"/>
            </w:tcBorders>
          </w:tcPr>
          <w:p w14:paraId="61273F6D" w14:textId="77777777" w:rsidR="00D40C70" w:rsidRPr="00F14D84" w:rsidRDefault="00D40C70" w:rsidP="00E6030B">
            <w:pPr>
              <w:pStyle w:val="TAC"/>
            </w:pPr>
            <w:r w:rsidRPr="00F14D84">
              <w:t>:</w:t>
            </w:r>
          </w:p>
        </w:tc>
        <w:tc>
          <w:tcPr>
            <w:tcW w:w="1416" w:type="dxa"/>
            <w:tcBorders>
              <w:top w:val="nil"/>
              <w:left w:val="nil"/>
              <w:bottom w:val="nil"/>
              <w:right w:val="nil"/>
            </w:tcBorders>
          </w:tcPr>
          <w:p w14:paraId="39B92DF0" w14:textId="77777777" w:rsidR="00D40C70" w:rsidRPr="00F14D84" w:rsidRDefault="00D40C70" w:rsidP="00E6030B">
            <w:pPr>
              <w:pStyle w:val="TAC"/>
            </w:pPr>
            <w:r w:rsidRPr="00F14D84">
              <w:t>:</w:t>
            </w:r>
          </w:p>
        </w:tc>
      </w:tr>
      <w:tr w:rsidR="00D40C70" w:rsidRPr="00F14D84"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F14D84" w:rsidRDefault="00D40C70" w:rsidP="00E6030B">
            <w:pPr>
              <w:pStyle w:val="TAC"/>
            </w:pPr>
          </w:p>
        </w:tc>
        <w:tc>
          <w:tcPr>
            <w:tcW w:w="2980" w:type="dxa"/>
            <w:gridSpan w:val="6"/>
            <w:vMerge/>
            <w:tcBorders>
              <w:right w:val="single" w:sz="4" w:space="0" w:color="auto"/>
            </w:tcBorders>
          </w:tcPr>
          <w:p w14:paraId="39E91234" w14:textId="77777777" w:rsidR="00D40C70" w:rsidRPr="00F14D84" w:rsidRDefault="00D40C70" w:rsidP="00E6030B">
            <w:pPr>
              <w:pStyle w:val="TAC"/>
            </w:pPr>
          </w:p>
        </w:tc>
        <w:tc>
          <w:tcPr>
            <w:tcW w:w="1416" w:type="dxa"/>
            <w:tcBorders>
              <w:top w:val="nil"/>
              <w:left w:val="nil"/>
              <w:bottom w:val="nil"/>
              <w:right w:val="nil"/>
            </w:tcBorders>
          </w:tcPr>
          <w:p w14:paraId="3D6C2C8F" w14:textId="77777777" w:rsidR="00D40C70" w:rsidRPr="00F14D84" w:rsidRDefault="00D40C70" w:rsidP="00E6030B">
            <w:pPr>
              <w:pStyle w:val="TAC"/>
            </w:pPr>
          </w:p>
        </w:tc>
      </w:tr>
      <w:tr w:rsidR="00D40C70" w:rsidRPr="00F14D84"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F14D84" w:rsidRDefault="00D40C70" w:rsidP="00E6030B">
            <w:pPr>
              <w:pStyle w:val="TAC"/>
            </w:pPr>
            <w:r w:rsidRPr="00F14D84">
              <w:t>(Note 3)</w:t>
            </w:r>
          </w:p>
        </w:tc>
        <w:tc>
          <w:tcPr>
            <w:tcW w:w="2980" w:type="dxa"/>
            <w:gridSpan w:val="6"/>
            <w:vMerge w:val="restart"/>
            <w:tcBorders>
              <w:right w:val="single" w:sz="4" w:space="0" w:color="auto"/>
            </w:tcBorders>
          </w:tcPr>
          <w:p w14:paraId="7648275F" w14:textId="77777777" w:rsidR="00D40C70" w:rsidRPr="00F14D84" w:rsidRDefault="00D40C70" w:rsidP="00E6030B">
            <w:pPr>
              <w:pStyle w:val="TAC"/>
            </w:pPr>
          </w:p>
        </w:tc>
        <w:tc>
          <w:tcPr>
            <w:tcW w:w="1416" w:type="dxa"/>
            <w:tcBorders>
              <w:top w:val="nil"/>
              <w:left w:val="nil"/>
              <w:bottom w:val="nil"/>
              <w:right w:val="nil"/>
            </w:tcBorders>
          </w:tcPr>
          <w:p w14:paraId="491B4CBD" w14:textId="77777777" w:rsidR="00D40C70" w:rsidRPr="00F14D84" w:rsidRDefault="00D40C70" w:rsidP="00E6030B">
            <w:pPr>
              <w:pStyle w:val="TAC"/>
            </w:pPr>
            <w:r w:rsidRPr="00F14D84">
              <w:t>octet j-1*</w:t>
            </w:r>
          </w:p>
        </w:tc>
      </w:tr>
      <w:tr w:rsidR="00D40C70" w:rsidRPr="00F14D84"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F14D84" w:rsidRDefault="00D40C70" w:rsidP="00E6030B">
            <w:pPr>
              <w:pStyle w:val="TAC"/>
            </w:pPr>
          </w:p>
        </w:tc>
        <w:tc>
          <w:tcPr>
            <w:tcW w:w="2980" w:type="dxa"/>
            <w:gridSpan w:val="6"/>
            <w:vMerge/>
            <w:tcBorders>
              <w:right w:val="single" w:sz="4" w:space="0" w:color="auto"/>
            </w:tcBorders>
          </w:tcPr>
          <w:p w14:paraId="0787DB13" w14:textId="77777777" w:rsidR="00D40C70" w:rsidRPr="00F14D84" w:rsidRDefault="00D40C70" w:rsidP="00E6030B">
            <w:pPr>
              <w:pStyle w:val="TAC"/>
            </w:pPr>
          </w:p>
        </w:tc>
        <w:tc>
          <w:tcPr>
            <w:tcW w:w="1416" w:type="dxa"/>
            <w:tcBorders>
              <w:top w:val="nil"/>
              <w:left w:val="nil"/>
              <w:bottom w:val="nil"/>
              <w:right w:val="nil"/>
            </w:tcBorders>
          </w:tcPr>
          <w:p w14:paraId="01EC0F78" w14:textId="77777777" w:rsidR="00D40C70" w:rsidRPr="00F14D84" w:rsidRDefault="00D40C70" w:rsidP="00E6030B">
            <w:pPr>
              <w:pStyle w:val="TAC"/>
            </w:pPr>
          </w:p>
        </w:tc>
      </w:tr>
      <w:tr w:rsidR="00D40C70" w:rsidRPr="00F14D84"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F14D84" w:rsidRDefault="00D40C70" w:rsidP="00E6030B">
            <w:pPr>
              <w:pStyle w:val="TAC"/>
            </w:pPr>
            <w:r w:rsidRPr="00F14D84">
              <w:t>Length of 1st sub-services field (Note 4)</w:t>
            </w:r>
          </w:p>
        </w:tc>
        <w:tc>
          <w:tcPr>
            <w:tcW w:w="1416" w:type="dxa"/>
            <w:tcBorders>
              <w:top w:val="nil"/>
              <w:left w:val="nil"/>
              <w:bottom w:val="nil"/>
              <w:right w:val="nil"/>
            </w:tcBorders>
          </w:tcPr>
          <w:p w14:paraId="65BAD341" w14:textId="77777777" w:rsidR="00D40C70" w:rsidRPr="00F14D84" w:rsidRDefault="00D40C70" w:rsidP="00E6030B">
            <w:pPr>
              <w:pStyle w:val="TAC"/>
            </w:pPr>
            <w:r w:rsidRPr="00F14D84">
              <w:t>octet j</w:t>
            </w:r>
          </w:p>
        </w:tc>
      </w:tr>
      <w:tr w:rsidR="00D40C70" w:rsidRPr="00F14D84"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F14D84" w:rsidRDefault="00D40C70" w:rsidP="00E6030B">
            <w:pPr>
              <w:pStyle w:val="TAC"/>
            </w:pPr>
            <w:r w:rsidRPr="00F14D84">
              <w:t>sub-services field</w:t>
            </w:r>
          </w:p>
          <w:p w14:paraId="3A265A69" w14:textId="77777777" w:rsidR="00D40C70" w:rsidRPr="00F14D84" w:rsidRDefault="00D40C70" w:rsidP="00E6030B">
            <w:pPr>
              <w:pStyle w:val="TAC"/>
            </w:pPr>
          </w:p>
          <w:p w14:paraId="6C673ADE" w14:textId="77777777" w:rsidR="00D40C70" w:rsidRPr="00F14D84" w:rsidRDefault="00D40C70" w:rsidP="00E6030B">
            <w:pPr>
              <w:pStyle w:val="TAC"/>
            </w:pPr>
          </w:p>
        </w:tc>
        <w:tc>
          <w:tcPr>
            <w:tcW w:w="1416" w:type="dxa"/>
            <w:tcBorders>
              <w:top w:val="nil"/>
              <w:left w:val="nil"/>
              <w:bottom w:val="nil"/>
              <w:right w:val="nil"/>
            </w:tcBorders>
          </w:tcPr>
          <w:p w14:paraId="4F4A56DA" w14:textId="77777777" w:rsidR="00D40C70" w:rsidRPr="00F14D84" w:rsidRDefault="00D40C70" w:rsidP="00E6030B">
            <w:pPr>
              <w:pStyle w:val="TAC"/>
            </w:pPr>
            <w:r w:rsidRPr="00F14D84">
              <w:t>octet j+1*</w:t>
            </w:r>
          </w:p>
          <w:p w14:paraId="71F2BAF0" w14:textId="77777777" w:rsidR="00D40C70" w:rsidRPr="00F14D84" w:rsidRDefault="00D40C70" w:rsidP="00E6030B">
            <w:pPr>
              <w:pStyle w:val="TAC"/>
            </w:pPr>
            <w:r w:rsidRPr="00F14D84">
              <w:t>(Note 5)</w:t>
            </w:r>
          </w:p>
          <w:p w14:paraId="07FA8FEA" w14:textId="77777777" w:rsidR="00D40C70" w:rsidRPr="00F14D84" w:rsidRDefault="00D40C70" w:rsidP="00E6030B">
            <w:pPr>
              <w:pStyle w:val="TAC"/>
            </w:pPr>
            <w:r w:rsidRPr="00F14D84">
              <w:t>octet k-1*</w:t>
            </w:r>
          </w:p>
        </w:tc>
      </w:tr>
      <w:tr w:rsidR="00D40C70" w:rsidRPr="00F14D84"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F14D84" w:rsidRDefault="00D40C70" w:rsidP="00E6030B">
            <w:pPr>
              <w:pStyle w:val="TAC"/>
            </w:pPr>
            <w:r w:rsidRPr="00F14D84">
              <w:t>Length of 2</w:t>
            </w:r>
            <w:r w:rsidRPr="00F14D84">
              <w:rPr>
                <w:vertAlign w:val="superscript"/>
              </w:rPr>
              <w:t>nd</w:t>
            </w:r>
            <w:r w:rsidRPr="00F14D84">
              <w:t xml:space="preserve"> Emergency Number information (Note 1)</w:t>
            </w:r>
          </w:p>
        </w:tc>
        <w:tc>
          <w:tcPr>
            <w:tcW w:w="1416" w:type="dxa"/>
            <w:tcBorders>
              <w:top w:val="nil"/>
              <w:left w:val="nil"/>
              <w:bottom w:val="nil"/>
              <w:right w:val="nil"/>
            </w:tcBorders>
          </w:tcPr>
          <w:p w14:paraId="22501FFA" w14:textId="77777777" w:rsidR="00D40C70" w:rsidRPr="00F14D84" w:rsidRDefault="00D40C70" w:rsidP="00E6030B">
            <w:pPr>
              <w:pStyle w:val="TAC"/>
            </w:pPr>
            <w:r w:rsidRPr="00F14D84">
              <w:t>octet k*</w:t>
            </w:r>
          </w:p>
        </w:tc>
      </w:tr>
      <w:tr w:rsidR="00D40C70" w:rsidRPr="00F14D84"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F14D84" w:rsidRDefault="00D40C70" w:rsidP="00E6030B">
            <w:pPr>
              <w:pStyle w:val="TAC"/>
            </w:pPr>
            <w:r w:rsidRPr="00F14D84">
              <w:t>Number digit 2</w:t>
            </w:r>
          </w:p>
        </w:tc>
        <w:tc>
          <w:tcPr>
            <w:tcW w:w="2980" w:type="dxa"/>
            <w:gridSpan w:val="6"/>
            <w:vMerge w:val="restart"/>
            <w:tcBorders>
              <w:top w:val="single" w:sz="4" w:space="0" w:color="auto"/>
              <w:right w:val="single" w:sz="4" w:space="0" w:color="auto"/>
            </w:tcBorders>
          </w:tcPr>
          <w:p w14:paraId="7A72C285" w14:textId="77777777" w:rsidR="00D40C70" w:rsidRPr="00F14D84" w:rsidRDefault="00D40C70" w:rsidP="00E6030B">
            <w:pPr>
              <w:pStyle w:val="TAC"/>
            </w:pPr>
            <w:r w:rsidRPr="00F14D84">
              <w:t>Number digit 1</w:t>
            </w:r>
          </w:p>
        </w:tc>
        <w:tc>
          <w:tcPr>
            <w:tcW w:w="1416" w:type="dxa"/>
            <w:tcBorders>
              <w:top w:val="nil"/>
              <w:left w:val="nil"/>
              <w:bottom w:val="nil"/>
              <w:right w:val="nil"/>
            </w:tcBorders>
          </w:tcPr>
          <w:p w14:paraId="1F9D6141" w14:textId="77777777" w:rsidR="00D40C70" w:rsidRPr="00F14D84" w:rsidRDefault="00D40C70" w:rsidP="00E6030B">
            <w:pPr>
              <w:pStyle w:val="TAC"/>
            </w:pPr>
            <w:r w:rsidRPr="00F14D84">
              <w:t>octet k+1*</w:t>
            </w:r>
          </w:p>
        </w:tc>
      </w:tr>
      <w:tr w:rsidR="00D40C70" w:rsidRPr="00F14D84"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F14D84" w:rsidRDefault="00D40C70" w:rsidP="00E6030B">
            <w:pPr>
              <w:pStyle w:val="TAC"/>
            </w:pPr>
          </w:p>
        </w:tc>
        <w:tc>
          <w:tcPr>
            <w:tcW w:w="2980" w:type="dxa"/>
            <w:gridSpan w:val="6"/>
            <w:vMerge/>
            <w:tcBorders>
              <w:right w:val="single" w:sz="4" w:space="0" w:color="auto"/>
            </w:tcBorders>
          </w:tcPr>
          <w:p w14:paraId="6C299E75" w14:textId="77777777" w:rsidR="00D40C70" w:rsidRPr="00F14D84" w:rsidRDefault="00D40C70" w:rsidP="00E6030B">
            <w:pPr>
              <w:pStyle w:val="TAC"/>
            </w:pPr>
          </w:p>
        </w:tc>
        <w:tc>
          <w:tcPr>
            <w:tcW w:w="1416" w:type="dxa"/>
            <w:tcBorders>
              <w:top w:val="nil"/>
              <w:left w:val="nil"/>
              <w:bottom w:val="nil"/>
              <w:right w:val="nil"/>
            </w:tcBorders>
          </w:tcPr>
          <w:p w14:paraId="13B0EBA3" w14:textId="77777777" w:rsidR="00D40C70" w:rsidRPr="00F14D84" w:rsidRDefault="00D40C70" w:rsidP="00E6030B">
            <w:pPr>
              <w:pStyle w:val="TAC"/>
            </w:pPr>
            <w:r w:rsidRPr="00F14D84">
              <w:t>(Note 2)</w:t>
            </w:r>
          </w:p>
        </w:tc>
      </w:tr>
      <w:tr w:rsidR="00D40C70" w:rsidRPr="00F14D84"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F14D84" w:rsidRDefault="00D40C70" w:rsidP="00E6030B">
            <w:pPr>
              <w:pStyle w:val="TAC"/>
            </w:pPr>
            <w:r w:rsidRPr="00F14D84">
              <w:t>Number digit 4</w:t>
            </w:r>
          </w:p>
        </w:tc>
        <w:tc>
          <w:tcPr>
            <w:tcW w:w="2980" w:type="dxa"/>
            <w:gridSpan w:val="6"/>
            <w:vMerge w:val="restart"/>
            <w:tcBorders>
              <w:right w:val="single" w:sz="4" w:space="0" w:color="auto"/>
            </w:tcBorders>
          </w:tcPr>
          <w:p w14:paraId="03A2489B" w14:textId="77777777" w:rsidR="00D40C70" w:rsidRPr="00F14D84" w:rsidRDefault="00D40C70" w:rsidP="00E6030B">
            <w:pPr>
              <w:pStyle w:val="TAC"/>
            </w:pPr>
            <w:r w:rsidRPr="00F14D84">
              <w:t>Number digit 3</w:t>
            </w:r>
          </w:p>
        </w:tc>
        <w:tc>
          <w:tcPr>
            <w:tcW w:w="1416" w:type="dxa"/>
            <w:tcBorders>
              <w:top w:val="nil"/>
              <w:left w:val="nil"/>
              <w:bottom w:val="nil"/>
              <w:right w:val="nil"/>
            </w:tcBorders>
          </w:tcPr>
          <w:p w14:paraId="03C825C0" w14:textId="77777777" w:rsidR="00D40C70" w:rsidRPr="00F14D84" w:rsidRDefault="00D40C70" w:rsidP="00E6030B">
            <w:pPr>
              <w:pStyle w:val="TAC"/>
            </w:pPr>
            <w:r w:rsidRPr="00F14D84">
              <w:t>octet k+2*</w:t>
            </w:r>
          </w:p>
        </w:tc>
      </w:tr>
      <w:tr w:rsidR="00D40C70" w:rsidRPr="00F14D84"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F14D84" w:rsidRDefault="00D40C70" w:rsidP="00E6030B">
            <w:pPr>
              <w:pStyle w:val="TAC"/>
            </w:pPr>
          </w:p>
        </w:tc>
        <w:tc>
          <w:tcPr>
            <w:tcW w:w="2980" w:type="dxa"/>
            <w:gridSpan w:val="6"/>
            <w:vMerge/>
            <w:tcBorders>
              <w:right w:val="single" w:sz="4" w:space="0" w:color="auto"/>
            </w:tcBorders>
          </w:tcPr>
          <w:p w14:paraId="59446BB7" w14:textId="77777777" w:rsidR="00D40C70" w:rsidRPr="00F14D84" w:rsidRDefault="00D40C70" w:rsidP="00E6030B">
            <w:pPr>
              <w:pStyle w:val="TAC"/>
            </w:pPr>
          </w:p>
        </w:tc>
        <w:tc>
          <w:tcPr>
            <w:tcW w:w="1416" w:type="dxa"/>
            <w:tcBorders>
              <w:top w:val="nil"/>
              <w:left w:val="nil"/>
              <w:bottom w:val="nil"/>
              <w:right w:val="nil"/>
            </w:tcBorders>
          </w:tcPr>
          <w:p w14:paraId="30E52878" w14:textId="77777777" w:rsidR="00D40C70" w:rsidRPr="00F14D84" w:rsidRDefault="00D40C70" w:rsidP="00E6030B">
            <w:pPr>
              <w:pStyle w:val="TAC"/>
            </w:pPr>
          </w:p>
        </w:tc>
      </w:tr>
      <w:tr w:rsidR="00D40C70" w:rsidRPr="00F14D84"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F14D84" w:rsidRDefault="00D40C70" w:rsidP="00E6030B">
            <w:pPr>
              <w:pStyle w:val="TAC"/>
            </w:pPr>
            <w:r w:rsidRPr="00F14D84">
              <w:t>:</w:t>
            </w:r>
          </w:p>
        </w:tc>
        <w:tc>
          <w:tcPr>
            <w:tcW w:w="2980" w:type="dxa"/>
            <w:gridSpan w:val="6"/>
            <w:vMerge w:val="restart"/>
            <w:tcBorders>
              <w:right w:val="single" w:sz="4" w:space="0" w:color="auto"/>
            </w:tcBorders>
          </w:tcPr>
          <w:p w14:paraId="74EA2EB7" w14:textId="77777777" w:rsidR="00D40C70" w:rsidRPr="00F14D84" w:rsidRDefault="00D40C70" w:rsidP="00E6030B">
            <w:pPr>
              <w:pStyle w:val="TAC"/>
            </w:pPr>
            <w:r w:rsidRPr="00F14D84">
              <w:t>:</w:t>
            </w:r>
          </w:p>
        </w:tc>
        <w:tc>
          <w:tcPr>
            <w:tcW w:w="1416" w:type="dxa"/>
            <w:tcBorders>
              <w:top w:val="nil"/>
              <w:left w:val="nil"/>
              <w:bottom w:val="nil"/>
              <w:right w:val="nil"/>
            </w:tcBorders>
          </w:tcPr>
          <w:p w14:paraId="570F1A4A" w14:textId="77777777" w:rsidR="00D40C70" w:rsidRPr="00F14D84" w:rsidRDefault="00D40C70" w:rsidP="00E6030B">
            <w:pPr>
              <w:pStyle w:val="TAC"/>
            </w:pPr>
            <w:r w:rsidRPr="00F14D84">
              <w:t>:</w:t>
            </w:r>
          </w:p>
        </w:tc>
      </w:tr>
      <w:tr w:rsidR="00D40C70" w:rsidRPr="00F14D84"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F14D84" w:rsidRDefault="00D40C70" w:rsidP="00E6030B">
            <w:pPr>
              <w:pStyle w:val="TAC"/>
            </w:pPr>
          </w:p>
        </w:tc>
        <w:tc>
          <w:tcPr>
            <w:tcW w:w="2980" w:type="dxa"/>
            <w:gridSpan w:val="6"/>
            <w:vMerge/>
            <w:tcBorders>
              <w:right w:val="single" w:sz="4" w:space="0" w:color="auto"/>
            </w:tcBorders>
          </w:tcPr>
          <w:p w14:paraId="23B1F45A" w14:textId="77777777" w:rsidR="00D40C70" w:rsidRPr="00F14D84" w:rsidRDefault="00D40C70" w:rsidP="00E6030B">
            <w:pPr>
              <w:pStyle w:val="TAC"/>
            </w:pPr>
          </w:p>
        </w:tc>
        <w:tc>
          <w:tcPr>
            <w:tcW w:w="1416" w:type="dxa"/>
            <w:tcBorders>
              <w:top w:val="nil"/>
              <w:left w:val="nil"/>
              <w:bottom w:val="nil"/>
              <w:right w:val="nil"/>
            </w:tcBorders>
          </w:tcPr>
          <w:p w14:paraId="7CF7DF2F" w14:textId="77777777" w:rsidR="00D40C70" w:rsidRPr="00F14D84" w:rsidRDefault="00D40C70" w:rsidP="00E6030B">
            <w:pPr>
              <w:pStyle w:val="TAC"/>
            </w:pPr>
          </w:p>
        </w:tc>
      </w:tr>
      <w:tr w:rsidR="00D40C70" w:rsidRPr="00F14D84"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F14D84" w:rsidRDefault="00D40C70" w:rsidP="00E6030B">
            <w:pPr>
              <w:pStyle w:val="TAC"/>
            </w:pPr>
            <w:r w:rsidRPr="00F14D84">
              <w:t>(Note 3)</w:t>
            </w:r>
          </w:p>
        </w:tc>
        <w:tc>
          <w:tcPr>
            <w:tcW w:w="2980" w:type="dxa"/>
            <w:gridSpan w:val="6"/>
            <w:vMerge w:val="restart"/>
            <w:tcBorders>
              <w:right w:val="single" w:sz="4" w:space="0" w:color="auto"/>
            </w:tcBorders>
          </w:tcPr>
          <w:p w14:paraId="39DFAE23" w14:textId="77777777" w:rsidR="00D40C70" w:rsidRPr="00F14D84" w:rsidRDefault="00D40C70" w:rsidP="00E6030B">
            <w:pPr>
              <w:pStyle w:val="TAC"/>
            </w:pPr>
            <w:r w:rsidRPr="00F14D84">
              <w:t>:</w:t>
            </w:r>
          </w:p>
        </w:tc>
        <w:tc>
          <w:tcPr>
            <w:tcW w:w="1416" w:type="dxa"/>
            <w:tcBorders>
              <w:top w:val="nil"/>
              <w:left w:val="nil"/>
              <w:bottom w:val="nil"/>
              <w:right w:val="nil"/>
            </w:tcBorders>
          </w:tcPr>
          <w:p w14:paraId="55284FC0" w14:textId="77777777" w:rsidR="00D40C70" w:rsidRPr="00F14D84" w:rsidRDefault="00D40C70" w:rsidP="00E6030B">
            <w:pPr>
              <w:pStyle w:val="TAC"/>
            </w:pPr>
            <w:r w:rsidRPr="00F14D84">
              <w:t>octet l-1*</w:t>
            </w:r>
          </w:p>
        </w:tc>
      </w:tr>
      <w:tr w:rsidR="00D40C70" w:rsidRPr="00F14D84"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F14D84" w:rsidRDefault="00D40C70" w:rsidP="00E6030B">
            <w:pPr>
              <w:pStyle w:val="TAC"/>
            </w:pPr>
          </w:p>
        </w:tc>
        <w:tc>
          <w:tcPr>
            <w:tcW w:w="2980" w:type="dxa"/>
            <w:gridSpan w:val="6"/>
            <w:vMerge/>
            <w:tcBorders>
              <w:right w:val="single" w:sz="4" w:space="0" w:color="auto"/>
            </w:tcBorders>
          </w:tcPr>
          <w:p w14:paraId="1924B79F" w14:textId="77777777" w:rsidR="00D40C70" w:rsidRPr="00F14D84" w:rsidRDefault="00D40C70" w:rsidP="00E6030B">
            <w:pPr>
              <w:pStyle w:val="TAC"/>
            </w:pPr>
          </w:p>
        </w:tc>
        <w:tc>
          <w:tcPr>
            <w:tcW w:w="1416" w:type="dxa"/>
            <w:tcBorders>
              <w:top w:val="nil"/>
              <w:left w:val="nil"/>
              <w:bottom w:val="nil"/>
              <w:right w:val="nil"/>
            </w:tcBorders>
          </w:tcPr>
          <w:p w14:paraId="30A50888" w14:textId="77777777" w:rsidR="00D40C70" w:rsidRPr="00F14D84" w:rsidRDefault="00D40C70" w:rsidP="00E6030B">
            <w:pPr>
              <w:pStyle w:val="TAC"/>
            </w:pPr>
          </w:p>
        </w:tc>
      </w:tr>
      <w:tr w:rsidR="00D40C70" w:rsidRPr="00F14D84"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F14D84" w:rsidRDefault="00D40C70" w:rsidP="00E6030B">
            <w:pPr>
              <w:pStyle w:val="TAC"/>
            </w:pPr>
            <w:r w:rsidRPr="00F14D84">
              <w:t>Length of 2</w:t>
            </w:r>
            <w:r w:rsidRPr="00F14D84">
              <w:rPr>
                <w:vertAlign w:val="superscript"/>
              </w:rPr>
              <w:t>nd</w:t>
            </w:r>
            <w:r w:rsidRPr="00F14D84">
              <w:t xml:space="preserve"> sub-services field (Note 4)</w:t>
            </w:r>
          </w:p>
        </w:tc>
        <w:tc>
          <w:tcPr>
            <w:tcW w:w="1416" w:type="dxa"/>
            <w:tcBorders>
              <w:top w:val="nil"/>
              <w:left w:val="nil"/>
              <w:bottom w:val="nil"/>
              <w:right w:val="nil"/>
            </w:tcBorders>
          </w:tcPr>
          <w:p w14:paraId="7C773FD2" w14:textId="77777777" w:rsidR="00D40C70" w:rsidRPr="00F14D84" w:rsidRDefault="00D40C70" w:rsidP="00E6030B">
            <w:pPr>
              <w:pStyle w:val="TAC"/>
            </w:pPr>
            <w:r w:rsidRPr="00F14D84">
              <w:t>octet l*</w:t>
            </w:r>
          </w:p>
        </w:tc>
      </w:tr>
      <w:tr w:rsidR="00D40C70" w:rsidRPr="00F14D84"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F14D84" w:rsidRDefault="00D40C70" w:rsidP="00E6030B">
            <w:pPr>
              <w:pStyle w:val="TAC"/>
            </w:pPr>
            <w:r w:rsidRPr="00F14D84">
              <w:t>sub-services field</w:t>
            </w:r>
          </w:p>
          <w:p w14:paraId="2644BD0D" w14:textId="77777777" w:rsidR="00D40C70" w:rsidRPr="00F14D84" w:rsidRDefault="00D40C70" w:rsidP="00E6030B">
            <w:pPr>
              <w:pStyle w:val="TAC"/>
            </w:pPr>
          </w:p>
          <w:p w14:paraId="361556D8" w14:textId="77777777" w:rsidR="00D40C70" w:rsidRPr="00F14D84" w:rsidRDefault="00D40C70" w:rsidP="00E6030B">
            <w:pPr>
              <w:pStyle w:val="TAC"/>
            </w:pPr>
          </w:p>
        </w:tc>
        <w:tc>
          <w:tcPr>
            <w:tcW w:w="1416" w:type="dxa"/>
            <w:tcBorders>
              <w:top w:val="nil"/>
              <w:left w:val="nil"/>
              <w:bottom w:val="nil"/>
              <w:right w:val="nil"/>
            </w:tcBorders>
          </w:tcPr>
          <w:p w14:paraId="6BB15C01" w14:textId="77777777" w:rsidR="00D40C70" w:rsidRPr="00F14D84" w:rsidRDefault="00D40C70" w:rsidP="00E6030B">
            <w:pPr>
              <w:pStyle w:val="TAC"/>
            </w:pPr>
            <w:r w:rsidRPr="00F14D84">
              <w:t>octet l+1*</w:t>
            </w:r>
          </w:p>
          <w:p w14:paraId="0E2393C5" w14:textId="77777777" w:rsidR="00D40C70" w:rsidRPr="00F14D84" w:rsidRDefault="00D40C70" w:rsidP="00E6030B">
            <w:pPr>
              <w:pStyle w:val="TAC"/>
            </w:pPr>
            <w:r w:rsidRPr="00F14D84">
              <w:t>(Note 5)</w:t>
            </w:r>
          </w:p>
          <w:p w14:paraId="05E8945B" w14:textId="77777777" w:rsidR="00D40C70" w:rsidRPr="00F14D84" w:rsidRDefault="00D40C70" w:rsidP="00E6030B">
            <w:pPr>
              <w:pStyle w:val="TAC"/>
            </w:pPr>
            <w:r w:rsidRPr="00F14D84">
              <w:t>octet m-1*</w:t>
            </w:r>
          </w:p>
        </w:tc>
      </w:tr>
      <w:tr w:rsidR="00D40C70" w:rsidRPr="00F14D84"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F14D84" w:rsidRDefault="00D40C70" w:rsidP="00E6030B">
            <w:pPr>
              <w:pStyle w:val="TAC"/>
            </w:pPr>
            <w:r w:rsidRPr="00F14D84">
              <w:t>Length of 3</w:t>
            </w:r>
            <w:r w:rsidRPr="00F14D84">
              <w:rPr>
                <w:vertAlign w:val="superscript"/>
              </w:rPr>
              <w:t>rd</w:t>
            </w:r>
            <w:r w:rsidRPr="00F14D84">
              <w:t xml:space="preserve"> Emergency Number information (Note 1)</w:t>
            </w:r>
          </w:p>
        </w:tc>
        <w:tc>
          <w:tcPr>
            <w:tcW w:w="1416" w:type="dxa"/>
            <w:tcBorders>
              <w:top w:val="nil"/>
              <w:left w:val="nil"/>
              <w:bottom w:val="nil"/>
              <w:right w:val="nil"/>
            </w:tcBorders>
          </w:tcPr>
          <w:p w14:paraId="1B511430" w14:textId="77777777" w:rsidR="00D40C70" w:rsidRPr="00F14D84" w:rsidRDefault="00D40C70" w:rsidP="00E6030B">
            <w:pPr>
              <w:pStyle w:val="TAC"/>
            </w:pPr>
            <w:r w:rsidRPr="00F14D84">
              <w:t>octet m*</w:t>
            </w:r>
          </w:p>
        </w:tc>
      </w:tr>
      <w:tr w:rsidR="00D40C70" w:rsidRPr="00F14D84"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F14D84" w:rsidRDefault="00D40C70" w:rsidP="00E6030B">
            <w:pPr>
              <w:pStyle w:val="TAC"/>
            </w:pPr>
            <w:r w:rsidRPr="00F14D84">
              <w:t>Number digit 2</w:t>
            </w:r>
          </w:p>
        </w:tc>
        <w:tc>
          <w:tcPr>
            <w:tcW w:w="2980" w:type="dxa"/>
            <w:gridSpan w:val="6"/>
            <w:vMerge w:val="restart"/>
            <w:tcBorders>
              <w:top w:val="single" w:sz="4" w:space="0" w:color="auto"/>
              <w:right w:val="single" w:sz="4" w:space="0" w:color="auto"/>
            </w:tcBorders>
          </w:tcPr>
          <w:p w14:paraId="2AA5813A" w14:textId="77777777" w:rsidR="00D40C70" w:rsidRPr="00F14D84" w:rsidRDefault="00D40C70" w:rsidP="00E6030B">
            <w:pPr>
              <w:pStyle w:val="TAC"/>
            </w:pPr>
            <w:r w:rsidRPr="00F14D84">
              <w:t>Number digit 1</w:t>
            </w:r>
          </w:p>
        </w:tc>
        <w:tc>
          <w:tcPr>
            <w:tcW w:w="1416" w:type="dxa"/>
            <w:tcBorders>
              <w:top w:val="nil"/>
              <w:left w:val="nil"/>
              <w:bottom w:val="nil"/>
              <w:right w:val="nil"/>
            </w:tcBorders>
          </w:tcPr>
          <w:p w14:paraId="2A5B534E" w14:textId="77777777" w:rsidR="00D40C70" w:rsidRPr="00F14D84" w:rsidRDefault="00D40C70" w:rsidP="00E6030B">
            <w:pPr>
              <w:pStyle w:val="TAC"/>
            </w:pPr>
            <w:r w:rsidRPr="00F14D84">
              <w:t>octet m+1*</w:t>
            </w:r>
          </w:p>
        </w:tc>
      </w:tr>
      <w:tr w:rsidR="00D40C70" w:rsidRPr="00F14D84"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F14D84" w:rsidRDefault="00D40C70" w:rsidP="00E6030B">
            <w:pPr>
              <w:pStyle w:val="TAC"/>
            </w:pPr>
          </w:p>
        </w:tc>
        <w:tc>
          <w:tcPr>
            <w:tcW w:w="2980" w:type="dxa"/>
            <w:gridSpan w:val="6"/>
            <w:vMerge/>
            <w:tcBorders>
              <w:right w:val="single" w:sz="4" w:space="0" w:color="auto"/>
            </w:tcBorders>
          </w:tcPr>
          <w:p w14:paraId="19352365" w14:textId="77777777" w:rsidR="00D40C70" w:rsidRPr="00F14D84" w:rsidRDefault="00D40C70" w:rsidP="00E6030B">
            <w:pPr>
              <w:pStyle w:val="TAC"/>
            </w:pPr>
          </w:p>
        </w:tc>
        <w:tc>
          <w:tcPr>
            <w:tcW w:w="1416" w:type="dxa"/>
            <w:tcBorders>
              <w:top w:val="nil"/>
              <w:left w:val="nil"/>
              <w:bottom w:val="nil"/>
              <w:right w:val="nil"/>
            </w:tcBorders>
          </w:tcPr>
          <w:p w14:paraId="269B8873" w14:textId="77777777" w:rsidR="00D40C70" w:rsidRPr="00F14D84" w:rsidRDefault="00D40C70" w:rsidP="00E6030B">
            <w:pPr>
              <w:pStyle w:val="TAC"/>
            </w:pPr>
            <w:r w:rsidRPr="00F14D84">
              <w:t>(Note 2)</w:t>
            </w:r>
          </w:p>
        </w:tc>
      </w:tr>
      <w:tr w:rsidR="00D40C70" w:rsidRPr="00F14D84"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F14D84" w:rsidRDefault="00D40C70" w:rsidP="00E6030B">
            <w:pPr>
              <w:pStyle w:val="TAC"/>
            </w:pPr>
            <w:r w:rsidRPr="00F14D84">
              <w:t>Number digit 4</w:t>
            </w:r>
          </w:p>
        </w:tc>
        <w:tc>
          <w:tcPr>
            <w:tcW w:w="2980" w:type="dxa"/>
            <w:gridSpan w:val="6"/>
            <w:vMerge w:val="restart"/>
            <w:tcBorders>
              <w:right w:val="single" w:sz="4" w:space="0" w:color="auto"/>
            </w:tcBorders>
          </w:tcPr>
          <w:p w14:paraId="2C29D8AB" w14:textId="77777777" w:rsidR="00D40C70" w:rsidRPr="00F14D84" w:rsidRDefault="00D40C70" w:rsidP="00E6030B">
            <w:pPr>
              <w:pStyle w:val="TAC"/>
            </w:pPr>
            <w:r w:rsidRPr="00F14D84">
              <w:t>Number digit 3</w:t>
            </w:r>
          </w:p>
        </w:tc>
        <w:tc>
          <w:tcPr>
            <w:tcW w:w="1416" w:type="dxa"/>
            <w:tcBorders>
              <w:top w:val="nil"/>
              <w:left w:val="nil"/>
              <w:bottom w:val="nil"/>
              <w:right w:val="nil"/>
            </w:tcBorders>
          </w:tcPr>
          <w:p w14:paraId="5C69DB8E" w14:textId="77777777" w:rsidR="00D40C70" w:rsidRPr="00F14D84" w:rsidRDefault="00D40C70" w:rsidP="00E6030B">
            <w:pPr>
              <w:pStyle w:val="TAC"/>
            </w:pPr>
            <w:r w:rsidRPr="00F14D84">
              <w:t>octet m+2*</w:t>
            </w:r>
          </w:p>
        </w:tc>
      </w:tr>
      <w:tr w:rsidR="00D40C70" w:rsidRPr="00F14D84"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F14D84" w:rsidRDefault="00D40C70" w:rsidP="00E6030B">
            <w:pPr>
              <w:pStyle w:val="TAC"/>
            </w:pPr>
          </w:p>
        </w:tc>
        <w:tc>
          <w:tcPr>
            <w:tcW w:w="2980" w:type="dxa"/>
            <w:gridSpan w:val="6"/>
            <w:vMerge/>
            <w:tcBorders>
              <w:right w:val="single" w:sz="4" w:space="0" w:color="auto"/>
            </w:tcBorders>
          </w:tcPr>
          <w:p w14:paraId="04E778C8" w14:textId="77777777" w:rsidR="00D40C70" w:rsidRPr="00F14D84" w:rsidRDefault="00D40C70" w:rsidP="00E6030B">
            <w:pPr>
              <w:pStyle w:val="TAC"/>
            </w:pPr>
          </w:p>
        </w:tc>
        <w:tc>
          <w:tcPr>
            <w:tcW w:w="1416" w:type="dxa"/>
            <w:tcBorders>
              <w:top w:val="nil"/>
              <w:left w:val="nil"/>
              <w:bottom w:val="nil"/>
              <w:right w:val="nil"/>
            </w:tcBorders>
          </w:tcPr>
          <w:p w14:paraId="3F114734" w14:textId="77777777" w:rsidR="00D40C70" w:rsidRPr="00F14D84" w:rsidRDefault="00D40C70" w:rsidP="00E6030B">
            <w:pPr>
              <w:pStyle w:val="TAC"/>
            </w:pPr>
          </w:p>
        </w:tc>
      </w:tr>
      <w:tr w:rsidR="00D40C70" w:rsidRPr="00F14D84"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F14D84" w:rsidRDefault="00D40C70" w:rsidP="00E6030B">
            <w:pPr>
              <w:pStyle w:val="TAC"/>
            </w:pPr>
            <w:r w:rsidRPr="00F14D84">
              <w:t>:</w:t>
            </w:r>
          </w:p>
        </w:tc>
        <w:tc>
          <w:tcPr>
            <w:tcW w:w="2980" w:type="dxa"/>
            <w:gridSpan w:val="6"/>
            <w:vMerge w:val="restart"/>
            <w:tcBorders>
              <w:right w:val="single" w:sz="4" w:space="0" w:color="auto"/>
            </w:tcBorders>
          </w:tcPr>
          <w:p w14:paraId="55FCF894" w14:textId="77777777" w:rsidR="00D40C70" w:rsidRPr="00F14D84" w:rsidRDefault="00D40C70" w:rsidP="00E6030B">
            <w:pPr>
              <w:pStyle w:val="TAC"/>
            </w:pPr>
            <w:r w:rsidRPr="00F14D84">
              <w:t>:</w:t>
            </w:r>
          </w:p>
        </w:tc>
        <w:tc>
          <w:tcPr>
            <w:tcW w:w="1416" w:type="dxa"/>
            <w:tcBorders>
              <w:top w:val="nil"/>
              <w:left w:val="nil"/>
              <w:bottom w:val="nil"/>
              <w:right w:val="nil"/>
            </w:tcBorders>
          </w:tcPr>
          <w:p w14:paraId="64D91A95" w14:textId="77777777" w:rsidR="00D40C70" w:rsidRPr="00F14D84" w:rsidRDefault="00D40C70" w:rsidP="00E6030B">
            <w:pPr>
              <w:pStyle w:val="TAC"/>
            </w:pPr>
            <w:r w:rsidRPr="00F14D84">
              <w:t>:</w:t>
            </w:r>
          </w:p>
        </w:tc>
      </w:tr>
      <w:tr w:rsidR="00D40C70" w:rsidRPr="00F14D84"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F14D84" w:rsidRDefault="00D40C70" w:rsidP="00E6030B">
            <w:pPr>
              <w:pStyle w:val="TAC"/>
            </w:pPr>
          </w:p>
        </w:tc>
        <w:tc>
          <w:tcPr>
            <w:tcW w:w="2980" w:type="dxa"/>
            <w:gridSpan w:val="6"/>
            <w:vMerge/>
            <w:tcBorders>
              <w:right w:val="single" w:sz="4" w:space="0" w:color="auto"/>
            </w:tcBorders>
          </w:tcPr>
          <w:p w14:paraId="62E3F431" w14:textId="77777777" w:rsidR="00D40C70" w:rsidRPr="00F14D84" w:rsidRDefault="00D40C70" w:rsidP="00E6030B">
            <w:pPr>
              <w:pStyle w:val="TAC"/>
            </w:pPr>
          </w:p>
        </w:tc>
        <w:tc>
          <w:tcPr>
            <w:tcW w:w="1416" w:type="dxa"/>
            <w:tcBorders>
              <w:top w:val="nil"/>
              <w:left w:val="nil"/>
              <w:bottom w:val="nil"/>
              <w:right w:val="nil"/>
            </w:tcBorders>
          </w:tcPr>
          <w:p w14:paraId="5E1BDB42" w14:textId="77777777" w:rsidR="00D40C70" w:rsidRPr="00F14D84" w:rsidRDefault="00D40C70" w:rsidP="00E6030B">
            <w:pPr>
              <w:pStyle w:val="TAC"/>
            </w:pPr>
          </w:p>
        </w:tc>
      </w:tr>
      <w:tr w:rsidR="00D40C70" w:rsidRPr="00F14D84"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F14D84" w:rsidRDefault="00D40C70" w:rsidP="00E6030B">
            <w:pPr>
              <w:pStyle w:val="TAC"/>
            </w:pPr>
            <w:r w:rsidRPr="00F14D84">
              <w:t>(Note 3)</w:t>
            </w:r>
          </w:p>
        </w:tc>
        <w:tc>
          <w:tcPr>
            <w:tcW w:w="2980" w:type="dxa"/>
            <w:gridSpan w:val="6"/>
            <w:vMerge w:val="restart"/>
            <w:tcBorders>
              <w:right w:val="single" w:sz="4" w:space="0" w:color="auto"/>
            </w:tcBorders>
          </w:tcPr>
          <w:p w14:paraId="29280703" w14:textId="77777777" w:rsidR="00D40C70" w:rsidRPr="00F14D84" w:rsidRDefault="00D40C70" w:rsidP="00E6030B">
            <w:pPr>
              <w:pStyle w:val="TAC"/>
            </w:pPr>
            <w:r w:rsidRPr="00F14D84">
              <w:t>:</w:t>
            </w:r>
          </w:p>
        </w:tc>
        <w:tc>
          <w:tcPr>
            <w:tcW w:w="1416" w:type="dxa"/>
            <w:tcBorders>
              <w:top w:val="nil"/>
              <w:left w:val="nil"/>
              <w:bottom w:val="nil"/>
              <w:right w:val="nil"/>
            </w:tcBorders>
          </w:tcPr>
          <w:p w14:paraId="7FA1CE42" w14:textId="77777777" w:rsidR="00D40C70" w:rsidRPr="00F14D84" w:rsidRDefault="00D40C70" w:rsidP="00E6030B">
            <w:pPr>
              <w:pStyle w:val="TAC"/>
            </w:pPr>
            <w:r w:rsidRPr="00F14D84">
              <w:t>octet n-1*</w:t>
            </w:r>
          </w:p>
        </w:tc>
      </w:tr>
      <w:tr w:rsidR="00D40C70" w:rsidRPr="00F14D84"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F14D84" w:rsidRDefault="00D40C70" w:rsidP="00E6030B">
            <w:pPr>
              <w:pStyle w:val="TAC"/>
            </w:pPr>
          </w:p>
        </w:tc>
        <w:tc>
          <w:tcPr>
            <w:tcW w:w="2980" w:type="dxa"/>
            <w:gridSpan w:val="6"/>
            <w:vMerge/>
            <w:tcBorders>
              <w:right w:val="single" w:sz="4" w:space="0" w:color="auto"/>
            </w:tcBorders>
          </w:tcPr>
          <w:p w14:paraId="3CC0D90A" w14:textId="77777777" w:rsidR="00D40C70" w:rsidRPr="00F14D84" w:rsidRDefault="00D40C70" w:rsidP="00E6030B">
            <w:pPr>
              <w:pStyle w:val="TAC"/>
            </w:pPr>
          </w:p>
        </w:tc>
        <w:tc>
          <w:tcPr>
            <w:tcW w:w="1416" w:type="dxa"/>
            <w:tcBorders>
              <w:top w:val="nil"/>
              <w:left w:val="nil"/>
              <w:bottom w:val="nil"/>
              <w:right w:val="nil"/>
            </w:tcBorders>
          </w:tcPr>
          <w:p w14:paraId="4D531D2A" w14:textId="77777777" w:rsidR="00D40C70" w:rsidRPr="00F14D84" w:rsidRDefault="00D40C70" w:rsidP="00E6030B">
            <w:pPr>
              <w:pStyle w:val="TAC"/>
            </w:pPr>
          </w:p>
        </w:tc>
      </w:tr>
      <w:tr w:rsidR="00D40C70" w:rsidRPr="00F14D84"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F14D84" w:rsidRDefault="00D40C70" w:rsidP="00E6030B">
            <w:pPr>
              <w:pStyle w:val="TAC"/>
            </w:pPr>
            <w:r w:rsidRPr="00F14D84">
              <w:t>Length of 3</w:t>
            </w:r>
            <w:r w:rsidRPr="00F14D84">
              <w:rPr>
                <w:vertAlign w:val="superscript"/>
              </w:rPr>
              <w:t>rd</w:t>
            </w:r>
            <w:r w:rsidRPr="00F14D84">
              <w:t xml:space="preserve"> sub-services field (Note 4)</w:t>
            </w:r>
          </w:p>
        </w:tc>
        <w:tc>
          <w:tcPr>
            <w:tcW w:w="1416" w:type="dxa"/>
            <w:tcBorders>
              <w:top w:val="nil"/>
              <w:left w:val="nil"/>
              <w:bottom w:val="nil"/>
              <w:right w:val="nil"/>
            </w:tcBorders>
          </w:tcPr>
          <w:p w14:paraId="54FA4D20" w14:textId="77777777" w:rsidR="00D40C70" w:rsidRPr="00F14D84" w:rsidRDefault="00D40C70" w:rsidP="00E6030B">
            <w:pPr>
              <w:pStyle w:val="TAC"/>
            </w:pPr>
            <w:r w:rsidRPr="00F14D84">
              <w:t>octet n*</w:t>
            </w:r>
          </w:p>
        </w:tc>
      </w:tr>
      <w:tr w:rsidR="00D40C70" w:rsidRPr="00F14D84"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F14D84" w:rsidRDefault="00D40C70" w:rsidP="00E6030B">
            <w:pPr>
              <w:pStyle w:val="TAC"/>
            </w:pPr>
            <w:r w:rsidRPr="00F14D84">
              <w:t>sub-services field</w:t>
            </w:r>
          </w:p>
          <w:p w14:paraId="3E1EE846" w14:textId="77777777" w:rsidR="00D40C70" w:rsidRPr="00F14D84" w:rsidRDefault="00D40C70" w:rsidP="00E6030B">
            <w:pPr>
              <w:pStyle w:val="TAC"/>
            </w:pPr>
          </w:p>
          <w:p w14:paraId="42C19B4C" w14:textId="77777777" w:rsidR="00D40C70" w:rsidRPr="00F14D84" w:rsidRDefault="00D40C70" w:rsidP="00E6030B">
            <w:pPr>
              <w:pStyle w:val="TAC"/>
            </w:pPr>
          </w:p>
        </w:tc>
        <w:tc>
          <w:tcPr>
            <w:tcW w:w="1416" w:type="dxa"/>
            <w:tcBorders>
              <w:top w:val="nil"/>
              <w:left w:val="nil"/>
              <w:bottom w:val="nil"/>
              <w:right w:val="nil"/>
            </w:tcBorders>
          </w:tcPr>
          <w:p w14:paraId="186F9298" w14:textId="77777777" w:rsidR="00D40C70" w:rsidRPr="00F14D84" w:rsidRDefault="00D40C70" w:rsidP="00E6030B">
            <w:pPr>
              <w:pStyle w:val="TAC"/>
            </w:pPr>
            <w:r w:rsidRPr="00F14D84">
              <w:t>octet n+1*</w:t>
            </w:r>
          </w:p>
          <w:p w14:paraId="0B579ED9" w14:textId="77777777" w:rsidR="00D40C70" w:rsidRPr="00F14D84" w:rsidRDefault="00D40C70" w:rsidP="00E6030B">
            <w:pPr>
              <w:pStyle w:val="TAC"/>
            </w:pPr>
            <w:r w:rsidRPr="00F14D84">
              <w:t>(Note 5)</w:t>
            </w:r>
          </w:p>
          <w:p w14:paraId="3B75A534" w14:textId="77777777" w:rsidR="00D40C70" w:rsidRPr="00F14D84" w:rsidRDefault="00D40C70" w:rsidP="00E6030B">
            <w:pPr>
              <w:pStyle w:val="TAC"/>
            </w:pPr>
            <w:r w:rsidRPr="00F14D84">
              <w:t>octet o*</w:t>
            </w:r>
          </w:p>
        </w:tc>
      </w:tr>
      <w:bookmarkEnd w:id="9690"/>
    </w:tbl>
    <w:p w14:paraId="244D39D8" w14:textId="77777777" w:rsidR="00D40C70" w:rsidRPr="00F14D84" w:rsidRDefault="00D40C70" w:rsidP="008D33B1"/>
    <w:p w14:paraId="41B0DDCC" w14:textId="77777777" w:rsidR="00D40C70" w:rsidRPr="00F14D84" w:rsidRDefault="00D40C70" w:rsidP="00D40C70">
      <w:pPr>
        <w:pStyle w:val="NF"/>
      </w:pPr>
      <w:r w:rsidRPr="00F14D84">
        <w:t>NOTE 1:</w:t>
      </w:r>
      <w:r w:rsidRPr="00F14D84">
        <w:tab/>
        <w:t>The length shall contain the number of octets used to encode the number digits.</w:t>
      </w:r>
    </w:p>
    <w:p w14:paraId="3939BC24" w14:textId="77777777" w:rsidR="00D40C70" w:rsidRPr="00F14D84" w:rsidRDefault="00D40C70" w:rsidP="00D40C70">
      <w:pPr>
        <w:pStyle w:val="NF"/>
      </w:pPr>
      <w:r w:rsidRPr="00F14D84">
        <w:t>NOTE 2:</w:t>
      </w:r>
      <w:r w:rsidRPr="00F14D8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F14D84" w:rsidRDefault="00D40C70" w:rsidP="00D40C70">
      <w:pPr>
        <w:pStyle w:val="NF"/>
      </w:pPr>
      <w:r w:rsidRPr="00F14D84">
        <w:t>NOTE 3:</w:t>
      </w:r>
      <w:r w:rsidRPr="00F14D84">
        <w:tab/>
        <w:t>If the emergency number contains an odd number of digits, bits 5 to 8 of the last octet of the respective emergency number shall be filled with an end mark coded as "1111".</w:t>
      </w:r>
    </w:p>
    <w:p w14:paraId="796FBC2B" w14:textId="77777777" w:rsidR="00D40C70" w:rsidRPr="00F14D84" w:rsidRDefault="00D40C70" w:rsidP="00D40C70">
      <w:pPr>
        <w:pStyle w:val="NF"/>
      </w:pPr>
      <w:r w:rsidRPr="00F14D84">
        <w:t>NOTE 4:</w:t>
      </w:r>
      <w:r w:rsidRPr="00F14D84">
        <w:tab/>
        <w:t>The length shall contain the number of octets used to encode the sub-services field.</w:t>
      </w:r>
    </w:p>
    <w:p w14:paraId="4E92AFE3" w14:textId="53BD9BE5" w:rsidR="00D40C70" w:rsidRPr="00F14D84" w:rsidRDefault="00D40C70" w:rsidP="00D40C70">
      <w:pPr>
        <w:pStyle w:val="NF"/>
      </w:pPr>
      <w:r w:rsidRPr="00F14D84">
        <w:t>NOTE 5:</w:t>
      </w:r>
      <w:r w:rsidRPr="00F14D84">
        <w:tab/>
        <w:t>The characters of the sub-services of the associated emergency service URN shall be coded in accordance to GSM 7 bit default alphabet</w:t>
      </w:r>
      <w:r w:rsidR="00A44C91" w:rsidRPr="00F14D84">
        <w:t xml:space="preserve"> and the appropriate padding characters and bit-fill are added to octet boundary as specified in clause 6.1.2.3.1 of</w:t>
      </w:r>
      <w:r w:rsidRPr="00F14D84">
        <w:t xml:space="preserve"> 3GPP TS 23.038 [3]and the first character starts in octet j+1, l+1 or n+1.</w:t>
      </w:r>
    </w:p>
    <w:p w14:paraId="6C727174" w14:textId="77777777" w:rsidR="00D40C70" w:rsidRPr="00F14D84" w:rsidRDefault="00D40C70" w:rsidP="00D40C70">
      <w:pPr>
        <w:pStyle w:val="NF"/>
      </w:pPr>
    </w:p>
    <w:p w14:paraId="7D774EBF" w14:textId="77777777" w:rsidR="00D40C70" w:rsidRPr="00F14D84" w:rsidRDefault="00D40C70" w:rsidP="00D40C70">
      <w:pPr>
        <w:pStyle w:val="TF"/>
      </w:pPr>
      <w:bookmarkStart w:id="9691" w:name="_CRFigure9_9_3_37A_1ExtendedEmergencyNu"/>
      <w:r w:rsidRPr="00F14D84">
        <w:t>Figure </w:t>
      </w:r>
      <w:bookmarkEnd w:id="9691"/>
      <w:r w:rsidRPr="00F14D84">
        <w:t>9.9.3.37A.1 Extended Emergency Number List IE</w:t>
      </w:r>
    </w:p>
    <w:p w14:paraId="6514ECE5" w14:textId="77777777" w:rsidR="00D40C70" w:rsidRPr="00F14D84" w:rsidRDefault="00D40C70" w:rsidP="00D40C70">
      <w:pPr>
        <w:pStyle w:val="EX"/>
      </w:pPr>
      <w:r w:rsidRPr="00F14D84">
        <w:t>EXAMPLE 3:</w:t>
      </w:r>
      <w:r w:rsidRPr="00F14D84">
        <w:tab/>
        <w:t>If the associated emergency service URN is "</w:t>
      </w:r>
      <w:proofErr w:type="spellStart"/>
      <w:r w:rsidRPr="00F14D84">
        <w:t>urn:service:sos.police.municipal</w:t>
      </w:r>
      <w:proofErr w:type="spellEnd"/>
      <w:r w:rsidRPr="00F14D84">
        <w:t>", the sub-services field contains "</w:t>
      </w:r>
      <w:proofErr w:type="spellStart"/>
      <w:r w:rsidRPr="00F14D84">
        <w:t>police.municipal</w:t>
      </w:r>
      <w:proofErr w:type="spellEnd"/>
      <w:r w:rsidRPr="00F14D84">
        <w:t>" and the first character is "p".</w:t>
      </w:r>
    </w:p>
    <w:p w14:paraId="6ED1029A" w14:textId="77777777" w:rsidR="00D40C70" w:rsidRPr="00F14D84" w:rsidRDefault="00D40C70" w:rsidP="00D40C70">
      <w:pPr>
        <w:pStyle w:val="TH"/>
      </w:pPr>
      <w:bookmarkStart w:id="9692" w:name="_CRTable9_9_3_37A_1"/>
      <w:r w:rsidRPr="00F14D84">
        <w:t>Table </w:t>
      </w:r>
      <w:bookmarkEnd w:id="9692"/>
      <w:r w:rsidRPr="00F14D84">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1E9B1212" w14:textId="77777777" w:rsidTr="00E6030B">
        <w:trPr>
          <w:cantSplit/>
          <w:jc w:val="center"/>
        </w:trPr>
        <w:tc>
          <w:tcPr>
            <w:tcW w:w="7087" w:type="dxa"/>
            <w:gridSpan w:val="5"/>
          </w:tcPr>
          <w:p w14:paraId="635DBFFC" w14:textId="77777777" w:rsidR="00D40C70" w:rsidRPr="00F14D84" w:rsidRDefault="00D40C70" w:rsidP="00E6030B">
            <w:pPr>
              <w:pStyle w:val="TAL"/>
            </w:pPr>
            <w:r w:rsidRPr="00F14D84">
              <w:t>Extended Emergency Number List Validity (EENLV) (octet 4)</w:t>
            </w:r>
          </w:p>
        </w:tc>
      </w:tr>
      <w:tr w:rsidR="00D40C70" w:rsidRPr="00F14D84" w14:paraId="2E978FCD" w14:textId="77777777" w:rsidTr="00E6030B">
        <w:trPr>
          <w:cantSplit/>
          <w:jc w:val="center"/>
        </w:trPr>
        <w:tc>
          <w:tcPr>
            <w:tcW w:w="7087" w:type="dxa"/>
            <w:gridSpan w:val="5"/>
          </w:tcPr>
          <w:p w14:paraId="3E11091E" w14:textId="77777777" w:rsidR="00D40C70" w:rsidRPr="00F14D84" w:rsidRDefault="00D40C70" w:rsidP="00E6030B">
            <w:pPr>
              <w:pStyle w:val="TAL"/>
            </w:pPr>
            <w:r w:rsidRPr="00F14D84">
              <w:t>Bit</w:t>
            </w:r>
          </w:p>
        </w:tc>
      </w:tr>
      <w:tr w:rsidR="00D40C70" w:rsidRPr="00F14D84" w14:paraId="0AE862FA" w14:textId="77777777" w:rsidTr="00E6030B">
        <w:trPr>
          <w:cantSplit/>
          <w:jc w:val="center"/>
        </w:trPr>
        <w:tc>
          <w:tcPr>
            <w:tcW w:w="284" w:type="dxa"/>
          </w:tcPr>
          <w:p w14:paraId="07748564" w14:textId="77777777" w:rsidR="00D40C70" w:rsidRPr="00F14D84" w:rsidRDefault="00D40C70" w:rsidP="00E6030B">
            <w:pPr>
              <w:pStyle w:val="TAH"/>
            </w:pPr>
            <w:r w:rsidRPr="00F14D84">
              <w:t>1</w:t>
            </w:r>
          </w:p>
        </w:tc>
        <w:tc>
          <w:tcPr>
            <w:tcW w:w="284" w:type="dxa"/>
          </w:tcPr>
          <w:p w14:paraId="1C2DFF9C" w14:textId="77777777" w:rsidR="00D40C70" w:rsidRPr="00F14D84" w:rsidRDefault="00D40C70" w:rsidP="00E6030B">
            <w:pPr>
              <w:pStyle w:val="TAH"/>
            </w:pPr>
          </w:p>
        </w:tc>
        <w:tc>
          <w:tcPr>
            <w:tcW w:w="283" w:type="dxa"/>
          </w:tcPr>
          <w:p w14:paraId="2BB3B294" w14:textId="77777777" w:rsidR="00D40C70" w:rsidRPr="00F14D84" w:rsidRDefault="00D40C70" w:rsidP="00E6030B">
            <w:pPr>
              <w:pStyle w:val="TAH"/>
            </w:pPr>
          </w:p>
        </w:tc>
        <w:tc>
          <w:tcPr>
            <w:tcW w:w="283" w:type="dxa"/>
          </w:tcPr>
          <w:p w14:paraId="27D6A65E" w14:textId="77777777" w:rsidR="00D40C70" w:rsidRPr="00F14D84" w:rsidRDefault="00D40C70" w:rsidP="00E6030B">
            <w:pPr>
              <w:pStyle w:val="TAH"/>
            </w:pPr>
          </w:p>
        </w:tc>
        <w:tc>
          <w:tcPr>
            <w:tcW w:w="5953" w:type="dxa"/>
          </w:tcPr>
          <w:p w14:paraId="70B92C60" w14:textId="77777777" w:rsidR="00D40C70" w:rsidRPr="00F14D84" w:rsidRDefault="00D40C70" w:rsidP="00E6030B">
            <w:pPr>
              <w:pStyle w:val="TAL"/>
            </w:pPr>
          </w:p>
        </w:tc>
      </w:tr>
      <w:tr w:rsidR="00D40C70" w:rsidRPr="00F14D84" w14:paraId="27C5DC24" w14:textId="77777777" w:rsidTr="00E6030B">
        <w:trPr>
          <w:cantSplit/>
          <w:jc w:val="center"/>
        </w:trPr>
        <w:tc>
          <w:tcPr>
            <w:tcW w:w="284" w:type="dxa"/>
          </w:tcPr>
          <w:p w14:paraId="1029CD4A" w14:textId="77777777" w:rsidR="00D40C70" w:rsidRPr="00F14D84" w:rsidRDefault="00D40C70" w:rsidP="00E6030B">
            <w:pPr>
              <w:pStyle w:val="TAC"/>
            </w:pPr>
            <w:r w:rsidRPr="00F14D84">
              <w:t>0</w:t>
            </w:r>
          </w:p>
        </w:tc>
        <w:tc>
          <w:tcPr>
            <w:tcW w:w="284" w:type="dxa"/>
          </w:tcPr>
          <w:p w14:paraId="2EB559C3" w14:textId="77777777" w:rsidR="00D40C70" w:rsidRPr="00F14D84" w:rsidRDefault="00D40C70" w:rsidP="00E6030B">
            <w:pPr>
              <w:pStyle w:val="TAC"/>
            </w:pPr>
          </w:p>
        </w:tc>
        <w:tc>
          <w:tcPr>
            <w:tcW w:w="283" w:type="dxa"/>
          </w:tcPr>
          <w:p w14:paraId="7E416B6C" w14:textId="77777777" w:rsidR="00D40C70" w:rsidRPr="00F14D84" w:rsidRDefault="00D40C70" w:rsidP="00E6030B">
            <w:pPr>
              <w:pStyle w:val="TAC"/>
            </w:pPr>
          </w:p>
        </w:tc>
        <w:tc>
          <w:tcPr>
            <w:tcW w:w="283" w:type="dxa"/>
          </w:tcPr>
          <w:p w14:paraId="2EC3096B" w14:textId="77777777" w:rsidR="00D40C70" w:rsidRPr="00F14D84" w:rsidRDefault="00D40C70" w:rsidP="00E6030B">
            <w:pPr>
              <w:pStyle w:val="TAC"/>
            </w:pPr>
          </w:p>
        </w:tc>
        <w:tc>
          <w:tcPr>
            <w:tcW w:w="5953" w:type="dxa"/>
          </w:tcPr>
          <w:p w14:paraId="0B4D1907" w14:textId="77777777" w:rsidR="00D40C70" w:rsidRPr="00F14D84" w:rsidRDefault="00D40C70" w:rsidP="00E6030B">
            <w:pPr>
              <w:pStyle w:val="TAL"/>
            </w:pPr>
            <w:r w:rsidRPr="00F14D84">
              <w:t>Extended Local Emergency Numbers List is valid in the country of the PLMN from which this IE is received</w:t>
            </w:r>
          </w:p>
        </w:tc>
      </w:tr>
      <w:tr w:rsidR="00D40C70" w:rsidRPr="00F14D84" w14:paraId="1F853469" w14:textId="77777777" w:rsidTr="00E6030B">
        <w:trPr>
          <w:cantSplit/>
          <w:jc w:val="center"/>
        </w:trPr>
        <w:tc>
          <w:tcPr>
            <w:tcW w:w="284" w:type="dxa"/>
          </w:tcPr>
          <w:p w14:paraId="6C9B0633" w14:textId="77777777" w:rsidR="00D40C70" w:rsidRPr="00F14D84" w:rsidRDefault="00D40C70" w:rsidP="00E6030B">
            <w:pPr>
              <w:pStyle w:val="TAC"/>
            </w:pPr>
            <w:r w:rsidRPr="00F14D84">
              <w:t>1</w:t>
            </w:r>
          </w:p>
        </w:tc>
        <w:tc>
          <w:tcPr>
            <w:tcW w:w="284" w:type="dxa"/>
          </w:tcPr>
          <w:p w14:paraId="1249CA6A" w14:textId="77777777" w:rsidR="00D40C70" w:rsidRPr="00F14D84" w:rsidRDefault="00D40C70" w:rsidP="00E6030B">
            <w:pPr>
              <w:pStyle w:val="TAC"/>
            </w:pPr>
          </w:p>
        </w:tc>
        <w:tc>
          <w:tcPr>
            <w:tcW w:w="283" w:type="dxa"/>
          </w:tcPr>
          <w:p w14:paraId="33E70FF6" w14:textId="77777777" w:rsidR="00D40C70" w:rsidRPr="00F14D84" w:rsidRDefault="00D40C70" w:rsidP="00E6030B">
            <w:pPr>
              <w:pStyle w:val="TAC"/>
            </w:pPr>
          </w:p>
        </w:tc>
        <w:tc>
          <w:tcPr>
            <w:tcW w:w="283" w:type="dxa"/>
          </w:tcPr>
          <w:p w14:paraId="425C26D6" w14:textId="77777777" w:rsidR="00D40C70" w:rsidRPr="00F14D84" w:rsidRDefault="00D40C70" w:rsidP="00E6030B">
            <w:pPr>
              <w:pStyle w:val="TAC"/>
            </w:pPr>
          </w:p>
        </w:tc>
        <w:tc>
          <w:tcPr>
            <w:tcW w:w="5953" w:type="dxa"/>
          </w:tcPr>
          <w:p w14:paraId="644AAABE" w14:textId="77777777" w:rsidR="00D40C70" w:rsidRPr="00F14D84" w:rsidRDefault="00D40C70" w:rsidP="00E6030B">
            <w:pPr>
              <w:pStyle w:val="TAL"/>
            </w:pPr>
            <w:r w:rsidRPr="00F14D84">
              <w:t>Extended Local Emergency Numbers List is valid only in the PLMN from which this IE is received</w:t>
            </w:r>
          </w:p>
        </w:tc>
      </w:tr>
      <w:tr w:rsidR="00D40C70" w:rsidRPr="00F14D84" w14:paraId="11683B5E" w14:textId="77777777" w:rsidTr="00E6030B">
        <w:trPr>
          <w:cantSplit/>
          <w:jc w:val="center"/>
        </w:trPr>
        <w:tc>
          <w:tcPr>
            <w:tcW w:w="7087" w:type="dxa"/>
            <w:gridSpan w:val="5"/>
          </w:tcPr>
          <w:p w14:paraId="54385D83" w14:textId="77777777" w:rsidR="00D40C70" w:rsidRPr="00F14D84" w:rsidRDefault="00D40C70" w:rsidP="00E6030B">
            <w:pPr>
              <w:pStyle w:val="TAL"/>
            </w:pPr>
            <w:bookmarkStart w:id="9693" w:name="MCCQCTEMPBM_00000330"/>
          </w:p>
        </w:tc>
      </w:tr>
      <w:bookmarkEnd w:id="9693"/>
    </w:tbl>
    <w:p w14:paraId="66BA3147" w14:textId="77777777" w:rsidR="00D40C70" w:rsidRPr="00F14D84" w:rsidRDefault="00D40C70" w:rsidP="00D40C70"/>
    <w:p w14:paraId="10017079" w14:textId="77777777" w:rsidR="00D40C70" w:rsidRPr="00F14D84" w:rsidRDefault="00D40C70" w:rsidP="00295835">
      <w:pPr>
        <w:pStyle w:val="Heading4"/>
      </w:pPr>
      <w:bookmarkStart w:id="9694" w:name="_CR9_9_3_38"/>
      <w:bookmarkStart w:id="9695" w:name="_Toc20218644"/>
      <w:bookmarkStart w:id="9696" w:name="_Toc27744532"/>
      <w:bookmarkStart w:id="9697" w:name="_Toc35960106"/>
      <w:bookmarkStart w:id="9698" w:name="_Toc45203544"/>
      <w:bookmarkStart w:id="9699" w:name="_Toc45700920"/>
      <w:bookmarkStart w:id="9700" w:name="_Toc51920656"/>
      <w:bookmarkStart w:id="9701" w:name="_Toc68251716"/>
      <w:bookmarkStart w:id="9702" w:name="_Toc209861640"/>
      <w:bookmarkEnd w:id="9694"/>
      <w:r w:rsidRPr="00F14D84">
        <w:t>9.9.3.38</w:t>
      </w:r>
      <w:r w:rsidRPr="00F14D84">
        <w:tab/>
        <w:t>CLI</w:t>
      </w:r>
      <w:bookmarkEnd w:id="9695"/>
      <w:bookmarkEnd w:id="9696"/>
      <w:bookmarkEnd w:id="9697"/>
      <w:bookmarkEnd w:id="9698"/>
      <w:bookmarkEnd w:id="9699"/>
      <w:bookmarkEnd w:id="9700"/>
      <w:bookmarkEnd w:id="9701"/>
      <w:bookmarkEnd w:id="9702"/>
    </w:p>
    <w:p w14:paraId="22449937" w14:textId="77777777" w:rsidR="00D40C70" w:rsidRPr="00F14D84" w:rsidRDefault="00D40C70" w:rsidP="00D40C70">
      <w:r w:rsidRPr="00F14D84">
        <w:t>The purpose of the CLI information element is to convey information about the calling line for a terminated call to a CS fallback capable UE.</w:t>
      </w:r>
    </w:p>
    <w:p w14:paraId="3CB6A2DB" w14:textId="77777777" w:rsidR="00D40C70" w:rsidRPr="00F14D84" w:rsidRDefault="00D40C70" w:rsidP="00D40C70">
      <w:r w:rsidRPr="00F14D84">
        <w:t>The CLI information element is coded as shown in figure 9.9.3.38.1 and table 9.9.3.38.1.</w:t>
      </w:r>
    </w:p>
    <w:p w14:paraId="45927729" w14:textId="77777777" w:rsidR="00D40C70" w:rsidRPr="00F14D84" w:rsidRDefault="00D40C70" w:rsidP="00D40C70">
      <w:r w:rsidRPr="00F14D84">
        <w:t>The CLI is a type 4 information element with a minimum length of 3 octets and a maximum length of 14 octets.</w:t>
      </w:r>
    </w:p>
    <w:p w14:paraId="1EF2444D"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38CA12D6" w14:textId="77777777" w:rsidTr="00E6030B">
        <w:trPr>
          <w:cantSplit/>
          <w:jc w:val="center"/>
        </w:trPr>
        <w:tc>
          <w:tcPr>
            <w:tcW w:w="709" w:type="dxa"/>
            <w:tcBorders>
              <w:top w:val="nil"/>
              <w:left w:val="nil"/>
              <w:bottom w:val="nil"/>
              <w:right w:val="nil"/>
            </w:tcBorders>
          </w:tcPr>
          <w:p w14:paraId="4F3300BC" w14:textId="77777777" w:rsidR="00D40C70" w:rsidRPr="00F14D84" w:rsidRDefault="00D40C70" w:rsidP="00E6030B">
            <w:pPr>
              <w:pStyle w:val="TAC"/>
            </w:pPr>
            <w:r w:rsidRPr="00F14D84">
              <w:t>8</w:t>
            </w:r>
          </w:p>
        </w:tc>
        <w:tc>
          <w:tcPr>
            <w:tcW w:w="781" w:type="dxa"/>
            <w:tcBorders>
              <w:top w:val="nil"/>
              <w:left w:val="nil"/>
              <w:bottom w:val="nil"/>
              <w:right w:val="nil"/>
            </w:tcBorders>
          </w:tcPr>
          <w:p w14:paraId="72B00010" w14:textId="77777777" w:rsidR="00D40C70" w:rsidRPr="00F14D84" w:rsidRDefault="00D40C70" w:rsidP="00E6030B">
            <w:pPr>
              <w:pStyle w:val="TAC"/>
            </w:pPr>
            <w:r w:rsidRPr="00F14D84">
              <w:t>7</w:t>
            </w:r>
          </w:p>
        </w:tc>
        <w:tc>
          <w:tcPr>
            <w:tcW w:w="780" w:type="dxa"/>
            <w:tcBorders>
              <w:top w:val="nil"/>
              <w:left w:val="nil"/>
              <w:bottom w:val="nil"/>
              <w:right w:val="nil"/>
            </w:tcBorders>
          </w:tcPr>
          <w:p w14:paraId="64FF68DC" w14:textId="77777777" w:rsidR="00D40C70" w:rsidRPr="00F14D84" w:rsidRDefault="00D40C70" w:rsidP="00E6030B">
            <w:pPr>
              <w:pStyle w:val="TAC"/>
            </w:pPr>
            <w:r w:rsidRPr="00F14D84">
              <w:t>6</w:t>
            </w:r>
          </w:p>
        </w:tc>
        <w:tc>
          <w:tcPr>
            <w:tcW w:w="779" w:type="dxa"/>
            <w:tcBorders>
              <w:top w:val="nil"/>
              <w:left w:val="nil"/>
              <w:bottom w:val="nil"/>
              <w:right w:val="nil"/>
            </w:tcBorders>
          </w:tcPr>
          <w:p w14:paraId="3566B449" w14:textId="77777777" w:rsidR="00D40C70" w:rsidRPr="00F14D84" w:rsidRDefault="00D40C70" w:rsidP="00E6030B">
            <w:pPr>
              <w:pStyle w:val="TAC"/>
            </w:pPr>
            <w:r w:rsidRPr="00F14D84">
              <w:t>5</w:t>
            </w:r>
          </w:p>
        </w:tc>
        <w:tc>
          <w:tcPr>
            <w:tcW w:w="496" w:type="dxa"/>
            <w:tcBorders>
              <w:top w:val="nil"/>
              <w:left w:val="nil"/>
              <w:bottom w:val="nil"/>
              <w:right w:val="nil"/>
            </w:tcBorders>
          </w:tcPr>
          <w:p w14:paraId="401F31BB" w14:textId="77777777" w:rsidR="00D40C70" w:rsidRPr="00F14D84" w:rsidRDefault="00D40C70" w:rsidP="00E6030B">
            <w:pPr>
              <w:pStyle w:val="TAC"/>
            </w:pPr>
            <w:r w:rsidRPr="00F14D84">
              <w:t>4</w:t>
            </w:r>
          </w:p>
        </w:tc>
        <w:tc>
          <w:tcPr>
            <w:tcW w:w="709" w:type="dxa"/>
            <w:tcBorders>
              <w:top w:val="nil"/>
              <w:left w:val="nil"/>
              <w:bottom w:val="nil"/>
              <w:right w:val="nil"/>
            </w:tcBorders>
          </w:tcPr>
          <w:p w14:paraId="07C3AB47" w14:textId="77777777" w:rsidR="00D40C70" w:rsidRPr="00F14D84" w:rsidRDefault="00D40C70" w:rsidP="00E6030B">
            <w:pPr>
              <w:pStyle w:val="TAC"/>
            </w:pPr>
            <w:r w:rsidRPr="00F14D84">
              <w:t>3</w:t>
            </w:r>
          </w:p>
        </w:tc>
        <w:tc>
          <w:tcPr>
            <w:tcW w:w="993" w:type="dxa"/>
            <w:tcBorders>
              <w:top w:val="nil"/>
              <w:left w:val="nil"/>
              <w:bottom w:val="nil"/>
              <w:right w:val="nil"/>
            </w:tcBorders>
          </w:tcPr>
          <w:p w14:paraId="788E7C2F" w14:textId="77777777" w:rsidR="00D40C70" w:rsidRPr="00F14D84" w:rsidRDefault="00D40C70" w:rsidP="00E6030B">
            <w:pPr>
              <w:pStyle w:val="TAC"/>
            </w:pPr>
            <w:r w:rsidRPr="00F14D84">
              <w:t>2</w:t>
            </w:r>
          </w:p>
        </w:tc>
        <w:tc>
          <w:tcPr>
            <w:tcW w:w="708" w:type="dxa"/>
            <w:tcBorders>
              <w:top w:val="nil"/>
              <w:left w:val="nil"/>
              <w:bottom w:val="nil"/>
              <w:right w:val="nil"/>
            </w:tcBorders>
          </w:tcPr>
          <w:p w14:paraId="0D3F1C86"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936077D" w14:textId="77777777" w:rsidR="00D40C70" w:rsidRPr="00F14D84" w:rsidRDefault="00D40C70" w:rsidP="00E6030B">
            <w:pPr>
              <w:pStyle w:val="TAL"/>
            </w:pPr>
          </w:p>
        </w:tc>
      </w:tr>
      <w:tr w:rsidR="00D40C70" w:rsidRPr="00F14D8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F14D84" w:rsidRDefault="00D40C70" w:rsidP="00E6030B">
            <w:pPr>
              <w:pStyle w:val="TAC"/>
            </w:pPr>
            <w:r w:rsidRPr="00F14D84">
              <w:t>CLI IEI</w:t>
            </w:r>
          </w:p>
        </w:tc>
        <w:tc>
          <w:tcPr>
            <w:tcW w:w="1560" w:type="dxa"/>
            <w:tcBorders>
              <w:top w:val="nil"/>
              <w:left w:val="nil"/>
              <w:bottom w:val="nil"/>
              <w:right w:val="nil"/>
            </w:tcBorders>
          </w:tcPr>
          <w:p w14:paraId="5ADB14B2" w14:textId="77777777" w:rsidR="00D40C70" w:rsidRPr="00F14D84" w:rsidRDefault="00D40C70" w:rsidP="00E6030B">
            <w:pPr>
              <w:pStyle w:val="TAL"/>
            </w:pPr>
            <w:r w:rsidRPr="00F14D84">
              <w:t>octet 1</w:t>
            </w:r>
          </w:p>
        </w:tc>
      </w:tr>
      <w:tr w:rsidR="00D40C70" w:rsidRPr="00F14D8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F14D84" w:rsidRDefault="00D40C70" w:rsidP="00E6030B">
            <w:pPr>
              <w:pStyle w:val="TAC"/>
            </w:pPr>
            <w:r w:rsidRPr="00F14D84">
              <w:t>Length of CLI</w:t>
            </w:r>
          </w:p>
        </w:tc>
        <w:tc>
          <w:tcPr>
            <w:tcW w:w="1560" w:type="dxa"/>
            <w:tcBorders>
              <w:top w:val="nil"/>
              <w:left w:val="nil"/>
              <w:bottom w:val="nil"/>
              <w:right w:val="nil"/>
            </w:tcBorders>
          </w:tcPr>
          <w:p w14:paraId="6C2A0800" w14:textId="77777777" w:rsidR="00D40C70" w:rsidRPr="00F14D84" w:rsidRDefault="00D40C70" w:rsidP="00E6030B">
            <w:pPr>
              <w:pStyle w:val="TAL"/>
            </w:pPr>
            <w:r w:rsidRPr="00F14D84">
              <w:t>octet 2</w:t>
            </w:r>
          </w:p>
        </w:tc>
      </w:tr>
      <w:tr w:rsidR="00D40C70" w:rsidRPr="00F14D8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F14D84" w:rsidRDefault="00D40C70" w:rsidP="00E6030B">
            <w:pPr>
              <w:pStyle w:val="TAC"/>
            </w:pPr>
          </w:p>
          <w:p w14:paraId="1DB01E9B" w14:textId="77777777" w:rsidR="00D40C70" w:rsidRPr="00F14D84" w:rsidRDefault="00D40C70" w:rsidP="00E6030B">
            <w:pPr>
              <w:pStyle w:val="TAC"/>
            </w:pPr>
            <w:r w:rsidRPr="00F14D84">
              <w:t>CLI (value part)</w:t>
            </w:r>
          </w:p>
        </w:tc>
        <w:tc>
          <w:tcPr>
            <w:tcW w:w="1560" w:type="dxa"/>
            <w:tcBorders>
              <w:top w:val="nil"/>
              <w:left w:val="single" w:sz="4" w:space="0" w:color="auto"/>
              <w:bottom w:val="nil"/>
              <w:right w:val="nil"/>
            </w:tcBorders>
          </w:tcPr>
          <w:p w14:paraId="0892EE9D" w14:textId="77777777" w:rsidR="00D40C70" w:rsidRPr="00F14D84" w:rsidRDefault="00D40C70" w:rsidP="00E6030B">
            <w:pPr>
              <w:pStyle w:val="TAL"/>
            </w:pPr>
            <w:r w:rsidRPr="00F14D84">
              <w:t>octet 3</w:t>
            </w:r>
          </w:p>
          <w:p w14:paraId="07D8A965" w14:textId="77777777" w:rsidR="00D40C70" w:rsidRPr="00F14D84" w:rsidRDefault="00D40C70" w:rsidP="00E6030B">
            <w:pPr>
              <w:pStyle w:val="TAL"/>
            </w:pPr>
            <w:r w:rsidRPr="00F14D84">
              <w:t>to</w:t>
            </w:r>
          </w:p>
        </w:tc>
      </w:tr>
      <w:tr w:rsidR="00D40C70" w:rsidRPr="00F14D8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F14D8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F14D84" w:rsidRDefault="00D40C70" w:rsidP="00E6030B">
            <w:pPr>
              <w:pStyle w:val="TAL"/>
            </w:pPr>
            <w:r w:rsidRPr="00F14D84">
              <w:t>octet 14</w:t>
            </w:r>
          </w:p>
        </w:tc>
      </w:tr>
    </w:tbl>
    <w:p w14:paraId="20AEBE2C" w14:textId="77777777" w:rsidR="00D40C70" w:rsidRPr="00F14D84" w:rsidRDefault="00D40C70" w:rsidP="00D40C70">
      <w:pPr>
        <w:pStyle w:val="TAN"/>
      </w:pPr>
    </w:p>
    <w:p w14:paraId="6AC2665D" w14:textId="77777777" w:rsidR="00D40C70" w:rsidRPr="00F14D84" w:rsidRDefault="00D40C70" w:rsidP="00D40C70">
      <w:pPr>
        <w:pStyle w:val="TF"/>
      </w:pPr>
      <w:bookmarkStart w:id="9703" w:name="_CRFigure9_9_3_38_1"/>
      <w:r w:rsidRPr="00F14D84">
        <w:t xml:space="preserve">Figure </w:t>
      </w:r>
      <w:bookmarkEnd w:id="9703"/>
      <w:r w:rsidRPr="00F14D84">
        <w:t>9.9.3.38.1: CLI information element</w:t>
      </w:r>
    </w:p>
    <w:p w14:paraId="3EDDE975" w14:textId="77777777" w:rsidR="00D40C70" w:rsidRPr="00F14D84" w:rsidRDefault="00D40C70" w:rsidP="00D40C70">
      <w:pPr>
        <w:pStyle w:val="TH"/>
      </w:pPr>
      <w:bookmarkStart w:id="9704" w:name="_CRTable9_9_3_38_1"/>
      <w:r w:rsidRPr="00F14D84">
        <w:t xml:space="preserve">Table </w:t>
      </w:r>
      <w:bookmarkEnd w:id="9704"/>
      <w:r w:rsidRPr="00F14D84">
        <w:rPr>
          <w:lang w:eastAsia="ko-KR"/>
        </w:rPr>
        <w:t>9.9.3.38.1</w:t>
      </w:r>
      <w:r w:rsidRPr="00F14D8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000A6B7B" w14:textId="77777777" w:rsidTr="00E6030B">
        <w:trPr>
          <w:cantSplit/>
          <w:jc w:val="center"/>
        </w:trPr>
        <w:tc>
          <w:tcPr>
            <w:tcW w:w="7087" w:type="dxa"/>
            <w:shd w:val="clear" w:color="auto" w:fill="FFFFFF"/>
          </w:tcPr>
          <w:p w14:paraId="62520804" w14:textId="77777777" w:rsidR="00D40C70" w:rsidRPr="00F14D84" w:rsidRDefault="00D40C70" w:rsidP="00E6030B">
            <w:pPr>
              <w:pStyle w:val="TAL"/>
            </w:pPr>
            <w:r w:rsidRPr="00F14D84">
              <w:t>CLI (value part)</w:t>
            </w:r>
          </w:p>
        </w:tc>
      </w:tr>
      <w:tr w:rsidR="00D40C70" w:rsidRPr="00F14D84" w14:paraId="22BAF226" w14:textId="77777777" w:rsidTr="00E6030B">
        <w:trPr>
          <w:cantSplit/>
          <w:jc w:val="center"/>
        </w:trPr>
        <w:tc>
          <w:tcPr>
            <w:tcW w:w="7087" w:type="dxa"/>
            <w:shd w:val="clear" w:color="auto" w:fill="FFFFFF"/>
          </w:tcPr>
          <w:p w14:paraId="2ACA01FC" w14:textId="77777777" w:rsidR="00D40C70" w:rsidRPr="00F14D84" w:rsidRDefault="00D40C70" w:rsidP="00E6030B">
            <w:pPr>
              <w:pStyle w:val="TAL"/>
              <w:rPr>
                <w:lang w:eastAsia="ko-KR"/>
              </w:rPr>
            </w:pPr>
            <w:bookmarkStart w:id="9705" w:name="MCCQCTEMPBM_00000331"/>
          </w:p>
        </w:tc>
      </w:tr>
      <w:bookmarkEnd w:id="9705"/>
      <w:tr w:rsidR="00D40C70" w:rsidRPr="00F14D84" w14:paraId="0424E419" w14:textId="77777777" w:rsidTr="00E6030B">
        <w:trPr>
          <w:cantSplit/>
          <w:jc w:val="center"/>
        </w:trPr>
        <w:tc>
          <w:tcPr>
            <w:tcW w:w="7087" w:type="dxa"/>
            <w:shd w:val="clear" w:color="auto" w:fill="FFFFFF"/>
          </w:tcPr>
          <w:p w14:paraId="78E8557F" w14:textId="72F3264D" w:rsidR="00D40C70" w:rsidRPr="00F14D84" w:rsidRDefault="00D40C70" w:rsidP="00E6030B">
            <w:r w:rsidRPr="00F14D84">
              <w:t xml:space="preserve">The coding of the CLI value </w:t>
            </w:r>
            <w:r w:rsidRPr="00F14D84">
              <w:rPr>
                <w:lang w:eastAsia="zh-CN"/>
              </w:rPr>
              <w:t xml:space="preserve">part is the same as for octets 3 to 14 of the </w:t>
            </w:r>
            <w:r w:rsidRPr="00F14D84">
              <w:t>Calling party BCD number</w:t>
            </w:r>
            <w:r w:rsidRPr="00F14D84">
              <w:rPr>
                <w:lang w:eastAsia="zh-CN"/>
              </w:rPr>
              <w:t xml:space="preserve"> information element defined in </w:t>
            </w:r>
            <w:r w:rsidR="00FB1684" w:rsidRPr="00F14D84">
              <w:rPr>
                <w:lang w:eastAsia="zh-CN"/>
              </w:rPr>
              <w:t>clause</w:t>
            </w:r>
            <w:r w:rsidRPr="00F14D84">
              <w:t> </w:t>
            </w:r>
            <w:r w:rsidRPr="00F14D84">
              <w:rPr>
                <w:lang w:eastAsia="zh-CN"/>
              </w:rPr>
              <w:t>10.5.4.9 of 3GPP</w:t>
            </w:r>
            <w:r w:rsidRPr="00F14D84">
              <w:t> </w:t>
            </w:r>
            <w:r w:rsidRPr="00F14D84">
              <w:rPr>
                <w:lang w:eastAsia="zh-CN"/>
              </w:rPr>
              <w:t>TS</w:t>
            </w:r>
            <w:r w:rsidRPr="00F14D84">
              <w:t> </w:t>
            </w:r>
            <w:r w:rsidRPr="00F14D84">
              <w:rPr>
                <w:lang w:eastAsia="zh-CN"/>
              </w:rPr>
              <w:t>24.008</w:t>
            </w:r>
            <w:r w:rsidRPr="00F14D84">
              <w:t> </w:t>
            </w:r>
            <w:r w:rsidRPr="00F14D84">
              <w:rPr>
                <w:lang w:eastAsia="zh-CN"/>
              </w:rPr>
              <w:t>[13]</w:t>
            </w:r>
            <w:r w:rsidRPr="00F14D84">
              <w:t>.</w:t>
            </w:r>
          </w:p>
        </w:tc>
      </w:tr>
    </w:tbl>
    <w:p w14:paraId="164F4968" w14:textId="77777777" w:rsidR="00D40C70" w:rsidRPr="00F14D84" w:rsidDel="002D7957" w:rsidRDefault="00D40C70" w:rsidP="00D40C70"/>
    <w:p w14:paraId="7ABFE8B4" w14:textId="77777777" w:rsidR="00D40C70" w:rsidRPr="00F14D84" w:rsidRDefault="00D40C70" w:rsidP="00295835">
      <w:pPr>
        <w:pStyle w:val="Heading4"/>
      </w:pPr>
      <w:bookmarkStart w:id="9706" w:name="_CR9_9_3_39"/>
      <w:bookmarkStart w:id="9707" w:name="_Toc20218645"/>
      <w:bookmarkStart w:id="9708" w:name="_Toc27744533"/>
      <w:bookmarkStart w:id="9709" w:name="_Toc35960107"/>
      <w:bookmarkStart w:id="9710" w:name="_Toc45203545"/>
      <w:bookmarkStart w:id="9711" w:name="_Toc45700921"/>
      <w:bookmarkStart w:id="9712" w:name="_Toc51920657"/>
      <w:bookmarkStart w:id="9713" w:name="_Toc68251717"/>
      <w:bookmarkStart w:id="9714" w:name="_Toc209861641"/>
      <w:bookmarkEnd w:id="9706"/>
      <w:smartTag w:uri="urn:schemas-microsoft-com:office:smarttags" w:element="chsdate">
        <w:smartTagPr>
          <w:attr w:name="IsROCDate" w:val="False"/>
          <w:attr w:name="IsLunarDate" w:val="False"/>
          <w:attr w:name="Day" w:val="30"/>
          <w:attr w:name="Month" w:val="12"/>
          <w:attr w:name="Year" w:val="1899"/>
        </w:smartTagPr>
        <w:r w:rsidRPr="00F14D84">
          <w:t>9.9.3</w:t>
        </w:r>
      </w:smartTag>
      <w:r w:rsidRPr="00F14D84">
        <w:t>.39</w:t>
      </w:r>
      <w:r w:rsidRPr="00F14D84">
        <w:tab/>
        <w:t>SS Code</w:t>
      </w:r>
      <w:bookmarkEnd w:id="9707"/>
      <w:bookmarkEnd w:id="9708"/>
      <w:bookmarkEnd w:id="9709"/>
      <w:bookmarkEnd w:id="9710"/>
      <w:bookmarkEnd w:id="9711"/>
      <w:bookmarkEnd w:id="9712"/>
      <w:bookmarkEnd w:id="9713"/>
      <w:bookmarkEnd w:id="9714"/>
    </w:p>
    <w:p w14:paraId="2F4F3DFF" w14:textId="77777777" w:rsidR="00D40C70" w:rsidRPr="00F14D84" w:rsidRDefault="00D40C70" w:rsidP="00D40C70">
      <w:r w:rsidRPr="00F14D84">
        <w:t>The purpose of the SS code information element is to convey information related to a network initiated supplementary service request to a CS fallback capable UE.</w:t>
      </w:r>
    </w:p>
    <w:p w14:paraId="0E0A3C2D" w14:textId="77777777" w:rsidR="00D40C70" w:rsidRPr="00F14D84" w:rsidRDefault="00D40C70" w:rsidP="00D40C70">
      <w:r w:rsidRPr="00F14D84">
        <w:t>The SS Code information element is coded as shown in figure 9.9.3.39.1 and table 9.9.3.39.1.</w:t>
      </w:r>
    </w:p>
    <w:p w14:paraId="39B34A56" w14:textId="77777777" w:rsidR="00D40C70" w:rsidRPr="00F14D84" w:rsidRDefault="00D40C70" w:rsidP="00D40C70">
      <w:r w:rsidRPr="00F14D84">
        <w:t>The SS Code is a type 3 information element with 2 octets length.</w:t>
      </w:r>
    </w:p>
    <w:p w14:paraId="2E37A3BA"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7B18423B" w14:textId="77777777" w:rsidTr="00E6030B">
        <w:trPr>
          <w:cantSplit/>
          <w:jc w:val="center"/>
        </w:trPr>
        <w:tc>
          <w:tcPr>
            <w:tcW w:w="709" w:type="dxa"/>
            <w:tcBorders>
              <w:top w:val="nil"/>
              <w:left w:val="nil"/>
              <w:bottom w:val="nil"/>
              <w:right w:val="nil"/>
            </w:tcBorders>
          </w:tcPr>
          <w:p w14:paraId="2790F249" w14:textId="77777777" w:rsidR="00D40C70" w:rsidRPr="00F14D84" w:rsidRDefault="00D40C70" w:rsidP="00E6030B">
            <w:pPr>
              <w:pStyle w:val="TAC"/>
            </w:pPr>
            <w:r w:rsidRPr="00F14D84">
              <w:t>8</w:t>
            </w:r>
          </w:p>
        </w:tc>
        <w:tc>
          <w:tcPr>
            <w:tcW w:w="781" w:type="dxa"/>
            <w:tcBorders>
              <w:top w:val="nil"/>
              <w:left w:val="nil"/>
              <w:bottom w:val="nil"/>
              <w:right w:val="nil"/>
            </w:tcBorders>
          </w:tcPr>
          <w:p w14:paraId="7EAB9A94" w14:textId="77777777" w:rsidR="00D40C70" w:rsidRPr="00F14D84" w:rsidRDefault="00D40C70" w:rsidP="00E6030B">
            <w:pPr>
              <w:pStyle w:val="TAC"/>
            </w:pPr>
            <w:r w:rsidRPr="00F14D84">
              <w:t>7</w:t>
            </w:r>
          </w:p>
        </w:tc>
        <w:tc>
          <w:tcPr>
            <w:tcW w:w="780" w:type="dxa"/>
            <w:tcBorders>
              <w:top w:val="nil"/>
              <w:left w:val="nil"/>
              <w:bottom w:val="nil"/>
              <w:right w:val="nil"/>
            </w:tcBorders>
          </w:tcPr>
          <w:p w14:paraId="18562B96" w14:textId="77777777" w:rsidR="00D40C70" w:rsidRPr="00F14D84" w:rsidRDefault="00D40C70" w:rsidP="00E6030B">
            <w:pPr>
              <w:pStyle w:val="TAC"/>
            </w:pPr>
            <w:r w:rsidRPr="00F14D84">
              <w:t>6</w:t>
            </w:r>
          </w:p>
        </w:tc>
        <w:tc>
          <w:tcPr>
            <w:tcW w:w="779" w:type="dxa"/>
            <w:tcBorders>
              <w:top w:val="nil"/>
              <w:left w:val="nil"/>
              <w:bottom w:val="nil"/>
              <w:right w:val="nil"/>
            </w:tcBorders>
          </w:tcPr>
          <w:p w14:paraId="3CD2CADF" w14:textId="77777777" w:rsidR="00D40C70" w:rsidRPr="00F14D84" w:rsidRDefault="00D40C70" w:rsidP="00E6030B">
            <w:pPr>
              <w:pStyle w:val="TAC"/>
            </w:pPr>
            <w:r w:rsidRPr="00F14D84">
              <w:t>5</w:t>
            </w:r>
          </w:p>
        </w:tc>
        <w:tc>
          <w:tcPr>
            <w:tcW w:w="496" w:type="dxa"/>
            <w:tcBorders>
              <w:top w:val="nil"/>
              <w:left w:val="nil"/>
              <w:bottom w:val="nil"/>
              <w:right w:val="nil"/>
            </w:tcBorders>
          </w:tcPr>
          <w:p w14:paraId="7DBD9B62" w14:textId="77777777" w:rsidR="00D40C70" w:rsidRPr="00F14D84" w:rsidRDefault="00D40C70" w:rsidP="00E6030B">
            <w:pPr>
              <w:pStyle w:val="TAC"/>
            </w:pPr>
            <w:r w:rsidRPr="00F14D84">
              <w:t>4</w:t>
            </w:r>
          </w:p>
        </w:tc>
        <w:tc>
          <w:tcPr>
            <w:tcW w:w="709" w:type="dxa"/>
            <w:tcBorders>
              <w:top w:val="nil"/>
              <w:left w:val="nil"/>
              <w:bottom w:val="nil"/>
              <w:right w:val="nil"/>
            </w:tcBorders>
          </w:tcPr>
          <w:p w14:paraId="6DFEFEA7" w14:textId="77777777" w:rsidR="00D40C70" w:rsidRPr="00F14D84" w:rsidRDefault="00D40C70" w:rsidP="00E6030B">
            <w:pPr>
              <w:pStyle w:val="TAC"/>
            </w:pPr>
            <w:r w:rsidRPr="00F14D84">
              <w:t>3</w:t>
            </w:r>
          </w:p>
        </w:tc>
        <w:tc>
          <w:tcPr>
            <w:tcW w:w="993" w:type="dxa"/>
            <w:tcBorders>
              <w:top w:val="nil"/>
              <w:left w:val="nil"/>
              <w:bottom w:val="nil"/>
              <w:right w:val="nil"/>
            </w:tcBorders>
          </w:tcPr>
          <w:p w14:paraId="6A7C36D7" w14:textId="77777777" w:rsidR="00D40C70" w:rsidRPr="00F14D84" w:rsidRDefault="00D40C70" w:rsidP="00E6030B">
            <w:pPr>
              <w:pStyle w:val="TAC"/>
            </w:pPr>
            <w:r w:rsidRPr="00F14D84">
              <w:t>2</w:t>
            </w:r>
          </w:p>
        </w:tc>
        <w:tc>
          <w:tcPr>
            <w:tcW w:w="708" w:type="dxa"/>
            <w:tcBorders>
              <w:top w:val="nil"/>
              <w:left w:val="nil"/>
              <w:bottom w:val="nil"/>
              <w:right w:val="nil"/>
            </w:tcBorders>
          </w:tcPr>
          <w:p w14:paraId="3A50BEC8"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6B3CEFB" w14:textId="77777777" w:rsidR="00D40C70" w:rsidRPr="00F14D84" w:rsidRDefault="00D40C70" w:rsidP="00E6030B">
            <w:pPr>
              <w:pStyle w:val="TAL"/>
            </w:pPr>
          </w:p>
        </w:tc>
      </w:tr>
      <w:tr w:rsidR="00D40C70" w:rsidRPr="00F14D8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F14D84" w:rsidRDefault="00D40C70" w:rsidP="00E6030B">
            <w:pPr>
              <w:pStyle w:val="TAC"/>
            </w:pPr>
            <w:r w:rsidRPr="00F14D84">
              <w:t>SS Code IEI</w:t>
            </w:r>
          </w:p>
        </w:tc>
        <w:tc>
          <w:tcPr>
            <w:tcW w:w="1560" w:type="dxa"/>
            <w:tcBorders>
              <w:top w:val="nil"/>
              <w:left w:val="nil"/>
              <w:bottom w:val="nil"/>
              <w:right w:val="nil"/>
            </w:tcBorders>
          </w:tcPr>
          <w:p w14:paraId="7AA4E47A" w14:textId="77777777" w:rsidR="00D40C70" w:rsidRPr="00F14D84" w:rsidRDefault="00D40C70" w:rsidP="00E6030B">
            <w:pPr>
              <w:pStyle w:val="TAL"/>
            </w:pPr>
            <w:r w:rsidRPr="00F14D84">
              <w:t>octet 1</w:t>
            </w:r>
          </w:p>
        </w:tc>
      </w:tr>
      <w:tr w:rsidR="00D40C70" w:rsidRPr="00F14D8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F14D84" w:rsidRDefault="00D40C70" w:rsidP="00E6030B">
            <w:pPr>
              <w:pStyle w:val="TAC"/>
            </w:pPr>
            <w:r w:rsidRPr="00F14D84">
              <w:t>SS Code value</w:t>
            </w:r>
          </w:p>
        </w:tc>
        <w:tc>
          <w:tcPr>
            <w:tcW w:w="1560" w:type="dxa"/>
            <w:tcBorders>
              <w:top w:val="nil"/>
              <w:left w:val="nil"/>
              <w:bottom w:val="nil"/>
              <w:right w:val="nil"/>
            </w:tcBorders>
          </w:tcPr>
          <w:p w14:paraId="46DBF333" w14:textId="77777777" w:rsidR="00D40C70" w:rsidRPr="00F14D84" w:rsidRDefault="00D40C70" w:rsidP="00E6030B">
            <w:pPr>
              <w:pStyle w:val="TAL"/>
            </w:pPr>
            <w:r w:rsidRPr="00F14D84">
              <w:t>octet 2</w:t>
            </w:r>
          </w:p>
        </w:tc>
      </w:tr>
    </w:tbl>
    <w:p w14:paraId="4D9BC15B" w14:textId="77777777" w:rsidR="00D40C70" w:rsidRPr="00F14D84" w:rsidRDefault="00D40C70" w:rsidP="00D40C70">
      <w:pPr>
        <w:pStyle w:val="TAN"/>
      </w:pPr>
    </w:p>
    <w:p w14:paraId="6B559CE4" w14:textId="77777777" w:rsidR="00D40C70" w:rsidRPr="00F14D84" w:rsidRDefault="00D40C70" w:rsidP="00D40C70">
      <w:pPr>
        <w:pStyle w:val="TF"/>
      </w:pPr>
      <w:bookmarkStart w:id="9715" w:name="_CRFigure9_9_3_39_1"/>
      <w:r w:rsidRPr="00F14D84">
        <w:t xml:space="preserve">Figure </w:t>
      </w:r>
      <w:bookmarkEnd w:id="9715"/>
      <w:r w:rsidRPr="00F14D84">
        <w:t>9.9.3.39.1: SS Code information element</w:t>
      </w:r>
    </w:p>
    <w:p w14:paraId="4E70D90E" w14:textId="77777777" w:rsidR="00D40C70" w:rsidRPr="00F14D84" w:rsidRDefault="00D40C70" w:rsidP="00D40C70">
      <w:pPr>
        <w:pStyle w:val="TH"/>
      </w:pPr>
      <w:bookmarkStart w:id="9716" w:name="_CRTable9_9_3_39_1"/>
      <w:r w:rsidRPr="00F14D84">
        <w:t xml:space="preserve">Table </w:t>
      </w:r>
      <w:bookmarkEnd w:id="9716"/>
      <w:r w:rsidRPr="00F14D84">
        <w:rPr>
          <w:lang w:eastAsia="ko-KR"/>
        </w:rPr>
        <w:t>9.9.3.39.1</w:t>
      </w:r>
      <w:r w:rsidRPr="00F14D8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739934F1" w14:textId="77777777" w:rsidTr="00E6030B">
        <w:trPr>
          <w:cantSplit/>
          <w:jc w:val="center"/>
        </w:trPr>
        <w:tc>
          <w:tcPr>
            <w:tcW w:w="7087" w:type="dxa"/>
            <w:shd w:val="clear" w:color="auto" w:fill="FFFFFF"/>
          </w:tcPr>
          <w:p w14:paraId="5A43BC3C" w14:textId="77777777" w:rsidR="00D40C70" w:rsidRPr="00F14D84" w:rsidRDefault="00D40C70" w:rsidP="00E6030B">
            <w:pPr>
              <w:pStyle w:val="TAL"/>
            </w:pPr>
            <w:r w:rsidRPr="00F14D84">
              <w:t>SS Code value</w:t>
            </w:r>
          </w:p>
        </w:tc>
      </w:tr>
      <w:tr w:rsidR="00D40C70" w:rsidRPr="00F14D84" w14:paraId="6F876BAB" w14:textId="77777777" w:rsidTr="00E6030B">
        <w:trPr>
          <w:cantSplit/>
          <w:jc w:val="center"/>
        </w:trPr>
        <w:tc>
          <w:tcPr>
            <w:tcW w:w="7087" w:type="dxa"/>
            <w:shd w:val="clear" w:color="auto" w:fill="FFFFFF"/>
          </w:tcPr>
          <w:p w14:paraId="5790F803" w14:textId="77777777" w:rsidR="00D40C70" w:rsidRPr="00F14D84" w:rsidRDefault="00D40C70" w:rsidP="00E6030B">
            <w:pPr>
              <w:pStyle w:val="TAL"/>
              <w:rPr>
                <w:lang w:eastAsia="ko-KR"/>
              </w:rPr>
            </w:pPr>
            <w:bookmarkStart w:id="9717" w:name="MCCQCTEMPBM_00000332"/>
          </w:p>
        </w:tc>
      </w:tr>
      <w:bookmarkEnd w:id="9717"/>
      <w:tr w:rsidR="00D40C70" w:rsidRPr="00F14D84" w14:paraId="14F9BBE7" w14:textId="77777777" w:rsidTr="00E6030B">
        <w:trPr>
          <w:cantSplit/>
          <w:jc w:val="center"/>
        </w:trPr>
        <w:tc>
          <w:tcPr>
            <w:tcW w:w="7087" w:type="dxa"/>
            <w:shd w:val="clear" w:color="auto" w:fill="FFFFFF"/>
          </w:tcPr>
          <w:p w14:paraId="393A847F" w14:textId="35598921" w:rsidR="00D40C70" w:rsidRPr="00F14D84" w:rsidRDefault="00D40C70" w:rsidP="00E6030B">
            <w:r w:rsidRPr="00F14D84">
              <w:t xml:space="preserve">The coding of the SS Code value is given </w:t>
            </w:r>
            <w:r w:rsidRPr="00F14D84">
              <w:rPr>
                <w:lang w:eastAsia="ja-JP"/>
              </w:rPr>
              <w:t xml:space="preserve">in </w:t>
            </w:r>
            <w:r w:rsidR="00FB1684" w:rsidRPr="00F14D84">
              <w:rPr>
                <w:lang w:eastAsia="ja-JP"/>
              </w:rPr>
              <w:t>clause</w:t>
            </w:r>
            <w:r w:rsidRPr="00F14D84">
              <w:t> 17.7.5 of 3GPP TS 29.002 [15C].</w:t>
            </w:r>
          </w:p>
        </w:tc>
      </w:tr>
    </w:tbl>
    <w:p w14:paraId="4BAA567F" w14:textId="77777777" w:rsidR="00D40C70" w:rsidRPr="00F14D84" w:rsidRDefault="00D40C70" w:rsidP="00D40C70"/>
    <w:p w14:paraId="60C52E36" w14:textId="77777777" w:rsidR="00D40C70" w:rsidRPr="00F14D84" w:rsidRDefault="00D40C70" w:rsidP="00295835">
      <w:pPr>
        <w:pStyle w:val="Heading4"/>
      </w:pPr>
      <w:bookmarkStart w:id="9718" w:name="_CR9_9_3_40"/>
      <w:bookmarkStart w:id="9719" w:name="_Toc20218646"/>
      <w:bookmarkStart w:id="9720" w:name="_Toc27744534"/>
      <w:bookmarkStart w:id="9721" w:name="_Toc35960108"/>
      <w:bookmarkStart w:id="9722" w:name="_Toc45203546"/>
      <w:bookmarkStart w:id="9723" w:name="_Toc45700922"/>
      <w:bookmarkStart w:id="9724" w:name="_Toc51920658"/>
      <w:bookmarkStart w:id="9725" w:name="_Toc68251718"/>
      <w:bookmarkStart w:id="9726" w:name="_Toc209861642"/>
      <w:bookmarkEnd w:id="9718"/>
      <w:r w:rsidRPr="00F14D84">
        <w:t>9.9.3.40</w:t>
      </w:r>
      <w:r w:rsidRPr="00F14D84">
        <w:tab/>
        <w:t>LCS indicator</w:t>
      </w:r>
      <w:bookmarkEnd w:id="9719"/>
      <w:bookmarkEnd w:id="9720"/>
      <w:bookmarkEnd w:id="9721"/>
      <w:bookmarkEnd w:id="9722"/>
      <w:bookmarkEnd w:id="9723"/>
      <w:bookmarkEnd w:id="9724"/>
      <w:bookmarkEnd w:id="9725"/>
      <w:bookmarkEnd w:id="9726"/>
    </w:p>
    <w:p w14:paraId="078AB2ED" w14:textId="77777777" w:rsidR="00D40C70" w:rsidRPr="00F14D84" w:rsidRDefault="00D40C70" w:rsidP="00D40C70">
      <w:r w:rsidRPr="00F14D84">
        <w:t>The purpose of the LCS indicator information element is to indicate that the origin of the message is due to a LCS request and the type of this request to a CS fallback capable UE.</w:t>
      </w:r>
    </w:p>
    <w:p w14:paraId="6EFED163" w14:textId="77777777" w:rsidR="00D40C70" w:rsidRPr="00F14D84" w:rsidRDefault="00D40C70" w:rsidP="00D40C70">
      <w:r w:rsidRPr="00F14D84">
        <w:t>The LCS indicator information element is coded as shown in figure 9.9.3.40.1 and table 9.9.3.40.1.</w:t>
      </w:r>
    </w:p>
    <w:p w14:paraId="40B3B202" w14:textId="77777777" w:rsidR="00D40C70" w:rsidRPr="00F14D84" w:rsidRDefault="00D40C70" w:rsidP="00D40C70">
      <w:r w:rsidRPr="00F14D84">
        <w:t>The LCS indicator is a type 3 information element with 2 octets length.</w:t>
      </w:r>
    </w:p>
    <w:p w14:paraId="48C0D80F"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06D93E14" w14:textId="77777777" w:rsidTr="00E6030B">
        <w:trPr>
          <w:cantSplit/>
          <w:jc w:val="center"/>
        </w:trPr>
        <w:tc>
          <w:tcPr>
            <w:tcW w:w="709" w:type="dxa"/>
            <w:tcBorders>
              <w:top w:val="nil"/>
              <w:left w:val="nil"/>
              <w:bottom w:val="nil"/>
              <w:right w:val="nil"/>
            </w:tcBorders>
          </w:tcPr>
          <w:p w14:paraId="292D8F6B" w14:textId="77777777" w:rsidR="00D40C70" w:rsidRPr="00F14D84" w:rsidRDefault="00D40C70" w:rsidP="00E6030B">
            <w:pPr>
              <w:pStyle w:val="TAC"/>
            </w:pPr>
            <w:r w:rsidRPr="00F14D84">
              <w:t>8</w:t>
            </w:r>
          </w:p>
        </w:tc>
        <w:tc>
          <w:tcPr>
            <w:tcW w:w="781" w:type="dxa"/>
            <w:tcBorders>
              <w:top w:val="nil"/>
              <w:left w:val="nil"/>
              <w:bottom w:val="nil"/>
              <w:right w:val="nil"/>
            </w:tcBorders>
          </w:tcPr>
          <w:p w14:paraId="53E3B8C9" w14:textId="77777777" w:rsidR="00D40C70" w:rsidRPr="00F14D84" w:rsidRDefault="00D40C70" w:rsidP="00E6030B">
            <w:pPr>
              <w:pStyle w:val="TAC"/>
            </w:pPr>
            <w:r w:rsidRPr="00F14D84">
              <w:t>7</w:t>
            </w:r>
          </w:p>
        </w:tc>
        <w:tc>
          <w:tcPr>
            <w:tcW w:w="780" w:type="dxa"/>
            <w:tcBorders>
              <w:top w:val="nil"/>
              <w:left w:val="nil"/>
              <w:bottom w:val="nil"/>
              <w:right w:val="nil"/>
            </w:tcBorders>
          </w:tcPr>
          <w:p w14:paraId="6234EAB5" w14:textId="77777777" w:rsidR="00D40C70" w:rsidRPr="00F14D84" w:rsidRDefault="00D40C70" w:rsidP="00E6030B">
            <w:pPr>
              <w:pStyle w:val="TAC"/>
            </w:pPr>
            <w:r w:rsidRPr="00F14D84">
              <w:t>6</w:t>
            </w:r>
          </w:p>
        </w:tc>
        <w:tc>
          <w:tcPr>
            <w:tcW w:w="779" w:type="dxa"/>
            <w:tcBorders>
              <w:top w:val="nil"/>
              <w:left w:val="nil"/>
              <w:bottom w:val="nil"/>
              <w:right w:val="nil"/>
            </w:tcBorders>
          </w:tcPr>
          <w:p w14:paraId="231D0CFA" w14:textId="77777777" w:rsidR="00D40C70" w:rsidRPr="00F14D84" w:rsidRDefault="00D40C70" w:rsidP="00E6030B">
            <w:pPr>
              <w:pStyle w:val="TAC"/>
            </w:pPr>
            <w:r w:rsidRPr="00F14D84">
              <w:t>5</w:t>
            </w:r>
          </w:p>
        </w:tc>
        <w:tc>
          <w:tcPr>
            <w:tcW w:w="496" w:type="dxa"/>
            <w:tcBorders>
              <w:top w:val="nil"/>
              <w:left w:val="nil"/>
              <w:bottom w:val="nil"/>
              <w:right w:val="nil"/>
            </w:tcBorders>
          </w:tcPr>
          <w:p w14:paraId="2C87A9E3" w14:textId="77777777" w:rsidR="00D40C70" w:rsidRPr="00F14D84" w:rsidRDefault="00D40C70" w:rsidP="00E6030B">
            <w:pPr>
              <w:pStyle w:val="TAC"/>
            </w:pPr>
            <w:r w:rsidRPr="00F14D84">
              <w:t>4</w:t>
            </w:r>
          </w:p>
        </w:tc>
        <w:tc>
          <w:tcPr>
            <w:tcW w:w="709" w:type="dxa"/>
            <w:tcBorders>
              <w:top w:val="nil"/>
              <w:left w:val="nil"/>
              <w:bottom w:val="nil"/>
              <w:right w:val="nil"/>
            </w:tcBorders>
          </w:tcPr>
          <w:p w14:paraId="6B8D45D9" w14:textId="77777777" w:rsidR="00D40C70" w:rsidRPr="00F14D84" w:rsidRDefault="00D40C70" w:rsidP="00E6030B">
            <w:pPr>
              <w:pStyle w:val="TAC"/>
            </w:pPr>
            <w:r w:rsidRPr="00F14D84">
              <w:t>3</w:t>
            </w:r>
          </w:p>
        </w:tc>
        <w:tc>
          <w:tcPr>
            <w:tcW w:w="993" w:type="dxa"/>
            <w:tcBorders>
              <w:top w:val="nil"/>
              <w:left w:val="nil"/>
              <w:bottom w:val="nil"/>
              <w:right w:val="nil"/>
            </w:tcBorders>
          </w:tcPr>
          <w:p w14:paraId="25BD949D" w14:textId="77777777" w:rsidR="00D40C70" w:rsidRPr="00F14D84" w:rsidRDefault="00D40C70" w:rsidP="00E6030B">
            <w:pPr>
              <w:pStyle w:val="TAC"/>
            </w:pPr>
            <w:r w:rsidRPr="00F14D84">
              <w:t>2</w:t>
            </w:r>
          </w:p>
        </w:tc>
        <w:tc>
          <w:tcPr>
            <w:tcW w:w="708" w:type="dxa"/>
            <w:tcBorders>
              <w:top w:val="nil"/>
              <w:left w:val="nil"/>
              <w:bottom w:val="nil"/>
              <w:right w:val="nil"/>
            </w:tcBorders>
          </w:tcPr>
          <w:p w14:paraId="74FB0B65" w14:textId="77777777" w:rsidR="00D40C70" w:rsidRPr="00F14D84" w:rsidRDefault="00D40C70" w:rsidP="00E6030B">
            <w:pPr>
              <w:pStyle w:val="TAC"/>
            </w:pPr>
            <w:r w:rsidRPr="00F14D84">
              <w:t>1</w:t>
            </w:r>
          </w:p>
        </w:tc>
        <w:tc>
          <w:tcPr>
            <w:tcW w:w="1560" w:type="dxa"/>
            <w:tcBorders>
              <w:top w:val="nil"/>
              <w:left w:val="nil"/>
              <w:bottom w:val="nil"/>
              <w:right w:val="nil"/>
            </w:tcBorders>
          </w:tcPr>
          <w:p w14:paraId="5DF12304" w14:textId="77777777" w:rsidR="00D40C70" w:rsidRPr="00F14D84" w:rsidRDefault="00D40C70" w:rsidP="00E6030B">
            <w:pPr>
              <w:pStyle w:val="TAL"/>
            </w:pPr>
          </w:p>
        </w:tc>
      </w:tr>
      <w:tr w:rsidR="00D40C70" w:rsidRPr="00F14D8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F14D84" w:rsidRDefault="00D40C70" w:rsidP="00E6030B">
            <w:pPr>
              <w:pStyle w:val="TAC"/>
            </w:pPr>
            <w:r w:rsidRPr="00F14D84">
              <w:t>LCS indicator IEI</w:t>
            </w:r>
          </w:p>
        </w:tc>
        <w:tc>
          <w:tcPr>
            <w:tcW w:w="1560" w:type="dxa"/>
            <w:tcBorders>
              <w:top w:val="nil"/>
              <w:left w:val="nil"/>
              <w:bottom w:val="nil"/>
              <w:right w:val="nil"/>
            </w:tcBorders>
          </w:tcPr>
          <w:p w14:paraId="482253E5" w14:textId="77777777" w:rsidR="00D40C70" w:rsidRPr="00F14D84" w:rsidRDefault="00D40C70" w:rsidP="00E6030B">
            <w:pPr>
              <w:pStyle w:val="TAL"/>
            </w:pPr>
            <w:r w:rsidRPr="00F14D84">
              <w:t>octet 1</w:t>
            </w:r>
          </w:p>
        </w:tc>
      </w:tr>
      <w:tr w:rsidR="00D40C70" w:rsidRPr="00F14D8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F14D84" w:rsidRDefault="00D40C70" w:rsidP="00E6030B">
            <w:pPr>
              <w:pStyle w:val="TAC"/>
            </w:pPr>
            <w:r w:rsidRPr="00F14D84">
              <w:t>LCS indicator value</w:t>
            </w:r>
          </w:p>
        </w:tc>
        <w:tc>
          <w:tcPr>
            <w:tcW w:w="1560" w:type="dxa"/>
            <w:tcBorders>
              <w:top w:val="nil"/>
              <w:left w:val="nil"/>
              <w:bottom w:val="nil"/>
              <w:right w:val="nil"/>
            </w:tcBorders>
          </w:tcPr>
          <w:p w14:paraId="22E62FBE" w14:textId="77777777" w:rsidR="00D40C70" w:rsidRPr="00F14D84" w:rsidRDefault="00D40C70" w:rsidP="00E6030B">
            <w:pPr>
              <w:pStyle w:val="TAL"/>
            </w:pPr>
            <w:r w:rsidRPr="00F14D84">
              <w:t>octet 2</w:t>
            </w:r>
          </w:p>
        </w:tc>
      </w:tr>
    </w:tbl>
    <w:p w14:paraId="7E781E41" w14:textId="77777777" w:rsidR="00D40C70" w:rsidRPr="00F14D84" w:rsidRDefault="00D40C70" w:rsidP="00D40C70">
      <w:pPr>
        <w:pStyle w:val="TAN"/>
      </w:pPr>
    </w:p>
    <w:p w14:paraId="612DA038" w14:textId="77777777" w:rsidR="00D40C70" w:rsidRPr="00F14D84" w:rsidRDefault="00D40C70" w:rsidP="00D40C70">
      <w:pPr>
        <w:pStyle w:val="TF"/>
      </w:pPr>
      <w:bookmarkStart w:id="9727" w:name="_CRFigure9_9_3_40_1"/>
      <w:r w:rsidRPr="00F14D84">
        <w:t xml:space="preserve">Figure </w:t>
      </w:r>
      <w:bookmarkEnd w:id="9727"/>
      <w:r w:rsidRPr="00F14D84">
        <w:t>9.9.3.40.1: LCS indicator information element</w:t>
      </w:r>
    </w:p>
    <w:p w14:paraId="2E6860E2" w14:textId="77777777" w:rsidR="00D40C70" w:rsidRPr="00F14D84" w:rsidRDefault="00D40C70" w:rsidP="00D40C70">
      <w:pPr>
        <w:pStyle w:val="TH"/>
      </w:pPr>
      <w:bookmarkStart w:id="9728" w:name="_CRTable9_9_3_40_1"/>
      <w:r w:rsidRPr="00F14D84">
        <w:t>Table </w:t>
      </w:r>
      <w:bookmarkEnd w:id="9728"/>
      <w:r w:rsidRPr="00F14D84">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F14D8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F14D84" w:rsidRDefault="00D40C70" w:rsidP="00E6030B">
            <w:pPr>
              <w:pStyle w:val="TAL"/>
            </w:pPr>
          </w:p>
          <w:p w14:paraId="054716D8" w14:textId="77777777" w:rsidR="00D40C70" w:rsidRPr="00F14D84" w:rsidRDefault="00D40C70" w:rsidP="00E6030B">
            <w:pPr>
              <w:pStyle w:val="TAL"/>
            </w:pPr>
            <w:r w:rsidRPr="00F14D84">
              <w:t>LCS indicator value</w:t>
            </w:r>
          </w:p>
          <w:p w14:paraId="134411E5" w14:textId="77777777" w:rsidR="00D40C70" w:rsidRPr="00F14D84" w:rsidRDefault="00D40C70" w:rsidP="00E6030B">
            <w:pPr>
              <w:pStyle w:val="TAL"/>
            </w:pPr>
            <w:r w:rsidRPr="00F14D84">
              <w:tab/>
              <w:t>Bits</w:t>
            </w:r>
          </w:p>
          <w:p w14:paraId="356F4539" w14:textId="77777777" w:rsidR="00D40C70" w:rsidRPr="00F14D84" w:rsidRDefault="00D40C70" w:rsidP="00E6030B">
            <w:pPr>
              <w:pStyle w:val="TAL"/>
            </w:pPr>
            <w:r w:rsidRPr="00F14D84">
              <w:t>8 7 6 5 4 3 2 1</w:t>
            </w:r>
          </w:p>
          <w:p w14:paraId="08BF7D0B" w14:textId="77777777" w:rsidR="00D40C70" w:rsidRPr="00F14D84" w:rsidRDefault="00D40C70" w:rsidP="00E6030B">
            <w:pPr>
              <w:pStyle w:val="TAL"/>
            </w:pPr>
            <w:r w:rsidRPr="00F14D84">
              <w:t>0 0 0 0 0 0 0 0</w:t>
            </w:r>
            <w:r w:rsidRPr="00F14D84">
              <w:tab/>
              <w:t>Normal, unspecified in this version of the protocol.</w:t>
            </w:r>
          </w:p>
          <w:p w14:paraId="352CC09A" w14:textId="77777777" w:rsidR="00D40C70" w:rsidRPr="00F14D84" w:rsidRDefault="00D40C70" w:rsidP="00E6030B">
            <w:pPr>
              <w:pStyle w:val="TAL"/>
            </w:pPr>
            <w:r w:rsidRPr="00F14D84">
              <w:t>0 0 0 0 0 0 0 1</w:t>
            </w:r>
            <w:r w:rsidRPr="00F14D84">
              <w:tab/>
              <w:t>MT-LR</w:t>
            </w:r>
          </w:p>
          <w:p w14:paraId="10E590DD" w14:textId="77777777" w:rsidR="00D40C70" w:rsidRPr="00F14D84" w:rsidRDefault="00D40C70" w:rsidP="00E6030B">
            <w:pPr>
              <w:pStyle w:val="TAL"/>
            </w:pPr>
            <w:r w:rsidRPr="00F14D84">
              <w:t>0 0 0 0 0 0 1 0</w:t>
            </w:r>
          </w:p>
          <w:p w14:paraId="51F33B9C" w14:textId="77777777" w:rsidR="00D40C70" w:rsidRPr="00F14D84" w:rsidRDefault="00D40C70" w:rsidP="00E6030B">
            <w:pPr>
              <w:pStyle w:val="TAL"/>
            </w:pPr>
            <w:r w:rsidRPr="00F14D84">
              <w:tab/>
              <w:t>to</w:t>
            </w:r>
            <w:r w:rsidRPr="00F14D84">
              <w:tab/>
              <w:t>Normal, unspecified in this version of the protocol</w:t>
            </w:r>
          </w:p>
          <w:p w14:paraId="7B42BAE4" w14:textId="77777777" w:rsidR="00D40C70" w:rsidRPr="00F14D84" w:rsidRDefault="00D40C70" w:rsidP="00E6030B">
            <w:pPr>
              <w:pStyle w:val="TAL"/>
            </w:pPr>
            <w:r w:rsidRPr="00F14D84">
              <w:t>1 1 1 1 1 1 1 1</w:t>
            </w:r>
          </w:p>
        </w:tc>
      </w:tr>
    </w:tbl>
    <w:p w14:paraId="4BDE5283" w14:textId="77777777" w:rsidR="00D40C70" w:rsidRPr="00F14D84" w:rsidRDefault="00D40C70" w:rsidP="00D40C70"/>
    <w:p w14:paraId="2B1051F2" w14:textId="77777777" w:rsidR="00D40C70" w:rsidRPr="00F14D84" w:rsidRDefault="00D40C70" w:rsidP="00295835">
      <w:pPr>
        <w:pStyle w:val="Heading4"/>
      </w:pPr>
      <w:bookmarkStart w:id="9729" w:name="_CR9_9_3_41"/>
      <w:bookmarkStart w:id="9730" w:name="_Toc20218647"/>
      <w:bookmarkStart w:id="9731" w:name="_Toc27744535"/>
      <w:bookmarkStart w:id="9732" w:name="_Toc35960109"/>
      <w:bookmarkStart w:id="9733" w:name="_Toc45203547"/>
      <w:bookmarkStart w:id="9734" w:name="_Toc45700923"/>
      <w:bookmarkStart w:id="9735" w:name="_Toc51920659"/>
      <w:bookmarkStart w:id="9736" w:name="_Toc68251719"/>
      <w:bookmarkStart w:id="9737" w:name="_Toc209861643"/>
      <w:bookmarkEnd w:id="9729"/>
      <w:r w:rsidRPr="00F14D84">
        <w:t>9.9.3.41</w:t>
      </w:r>
      <w:r w:rsidRPr="00F14D84">
        <w:tab/>
        <w:t>LCS client identity</w:t>
      </w:r>
      <w:bookmarkEnd w:id="9730"/>
      <w:bookmarkEnd w:id="9731"/>
      <w:bookmarkEnd w:id="9732"/>
      <w:bookmarkEnd w:id="9733"/>
      <w:bookmarkEnd w:id="9734"/>
      <w:bookmarkEnd w:id="9735"/>
      <w:bookmarkEnd w:id="9736"/>
      <w:bookmarkEnd w:id="9737"/>
    </w:p>
    <w:p w14:paraId="2C246909" w14:textId="77777777" w:rsidR="00D40C70" w:rsidRPr="00F14D84" w:rsidRDefault="00D40C70" w:rsidP="00D40C70">
      <w:r w:rsidRPr="00F14D84">
        <w:t>The purpose of the LCS client identity information element is to convey information related to the client of a LCS request for a CS fallback capable UE.</w:t>
      </w:r>
    </w:p>
    <w:p w14:paraId="0BDE59FC" w14:textId="77777777" w:rsidR="00D40C70" w:rsidRPr="00F14D84" w:rsidRDefault="00D40C70" w:rsidP="00D40C70">
      <w:r w:rsidRPr="00F14D84">
        <w:t>The LCS client identity information element is coded as shown in figure 9.9.3.41.1 and table 9.9.3.41.1.</w:t>
      </w:r>
    </w:p>
    <w:p w14:paraId="6C2ED89C" w14:textId="77777777" w:rsidR="00D40C70" w:rsidRPr="00F14D84" w:rsidRDefault="00D40C70" w:rsidP="00D40C70">
      <w:r w:rsidRPr="00F14D84">
        <w:t>The LCI client identity is a type 4 information element with a minimum length of 3 octets and a maximum length of 257 octets.</w:t>
      </w:r>
    </w:p>
    <w:p w14:paraId="5C38BE2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1633C25D" w14:textId="77777777" w:rsidTr="00E6030B">
        <w:trPr>
          <w:cantSplit/>
          <w:jc w:val="center"/>
        </w:trPr>
        <w:tc>
          <w:tcPr>
            <w:tcW w:w="709" w:type="dxa"/>
            <w:tcBorders>
              <w:top w:val="nil"/>
              <w:left w:val="nil"/>
              <w:bottom w:val="nil"/>
              <w:right w:val="nil"/>
            </w:tcBorders>
          </w:tcPr>
          <w:p w14:paraId="07E2A95F" w14:textId="77777777" w:rsidR="00D40C70" w:rsidRPr="00F14D84" w:rsidRDefault="00D40C70" w:rsidP="00E6030B">
            <w:pPr>
              <w:pStyle w:val="TAC"/>
            </w:pPr>
            <w:r w:rsidRPr="00F14D84">
              <w:t>8</w:t>
            </w:r>
          </w:p>
        </w:tc>
        <w:tc>
          <w:tcPr>
            <w:tcW w:w="781" w:type="dxa"/>
            <w:tcBorders>
              <w:top w:val="nil"/>
              <w:left w:val="nil"/>
              <w:bottom w:val="nil"/>
              <w:right w:val="nil"/>
            </w:tcBorders>
          </w:tcPr>
          <w:p w14:paraId="1D884987" w14:textId="77777777" w:rsidR="00D40C70" w:rsidRPr="00F14D84" w:rsidRDefault="00D40C70" w:rsidP="00E6030B">
            <w:pPr>
              <w:pStyle w:val="TAC"/>
            </w:pPr>
            <w:r w:rsidRPr="00F14D84">
              <w:t>7</w:t>
            </w:r>
          </w:p>
        </w:tc>
        <w:tc>
          <w:tcPr>
            <w:tcW w:w="780" w:type="dxa"/>
            <w:tcBorders>
              <w:top w:val="nil"/>
              <w:left w:val="nil"/>
              <w:bottom w:val="nil"/>
              <w:right w:val="nil"/>
            </w:tcBorders>
          </w:tcPr>
          <w:p w14:paraId="1079735F" w14:textId="77777777" w:rsidR="00D40C70" w:rsidRPr="00F14D84" w:rsidRDefault="00D40C70" w:rsidP="00E6030B">
            <w:pPr>
              <w:pStyle w:val="TAC"/>
            </w:pPr>
            <w:r w:rsidRPr="00F14D84">
              <w:t>6</w:t>
            </w:r>
          </w:p>
        </w:tc>
        <w:tc>
          <w:tcPr>
            <w:tcW w:w="779" w:type="dxa"/>
            <w:tcBorders>
              <w:top w:val="nil"/>
              <w:left w:val="nil"/>
              <w:bottom w:val="nil"/>
              <w:right w:val="nil"/>
            </w:tcBorders>
          </w:tcPr>
          <w:p w14:paraId="1E4BC740" w14:textId="77777777" w:rsidR="00D40C70" w:rsidRPr="00F14D84" w:rsidRDefault="00D40C70" w:rsidP="00E6030B">
            <w:pPr>
              <w:pStyle w:val="TAC"/>
            </w:pPr>
            <w:r w:rsidRPr="00F14D84">
              <w:t>5</w:t>
            </w:r>
          </w:p>
        </w:tc>
        <w:tc>
          <w:tcPr>
            <w:tcW w:w="496" w:type="dxa"/>
            <w:tcBorders>
              <w:top w:val="nil"/>
              <w:left w:val="nil"/>
              <w:bottom w:val="nil"/>
              <w:right w:val="nil"/>
            </w:tcBorders>
          </w:tcPr>
          <w:p w14:paraId="5C279D84" w14:textId="77777777" w:rsidR="00D40C70" w:rsidRPr="00F14D84" w:rsidRDefault="00D40C70" w:rsidP="00E6030B">
            <w:pPr>
              <w:pStyle w:val="TAC"/>
            </w:pPr>
            <w:r w:rsidRPr="00F14D84">
              <w:t>4</w:t>
            </w:r>
          </w:p>
        </w:tc>
        <w:tc>
          <w:tcPr>
            <w:tcW w:w="709" w:type="dxa"/>
            <w:tcBorders>
              <w:top w:val="nil"/>
              <w:left w:val="nil"/>
              <w:bottom w:val="nil"/>
              <w:right w:val="nil"/>
            </w:tcBorders>
          </w:tcPr>
          <w:p w14:paraId="76D2C4CA" w14:textId="77777777" w:rsidR="00D40C70" w:rsidRPr="00F14D84" w:rsidRDefault="00D40C70" w:rsidP="00E6030B">
            <w:pPr>
              <w:pStyle w:val="TAC"/>
            </w:pPr>
            <w:r w:rsidRPr="00F14D84">
              <w:t>3</w:t>
            </w:r>
          </w:p>
        </w:tc>
        <w:tc>
          <w:tcPr>
            <w:tcW w:w="993" w:type="dxa"/>
            <w:tcBorders>
              <w:top w:val="nil"/>
              <w:left w:val="nil"/>
              <w:bottom w:val="nil"/>
              <w:right w:val="nil"/>
            </w:tcBorders>
          </w:tcPr>
          <w:p w14:paraId="0ED4728C" w14:textId="77777777" w:rsidR="00D40C70" w:rsidRPr="00F14D84" w:rsidRDefault="00D40C70" w:rsidP="00E6030B">
            <w:pPr>
              <w:pStyle w:val="TAC"/>
            </w:pPr>
            <w:r w:rsidRPr="00F14D84">
              <w:t>2</w:t>
            </w:r>
          </w:p>
        </w:tc>
        <w:tc>
          <w:tcPr>
            <w:tcW w:w="708" w:type="dxa"/>
            <w:tcBorders>
              <w:top w:val="nil"/>
              <w:left w:val="nil"/>
              <w:bottom w:val="nil"/>
              <w:right w:val="nil"/>
            </w:tcBorders>
          </w:tcPr>
          <w:p w14:paraId="073B0D66"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F7DBFCB" w14:textId="77777777" w:rsidR="00D40C70" w:rsidRPr="00F14D84" w:rsidRDefault="00D40C70" w:rsidP="00E6030B">
            <w:pPr>
              <w:pStyle w:val="TAL"/>
            </w:pPr>
          </w:p>
        </w:tc>
      </w:tr>
      <w:tr w:rsidR="00D40C70" w:rsidRPr="00F14D8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F14D84" w:rsidRDefault="00D40C70" w:rsidP="00E6030B">
            <w:pPr>
              <w:pStyle w:val="TAC"/>
            </w:pPr>
            <w:r w:rsidRPr="00F14D84">
              <w:t>LCS client identity IEI</w:t>
            </w:r>
          </w:p>
        </w:tc>
        <w:tc>
          <w:tcPr>
            <w:tcW w:w="1560" w:type="dxa"/>
            <w:tcBorders>
              <w:top w:val="nil"/>
              <w:left w:val="nil"/>
              <w:bottom w:val="nil"/>
              <w:right w:val="nil"/>
            </w:tcBorders>
          </w:tcPr>
          <w:p w14:paraId="4C65D2E8" w14:textId="77777777" w:rsidR="00D40C70" w:rsidRPr="00F14D84" w:rsidRDefault="00D40C70" w:rsidP="00E6030B">
            <w:pPr>
              <w:pStyle w:val="TAL"/>
            </w:pPr>
            <w:r w:rsidRPr="00F14D84">
              <w:t>octet 1</w:t>
            </w:r>
          </w:p>
        </w:tc>
      </w:tr>
      <w:tr w:rsidR="00D40C70" w:rsidRPr="00F14D8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F14D84" w:rsidRDefault="00D40C70" w:rsidP="00E6030B">
            <w:pPr>
              <w:pStyle w:val="TAC"/>
            </w:pPr>
            <w:r w:rsidRPr="00F14D84">
              <w:t>Length of LCS client identity</w:t>
            </w:r>
          </w:p>
        </w:tc>
        <w:tc>
          <w:tcPr>
            <w:tcW w:w="1560" w:type="dxa"/>
            <w:tcBorders>
              <w:top w:val="nil"/>
              <w:left w:val="nil"/>
              <w:bottom w:val="nil"/>
              <w:right w:val="nil"/>
            </w:tcBorders>
          </w:tcPr>
          <w:p w14:paraId="56FBEF0E" w14:textId="77777777" w:rsidR="00D40C70" w:rsidRPr="00F14D84" w:rsidRDefault="00D40C70" w:rsidP="00E6030B">
            <w:pPr>
              <w:pStyle w:val="TAL"/>
            </w:pPr>
            <w:r w:rsidRPr="00F14D84">
              <w:t>octet 2</w:t>
            </w:r>
          </w:p>
        </w:tc>
      </w:tr>
      <w:tr w:rsidR="00D40C70" w:rsidRPr="00F14D8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F14D84" w:rsidRDefault="00D40C70" w:rsidP="00E6030B">
            <w:pPr>
              <w:pStyle w:val="TAC"/>
            </w:pPr>
          </w:p>
          <w:p w14:paraId="48D0D223" w14:textId="77777777" w:rsidR="00D40C70" w:rsidRPr="00F14D84" w:rsidRDefault="00D40C70" w:rsidP="00E6030B">
            <w:pPr>
              <w:pStyle w:val="TAC"/>
            </w:pPr>
            <w:r w:rsidRPr="00F14D84">
              <w:t>LCS client identity (value part)</w:t>
            </w:r>
          </w:p>
        </w:tc>
        <w:tc>
          <w:tcPr>
            <w:tcW w:w="1560" w:type="dxa"/>
            <w:tcBorders>
              <w:top w:val="nil"/>
              <w:left w:val="single" w:sz="4" w:space="0" w:color="auto"/>
              <w:bottom w:val="nil"/>
              <w:right w:val="nil"/>
            </w:tcBorders>
          </w:tcPr>
          <w:p w14:paraId="0E1A5F43" w14:textId="77777777" w:rsidR="00D40C70" w:rsidRPr="00F14D84" w:rsidRDefault="00D40C70" w:rsidP="00E6030B">
            <w:pPr>
              <w:pStyle w:val="TAL"/>
            </w:pPr>
            <w:r w:rsidRPr="00F14D84">
              <w:t>octet 3</w:t>
            </w:r>
          </w:p>
          <w:p w14:paraId="24C538F3" w14:textId="77777777" w:rsidR="00D40C70" w:rsidRPr="00F14D84" w:rsidRDefault="00D40C70" w:rsidP="00E6030B">
            <w:pPr>
              <w:pStyle w:val="TAL"/>
            </w:pPr>
            <w:r w:rsidRPr="00F14D84">
              <w:t>to</w:t>
            </w:r>
          </w:p>
        </w:tc>
      </w:tr>
      <w:tr w:rsidR="00D40C70" w:rsidRPr="00F14D8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F14D8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F14D84" w:rsidRDefault="00D40C70" w:rsidP="00E6030B">
            <w:pPr>
              <w:pStyle w:val="TAL"/>
            </w:pPr>
            <w:r w:rsidRPr="00F14D84">
              <w:t>octet 257</w:t>
            </w:r>
          </w:p>
        </w:tc>
      </w:tr>
    </w:tbl>
    <w:p w14:paraId="30AF0151" w14:textId="77777777" w:rsidR="00D40C70" w:rsidRPr="00F14D84" w:rsidRDefault="00D40C70" w:rsidP="00D40C70">
      <w:pPr>
        <w:pStyle w:val="TAN"/>
      </w:pPr>
    </w:p>
    <w:p w14:paraId="44D25C70" w14:textId="77777777" w:rsidR="00D40C70" w:rsidRPr="00F14D84" w:rsidRDefault="00D40C70" w:rsidP="00D40C70">
      <w:pPr>
        <w:pStyle w:val="TF"/>
      </w:pPr>
      <w:bookmarkStart w:id="9738" w:name="_CRFigure9_9_3_41_1"/>
      <w:r w:rsidRPr="00F14D84">
        <w:t xml:space="preserve">Figure </w:t>
      </w:r>
      <w:bookmarkEnd w:id="9738"/>
      <w:r w:rsidRPr="00F14D84">
        <w:t>9.9.3.41.1: LCS client identity information element</w:t>
      </w:r>
    </w:p>
    <w:p w14:paraId="553110A0" w14:textId="77777777" w:rsidR="00D40C70" w:rsidRPr="00F14D84" w:rsidRDefault="00D40C70" w:rsidP="00D40C70">
      <w:pPr>
        <w:pStyle w:val="TH"/>
      </w:pPr>
      <w:bookmarkStart w:id="9739" w:name="_CRTable9_9_3_41_1"/>
      <w:r w:rsidRPr="00F14D84">
        <w:t xml:space="preserve">Table </w:t>
      </w:r>
      <w:bookmarkEnd w:id="9739"/>
      <w:r w:rsidRPr="00F14D84">
        <w:rPr>
          <w:lang w:eastAsia="ko-KR"/>
        </w:rPr>
        <w:t>9.9.3.41.1</w:t>
      </w:r>
      <w:r w:rsidRPr="00F14D8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7A7F34CE" w14:textId="77777777" w:rsidTr="00E6030B">
        <w:trPr>
          <w:cantSplit/>
          <w:jc w:val="center"/>
        </w:trPr>
        <w:tc>
          <w:tcPr>
            <w:tcW w:w="7087" w:type="dxa"/>
            <w:shd w:val="clear" w:color="auto" w:fill="FFFFFF"/>
          </w:tcPr>
          <w:p w14:paraId="56579F18" w14:textId="77777777" w:rsidR="00D40C70" w:rsidRPr="00F14D84" w:rsidRDefault="00D40C70" w:rsidP="00E6030B">
            <w:pPr>
              <w:pStyle w:val="TAL"/>
            </w:pPr>
            <w:r w:rsidRPr="00F14D84">
              <w:t>LCS client identity (value part)</w:t>
            </w:r>
          </w:p>
        </w:tc>
      </w:tr>
      <w:tr w:rsidR="00D40C70" w:rsidRPr="00F14D84" w14:paraId="60310A3E" w14:textId="77777777" w:rsidTr="00E6030B">
        <w:trPr>
          <w:cantSplit/>
          <w:jc w:val="center"/>
        </w:trPr>
        <w:tc>
          <w:tcPr>
            <w:tcW w:w="7087" w:type="dxa"/>
            <w:shd w:val="clear" w:color="auto" w:fill="FFFFFF"/>
          </w:tcPr>
          <w:p w14:paraId="7D19C1E9" w14:textId="77777777" w:rsidR="00D40C70" w:rsidRPr="00F14D84" w:rsidRDefault="00D40C70" w:rsidP="00E6030B">
            <w:pPr>
              <w:pStyle w:val="TAL"/>
              <w:rPr>
                <w:lang w:eastAsia="ko-KR"/>
              </w:rPr>
            </w:pPr>
            <w:bookmarkStart w:id="9740" w:name="MCCQCTEMPBM_00000333"/>
          </w:p>
        </w:tc>
      </w:tr>
      <w:bookmarkEnd w:id="9740"/>
      <w:tr w:rsidR="00D40C70" w:rsidRPr="00F14D84" w14:paraId="6FD6079F" w14:textId="77777777" w:rsidTr="00E6030B">
        <w:trPr>
          <w:cantSplit/>
          <w:jc w:val="center"/>
        </w:trPr>
        <w:tc>
          <w:tcPr>
            <w:tcW w:w="7087" w:type="dxa"/>
            <w:shd w:val="clear" w:color="auto" w:fill="FFFFFF"/>
          </w:tcPr>
          <w:p w14:paraId="5462DD70" w14:textId="4964E49E" w:rsidR="00D40C70" w:rsidRPr="00F14D84" w:rsidRDefault="00D40C70" w:rsidP="00E6030B">
            <w:r w:rsidRPr="00F14D84">
              <w:t xml:space="preserve">The coding of the value part of the LCS client identity </w:t>
            </w:r>
            <w:r w:rsidRPr="00F14D84">
              <w:rPr>
                <w:lang w:eastAsia="zh-CN"/>
              </w:rPr>
              <w:t xml:space="preserve">is given in </w:t>
            </w:r>
            <w:r w:rsidR="00FB1684" w:rsidRPr="00F14D84">
              <w:rPr>
                <w:lang w:eastAsia="ja-JP"/>
              </w:rPr>
              <w:t>clause</w:t>
            </w:r>
            <w:r w:rsidRPr="00F14D84">
              <w:t> 17.7.13 of 3GPP TS 29.002 [15C].</w:t>
            </w:r>
          </w:p>
        </w:tc>
      </w:tr>
    </w:tbl>
    <w:p w14:paraId="00EF5B39" w14:textId="77777777" w:rsidR="00D40C70" w:rsidRPr="00F14D84" w:rsidRDefault="00D40C70" w:rsidP="00D40C70"/>
    <w:p w14:paraId="798B41F1" w14:textId="77777777" w:rsidR="00D40C70" w:rsidRPr="00F14D84" w:rsidRDefault="00D40C70" w:rsidP="00295835">
      <w:pPr>
        <w:pStyle w:val="Heading4"/>
      </w:pPr>
      <w:bookmarkStart w:id="9741" w:name="_CR9_9_3_42"/>
      <w:bookmarkStart w:id="9742" w:name="_Toc20218648"/>
      <w:bookmarkStart w:id="9743" w:name="_Toc27744536"/>
      <w:bookmarkStart w:id="9744" w:name="_Toc35960110"/>
      <w:bookmarkStart w:id="9745" w:name="_Toc45203548"/>
      <w:bookmarkStart w:id="9746" w:name="_Toc45700924"/>
      <w:bookmarkStart w:id="9747" w:name="_Toc51920660"/>
      <w:bookmarkStart w:id="9748" w:name="_Toc68251720"/>
      <w:bookmarkStart w:id="9749" w:name="_Toc209861644"/>
      <w:bookmarkEnd w:id="9741"/>
      <w:r w:rsidRPr="00F14D84">
        <w:t>9.9.3.42</w:t>
      </w:r>
      <w:r w:rsidRPr="00F14D84">
        <w:tab/>
        <w:t>Generic message container type</w:t>
      </w:r>
      <w:bookmarkEnd w:id="9742"/>
      <w:bookmarkEnd w:id="9743"/>
      <w:bookmarkEnd w:id="9744"/>
      <w:bookmarkEnd w:id="9745"/>
      <w:bookmarkEnd w:id="9746"/>
      <w:bookmarkEnd w:id="9747"/>
      <w:bookmarkEnd w:id="9748"/>
      <w:bookmarkEnd w:id="9749"/>
    </w:p>
    <w:p w14:paraId="6E6DA925" w14:textId="77777777" w:rsidR="00D40C70" w:rsidRPr="00F14D84" w:rsidRDefault="00D40C70" w:rsidP="00D40C70">
      <w:r w:rsidRPr="00F14D84">
        <w:t>The purpose of the generic message container type information element is to specify the type of message contained in the generic message container IE.</w:t>
      </w:r>
    </w:p>
    <w:p w14:paraId="7FFED9B6" w14:textId="77777777" w:rsidR="00D40C70" w:rsidRPr="00F14D84" w:rsidRDefault="00D40C70" w:rsidP="00D40C70">
      <w:r w:rsidRPr="00F14D84">
        <w:t>The generic message container type information element is coded as shown in table 9.9.3.42.1.</w:t>
      </w:r>
    </w:p>
    <w:p w14:paraId="6EF32342" w14:textId="77777777" w:rsidR="00D40C70" w:rsidRPr="00F14D84" w:rsidRDefault="00D40C70" w:rsidP="00D40C70">
      <w:pPr>
        <w:pStyle w:val="TH"/>
      </w:pPr>
      <w:bookmarkStart w:id="9750" w:name="_CRTable9_9_3_42_1"/>
      <w:r w:rsidRPr="00F14D84">
        <w:t xml:space="preserve">Table </w:t>
      </w:r>
      <w:bookmarkEnd w:id="9750"/>
      <w:r w:rsidRPr="00F14D84">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F14D84" w14:paraId="78378D59" w14:textId="77777777" w:rsidTr="00E6030B">
        <w:trPr>
          <w:cantSplit/>
          <w:jc w:val="center"/>
        </w:trPr>
        <w:tc>
          <w:tcPr>
            <w:tcW w:w="2272" w:type="dxa"/>
            <w:gridSpan w:val="8"/>
          </w:tcPr>
          <w:p w14:paraId="009C9CD5" w14:textId="77777777" w:rsidR="00D40C70" w:rsidRPr="00F14D84" w:rsidRDefault="00D40C70" w:rsidP="00EF2172">
            <w:pPr>
              <w:pStyle w:val="TAL"/>
            </w:pPr>
            <w:bookmarkStart w:id="9751" w:name="_PERM_MCCTEMPBM_CRPT81450056___7"/>
            <w:r w:rsidRPr="00F14D84">
              <w:t>Bits</w:t>
            </w:r>
            <w:bookmarkEnd w:id="9751"/>
          </w:p>
        </w:tc>
        <w:tc>
          <w:tcPr>
            <w:tcW w:w="400" w:type="dxa"/>
          </w:tcPr>
          <w:p w14:paraId="1339429E" w14:textId="77777777" w:rsidR="00D40C70" w:rsidRPr="00F14D84" w:rsidRDefault="00D40C70" w:rsidP="00EF2172">
            <w:pPr>
              <w:pStyle w:val="TAL"/>
            </w:pPr>
            <w:bookmarkStart w:id="9752" w:name="_PERM_MCCTEMPBM_CRPT81450057___4"/>
            <w:bookmarkEnd w:id="9752"/>
          </w:p>
        </w:tc>
        <w:tc>
          <w:tcPr>
            <w:tcW w:w="3969" w:type="dxa"/>
          </w:tcPr>
          <w:p w14:paraId="16BD5376" w14:textId="77777777" w:rsidR="00D40C70" w:rsidRPr="00F14D84" w:rsidRDefault="00D40C70" w:rsidP="00EF2172">
            <w:pPr>
              <w:pStyle w:val="TAL"/>
            </w:pPr>
            <w:bookmarkStart w:id="9753" w:name="_PERM_MCCTEMPBM_CRPT81450058___7"/>
            <w:bookmarkEnd w:id="9753"/>
          </w:p>
        </w:tc>
      </w:tr>
      <w:tr w:rsidR="00D40C70" w:rsidRPr="00F14D84" w14:paraId="25A8D3A1" w14:textId="77777777" w:rsidTr="00E6030B">
        <w:trPr>
          <w:cantSplit/>
          <w:jc w:val="center"/>
        </w:trPr>
        <w:tc>
          <w:tcPr>
            <w:tcW w:w="284" w:type="dxa"/>
          </w:tcPr>
          <w:p w14:paraId="06368FBA" w14:textId="77777777" w:rsidR="00D40C70" w:rsidRPr="00F14D84" w:rsidRDefault="00D40C70" w:rsidP="00EF2172">
            <w:pPr>
              <w:pStyle w:val="TAC"/>
              <w:rPr>
                <w:bCs/>
              </w:rPr>
            </w:pPr>
            <w:r w:rsidRPr="00F14D84">
              <w:rPr>
                <w:b/>
                <w:bCs/>
              </w:rPr>
              <w:t>8</w:t>
            </w:r>
          </w:p>
        </w:tc>
        <w:tc>
          <w:tcPr>
            <w:tcW w:w="284" w:type="dxa"/>
          </w:tcPr>
          <w:p w14:paraId="76347C27" w14:textId="77777777" w:rsidR="00D40C70" w:rsidRPr="00F14D84" w:rsidRDefault="00D40C70" w:rsidP="00EF2172">
            <w:pPr>
              <w:pStyle w:val="TAC"/>
              <w:rPr>
                <w:bCs/>
              </w:rPr>
            </w:pPr>
            <w:r w:rsidRPr="00F14D84">
              <w:rPr>
                <w:b/>
                <w:bCs/>
              </w:rPr>
              <w:t>7</w:t>
            </w:r>
          </w:p>
        </w:tc>
        <w:tc>
          <w:tcPr>
            <w:tcW w:w="284" w:type="dxa"/>
          </w:tcPr>
          <w:p w14:paraId="568BDD1A" w14:textId="77777777" w:rsidR="00D40C70" w:rsidRPr="00F14D84" w:rsidRDefault="00D40C70" w:rsidP="00EF2172">
            <w:pPr>
              <w:pStyle w:val="TAC"/>
              <w:rPr>
                <w:bCs/>
              </w:rPr>
            </w:pPr>
            <w:r w:rsidRPr="00F14D84">
              <w:rPr>
                <w:b/>
                <w:bCs/>
              </w:rPr>
              <w:t>6</w:t>
            </w:r>
          </w:p>
        </w:tc>
        <w:tc>
          <w:tcPr>
            <w:tcW w:w="284" w:type="dxa"/>
          </w:tcPr>
          <w:p w14:paraId="4EAE0EE1" w14:textId="77777777" w:rsidR="00D40C70" w:rsidRPr="00F14D84" w:rsidRDefault="00D40C70" w:rsidP="00EF2172">
            <w:pPr>
              <w:pStyle w:val="TAC"/>
              <w:rPr>
                <w:bCs/>
              </w:rPr>
            </w:pPr>
            <w:r w:rsidRPr="00F14D84">
              <w:rPr>
                <w:b/>
                <w:bCs/>
              </w:rPr>
              <w:t>5</w:t>
            </w:r>
          </w:p>
        </w:tc>
        <w:tc>
          <w:tcPr>
            <w:tcW w:w="284" w:type="dxa"/>
          </w:tcPr>
          <w:p w14:paraId="067D9ED1" w14:textId="77777777" w:rsidR="00D40C70" w:rsidRPr="00F14D84" w:rsidRDefault="00D40C70" w:rsidP="00EF2172">
            <w:pPr>
              <w:pStyle w:val="TAC"/>
              <w:rPr>
                <w:bCs/>
              </w:rPr>
            </w:pPr>
            <w:r w:rsidRPr="00F14D84">
              <w:rPr>
                <w:b/>
                <w:bCs/>
              </w:rPr>
              <w:t>4</w:t>
            </w:r>
          </w:p>
        </w:tc>
        <w:tc>
          <w:tcPr>
            <w:tcW w:w="284" w:type="dxa"/>
          </w:tcPr>
          <w:p w14:paraId="1C425992" w14:textId="77777777" w:rsidR="00D40C70" w:rsidRPr="00F14D84" w:rsidRDefault="00D40C70" w:rsidP="00EF2172">
            <w:pPr>
              <w:pStyle w:val="TAC"/>
              <w:rPr>
                <w:bCs/>
              </w:rPr>
            </w:pPr>
            <w:r w:rsidRPr="00F14D84">
              <w:rPr>
                <w:b/>
                <w:bCs/>
              </w:rPr>
              <w:t>3</w:t>
            </w:r>
          </w:p>
        </w:tc>
        <w:tc>
          <w:tcPr>
            <w:tcW w:w="284" w:type="dxa"/>
          </w:tcPr>
          <w:p w14:paraId="3872FEDF" w14:textId="77777777" w:rsidR="00D40C70" w:rsidRPr="00F14D84" w:rsidRDefault="00D40C70" w:rsidP="00EF2172">
            <w:pPr>
              <w:pStyle w:val="TAC"/>
              <w:rPr>
                <w:bCs/>
              </w:rPr>
            </w:pPr>
            <w:r w:rsidRPr="00F14D84">
              <w:rPr>
                <w:b/>
                <w:bCs/>
              </w:rPr>
              <w:t>2</w:t>
            </w:r>
          </w:p>
        </w:tc>
        <w:tc>
          <w:tcPr>
            <w:tcW w:w="284" w:type="dxa"/>
          </w:tcPr>
          <w:p w14:paraId="2EA879C5" w14:textId="77777777" w:rsidR="00D40C70" w:rsidRPr="00F14D84" w:rsidRDefault="00D40C70" w:rsidP="00EF2172">
            <w:pPr>
              <w:pStyle w:val="TAC"/>
              <w:rPr>
                <w:bCs/>
              </w:rPr>
            </w:pPr>
            <w:r w:rsidRPr="00F14D84">
              <w:rPr>
                <w:b/>
                <w:bCs/>
              </w:rPr>
              <w:t>1</w:t>
            </w:r>
          </w:p>
        </w:tc>
        <w:tc>
          <w:tcPr>
            <w:tcW w:w="400" w:type="dxa"/>
          </w:tcPr>
          <w:p w14:paraId="10543C5B" w14:textId="77777777" w:rsidR="00D40C70" w:rsidRPr="00F14D84" w:rsidRDefault="00D40C70" w:rsidP="00EF2172">
            <w:pPr>
              <w:pStyle w:val="TAC"/>
              <w:rPr>
                <w:b/>
                <w:bCs/>
              </w:rPr>
            </w:pPr>
            <w:bookmarkStart w:id="9754" w:name="_PERM_MCCTEMPBM_CRPT81450059___4"/>
            <w:bookmarkEnd w:id="9754"/>
          </w:p>
        </w:tc>
        <w:tc>
          <w:tcPr>
            <w:tcW w:w="3969" w:type="dxa"/>
          </w:tcPr>
          <w:p w14:paraId="0A9C34F8" w14:textId="77777777" w:rsidR="00D40C70" w:rsidRPr="00F14D84" w:rsidRDefault="00D40C70" w:rsidP="00EF2172">
            <w:pPr>
              <w:pStyle w:val="TAL"/>
            </w:pPr>
            <w:bookmarkStart w:id="9755" w:name="_PERM_MCCTEMPBM_CRPT81450060___7"/>
            <w:bookmarkEnd w:id="9755"/>
          </w:p>
        </w:tc>
      </w:tr>
      <w:tr w:rsidR="00D40C70" w:rsidRPr="00F14D84" w14:paraId="287EFFA7" w14:textId="77777777" w:rsidTr="00E6030B">
        <w:trPr>
          <w:cantSplit/>
          <w:jc w:val="center"/>
        </w:trPr>
        <w:tc>
          <w:tcPr>
            <w:tcW w:w="284" w:type="dxa"/>
          </w:tcPr>
          <w:p w14:paraId="58CB908B" w14:textId="77777777" w:rsidR="00D40C70" w:rsidRPr="00F14D84" w:rsidRDefault="00D40C70" w:rsidP="000B2FB9">
            <w:pPr>
              <w:pStyle w:val="TAC"/>
            </w:pPr>
            <w:bookmarkStart w:id="9756" w:name="MCCQCTEMPBM_00000334"/>
          </w:p>
        </w:tc>
        <w:tc>
          <w:tcPr>
            <w:tcW w:w="284" w:type="dxa"/>
          </w:tcPr>
          <w:p w14:paraId="14750229" w14:textId="77777777" w:rsidR="00D40C70" w:rsidRPr="00F14D84" w:rsidRDefault="00D40C70" w:rsidP="000B2FB9">
            <w:pPr>
              <w:pStyle w:val="TAC"/>
            </w:pPr>
          </w:p>
        </w:tc>
        <w:tc>
          <w:tcPr>
            <w:tcW w:w="284" w:type="dxa"/>
          </w:tcPr>
          <w:p w14:paraId="67E09451" w14:textId="77777777" w:rsidR="00D40C70" w:rsidRPr="00F14D84" w:rsidRDefault="00D40C70" w:rsidP="000B2FB9">
            <w:pPr>
              <w:pStyle w:val="TAC"/>
            </w:pPr>
          </w:p>
        </w:tc>
        <w:tc>
          <w:tcPr>
            <w:tcW w:w="284" w:type="dxa"/>
          </w:tcPr>
          <w:p w14:paraId="2DA6D4D3" w14:textId="77777777" w:rsidR="00D40C70" w:rsidRPr="00F14D84" w:rsidRDefault="00D40C70" w:rsidP="000B2FB9">
            <w:pPr>
              <w:pStyle w:val="TAC"/>
            </w:pPr>
          </w:p>
        </w:tc>
        <w:tc>
          <w:tcPr>
            <w:tcW w:w="284" w:type="dxa"/>
          </w:tcPr>
          <w:p w14:paraId="743F5D9E" w14:textId="77777777" w:rsidR="00D40C70" w:rsidRPr="00F14D84" w:rsidRDefault="00D40C70" w:rsidP="000B2FB9">
            <w:pPr>
              <w:pStyle w:val="TAC"/>
            </w:pPr>
          </w:p>
        </w:tc>
        <w:tc>
          <w:tcPr>
            <w:tcW w:w="284" w:type="dxa"/>
          </w:tcPr>
          <w:p w14:paraId="3DF774BA" w14:textId="77777777" w:rsidR="00D40C70" w:rsidRPr="00F14D84" w:rsidRDefault="00D40C70" w:rsidP="000B2FB9">
            <w:pPr>
              <w:pStyle w:val="TAC"/>
            </w:pPr>
          </w:p>
        </w:tc>
        <w:tc>
          <w:tcPr>
            <w:tcW w:w="284" w:type="dxa"/>
          </w:tcPr>
          <w:p w14:paraId="5945E700" w14:textId="77777777" w:rsidR="00D40C70" w:rsidRPr="00F14D84" w:rsidRDefault="00D40C70" w:rsidP="000B2FB9">
            <w:pPr>
              <w:pStyle w:val="TAC"/>
            </w:pPr>
          </w:p>
        </w:tc>
        <w:tc>
          <w:tcPr>
            <w:tcW w:w="284" w:type="dxa"/>
          </w:tcPr>
          <w:p w14:paraId="69BBC643" w14:textId="77777777" w:rsidR="00D40C70" w:rsidRPr="00F14D84" w:rsidRDefault="00D40C70" w:rsidP="000B2FB9">
            <w:pPr>
              <w:pStyle w:val="TAC"/>
            </w:pPr>
          </w:p>
        </w:tc>
        <w:tc>
          <w:tcPr>
            <w:tcW w:w="400" w:type="dxa"/>
          </w:tcPr>
          <w:p w14:paraId="63B1DB51" w14:textId="77777777" w:rsidR="00D40C70" w:rsidRPr="00F14D84" w:rsidRDefault="00D40C70" w:rsidP="00EF2172">
            <w:pPr>
              <w:pStyle w:val="TAC"/>
            </w:pPr>
            <w:bookmarkStart w:id="9757" w:name="_PERM_MCCTEMPBM_CRPT81450061___4"/>
            <w:bookmarkEnd w:id="9757"/>
          </w:p>
        </w:tc>
        <w:tc>
          <w:tcPr>
            <w:tcW w:w="3969" w:type="dxa"/>
          </w:tcPr>
          <w:p w14:paraId="3937B09B" w14:textId="77777777" w:rsidR="00D40C70" w:rsidRPr="00F14D84" w:rsidRDefault="00D40C70" w:rsidP="00EF2172">
            <w:pPr>
              <w:pStyle w:val="TAL"/>
            </w:pPr>
            <w:bookmarkStart w:id="9758" w:name="_PERM_MCCTEMPBM_CRPT81450062___7"/>
            <w:bookmarkEnd w:id="9758"/>
          </w:p>
        </w:tc>
      </w:tr>
      <w:bookmarkEnd w:id="9756"/>
      <w:tr w:rsidR="00D40C70" w:rsidRPr="00F14D84" w14:paraId="07A739B4" w14:textId="77777777" w:rsidTr="00E6030B">
        <w:trPr>
          <w:cantSplit/>
          <w:jc w:val="center"/>
        </w:trPr>
        <w:tc>
          <w:tcPr>
            <w:tcW w:w="284" w:type="dxa"/>
          </w:tcPr>
          <w:p w14:paraId="2B227F3D" w14:textId="77777777" w:rsidR="00D40C70" w:rsidRPr="00F14D84" w:rsidRDefault="00D40C70" w:rsidP="000B2FB9">
            <w:pPr>
              <w:pStyle w:val="TAC"/>
            </w:pPr>
            <w:r w:rsidRPr="00F14D84">
              <w:t>0</w:t>
            </w:r>
          </w:p>
        </w:tc>
        <w:tc>
          <w:tcPr>
            <w:tcW w:w="284" w:type="dxa"/>
          </w:tcPr>
          <w:p w14:paraId="65780B45" w14:textId="77777777" w:rsidR="00D40C70" w:rsidRPr="00F14D84" w:rsidRDefault="00D40C70" w:rsidP="000B2FB9">
            <w:pPr>
              <w:pStyle w:val="TAC"/>
            </w:pPr>
            <w:r w:rsidRPr="00F14D84">
              <w:t>0</w:t>
            </w:r>
          </w:p>
        </w:tc>
        <w:tc>
          <w:tcPr>
            <w:tcW w:w="284" w:type="dxa"/>
          </w:tcPr>
          <w:p w14:paraId="4955342D" w14:textId="77777777" w:rsidR="00D40C70" w:rsidRPr="00F14D84" w:rsidRDefault="00D40C70" w:rsidP="000B2FB9">
            <w:pPr>
              <w:pStyle w:val="TAC"/>
            </w:pPr>
            <w:r w:rsidRPr="00F14D84">
              <w:t>0</w:t>
            </w:r>
          </w:p>
        </w:tc>
        <w:tc>
          <w:tcPr>
            <w:tcW w:w="284" w:type="dxa"/>
          </w:tcPr>
          <w:p w14:paraId="64BF8194" w14:textId="77777777" w:rsidR="00D40C70" w:rsidRPr="00F14D84" w:rsidRDefault="00D40C70" w:rsidP="000B2FB9">
            <w:pPr>
              <w:pStyle w:val="TAC"/>
            </w:pPr>
            <w:r w:rsidRPr="00F14D84">
              <w:t>0</w:t>
            </w:r>
          </w:p>
        </w:tc>
        <w:tc>
          <w:tcPr>
            <w:tcW w:w="284" w:type="dxa"/>
          </w:tcPr>
          <w:p w14:paraId="21DB05CD" w14:textId="77777777" w:rsidR="00D40C70" w:rsidRPr="00F14D84" w:rsidRDefault="00D40C70" w:rsidP="000B2FB9">
            <w:pPr>
              <w:pStyle w:val="TAC"/>
            </w:pPr>
            <w:r w:rsidRPr="00F14D84">
              <w:t>0</w:t>
            </w:r>
          </w:p>
        </w:tc>
        <w:tc>
          <w:tcPr>
            <w:tcW w:w="284" w:type="dxa"/>
          </w:tcPr>
          <w:p w14:paraId="6A7A46B0" w14:textId="77777777" w:rsidR="00D40C70" w:rsidRPr="00F14D84" w:rsidRDefault="00D40C70" w:rsidP="000B2FB9">
            <w:pPr>
              <w:pStyle w:val="TAC"/>
            </w:pPr>
            <w:r w:rsidRPr="00F14D84">
              <w:t>0</w:t>
            </w:r>
          </w:p>
        </w:tc>
        <w:tc>
          <w:tcPr>
            <w:tcW w:w="284" w:type="dxa"/>
          </w:tcPr>
          <w:p w14:paraId="6FF6B722" w14:textId="77777777" w:rsidR="00D40C70" w:rsidRPr="00F14D84" w:rsidRDefault="00D40C70" w:rsidP="000B2FB9">
            <w:pPr>
              <w:pStyle w:val="TAC"/>
            </w:pPr>
            <w:r w:rsidRPr="00F14D84">
              <w:t>0</w:t>
            </w:r>
          </w:p>
        </w:tc>
        <w:tc>
          <w:tcPr>
            <w:tcW w:w="284" w:type="dxa"/>
          </w:tcPr>
          <w:p w14:paraId="66DC9473" w14:textId="77777777" w:rsidR="00D40C70" w:rsidRPr="00F14D84" w:rsidRDefault="00D40C70" w:rsidP="000B2FB9">
            <w:pPr>
              <w:pStyle w:val="TAC"/>
            </w:pPr>
            <w:r w:rsidRPr="00F14D84">
              <w:t>0</w:t>
            </w:r>
          </w:p>
        </w:tc>
        <w:tc>
          <w:tcPr>
            <w:tcW w:w="400" w:type="dxa"/>
          </w:tcPr>
          <w:p w14:paraId="3737FEC8" w14:textId="77777777" w:rsidR="00D40C70" w:rsidRPr="00F14D84" w:rsidRDefault="00D40C70" w:rsidP="00EF2172">
            <w:pPr>
              <w:pStyle w:val="TAC"/>
            </w:pPr>
            <w:bookmarkStart w:id="9759" w:name="_PERM_MCCTEMPBM_CRPT81450063___4"/>
            <w:bookmarkEnd w:id="9759"/>
          </w:p>
        </w:tc>
        <w:tc>
          <w:tcPr>
            <w:tcW w:w="3969" w:type="dxa"/>
          </w:tcPr>
          <w:p w14:paraId="7A3613EC" w14:textId="77777777" w:rsidR="00D40C70" w:rsidRPr="00F14D84" w:rsidRDefault="00D40C70" w:rsidP="00EF2172">
            <w:pPr>
              <w:pStyle w:val="TAL"/>
            </w:pPr>
            <w:bookmarkStart w:id="9760" w:name="_PERM_MCCTEMPBM_CRPT81450064___7"/>
            <w:r w:rsidRPr="00F14D84">
              <w:t>Reserved</w:t>
            </w:r>
            <w:bookmarkEnd w:id="9760"/>
          </w:p>
        </w:tc>
      </w:tr>
      <w:tr w:rsidR="00D40C70" w:rsidRPr="00F14D84" w14:paraId="5E74597B" w14:textId="77777777" w:rsidTr="00E6030B">
        <w:trPr>
          <w:cantSplit/>
          <w:jc w:val="center"/>
        </w:trPr>
        <w:tc>
          <w:tcPr>
            <w:tcW w:w="284" w:type="dxa"/>
          </w:tcPr>
          <w:p w14:paraId="355D5056" w14:textId="77777777" w:rsidR="00D40C70" w:rsidRPr="00F14D84" w:rsidRDefault="00D40C70" w:rsidP="000B2FB9">
            <w:pPr>
              <w:pStyle w:val="TAC"/>
            </w:pPr>
            <w:r w:rsidRPr="00F14D84">
              <w:t>0</w:t>
            </w:r>
          </w:p>
        </w:tc>
        <w:tc>
          <w:tcPr>
            <w:tcW w:w="284" w:type="dxa"/>
          </w:tcPr>
          <w:p w14:paraId="57DFB195" w14:textId="77777777" w:rsidR="00D40C70" w:rsidRPr="00F14D84" w:rsidRDefault="00D40C70" w:rsidP="000B2FB9">
            <w:pPr>
              <w:pStyle w:val="TAC"/>
            </w:pPr>
            <w:r w:rsidRPr="00F14D84">
              <w:t>0</w:t>
            </w:r>
          </w:p>
        </w:tc>
        <w:tc>
          <w:tcPr>
            <w:tcW w:w="284" w:type="dxa"/>
          </w:tcPr>
          <w:p w14:paraId="3BAC7FC4" w14:textId="77777777" w:rsidR="00D40C70" w:rsidRPr="00F14D84" w:rsidRDefault="00D40C70" w:rsidP="000B2FB9">
            <w:pPr>
              <w:pStyle w:val="TAC"/>
            </w:pPr>
            <w:r w:rsidRPr="00F14D84">
              <w:t>0</w:t>
            </w:r>
          </w:p>
        </w:tc>
        <w:tc>
          <w:tcPr>
            <w:tcW w:w="284" w:type="dxa"/>
          </w:tcPr>
          <w:p w14:paraId="63AE457D" w14:textId="77777777" w:rsidR="00D40C70" w:rsidRPr="00F14D84" w:rsidRDefault="00D40C70" w:rsidP="000B2FB9">
            <w:pPr>
              <w:pStyle w:val="TAC"/>
            </w:pPr>
            <w:r w:rsidRPr="00F14D84">
              <w:t>0</w:t>
            </w:r>
          </w:p>
        </w:tc>
        <w:tc>
          <w:tcPr>
            <w:tcW w:w="284" w:type="dxa"/>
          </w:tcPr>
          <w:p w14:paraId="2FACAA99" w14:textId="77777777" w:rsidR="00D40C70" w:rsidRPr="00F14D84" w:rsidRDefault="00D40C70" w:rsidP="000B2FB9">
            <w:pPr>
              <w:pStyle w:val="TAC"/>
            </w:pPr>
            <w:r w:rsidRPr="00F14D84">
              <w:t>0</w:t>
            </w:r>
          </w:p>
        </w:tc>
        <w:tc>
          <w:tcPr>
            <w:tcW w:w="284" w:type="dxa"/>
          </w:tcPr>
          <w:p w14:paraId="0E196F6D" w14:textId="77777777" w:rsidR="00D40C70" w:rsidRPr="00F14D84" w:rsidRDefault="00D40C70" w:rsidP="000B2FB9">
            <w:pPr>
              <w:pStyle w:val="TAC"/>
            </w:pPr>
            <w:r w:rsidRPr="00F14D84">
              <w:t>0</w:t>
            </w:r>
          </w:p>
        </w:tc>
        <w:tc>
          <w:tcPr>
            <w:tcW w:w="284" w:type="dxa"/>
          </w:tcPr>
          <w:p w14:paraId="00D452C9" w14:textId="77777777" w:rsidR="00D40C70" w:rsidRPr="00F14D84" w:rsidRDefault="00D40C70" w:rsidP="000B2FB9">
            <w:pPr>
              <w:pStyle w:val="TAC"/>
            </w:pPr>
            <w:r w:rsidRPr="00F14D84">
              <w:t>0</w:t>
            </w:r>
          </w:p>
        </w:tc>
        <w:tc>
          <w:tcPr>
            <w:tcW w:w="284" w:type="dxa"/>
          </w:tcPr>
          <w:p w14:paraId="6C78A69C" w14:textId="77777777" w:rsidR="00D40C70" w:rsidRPr="00F14D84" w:rsidRDefault="00D40C70" w:rsidP="000B2FB9">
            <w:pPr>
              <w:pStyle w:val="TAC"/>
            </w:pPr>
            <w:r w:rsidRPr="00F14D84">
              <w:t>1</w:t>
            </w:r>
          </w:p>
        </w:tc>
        <w:tc>
          <w:tcPr>
            <w:tcW w:w="400" w:type="dxa"/>
          </w:tcPr>
          <w:p w14:paraId="6B9C9459" w14:textId="77777777" w:rsidR="00D40C70" w:rsidRPr="00F14D84" w:rsidRDefault="00D40C70" w:rsidP="00EF2172">
            <w:pPr>
              <w:pStyle w:val="TAC"/>
            </w:pPr>
            <w:bookmarkStart w:id="9761" w:name="_PERM_MCCTEMPBM_CRPT81450065___4"/>
            <w:bookmarkEnd w:id="9761"/>
          </w:p>
        </w:tc>
        <w:tc>
          <w:tcPr>
            <w:tcW w:w="3969" w:type="dxa"/>
          </w:tcPr>
          <w:p w14:paraId="70F41270" w14:textId="77777777" w:rsidR="00D40C70" w:rsidRPr="00F14D84" w:rsidRDefault="00D40C70" w:rsidP="00EF2172">
            <w:pPr>
              <w:pStyle w:val="TAL"/>
            </w:pPr>
            <w:bookmarkStart w:id="9762" w:name="_PERM_MCCTEMPBM_CRPT81450066___7"/>
            <w:r w:rsidRPr="00F14D84">
              <w:t>LTE Positioning Protocol (LPP) message container (see 3GPP TS 36.355 [22A])</w:t>
            </w:r>
            <w:bookmarkEnd w:id="9762"/>
          </w:p>
        </w:tc>
      </w:tr>
      <w:tr w:rsidR="00D40C70" w:rsidRPr="00F14D84" w14:paraId="1128C73C" w14:textId="77777777" w:rsidTr="00E6030B">
        <w:trPr>
          <w:cantSplit/>
          <w:jc w:val="center"/>
        </w:trPr>
        <w:tc>
          <w:tcPr>
            <w:tcW w:w="284" w:type="dxa"/>
          </w:tcPr>
          <w:p w14:paraId="3099BB32" w14:textId="77777777" w:rsidR="00D40C70" w:rsidRPr="00F14D84" w:rsidRDefault="00D40C70" w:rsidP="000B2FB9">
            <w:pPr>
              <w:pStyle w:val="TAC"/>
            </w:pPr>
            <w:r w:rsidRPr="00F14D84">
              <w:t>0</w:t>
            </w:r>
          </w:p>
        </w:tc>
        <w:tc>
          <w:tcPr>
            <w:tcW w:w="284" w:type="dxa"/>
          </w:tcPr>
          <w:p w14:paraId="14AF3C24" w14:textId="77777777" w:rsidR="00D40C70" w:rsidRPr="00F14D84" w:rsidRDefault="00D40C70" w:rsidP="000B2FB9">
            <w:pPr>
              <w:pStyle w:val="TAC"/>
            </w:pPr>
            <w:r w:rsidRPr="00F14D84">
              <w:t>0</w:t>
            </w:r>
          </w:p>
        </w:tc>
        <w:tc>
          <w:tcPr>
            <w:tcW w:w="284" w:type="dxa"/>
          </w:tcPr>
          <w:p w14:paraId="21A2F5CA" w14:textId="77777777" w:rsidR="00D40C70" w:rsidRPr="00F14D84" w:rsidRDefault="00D40C70" w:rsidP="000B2FB9">
            <w:pPr>
              <w:pStyle w:val="TAC"/>
            </w:pPr>
            <w:r w:rsidRPr="00F14D84">
              <w:t>0</w:t>
            </w:r>
          </w:p>
        </w:tc>
        <w:tc>
          <w:tcPr>
            <w:tcW w:w="284" w:type="dxa"/>
          </w:tcPr>
          <w:p w14:paraId="03BC0F84" w14:textId="77777777" w:rsidR="00D40C70" w:rsidRPr="00F14D84" w:rsidRDefault="00D40C70" w:rsidP="000B2FB9">
            <w:pPr>
              <w:pStyle w:val="TAC"/>
            </w:pPr>
            <w:r w:rsidRPr="00F14D84">
              <w:t>0</w:t>
            </w:r>
          </w:p>
        </w:tc>
        <w:tc>
          <w:tcPr>
            <w:tcW w:w="284" w:type="dxa"/>
          </w:tcPr>
          <w:p w14:paraId="60ABF938" w14:textId="77777777" w:rsidR="00D40C70" w:rsidRPr="00F14D84" w:rsidRDefault="00D40C70" w:rsidP="000B2FB9">
            <w:pPr>
              <w:pStyle w:val="TAC"/>
            </w:pPr>
            <w:r w:rsidRPr="00F14D84">
              <w:t>0</w:t>
            </w:r>
          </w:p>
        </w:tc>
        <w:tc>
          <w:tcPr>
            <w:tcW w:w="284" w:type="dxa"/>
          </w:tcPr>
          <w:p w14:paraId="4084B103" w14:textId="77777777" w:rsidR="00D40C70" w:rsidRPr="00F14D84" w:rsidRDefault="00D40C70" w:rsidP="000B2FB9">
            <w:pPr>
              <w:pStyle w:val="TAC"/>
            </w:pPr>
            <w:r w:rsidRPr="00F14D84">
              <w:t>0</w:t>
            </w:r>
          </w:p>
        </w:tc>
        <w:tc>
          <w:tcPr>
            <w:tcW w:w="284" w:type="dxa"/>
          </w:tcPr>
          <w:p w14:paraId="3D87877F" w14:textId="77777777" w:rsidR="00D40C70" w:rsidRPr="00F14D84" w:rsidRDefault="00D40C70" w:rsidP="000B2FB9">
            <w:pPr>
              <w:pStyle w:val="TAC"/>
            </w:pPr>
            <w:r w:rsidRPr="00F14D84">
              <w:t>1</w:t>
            </w:r>
          </w:p>
        </w:tc>
        <w:tc>
          <w:tcPr>
            <w:tcW w:w="284" w:type="dxa"/>
          </w:tcPr>
          <w:p w14:paraId="1365F0F3" w14:textId="77777777" w:rsidR="00D40C70" w:rsidRPr="00F14D84" w:rsidRDefault="00D40C70" w:rsidP="000B2FB9">
            <w:pPr>
              <w:pStyle w:val="TAC"/>
            </w:pPr>
            <w:r w:rsidRPr="00F14D84">
              <w:t>0</w:t>
            </w:r>
          </w:p>
        </w:tc>
        <w:tc>
          <w:tcPr>
            <w:tcW w:w="400" w:type="dxa"/>
          </w:tcPr>
          <w:p w14:paraId="48D95DA3" w14:textId="77777777" w:rsidR="00D40C70" w:rsidRPr="00F14D84" w:rsidRDefault="00D40C70" w:rsidP="00EF2172">
            <w:pPr>
              <w:pStyle w:val="TAC"/>
            </w:pPr>
            <w:bookmarkStart w:id="9763" w:name="_PERM_MCCTEMPBM_CRPT81450067___4"/>
            <w:bookmarkEnd w:id="9763"/>
          </w:p>
        </w:tc>
        <w:tc>
          <w:tcPr>
            <w:tcW w:w="3969" w:type="dxa"/>
          </w:tcPr>
          <w:p w14:paraId="55EA1B5E" w14:textId="77777777" w:rsidR="00D40C70" w:rsidRPr="00F14D84" w:rsidRDefault="00D40C70" w:rsidP="00EF2172">
            <w:pPr>
              <w:pStyle w:val="TAL"/>
            </w:pPr>
            <w:bookmarkStart w:id="9764" w:name="_PERM_MCCTEMPBM_CRPT81450068___7"/>
            <w:r w:rsidRPr="00F14D84">
              <w:t>Location services message container (see 3GPP TS 24.171 [13C])</w:t>
            </w:r>
            <w:bookmarkEnd w:id="9764"/>
          </w:p>
        </w:tc>
      </w:tr>
      <w:tr w:rsidR="00D40C70" w:rsidRPr="00F14D84" w14:paraId="75B9D5E3" w14:textId="77777777" w:rsidTr="00E6030B">
        <w:trPr>
          <w:cantSplit/>
          <w:jc w:val="center"/>
        </w:trPr>
        <w:tc>
          <w:tcPr>
            <w:tcW w:w="284" w:type="dxa"/>
          </w:tcPr>
          <w:p w14:paraId="646FF35B" w14:textId="77777777" w:rsidR="00D40C70" w:rsidRPr="00F14D84" w:rsidRDefault="00D40C70" w:rsidP="000B2FB9">
            <w:pPr>
              <w:pStyle w:val="TAC"/>
            </w:pPr>
            <w:r w:rsidRPr="00F14D84">
              <w:t>0</w:t>
            </w:r>
          </w:p>
        </w:tc>
        <w:tc>
          <w:tcPr>
            <w:tcW w:w="284" w:type="dxa"/>
          </w:tcPr>
          <w:p w14:paraId="35D7CA7E" w14:textId="77777777" w:rsidR="00D40C70" w:rsidRPr="00F14D84" w:rsidRDefault="00D40C70" w:rsidP="000B2FB9">
            <w:pPr>
              <w:pStyle w:val="TAC"/>
            </w:pPr>
            <w:r w:rsidRPr="00F14D84">
              <w:t>0</w:t>
            </w:r>
          </w:p>
        </w:tc>
        <w:tc>
          <w:tcPr>
            <w:tcW w:w="284" w:type="dxa"/>
          </w:tcPr>
          <w:p w14:paraId="328014D9" w14:textId="77777777" w:rsidR="00D40C70" w:rsidRPr="00F14D84" w:rsidRDefault="00D40C70" w:rsidP="000B2FB9">
            <w:pPr>
              <w:pStyle w:val="TAC"/>
            </w:pPr>
            <w:r w:rsidRPr="00F14D84">
              <w:t>0</w:t>
            </w:r>
          </w:p>
        </w:tc>
        <w:tc>
          <w:tcPr>
            <w:tcW w:w="284" w:type="dxa"/>
          </w:tcPr>
          <w:p w14:paraId="76AC90D6" w14:textId="77777777" w:rsidR="00D40C70" w:rsidRPr="00F14D84" w:rsidRDefault="00D40C70" w:rsidP="000B2FB9">
            <w:pPr>
              <w:pStyle w:val="TAC"/>
            </w:pPr>
            <w:r w:rsidRPr="00F14D84">
              <w:t>0</w:t>
            </w:r>
          </w:p>
        </w:tc>
        <w:tc>
          <w:tcPr>
            <w:tcW w:w="284" w:type="dxa"/>
          </w:tcPr>
          <w:p w14:paraId="553D50EF" w14:textId="77777777" w:rsidR="00D40C70" w:rsidRPr="00F14D84" w:rsidRDefault="00D40C70" w:rsidP="000B2FB9">
            <w:pPr>
              <w:pStyle w:val="TAC"/>
            </w:pPr>
            <w:r w:rsidRPr="00F14D84">
              <w:t>0</w:t>
            </w:r>
          </w:p>
        </w:tc>
        <w:tc>
          <w:tcPr>
            <w:tcW w:w="284" w:type="dxa"/>
          </w:tcPr>
          <w:p w14:paraId="2C56CFF2" w14:textId="77777777" w:rsidR="00D40C70" w:rsidRPr="00F14D84" w:rsidRDefault="00D40C70" w:rsidP="000B2FB9">
            <w:pPr>
              <w:pStyle w:val="TAC"/>
            </w:pPr>
            <w:r w:rsidRPr="00F14D84">
              <w:t>0</w:t>
            </w:r>
          </w:p>
        </w:tc>
        <w:tc>
          <w:tcPr>
            <w:tcW w:w="284" w:type="dxa"/>
          </w:tcPr>
          <w:p w14:paraId="197438B4" w14:textId="77777777" w:rsidR="00D40C70" w:rsidRPr="00F14D84" w:rsidRDefault="00D40C70" w:rsidP="000B2FB9">
            <w:pPr>
              <w:pStyle w:val="TAC"/>
            </w:pPr>
            <w:r w:rsidRPr="00F14D84">
              <w:t>1</w:t>
            </w:r>
          </w:p>
        </w:tc>
        <w:tc>
          <w:tcPr>
            <w:tcW w:w="284" w:type="dxa"/>
          </w:tcPr>
          <w:p w14:paraId="1AB0174D" w14:textId="77777777" w:rsidR="00D40C70" w:rsidRPr="00F14D84" w:rsidRDefault="00D40C70" w:rsidP="000B2FB9">
            <w:pPr>
              <w:pStyle w:val="TAC"/>
            </w:pPr>
            <w:r w:rsidRPr="00F14D84">
              <w:t>1</w:t>
            </w:r>
          </w:p>
        </w:tc>
        <w:tc>
          <w:tcPr>
            <w:tcW w:w="400" w:type="dxa"/>
          </w:tcPr>
          <w:p w14:paraId="707AAA81" w14:textId="77777777" w:rsidR="00D40C70" w:rsidRPr="00F14D84" w:rsidRDefault="00D40C70" w:rsidP="00EF2172">
            <w:pPr>
              <w:pStyle w:val="TAC"/>
            </w:pPr>
            <w:bookmarkStart w:id="9765" w:name="_PERM_MCCTEMPBM_CRPT81450069___4"/>
            <w:bookmarkEnd w:id="9765"/>
          </w:p>
        </w:tc>
        <w:tc>
          <w:tcPr>
            <w:tcW w:w="3969" w:type="dxa"/>
          </w:tcPr>
          <w:p w14:paraId="2CEC0648" w14:textId="77777777" w:rsidR="00D40C70" w:rsidRPr="00F14D84" w:rsidRDefault="00D40C70" w:rsidP="00EF2172">
            <w:pPr>
              <w:pStyle w:val="TAL"/>
            </w:pPr>
            <w:bookmarkStart w:id="9766" w:name="_PERM_MCCTEMPBM_CRPT81450070___7"/>
            <w:bookmarkEnd w:id="9766"/>
          </w:p>
        </w:tc>
      </w:tr>
      <w:tr w:rsidR="00D40C70" w:rsidRPr="00F14D84" w14:paraId="5D21CBB9" w14:textId="77777777" w:rsidTr="00E6030B">
        <w:trPr>
          <w:cantSplit/>
          <w:jc w:val="center"/>
        </w:trPr>
        <w:tc>
          <w:tcPr>
            <w:tcW w:w="2272" w:type="dxa"/>
            <w:gridSpan w:val="8"/>
          </w:tcPr>
          <w:p w14:paraId="754F6E95" w14:textId="77777777" w:rsidR="00D40C70" w:rsidRPr="00F14D84" w:rsidRDefault="00D40C70" w:rsidP="000B2FB9">
            <w:pPr>
              <w:pStyle w:val="TAC"/>
            </w:pPr>
            <w:r w:rsidRPr="00F14D84">
              <w:t>to</w:t>
            </w:r>
          </w:p>
        </w:tc>
        <w:tc>
          <w:tcPr>
            <w:tcW w:w="400" w:type="dxa"/>
          </w:tcPr>
          <w:p w14:paraId="0352338F" w14:textId="77777777" w:rsidR="00D40C70" w:rsidRPr="00F14D84" w:rsidRDefault="00D40C70" w:rsidP="00EF2172">
            <w:pPr>
              <w:pStyle w:val="TAC"/>
            </w:pPr>
            <w:bookmarkStart w:id="9767" w:name="_PERM_MCCTEMPBM_CRPT81450071___4"/>
            <w:bookmarkEnd w:id="9767"/>
          </w:p>
        </w:tc>
        <w:tc>
          <w:tcPr>
            <w:tcW w:w="3969" w:type="dxa"/>
          </w:tcPr>
          <w:p w14:paraId="039097F2" w14:textId="77777777" w:rsidR="00D40C70" w:rsidRPr="00F14D84" w:rsidRDefault="00D40C70" w:rsidP="00EF2172">
            <w:pPr>
              <w:pStyle w:val="TAL"/>
            </w:pPr>
            <w:bookmarkStart w:id="9768" w:name="_PERM_MCCTEMPBM_CRPT81450072___7"/>
            <w:r w:rsidRPr="00F14D84">
              <w:t>Unused</w:t>
            </w:r>
            <w:bookmarkEnd w:id="9768"/>
          </w:p>
        </w:tc>
      </w:tr>
      <w:tr w:rsidR="00D40C70" w:rsidRPr="00F14D84" w14:paraId="4F39FDA7" w14:textId="77777777" w:rsidTr="00E6030B">
        <w:trPr>
          <w:cantSplit/>
          <w:jc w:val="center"/>
        </w:trPr>
        <w:tc>
          <w:tcPr>
            <w:tcW w:w="284" w:type="dxa"/>
          </w:tcPr>
          <w:p w14:paraId="74915A80" w14:textId="77777777" w:rsidR="00D40C70" w:rsidRPr="00F14D84" w:rsidRDefault="00D40C70" w:rsidP="000B2FB9">
            <w:pPr>
              <w:pStyle w:val="TAC"/>
            </w:pPr>
            <w:r w:rsidRPr="00F14D84">
              <w:t>0</w:t>
            </w:r>
          </w:p>
        </w:tc>
        <w:tc>
          <w:tcPr>
            <w:tcW w:w="284" w:type="dxa"/>
          </w:tcPr>
          <w:p w14:paraId="0749DD69" w14:textId="77777777" w:rsidR="00D40C70" w:rsidRPr="00F14D84" w:rsidRDefault="00D40C70" w:rsidP="000B2FB9">
            <w:pPr>
              <w:pStyle w:val="TAC"/>
            </w:pPr>
            <w:r w:rsidRPr="00F14D84">
              <w:t>1</w:t>
            </w:r>
          </w:p>
        </w:tc>
        <w:tc>
          <w:tcPr>
            <w:tcW w:w="284" w:type="dxa"/>
          </w:tcPr>
          <w:p w14:paraId="37BFB0D4" w14:textId="77777777" w:rsidR="00D40C70" w:rsidRPr="00F14D84" w:rsidRDefault="00D40C70" w:rsidP="000B2FB9">
            <w:pPr>
              <w:pStyle w:val="TAC"/>
            </w:pPr>
            <w:r w:rsidRPr="00F14D84">
              <w:t>1</w:t>
            </w:r>
          </w:p>
        </w:tc>
        <w:tc>
          <w:tcPr>
            <w:tcW w:w="284" w:type="dxa"/>
          </w:tcPr>
          <w:p w14:paraId="4FEF8AE2" w14:textId="77777777" w:rsidR="00D40C70" w:rsidRPr="00F14D84" w:rsidRDefault="00D40C70" w:rsidP="000B2FB9">
            <w:pPr>
              <w:pStyle w:val="TAC"/>
            </w:pPr>
            <w:r w:rsidRPr="00F14D84">
              <w:t>1</w:t>
            </w:r>
          </w:p>
        </w:tc>
        <w:tc>
          <w:tcPr>
            <w:tcW w:w="284" w:type="dxa"/>
          </w:tcPr>
          <w:p w14:paraId="33AFE016" w14:textId="77777777" w:rsidR="00D40C70" w:rsidRPr="00F14D84" w:rsidRDefault="00D40C70" w:rsidP="000B2FB9">
            <w:pPr>
              <w:pStyle w:val="TAC"/>
            </w:pPr>
            <w:r w:rsidRPr="00F14D84">
              <w:t>1</w:t>
            </w:r>
          </w:p>
        </w:tc>
        <w:tc>
          <w:tcPr>
            <w:tcW w:w="284" w:type="dxa"/>
          </w:tcPr>
          <w:p w14:paraId="7D34799D" w14:textId="77777777" w:rsidR="00D40C70" w:rsidRPr="00F14D84" w:rsidRDefault="00D40C70" w:rsidP="000B2FB9">
            <w:pPr>
              <w:pStyle w:val="TAC"/>
            </w:pPr>
            <w:r w:rsidRPr="00F14D84">
              <w:t>1</w:t>
            </w:r>
          </w:p>
        </w:tc>
        <w:tc>
          <w:tcPr>
            <w:tcW w:w="284" w:type="dxa"/>
          </w:tcPr>
          <w:p w14:paraId="612A8321" w14:textId="77777777" w:rsidR="00D40C70" w:rsidRPr="00F14D84" w:rsidRDefault="00D40C70" w:rsidP="000B2FB9">
            <w:pPr>
              <w:pStyle w:val="TAC"/>
            </w:pPr>
            <w:r w:rsidRPr="00F14D84">
              <w:t>1</w:t>
            </w:r>
          </w:p>
        </w:tc>
        <w:tc>
          <w:tcPr>
            <w:tcW w:w="284" w:type="dxa"/>
          </w:tcPr>
          <w:p w14:paraId="36F57603" w14:textId="77777777" w:rsidR="00D40C70" w:rsidRPr="00F14D84" w:rsidRDefault="00D40C70" w:rsidP="000B2FB9">
            <w:pPr>
              <w:pStyle w:val="TAC"/>
            </w:pPr>
            <w:r w:rsidRPr="00F14D84">
              <w:t>1</w:t>
            </w:r>
          </w:p>
        </w:tc>
        <w:tc>
          <w:tcPr>
            <w:tcW w:w="400" w:type="dxa"/>
          </w:tcPr>
          <w:p w14:paraId="01BD0F96" w14:textId="77777777" w:rsidR="00D40C70" w:rsidRPr="00F14D84" w:rsidRDefault="00D40C70" w:rsidP="00EF2172">
            <w:pPr>
              <w:pStyle w:val="TAC"/>
            </w:pPr>
            <w:bookmarkStart w:id="9769" w:name="_PERM_MCCTEMPBM_CRPT81450073___4"/>
            <w:bookmarkEnd w:id="9769"/>
          </w:p>
        </w:tc>
        <w:tc>
          <w:tcPr>
            <w:tcW w:w="3969" w:type="dxa"/>
          </w:tcPr>
          <w:p w14:paraId="4D0B8D56" w14:textId="77777777" w:rsidR="00D40C70" w:rsidRPr="00F14D84" w:rsidRDefault="00D40C70" w:rsidP="00EF2172">
            <w:pPr>
              <w:pStyle w:val="TAL"/>
            </w:pPr>
            <w:bookmarkStart w:id="9770" w:name="_PERM_MCCTEMPBM_CRPT81450074___7"/>
            <w:bookmarkEnd w:id="9770"/>
          </w:p>
        </w:tc>
      </w:tr>
      <w:tr w:rsidR="00D40C70" w:rsidRPr="00F14D84" w14:paraId="26B17E81" w14:textId="77777777" w:rsidTr="00E6030B">
        <w:trPr>
          <w:cantSplit/>
          <w:jc w:val="center"/>
        </w:trPr>
        <w:tc>
          <w:tcPr>
            <w:tcW w:w="284" w:type="dxa"/>
          </w:tcPr>
          <w:p w14:paraId="7EC4BF3D" w14:textId="77777777" w:rsidR="00D40C70" w:rsidRPr="00F14D84" w:rsidRDefault="00D40C70" w:rsidP="000B2FB9">
            <w:pPr>
              <w:pStyle w:val="TAC"/>
            </w:pPr>
            <w:r w:rsidRPr="00F14D84">
              <w:t>1</w:t>
            </w:r>
          </w:p>
        </w:tc>
        <w:tc>
          <w:tcPr>
            <w:tcW w:w="284" w:type="dxa"/>
          </w:tcPr>
          <w:p w14:paraId="5CE9839D" w14:textId="77777777" w:rsidR="00D40C70" w:rsidRPr="00F14D84" w:rsidRDefault="00D40C70" w:rsidP="000B2FB9">
            <w:pPr>
              <w:pStyle w:val="TAC"/>
            </w:pPr>
            <w:r w:rsidRPr="00F14D84">
              <w:t>0</w:t>
            </w:r>
          </w:p>
        </w:tc>
        <w:tc>
          <w:tcPr>
            <w:tcW w:w="284" w:type="dxa"/>
          </w:tcPr>
          <w:p w14:paraId="056B1301" w14:textId="77777777" w:rsidR="00D40C70" w:rsidRPr="00F14D84" w:rsidRDefault="00D40C70" w:rsidP="000B2FB9">
            <w:pPr>
              <w:pStyle w:val="TAC"/>
            </w:pPr>
            <w:r w:rsidRPr="00F14D84">
              <w:t>0</w:t>
            </w:r>
          </w:p>
        </w:tc>
        <w:tc>
          <w:tcPr>
            <w:tcW w:w="284" w:type="dxa"/>
          </w:tcPr>
          <w:p w14:paraId="77C4AF3A" w14:textId="77777777" w:rsidR="00D40C70" w:rsidRPr="00F14D84" w:rsidRDefault="00D40C70" w:rsidP="000B2FB9">
            <w:pPr>
              <w:pStyle w:val="TAC"/>
            </w:pPr>
            <w:r w:rsidRPr="00F14D84">
              <w:t>0</w:t>
            </w:r>
          </w:p>
        </w:tc>
        <w:tc>
          <w:tcPr>
            <w:tcW w:w="284" w:type="dxa"/>
          </w:tcPr>
          <w:p w14:paraId="4F83482B" w14:textId="77777777" w:rsidR="00D40C70" w:rsidRPr="00F14D84" w:rsidRDefault="00D40C70" w:rsidP="000B2FB9">
            <w:pPr>
              <w:pStyle w:val="TAC"/>
            </w:pPr>
            <w:r w:rsidRPr="00F14D84">
              <w:t>0</w:t>
            </w:r>
          </w:p>
        </w:tc>
        <w:tc>
          <w:tcPr>
            <w:tcW w:w="284" w:type="dxa"/>
          </w:tcPr>
          <w:p w14:paraId="7A747C73" w14:textId="77777777" w:rsidR="00D40C70" w:rsidRPr="00F14D84" w:rsidRDefault="00D40C70" w:rsidP="000B2FB9">
            <w:pPr>
              <w:pStyle w:val="TAC"/>
            </w:pPr>
            <w:r w:rsidRPr="00F14D84">
              <w:t>0</w:t>
            </w:r>
          </w:p>
        </w:tc>
        <w:tc>
          <w:tcPr>
            <w:tcW w:w="284" w:type="dxa"/>
          </w:tcPr>
          <w:p w14:paraId="61D73805" w14:textId="77777777" w:rsidR="00D40C70" w:rsidRPr="00F14D84" w:rsidRDefault="00D40C70" w:rsidP="000B2FB9">
            <w:pPr>
              <w:pStyle w:val="TAC"/>
            </w:pPr>
            <w:r w:rsidRPr="00F14D84">
              <w:t>0</w:t>
            </w:r>
          </w:p>
        </w:tc>
        <w:tc>
          <w:tcPr>
            <w:tcW w:w="284" w:type="dxa"/>
          </w:tcPr>
          <w:p w14:paraId="188CF58E" w14:textId="77777777" w:rsidR="00D40C70" w:rsidRPr="00F14D84" w:rsidRDefault="00D40C70" w:rsidP="000B2FB9">
            <w:pPr>
              <w:pStyle w:val="TAC"/>
            </w:pPr>
            <w:r w:rsidRPr="00F14D84">
              <w:t>0</w:t>
            </w:r>
          </w:p>
        </w:tc>
        <w:tc>
          <w:tcPr>
            <w:tcW w:w="400" w:type="dxa"/>
          </w:tcPr>
          <w:p w14:paraId="72B504FA" w14:textId="77777777" w:rsidR="00D40C70" w:rsidRPr="00F14D84" w:rsidRDefault="00D40C70" w:rsidP="00EF2172">
            <w:pPr>
              <w:pStyle w:val="TAC"/>
            </w:pPr>
            <w:bookmarkStart w:id="9771" w:name="_PERM_MCCTEMPBM_CRPT81450075___4"/>
            <w:bookmarkEnd w:id="9771"/>
          </w:p>
        </w:tc>
        <w:tc>
          <w:tcPr>
            <w:tcW w:w="3969" w:type="dxa"/>
          </w:tcPr>
          <w:p w14:paraId="258CD419" w14:textId="77777777" w:rsidR="00D40C70" w:rsidRPr="00F14D84" w:rsidRDefault="00D40C70" w:rsidP="00EF2172">
            <w:pPr>
              <w:pStyle w:val="TAL"/>
            </w:pPr>
            <w:bookmarkStart w:id="9772" w:name="_PERM_MCCTEMPBM_CRPT81450076___7"/>
            <w:bookmarkEnd w:id="9772"/>
          </w:p>
        </w:tc>
      </w:tr>
      <w:tr w:rsidR="00D40C70" w:rsidRPr="00F14D84" w14:paraId="5DE2E68F" w14:textId="77777777" w:rsidTr="00E6030B">
        <w:trPr>
          <w:cantSplit/>
          <w:jc w:val="center"/>
        </w:trPr>
        <w:tc>
          <w:tcPr>
            <w:tcW w:w="2272" w:type="dxa"/>
            <w:gridSpan w:val="8"/>
          </w:tcPr>
          <w:p w14:paraId="024ECFEB" w14:textId="77777777" w:rsidR="00D40C70" w:rsidRPr="00F14D84" w:rsidRDefault="00D40C70" w:rsidP="000B2FB9">
            <w:pPr>
              <w:pStyle w:val="TAC"/>
            </w:pPr>
            <w:r w:rsidRPr="00F14D84">
              <w:t>to</w:t>
            </w:r>
          </w:p>
        </w:tc>
        <w:tc>
          <w:tcPr>
            <w:tcW w:w="400" w:type="dxa"/>
          </w:tcPr>
          <w:p w14:paraId="248B0E90" w14:textId="77777777" w:rsidR="00D40C70" w:rsidRPr="00F14D84" w:rsidRDefault="00D40C70" w:rsidP="00EF2172">
            <w:pPr>
              <w:pStyle w:val="TAC"/>
            </w:pPr>
            <w:bookmarkStart w:id="9773" w:name="_PERM_MCCTEMPBM_CRPT81450077___4"/>
            <w:bookmarkEnd w:id="9773"/>
          </w:p>
        </w:tc>
        <w:tc>
          <w:tcPr>
            <w:tcW w:w="3969" w:type="dxa"/>
          </w:tcPr>
          <w:p w14:paraId="05BA79E4" w14:textId="77777777" w:rsidR="00D40C70" w:rsidRPr="00F14D84" w:rsidRDefault="00D40C70" w:rsidP="00EF2172">
            <w:pPr>
              <w:pStyle w:val="TAL"/>
            </w:pPr>
            <w:bookmarkStart w:id="9774" w:name="_PERM_MCCTEMPBM_CRPT81450078___7"/>
            <w:r w:rsidRPr="00F14D84">
              <w:t>Reserved</w:t>
            </w:r>
            <w:bookmarkEnd w:id="9774"/>
          </w:p>
        </w:tc>
      </w:tr>
      <w:tr w:rsidR="00D40C70" w:rsidRPr="00F14D84" w14:paraId="6109B3FC" w14:textId="77777777" w:rsidTr="00E6030B">
        <w:trPr>
          <w:cantSplit/>
          <w:jc w:val="center"/>
        </w:trPr>
        <w:tc>
          <w:tcPr>
            <w:tcW w:w="284" w:type="dxa"/>
          </w:tcPr>
          <w:p w14:paraId="64B3E7C5" w14:textId="77777777" w:rsidR="00D40C70" w:rsidRPr="00F14D84" w:rsidRDefault="00D40C70" w:rsidP="000B2FB9">
            <w:pPr>
              <w:pStyle w:val="TAC"/>
            </w:pPr>
            <w:r w:rsidRPr="00F14D84">
              <w:t>1</w:t>
            </w:r>
          </w:p>
        </w:tc>
        <w:tc>
          <w:tcPr>
            <w:tcW w:w="284" w:type="dxa"/>
          </w:tcPr>
          <w:p w14:paraId="64CF5904" w14:textId="77777777" w:rsidR="00D40C70" w:rsidRPr="00F14D84" w:rsidRDefault="00D40C70" w:rsidP="000B2FB9">
            <w:pPr>
              <w:pStyle w:val="TAC"/>
            </w:pPr>
            <w:r w:rsidRPr="00F14D84">
              <w:t>1</w:t>
            </w:r>
          </w:p>
        </w:tc>
        <w:tc>
          <w:tcPr>
            <w:tcW w:w="284" w:type="dxa"/>
          </w:tcPr>
          <w:p w14:paraId="0196D03D" w14:textId="77777777" w:rsidR="00D40C70" w:rsidRPr="00F14D84" w:rsidRDefault="00D40C70" w:rsidP="000B2FB9">
            <w:pPr>
              <w:pStyle w:val="TAC"/>
            </w:pPr>
            <w:r w:rsidRPr="00F14D84">
              <w:t>1</w:t>
            </w:r>
          </w:p>
        </w:tc>
        <w:tc>
          <w:tcPr>
            <w:tcW w:w="284" w:type="dxa"/>
          </w:tcPr>
          <w:p w14:paraId="11BF6936" w14:textId="77777777" w:rsidR="00D40C70" w:rsidRPr="00F14D84" w:rsidRDefault="00D40C70" w:rsidP="000B2FB9">
            <w:pPr>
              <w:pStyle w:val="TAC"/>
            </w:pPr>
            <w:r w:rsidRPr="00F14D84">
              <w:t>1</w:t>
            </w:r>
          </w:p>
        </w:tc>
        <w:tc>
          <w:tcPr>
            <w:tcW w:w="284" w:type="dxa"/>
          </w:tcPr>
          <w:p w14:paraId="7734072B" w14:textId="77777777" w:rsidR="00D40C70" w:rsidRPr="00F14D84" w:rsidRDefault="00D40C70" w:rsidP="000B2FB9">
            <w:pPr>
              <w:pStyle w:val="TAC"/>
            </w:pPr>
            <w:r w:rsidRPr="00F14D84">
              <w:t>1</w:t>
            </w:r>
          </w:p>
        </w:tc>
        <w:tc>
          <w:tcPr>
            <w:tcW w:w="284" w:type="dxa"/>
          </w:tcPr>
          <w:p w14:paraId="2203FE10" w14:textId="77777777" w:rsidR="00D40C70" w:rsidRPr="00F14D84" w:rsidRDefault="00D40C70" w:rsidP="000B2FB9">
            <w:pPr>
              <w:pStyle w:val="TAC"/>
            </w:pPr>
            <w:r w:rsidRPr="00F14D84">
              <w:t>1</w:t>
            </w:r>
          </w:p>
        </w:tc>
        <w:tc>
          <w:tcPr>
            <w:tcW w:w="284" w:type="dxa"/>
          </w:tcPr>
          <w:p w14:paraId="0E366A3B" w14:textId="77777777" w:rsidR="00D40C70" w:rsidRPr="00F14D84" w:rsidRDefault="00D40C70" w:rsidP="000B2FB9">
            <w:pPr>
              <w:pStyle w:val="TAC"/>
            </w:pPr>
            <w:r w:rsidRPr="00F14D84">
              <w:t>1</w:t>
            </w:r>
          </w:p>
        </w:tc>
        <w:tc>
          <w:tcPr>
            <w:tcW w:w="284" w:type="dxa"/>
          </w:tcPr>
          <w:p w14:paraId="589618AC" w14:textId="77777777" w:rsidR="00D40C70" w:rsidRPr="00F14D84" w:rsidRDefault="00D40C70" w:rsidP="000B2FB9">
            <w:pPr>
              <w:pStyle w:val="TAC"/>
            </w:pPr>
            <w:r w:rsidRPr="00F14D84">
              <w:t>1</w:t>
            </w:r>
          </w:p>
        </w:tc>
        <w:tc>
          <w:tcPr>
            <w:tcW w:w="400" w:type="dxa"/>
          </w:tcPr>
          <w:p w14:paraId="113D6404" w14:textId="77777777" w:rsidR="00D40C70" w:rsidRPr="00F14D84" w:rsidRDefault="00D40C70" w:rsidP="00EF2172">
            <w:pPr>
              <w:pStyle w:val="TAC"/>
            </w:pPr>
            <w:bookmarkStart w:id="9775" w:name="_PERM_MCCTEMPBM_CRPT81450079___4"/>
            <w:bookmarkEnd w:id="9775"/>
          </w:p>
        </w:tc>
        <w:tc>
          <w:tcPr>
            <w:tcW w:w="3969" w:type="dxa"/>
          </w:tcPr>
          <w:p w14:paraId="7B32A5A5" w14:textId="77777777" w:rsidR="00D40C70" w:rsidRPr="00F14D84" w:rsidRDefault="00D40C70" w:rsidP="00EF2172">
            <w:pPr>
              <w:pStyle w:val="TAL"/>
            </w:pPr>
            <w:bookmarkStart w:id="9776" w:name="_PERM_MCCTEMPBM_CRPT81450080___7"/>
            <w:bookmarkEnd w:id="9776"/>
          </w:p>
        </w:tc>
      </w:tr>
      <w:tr w:rsidR="00D40C70" w:rsidRPr="00F14D84" w14:paraId="593CA358" w14:textId="77777777" w:rsidTr="00E6030B">
        <w:trPr>
          <w:cantSplit/>
          <w:jc w:val="center"/>
        </w:trPr>
        <w:tc>
          <w:tcPr>
            <w:tcW w:w="284" w:type="dxa"/>
          </w:tcPr>
          <w:p w14:paraId="4C4AACED" w14:textId="77777777" w:rsidR="00D40C70" w:rsidRPr="00F14D84" w:rsidRDefault="00D40C70" w:rsidP="00EF2172">
            <w:pPr>
              <w:pStyle w:val="TAC"/>
            </w:pPr>
            <w:bookmarkStart w:id="9777" w:name="_PERM_MCCTEMPBM_CRPT81450081___4" w:colFirst="0" w:colLast="7"/>
            <w:bookmarkStart w:id="9778" w:name="MCCQCTEMPBM_00000335"/>
          </w:p>
        </w:tc>
        <w:tc>
          <w:tcPr>
            <w:tcW w:w="284" w:type="dxa"/>
          </w:tcPr>
          <w:p w14:paraId="67D8ECE4" w14:textId="77777777" w:rsidR="00D40C70" w:rsidRPr="00F14D84" w:rsidRDefault="00D40C70" w:rsidP="00EF2172">
            <w:pPr>
              <w:pStyle w:val="TAC"/>
            </w:pPr>
          </w:p>
        </w:tc>
        <w:tc>
          <w:tcPr>
            <w:tcW w:w="284" w:type="dxa"/>
          </w:tcPr>
          <w:p w14:paraId="0804DD25" w14:textId="77777777" w:rsidR="00D40C70" w:rsidRPr="00F14D84" w:rsidRDefault="00D40C70" w:rsidP="00EF2172">
            <w:pPr>
              <w:pStyle w:val="TAC"/>
            </w:pPr>
          </w:p>
        </w:tc>
        <w:tc>
          <w:tcPr>
            <w:tcW w:w="284" w:type="dxa"/>
          </w:tcPr>
          <w:p w14:paraId="3DA480A6" w14:textId="77777777" w:rsidR="00D40C70" w:rsidRPr="00F14D84" w:rsidRDefault="00D40C70" w:rsidP="00EF2172">
            <w:pPr>
              <w:pStyle w:val="TAC"/>
            </w:pPr>
          </w:p>
        </w:tc>
        <w:tc>
          <w:tcPr>
            <w:tcW w:w="284" w:type="dxa"/>
          </w:tcPr>
          <w:p w14:paraId="6AE84096" w14:textId="77777777" w:rsidR="00D40C70" w:rsidRPr="00F14D84" w:rsidRDefault="00D40C70" w:rsidP="00EF2172">
            <w:pPr>
              <w:pStyle w:val="TAC"/>
            </w:pPr>
          </w:p>
        </w:tc>
        <w:tc>
          <w:tcPr>
            <w:tcW w:w="284" w:type="dxa"/>
          </w:tcPr>
          <w:p w14:paraId="6B02A3FD" w14:textId="77777777" w:rsidR="00D40C70" w:rsidRPr="00F14D84" w:rsidRDefault="00D40C70" w:rsidP="00EF2172">
            <w:pPr>
              <w:pStyle w:val="TAC"/>
            </w:pPr>
          </w:p>
        </w:tc>
        <w:tc>
          <w:tcPr>
            <w:tcW w:w="284" w:type="dxa"/>
          </w:tcPr>
          <w:p w14:paraId="5F5A1785" w14:textId="77777777" w:rsidR="00D40C70" w:rsidRPr="00F14D84" w:rsidRDefault="00D40C70" w:rsidP="00EF2172">
            <w:pPr>
              <w:pStyle w:val="TAC"/>
            </w:pPr>
          </w:p>
        </w:tc>
        <w:tc>
          <w:tcPr>
            <w:tcW w:w="284" w:type="dxa"/>
          </w:tcPr>
          <w:p w14:paraId="1E4537D7" w14:textId="77777777" w:rsidR="00D40C70" w:rsidRPr="00F14D84" w:rsidRDefault="00D40C70" w:rsidP="00EF2172">
            <w:pPr>
              <w:pStyle w:val="TAC"/>
            </w:pPr>
          </w:p>
        </w:tc>
        <w:tc>
          <w:tcPr>
            <w:tcW w:w="400" w:type="dxa"/>
          </w:tcPr>
          <w:p w14:paraId="607BE382" w14:textId="77777777" w:rsidR="00D40C70" w:rsidRPr="00F14D84" w:rsidRDefault="00D40C70" w:rsidP="00EF2172">
            <w:pPr>
              <w:pStyle w:val="TAC"/>
            </w:pPr>
          </w:p>
        </w:tc>
        <w:tc>
          <w:tcPr>
            <w:tcW w:w="3969" w:type="dxa"/>
          </w:tcPr>
          <w:p w14:paraId="0BD3D91B" w14:textId="77777777" w:rsidR="00D40C70" w:rsidRPr="00F14D84" w:rsidRDefault="00D40C70" w:rsidP="00EF2172">
            <w:pPr>
              <w:pStyle w:val="TAL"/>
            </w:pPr>
            <w:bookmarkStart w:id="9779" w:name="_PERM_MCCTEMPBM_CRPT81450082___7"/>
            <w:bookmarkEnd w:id="9779"/>
          </w:p>
        </w:tc>
      </w:tr>
      <w:tr w:rsidR="00D40C70" w:rsidRPr="00F14D84" w14:paraId="449F0337" w14:textId="77777777" w:rsidTr="00E6030B">
        <w:trPr>
          <w:cantSplit/>
          <w:jc w:val="center"/>
        </w:trPr>
        <w:tc>
          <w:tcPr>
            <w:tcW w:w="6641" w:type="dxa"/>
            <w:gridSpan w:val="10"/>
          </w:tcPr>
          <w:p w14:paraId="06534C33" w14:textId="77777777" w:rsidR="00D40C70" w:rsidRPr="00F14D84" w:rsidRDefault="00D40C70" w:rsidP="00EF2172">
            <w:pPr>
              <w:pStyle w:val="TAL"/>
            </w:pPr>
            <w:bookmarkStart w:id="9780" w:name="_PERM_MCCTEMPBM_CRPT81450083___7"/>
            <w:bookmarkStart w:id="9781" w:name="MCCQCTEMPBM_00000336"/>
            <w:bookmarkEnd w:id="9777"/>
            <w:bookmarkEnd w:id="9778"/>
            <w:bookmarkEnd w:id="9780"/>
          </w:p>
        </w:tc>
      </w:tr>
      <w:bookmarkEnd w:id="9781"/>
    </w:tbl>
    <w:p w14:paraId="234B21C9" w14:textId="77777777" w:rsidR="00D40C70" w:rsidRPr="00F14D84" w:rsidRDefault="00D40C70" w:rsidP="00D40C70"/>
    <w:p w14:paraId="145BD677" w14:textId="77777777" w:rsidR="00D40C70" w:rsidRPr="00F14D84" w:rsidRDefault="00D40C70" w:rsidP="00295835">
      <w:pPr>
        <w:pStyle w:val="Heading4"/>
      </w:pPr>
      <w:bookmarkStart w:id="9782" w:name="_CR9_9_3_43"/>
      <w:bookmarkStart w:id="9783" w:name="_Toc20218649"/>
      <w:bookmarkStart w:id="9784" w:name="_Toc27744537"/>
      <w:bookmarkStart w:id="9785" w:name="_Toc35960111"/>
      <w:bookmarkStart w:id="9786" w:name="_Toc45203549"/>
      <w:bookmarkStart w:id="9787" w:name="_Toc45700925"/>
      <w:bookmarkStart w:id="9788" w:name="_Toc51920661"/>
      <w:bookmarkStart w:id="9789" w:name="_Toc68251721"/>
      <w:bookmarkStart w:id="9790" w:name="_Toc209861645"/>
      <w:bookmarkEnd w:id="9782"/>
      <w:r w:rsidRPr="00F14D84">
        <w:t>9.9.3.43</w:t>
      </w:r>
      <w:r w:rsidRPr="00F14D84">
        <w:tab/>
        <w:t>Generic message container</w:t>
      </w:r>
      <w:bookmarkEnd w:id="9783"/>
      <w:bookmarkEnd w:id="9784"/>
      <w:bookmarkEnd w:id="9785"/>
      <w:bookmarkEnd w:id="9786"/>
      <w:bookmarkEnd w:id="9787"/>
      <w:bookmarkEnd w:id="9788"/>
      <w:bookmarkEnd w:id="9789"/>
      <w:bookmarkEnd w:id="9790"/>
    </w:p>
    <w:p w14:paraId="223F60C9" w14:textId="77777777" w:rsidR="00D40C70" w:rsidRPr="00F14D84" w:rsidRDefault="00D40C70" w:rsidP="00D40C70">
      <w:r w:rsidRPr="00F14D8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F14D84" w:rsidRDefault="00D40C70" w:rsidP="00D40C70">
      <w:r w:rsidRPr="00F14D84">
        <w:t>The generic message container is a type 6 information element.</w:t>
      </w:r>
    </w:p>
    <w:p w14:paraId="2279A3F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232857F1" w14:textId="77777777" w:rsidTr="00E6030B">
        <w:trPr>
          <w:cantSplit/>
          <w:jc w:val="center"/>
        </w:trPr>
        <w:tc>
          <w:tcPr>
            <w:tcW w:w="709" w:type="dxa"/>
            <w:tcBorders>
              <w:top w:val="nil"/>
              <w:left w:val="nil"/>
              <w:bottom w:val="nil"/>
              <w:right w:val="nil"/>
            </w:tcBorders>
          </w:tcPr>
          <w:p w14:paraId="2F930BC6" w14:textId="77777777" w:rsidR="00D40C70" w:rsidRPr="00F14D84" w:rsidRDefault="00D40C70" w:rsidP="00E6030B">
            <w:pPr>
              <w:pStyle w:val="TAC"/>
            </w:pPr>
            <w:r w:rsidRPr="00F14D84">
              <w:t>8</w:t>
            </w:r>
          </w:p>
        </w:tc>
        <w:tc>
          <w:tcPr>
            <w:tcW w:w="781" w:type="dxa"/>
            <w:tcBorders>
              <w:top w:val="nil"/>
              <w:left w:val="nil"/>
              <w:bottom w:val="nil"/>
              <w:right w:val="nil"/>
            </w:tcBorders>
          </w:tcPr>
          <w:p w14:paraId="37377FC0" w14:textId="77777777" w:rsidR="00D40C70" w:rsidRPr="00F14D84" w:rsidRDefault="00D40C70" w:rsidP="00E6030B">
            <w:pPr>
              <w:pStyle w:val="TAC"/>
            </w:pPr>
            <w:r w:rsidRPr="00F14D84">
              <w:t>7</w:t>
            </w:r>
          </w:p>
        </w:tc>
        <w:tc>
          <w:tcPr>
            <w:tcW w:w="780" w:type="dxa"/>
            <w:tcBorders>
              <w:top w:val="nil"/>
              <w:left w:val="nil"/>
              <w:bottom w:val="nil"/>
              <w:right w:val="nil"/>
            </w:tcBorders>
          </w:tcPr>
          <w:p w14:paraId="672CB3E7" w14:textId="77777777" w:rsidR="00D40C70" w:rsidRPr="00F14D84" w:rsidRDefault="00D40C70" w:rsidP="00E6030B">
            <w:pPr>
              <w:pStyle w:val="TAC"/>
            </w:pPr>
            <w:r w:rsidRPr="00F14D84">
              <w:t>6</w:t>
            </w:r>
          </w:p>
        </w:tc>
        <w:tc>
          <w:tcPr>
            <w:tcW w:w="779" w:type="dxa"/>
            <w:tcBorders>
              <w:top w:val="nil"/>
              <w:left w:val="nil"/>
              <w:bottom w:val="nil"/>
              <w:right w:val="nil"/>
            </w:tcBorders>
          </w:tcPr>
          <w:p w14:paraId="38FE85E0" w14:textId="77777777" w:rsidR="00D40C70" w:rsidRPr="00F14D84" w:rsidRDefault="00D40C70" w:rsidP="00E6030B">
            <w:pPr>
              <w:pStyle w:val="TAC"/>
            </w:pPr>
            <w:r w:rsidRPr="00F14D84">
              <w:t>5</w:t>
            </w:r>
          </w:p>
        </w:tc>
        <w:tc>
          <w:tcPr>
            <w:tcW w:w="496" w:type="dxa"/>
            <w:tcBorders>
              <w:top w:val="nil"/>
              <w:left w:val="nil"/>
              <w:bottom w:val="nil"/>
              <w:right w:val="nil"/>
            </w:tcBorders>
          </w:tcPr>
          <w:p w14:paraId="1762BDDE" w14:textId="77777777" w:rsidR="00D40C70" w:rsidRPr="00F14D84" w:rsidRDefault="00D40C70" w:rsidP="00E6030B">
            <w:pPr>
              <w:pStyle w:val="TAC"/>
            </w:pPr>
            <w:r w:rsidRPr="00F14D84">
              <w:t>4</w:t>
            </w:r>
          </w:p>
        </w:tc>
        <w:tc>
          <w:tcPr>
            <w:tcW w:w="709" w:type="dxa"/>
            <w:tcBorders>
              <w:top w:val="nil"/>
              <w:left w:val="nil"/>
              <w:bottom w:val="nil"/>
              <w:right w:val="nil"/>
            </w:tcBorders>
          </w:tcPr>
          <w:p w14:paraId="421A98CF" w14:textId="77777777" w:rsidR="00D40C70" w:rsidRPr="00F14D84" w:rsidRDefault="00D40C70" w:rsidP="00E6030B">
            <w:pPr>
              <w:pStyle w:val="TAC"/>
            </w:pPr>
            <w:r w:rsidRPr="00F14D84">
              <w:t>3</w:t>
            </w:r>
          </w:p>
        </w:tc>
        <w:tc>
          <w:tcPr>
            <w:tcW w:w="993" w:type="dxa"/>
            <w:tcBorders>
              <w:top w:val="nil"/>
              <w:left w:val="nil"/>
              <w:bottom w:val="nil"/>
              <w:right w:val="nil"/>
            </w:tcBorders>
          </w:tcPr>
          <w:p w14:paraId="116508A8" w14:textId="77777777" w:rsidR="00D40C70" w:rsidRPr="00F14D84" w:rsidRDefault="00D40C70" w:rsidP="00E6030B">
            <w:pPr>
              <w:pStyle w:val="TAC"/>
            </w:pPr>
            <w:r w:rsidRPr="00F14D84">
              <w:t>2</w:t>
            </w:r>
          </w:p>
        </w:tc>
        <w:tc>
          <w:tcPr>
            <w:tcW w:w="708" w:type="dxa"/>
            <w:tcBorders>
              <w:top w:val="nil"/>
              <w:left w:val="nil"/>
              <w:bottom w:val="nil"/>
              <w:right w:val="nil"/>
            </w:tcBorders>
          </w:tcPr>
          <w:p w14:paraId="6C09C522"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DDC9AB8" w14:textId="77777777" w:rsidR="00D40C70" w:rsidRPr="00F14D84" w:rsidRDefault="00D40C70" w:rsidP="00E6030B">
            <w:pPr>
              <w:rPr>
                <w:rFonts w:ascii="Arial" w:hAnsi="Arial"/>
                <w:sz w:val="18"/>
              </w:rPr>
            </w:pPr>
            <w:bookmarkStart w:id="9791" w:name="_PERM_MCCTEMPBM_CRPT81450084___7"/>
            <w:bookmarkEnd w:id="9791"/>
          </w:p>
        </w:tc>
      </w:tr>
      <w:tr w:rsidR="00D40C70" w:rsidRPr="00F14D8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F14D84" w:rsidRDefault="00D40C70" w:rsidP="00E6030B">
            <w:pPr>
              <w:pStyle w:val="TAC"/>
            </w:pPr>
            <w:r w:rsidRPr="00F14D84">
              <w:t>Generic message container IEI</w:t>
            </w:r>
          </w:p>
        </w:tc>
        <w:tc>
          <w:tcPr>
            <w:tcW w:w="1560" w:type="dxa"/>
            <w:tcBorders>
              <w:top w:val="nil"/>
              <w:left w:val="nil"/>
              <w:bottom w:val="nil"/>
              <w:right w:val="nil"/>
            </w:tcBorders>
          </w:tcPr>
          <w:p w14:paraId="093DDD1F" w14:textId="77777777" w:rsidR="00D40C70" w:rsidRPr="00F14D84" w:rsidRDefault="00D40C70" w:rsidP="00E6030B">
            <w:pPr>
              <w:pStyle w:val="TAL"/>
            </w:pPr>
            <w:r w:rsidRPr="00F14D84">
              <w:t>octet 1</w:t>
            </w:r>
          </w:p>
        </w:tc>
      </w:tr>
      <w:tr w:rsidR="00D40C70" w:rsidRPr="00F14D8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F14D84" w:rsidRDefault="00D40C70" w:rsidP="00E6030B">
            <w:pPr>
              <w:pStyle w:val="TAC"/>
            </w:pPr>
            <w:r w:rsidRPr="00F14D84">
              <w:t>Length of generic message container contents</w:t>
            </w:r>
          </w:p>
        </w:tc>
        <w:tc>
          <w:tcPr>
            <w:tcW w:w="1560" w:type="dxa"/>
            <w:tcBorders>
              <w:top w:val="nil"/>
              <w:left w:val="nil"/>
              <w:bottom w:val="nil"/>
              <w:right w:val="nil"/>
            </w:tcBorders>
          </w:tcPr>
          <w:p w14:paraId="65429B6F" w14:textId="77777777" w:rsidR="00D40C70" w:rsidRPr="00F14D84" w:rsidRDefault="00D40C70" w:rsidP="00E6030B">
            <w:pPr>
              <w:pStyle w:val="TAL"/>
            </w:pPr>
            <w:r w:rsidRPr="00F14D84">
              <w:t>octet 2</w:t>
            </w:r>
          </w:p>
        </w:tc>
      </w:tr>
      <w:tr w:rsidR="00D40C70" w:rsidRPr="00F14D8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F14D84" w:rsidRDefault="00D40C70" w:rsidP="00E6030B">
            <w:pPr>
              <w:pStyle w:val="TAC"/>
            </w:pPr>
          </w:p>
        </w:tc>
        <w:tc>
          <w:tcPr>
            <w:tcW w:w="1560" w:type="dxa"/>
            <w:tcBorders>
              <w:top w:val="nil"/>
              <w:left w:val="nil"/>
              <w:bottom w:val="nil"/>
              <w:right w:val="nil"/>
            </w:tcBorders>
          </w:tcPr>
          <w:p w14:paraId="25802EAE" w14:textId="77777777" w:rsidR="00D40C70" w:rsidRPr="00F14D84" w:rsidRDefault="00D40C70" w:rsidP="00E6030B">
            <w:pPr>
              <w:pStyle w:val="TAL"/>
            </w:pPr>
            <w:r w:rsidRPr="00F14D84">
              <w:t>octet 3</w:t>
            </w:r>
          </w:p>
        </w:tc>
      </w:tr>
      <w:tr w:rsidR="00D40C70" w:rsidRPr="00F14D8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F14D84" w:rsidRDefault="00D40C70" w:rsidP="00E6030B">
            <w:pPr>
              <w:pStyle w:val="LD"/>
              <w:jc w:val="center"/>
            </w:pPr>
            <w:bookmarkStart w:id="9792" w:name="_PERM_MCCTEMPBM_CRPT81450085___4"/>
            <w:bookmarkEnd w:id="9792"/>
          </w:p>
        </w:tc>
        <w:tc>
          <w:tcPr>
            <w:tcW w:w="1560" w:type="dxa"/>
            <w:tcBorders>
              <w:top w:val="nil"/>
              <w:left w:val="single" w:sz="4" w:space="0" w:color="auto"/>
              <w:bottom w:val="nil"/>
              <w:right w:val="nil"/>
            </w:tcBorders>
          </w:tcPr>
          <w:p w14:paraId="77357916" w14:textId="77777777" w:rsidR="00D40C70" w:rsidRPr="00F14D84" w:rsidRDefault="00D40C70" w:rsidP="00E6030B">
            <w:pPr>
              <w:pStyle w:val="TAL"/>
            </w:pPr>
            <w:r w:rsidRPr="00F14D84">
              <w:t>octet 4</w:t>
            </w:r>
          </w:p>
        </w:tc>
      </w:tr>
      <w:tr w:rsidR="00D40C70" w:rsidRPr="00F14D8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F14D84" w:rsidRDefault="00D40C70" w:rsidP="00E6030B">
            <w:pPr>
              <w:pStyle w:val="TAC"/>
            </w:pPr>
            <w:r w:rsidRPr="00F14D84">
              <w:t>Generic message container contents</w:t>
            </w:r>
          </w:p>
        </w:tc>
        <w:tc>
          <w:tcPr>
            <w:tcW w:w="1560" w:type="dxa"/>
            <w:tcBorders>
              <w:top w:val="nil"/>
              <w:left w:val="single" w:sz="4" w:space="0" w:color="auto"/>
              <w:bottom w:val="nil"/>
              <w:right w:val="nil"/>
            </w:tcBorders>
          </w:tcPr>
          <w:p w14:paraId="761E8007" w14:textId="77777777" w:rsidR="00D40C70" w:rsidRPr="00F14D84" w:rsidRDefault="00D40C70" w:rsidP="00E6030B">
            <w:pPr>
              <w:pStyle w:val="TAL"/>
            </w:pPr>
          </w:p>
        </w:tc>
      </w:tr>
      <w:tr w:rsidR="00D40C70" w:rsidRPr="00F14D8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F14D8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F14D84" w:rsidRDefault="00D40C70" w:rsidP="00E6030B">
            <w:pPr>
              <w:pStyle w:val="TAL"/>
            </w:pPr>
            <w:r w:rsidRPr="00F14D84">
              <w:t>octet n</w:t>
            </w:r>
          </w:p>
        </w:tc>
      </w:tr>
    </w:tbl>
    <w:p w14:paraId="5E12F266" w14:textId="77777777" w:rsidR="00D40C70" w:rsidRPr="00F14D84" w:rsidRDefault="00D40C70" w:rsidP="00D40C70">
      <w:pPr>
        <w:pStyle w:val="TAN"/>
      </w:pPr>
    </w:p>
    <w:p w14:paraId="17EA2E77" w14:textId="77777777" w:rsidR="00D40C70" w:rsidRPr="00F14D84" w:rsidRDefault="00D40C70" w:rsidP="00D40C70">
      <w:pPr>
        <w:pStyle w:val="TF"/>
      </w:pPr>
      <w:bookmarkStart w:id="9793" w:name="_CRFigure9_9_3_43_1"/>
      <w:r w:rsidRPr="00F14D84">
        <w:t xml:space="preserve">Figure </w:t>
      </w:r>
      <w:bookmarkEnd w:id="9793"/>
      <w:r w:rsidRPr="00F14D84">
        <w:t>9.9.3.43.1: Generic message container information element</w:t>
      </w:r>
    </w:p>
    <w:p w14:paraId="0E0544EE" w14:textId="77777777" w:rsidR="00D40C70" w:rsidRPr="00F14D84" w:rsidRDefault="00D40C70" w:rsidP="00D40C70">
      <w:pPr>
        <w:pStyle w:val="TH"/>
      </w:pPr>
      <w:bookmarkStart w:id="9794" w:name="_CRTable9_9_3_43_1"/>
      <w:r w:rsidRPr="00F14D84">
        <w:t xml:space="preserve">Table </w:t>
      </w:r>
      <w:bookmarkEnd w:id="9794"/>
      <w:r w:rsidRPr="00F14D84">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4A1DBEE9" w14:textId="77777777" w:rsidTr="00E6030B">
        <w:trPr>
          <w:cantSplit/>
          <w:jc w:val="center"/>
        </w:trPr>
        <w:tc>
          <w:tcPr>
            <w:tcW w:w="7087" w:type="dxa"/>
          </w:tcPr>
          <w:p w14:paraId="7B320CB0" w14:textId="77777777" w:rsidR="00D40C70" w:rsidRPr="00F14D84" w:rsidRDefault="00D40C70" w:rsidP="00EF2172">
            <w:pPr>
              <w:pStyle w:val="TAL"/>
            </w:pPr>
            <w:bookmarkStart w:id="9795" w:name="_PERM_MCCTEMPBM_CRPT81450086___7"/>
            <w:r w:rsidRPr="00F14D84">
              <w:t>Generic message container contents (octet 4 to octet n); Max value of 65535 octets</w:t>
            </w:r>
            <w:bookmarkEnd w:id="9795"/>
          </w:p>
        </w:tc>
      </w:tr>
      <w:tr w:rsidR="00D40C70" w:rsidRPr="00F14D84" w14:paraId="7E1D2717" w14:textId="77777777" w:rsidTr="00E6030B">
        <w:trPr>
          <w:cantSplit/>
          <w:jc w:val="center"/>
        </w:trPr>
        <w:tc>
          <w:tcPr>
            <w:tcW w:w="7087" w:type="dxa"/>
          </w:tcPr>
          <w:p w14:paraId="7231DDF6" w14:textId="77777777" w:rsidR="00D40C70" w:rsidRPr="00F14D84" w:rsidRDefault="00D40C70" w:rsidP="00EF2172">
            <w:pPr>
              <w:pStyle w:val="TAL"/>
            </w:pPr>
            <w:bookmarkStart w:id="9796" w:name="_PERM_MCCTEMPBM_CRPT81450087___7"/>
            <w:bookmarkStart w:id="9797" w:name="MCCQCTEMPBM_00000337"/>
            <w:bookmarkEnd w:id="9796"/>
          </w:p>
        </w:tc>
      </w:tr>
      <w:tr w:rsidR="00D40C70" w:rsidRPr="00F14D84" w14:paraId="05124490" w14:textId="77777777" w:rsidTr="00E6030B">
        <w:trPr>
          <w:cantSplit/>
          <w:jc w:val="center"/>
        </w:trPr>
        <w:tc>
          <w:tcPr>
            <w:tcW w:w="7087" w:type="dxa"/>
          </w:tcPr>
          <w:p w14:paraId="3F719FF5" w14:textId="77777777" w:rsidR="00D40C70" w:rsidRPr="00F14D84" w:rsidRDefault="00D40C70" w:rsidP="00EF2172">
            <w:pPr>
              <w:pStyle w:val="TAL"/>
            </w:pPr>
            <w:bookmarkStart w:id="9798" w:name="_PERM_MCCTEMPBM_CRPT81450088___7"/>
            <w:bookmarkEnd w:id="9797"/>
            <w:r w:rsidRPr="00F14D84">
              <w:t>The coding of the contents of the generic message container is dependent on the particular application.</w:t>
            </w:r>
            <w:bookmarkEnd w:id="9798"/>
          </w:p>
        </w:tc>
      </w:tr>
      <w:tr w:rsidR="00D40C70" w:rsidRPr="00F14D84" w14:paraId="3F2A77C6" w14:textId="77777777" w:rsidTr="00E6030B">
        <w:trPr>
          <w:cantSplit/>
          <w:jc w:val="center"/>
        </w:trPr>
        <w:tc>
          <w:tcPr>
            <w:tcW w:w="7087" w:type="dxa"/>
          </w:tcPr>
          <w:p w14:paraId="28DCF186" w14:textId="77777777" w:rsidR="00D40C70" w:rsidRPr="00F14D84" w:rsidRDefault="00D40C70" w:rsidP="00EF2172">
            <w:pPr>
              <w:pStyle w:val="TAL"/>
            </w:pPr>
            <w:bookmarkStart w:id="9799" w:name="_PERM_MCCTEMPBM_CRPT81450089___7"/>
            <w:bookmarkStart w:id="9800" w:name="MCCQCTEMPBM_00000338"/>
            <w:bookmarkEnd w:id="9799"/>
          </w:p>
        </w:tc>
      </w:tr>
      <w:bookmarkEnd w:id="9800"/>
    </w:tbl>
    <w:p w14:paraId="5B41B574" w14:textId="77777777" w:rsidR="00D40C70" w:rsidRPr="00F14D84" w:rsidRDefault="00D40C70" w:rsidP="00D40C70"/>
    <w:p w14:paraId="02DB0AC5" w14:textId="77777777" w:rsidR="00D40C70" w:rsidRPr="00F14D84" w:rsidRDefault="00D40C70" w:rsidP="00295835">
      <w:pPr>
        <w:pStyle w:val="Heading4"/>
      </w:pPr>
      <w:bookmarkStart w:id="9801" w:name="_CR9_9_3_44"/>
      <w:bookmarkStart w:id="9802" w:name="_Toc20218650"/>
      <w:bookmarkStart w:id="9803" w:name="_Toc27744538"/>
      <w:bookmarkStart w:id="9804" w:name="_Toc35960112"/>
      <w:bookmarkStart w:id="9805" w:name="_Toc45203550"/>
      <w:bookmarkStart w:id="9806" w:name="_Toc45700926"/>
      <w:bookmarkStart w:id="9807" w:name="_Toc51920662"/>
      <w:bookmarkStart w:id="9808" w:name="_Toc68251722"/>
      <w:bookmarkStart w:id="9809" w:name="_Toc209861646"/>
      <w:bookmarkEnd w:id="9801"/>
      <w:r w:rsidRPr="00F14D84">
        <w:t>9.9.3.44</w:t>
      </w:r>
      <w:r w:rsidRPr="00F14D84">
        <w:tab/>
        <w:t>Voice domain preference and UE's usage setting</w:t>
      </w:r>
      <w:bookmarkEnd w:id="9802"/>
      <w:bookmarkEnd w:id="9803"/>
      <w:bookmarkEnd w:id="9804"/>
      <w:bookmarkEnd w:id="9805"/>
      <w:bookmarkEnd w:id="9806"/>
      <w:bookmarkEnd w:id="9807"/>
      <w:bookmarkEnd w:id="9808"/>
      <w:bookmarkEnd w:id="9809"/>
    </w:p>
    <w:p w14:paraId="2838E310" w14:textId="1D7CB2FD" w:rsidR="00D40C70" w:rsidRPr="00F14D84" w:rsidRDefault="00D40C70" w:rsidP="00D40C70">
      <w:r w:rsidRPr="00F14D84">
        <w:t xml:space="preserve">See </w:t>
      </w:r>
      <w:r w:rsidR="00FB1684" w:rsidRPr="00F14D84">
        <w:t>clause</w:t>
      </w:r>
      <w:r w:rsidRPr="00F14D84">
        <w:t> 10.5.5.28</w:t>
      </w:r>
      <w:r w:rsidRPr="00F14D84">
        <w:rPr>
          <w:bCs/>
          <w:lang w:eastAsia="ja-JP"/>
        </w:rPr>
        <w:t xml:space="preserve"> in </w:t>
      </w:r>
      <w:r w:rsidRPr="00F14D84">
        <w:t>3GPP TS 24.008 [13].</w:t>
      </w:r>
    </w:p>
    <w:p w14:paraId="296B98D6" w14:textId="77777777" w:rsidR="00D40C70" w:rsidRPr="00F14D84" w:rsidRDefault="00D40C70" w:rsidP="00295835">
      <w:pPr>
        <w:pStyle w:val="Heading4"/>
      </w:pPr>
      <w:bookmarkStart w:id="9810" w:name="_CR9_9_3_45"/>
      <w:bookmarkStart w:id="9811" w:name="_Toc20218651"/>
      <w:bookmarkStart w:id="9812" w:name="_Toc27744539"/>
      <w:bookmarkStart w:id="9813" w:name="_Toc35960113"/>
      <w:bookmarkStart w:id="9814" w:name="_Toc45203551"/>
      <w:bookmarkStart w:id="9815" w:name="_Toc45700927"/>
      <w:bookmarkStart w:id="9816" w:name="_Toc51920663"/>
      <w:bookmarkStart w:id="9817" w:name="_Toc68251723"/>
      <w:bookmarkStart w:id="9818" w:name="_Toc209861647"/>
      <w:bookmarkEnd w:id="9810"/>
      <w:r w:rsidRPr="00F14D84">
        <w:t>9.9.3.45</w:t>
      </w:r>
      <w:r w:rsidRPr="00F14D84">
        <w:tab/>
        <w:t>GUTI type</w:t>
      </w:r>
      <w:bookmarkEnd w:id="9811"/>
      <w:bookmarkEnd w:id="9812"/>
      <w:bookmarkEnd w:id="9813"/>
      <w:bookmarkEnd w:id="9814"/>
      <w:bookmarkEnd w:id="9815"/>
      <w:bookmarkEnd w:id="9816"/>
      <w:bookmarkEnd w:id="9817"/>
      <w:bookmarkEnd w:id="9818"/>
    </w:p>
    <w:p w14:paraId="1FD300D1" w14:textId="77777777" w:rsidR="00D40C70" w:rsidRPr="00F14D84" w:rsidRDefault="00D40C70" w:rsidP="00D40C70">
      <w:r w:rsidRPr="00F14D8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F14D84" w:rsidRDefault="00D40C70" w:rsidP="00D40C70">
      <w:r w:rsidRPr="00F14D84">
        <w:t>The GUTI type information element information element is coded as shown in figure 9.9.3.45.1 and table 9.9.3.45.1.</w:t>
      </w:r>
    </w:p>
    <w:p w14:paraId="496B9098" w14:textId="77777777" w:rsidR="00D40C70" w:rsidRPr="00F14D84" w:rsidRDefault="00D40C70" w:rsidP="00D40C70">
      <w:r w:rsidRPr="00F14D84">
        <w:t>The GUTI type is a type 1 information element.</w:t>
      </w:r>
    </w:p>
    <w:p w14:paraId="3E96F78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F14D84" w14:paraId="0B31FA78" w14:textId="77777777" w:rsidTr="00E6030B">
        <w:trPr>
          <w:cantSplit/>
          <w:jc w:val="center"/>
        </w:trPr>
        <w:tc>
          <w:tcPr>
            <w:tcW w:w="709" w:type="dxa"/>
            <w:tcBorders>
              <w:top w:val="nil"/>
              <w:left w:val="nil"/>
              <w:bottom w:val="nil"/>
              <w:right w:val="nil"/>
            </w:tcBorders>
          </w:tcPr>
          <w:p w14:paraId="40A1D300" w14:textId="77777777" w:rsidR="00D40C70" w:rsidRPr="00F14D84" w:rsidRDefault="00D40C70" w:rsidP="00E6030B">
            <w:pPr>
              <w:pStyle w:val="TAC"/>
            </w:pPr>
            <w:bookmarkStart w:id="9819" w:name="MCCQCTEMPBM_00000513"/>
            <w:r w:rsidRPr="00F14D84">
              <w:t>8</w:t>
            </w:r>
          </w:p>
        </w:tc>
        <w:tc>
          <w:tcPr>
            <w:tcW w:w="781" w:type="dxa"/>
            <w:tcBorders>
              <w:top w:val="nil"/>
              <w:left w:val="nil"/>
              <w:bottom w:val="nil"/>
              <w:right w:val="nil"/>
            </w:tcBorders>
          </w:tcPr>
          <w:p w14:paraId="1B287740" w14:textId="77777777" w:rsidR="00D40C70" w:rsidRPr="00F14D84" w:rsidRDefault="00D40C70" w:rsidP="00E6030B">
            <w:pPr>
              <w:pStyle w:val="TAC"/>
            </w:pPr>
            <w:r w:rsidRPr="00F14D84">
              <w:t>7</w:t>
            </w:r>
          </w:p>
        </w:tc>
        <w:tc>
          <w:tcPr>
            <w:tcW w:w="780" w:type="dxa"/>
            <w:tcBorders>
              <w:top w:val="nil"/>
              <w:left w:val="nil"/>
              <w:bottom w:val="nil"/>
              <w:right w:val="nil"/>
            </w:tcBorders>
          </w:tcPr>
          <w:p w14:paraId="7A739A54" w14:textId="77777777" w:rsidR="00D40C70" w:rsidRPr="00F14D84" w:rsidRDefault="00D40C70" w:rsidP="00E6030B">
            <w:pPr>
              <w:pStyle w:val="TAC"/>
            </w:pPr>
            <w:r w:rsidRPr="00F14D84">
              <w:t>6</w:t>
            </w:r>
          </w:p>
        </w:tc>
        <w:tc>
          <w:tcPr>
            <w:tcW w:w="779" w:type="dxa"/>
            <w:tcBorders>
              <w:top w:val="nil"/>
              <w:left w:val="nil"/>
              <w:bottom w:val="nil"/>
              <w:right w:val="nil"/>
            </w:tcBorders>
          </w:tcPr>
          <w:p w14:paraId="3FF47EAE" w14:textId="77777777" w:rsidR="00D40C70" w:rsidRPr="00F14D84" w:rsidRDefault="00D40C70" w:rsidP="00E6030B">
            <w:pPr>
              <w:pStyle w:val="TAC"/>
            </w:pPr>
            <w:r w:rsidRPr="00F14D84">
              <w:t>5</w:t>
            </w:r>
          </w:p>
        </w:tc>
        <w:tc>
          <w:tcPr>
            <w:tcW w:w="709" w:type="dxa"/>
            <w:tcBorders>
              <w:top w:val="nil"/>
              <w:left w:val="nil"/>
              <w:bottom w:val="single" w:sz="4" w:space="0" w:color="auto"/>
              <w:right w:val="nil"/>
            </w:tcBorders>
          </w:tcPr>
          <w:p w14:paraId="21AC9DEC"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76332FDD" w14:textId="77777777" w:rsidR="00D40C70" w:rsidRPr="00F14D84" w:rsidRDefault="00D40C70" w:rsidP="00E6030B">
            <w:pPr>
              <w:pStyle w:val="TAC"/>
            </w:pPr>
            <w:r w:rsidRPr="00F14D84">
              <w:t>3</w:t>
            </w:r>
          </w:p>
        </w:tc>
        <w:tc>
          <w:tcPr>
            <w:tcW w:w="709" w:type="dxa"/>
            <w:tcBorders>
              <w:top w:val="nil"/>
              <w:left w:val="nil"/>
              <w:bottom w:val="single" w:sz="4" w:space="0" w:color="auto"/>
              <w:right w:val="nil"/>
            </w:tcBorders>
          </w:tcPr>
          <w:p w14:paraId="24C015EA" w14:textId="77777777" w:rsidR="00D40C70" w:rsidRPr="00F14D84" w:rsidRDefault="00D40C70" w:rsidP="00E6030B">
            <w:pPr>
              <w:pStyle w:val="TAC"/>
            </w:pPr>
            <w:r w:rsidRPr="00F14D84">
              <w:t>2</w:t>
            </w:r>
          </w:p>
        </w:tc>
        <w:tc>
          <w:tcPr>
            <w:tcW w:w="709" w:type="dxa"/>
            <w:tcBorders>
              <w:top w:val="nil"/>
              <w:left w:val="nil"/>
              <w:bottom w:val="nil"/>
              <w:right w:val="nil"/>
            </w:tcBorders>
          </w:tcPr>
          <w:p w14:paraId="781589BF" w14:textId="77777777" w:rsidR="00D40C70" w:rsidRPr="00F14D84" w:rsidRDefault="00D40C70" w:rsidP="00E6030B">
            <w:pPr>
              <w:pStyle w:val="TAC"/>
            </w:pPr>
            <w:r w:rsidRPr="00F14D84">
              <w:t>1</w:t>
            </w:r>
          </w:p>
        </w:tc>
        <w:tc>
          <w:tcPr>
            <w:tcW w:w="1632" w:type="dxa"/>
            <w:tcBorders>
              <w:top w:val="nil"/>
              <w:left w:val="nil"/>
              <w:bottom w:val="nil"/>
              <w:right w:val="nil"/>
            </w:tcBorders>
          </w:tcPr>
          <w:p w14:paraId="6D52591F" w14:textId="77777777" w:rsidR="00D40C70" w:rsidRPr="00F14D84" w:rsidRDefault="00D40C70" w:rsidP="00E6030B">
            <w:pPr>
              <w:pStyle w:val="TAL"/>
            </w:pPr>
          </w:p>
        </w:tc>
      </w:tr>
      <w:tr w:rsidR="00D40C70" w:rsidRPr="00F14D8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F14D84" w:rsidRDefault="00D40C70" w:rsidP="00E6030B">
            <w:pPr>
              <w:pStyle w:val="TAC"/>
            </w:pPr>
            <w:r w:rsidRPr="00F14D84">
              <w:t>GUTI type IEI</w:t>
            </w:r>
          </w:p>
        </w:tc>
        <w:tc>
          <w:tcPr>
            <w:tcW w:w="709" w:type="dxa"/>
            <w:tcBorders>
              <w:top w:val="single" w:sz="4" w:space="0" w:color="auto"/>
              <w:left w:val="single" w:sz="4" w:space="0" w:color="auto"/>
              <w:bottom w:val="nil"/>
              <w:right w:val="nil"/>
            </w:tcBorders>
          </w:tcPr>
          <w:p w14:paraId="37C7EF2E" w14:textId="77777777" w:rsidR="00D40C70" w:rsidRPr="00F14D84" w:rsidRDefault="00D40C70" w:rsidP="00E6030B">
            <w:pPr>
              <w:pStyle w:val="TAC"/>
            </w:pPr>
            <w:r w:rsidRPr="00F14D84">
              <w:t>0</w:t>
            </w:r>
          </w:p>
        </w:tc>
        <w:tc>
          <w:tcPr>
            <w:tcW w:w="709" w:type="dxa"/>
            <w:tcBorders>
              <w:top w:val="single" w:sz="4" w:space="0" w:color="auto"/>
              <w:left w:val="nil"/>
              <w:bottom w:val="nil"/>
              <w:right w:val="nil"/>
            </w:tcBorders>
          </w:tcPr>
          <w:p w14:paraId="0C2F81D2" w14:textId="77777777" w:rsidR="00D40C70" w:rsidRPr="00F14D84" w:rsidRDefault="00D40C70" w:rsidP="00E6030B">
            <w:pPr>
              <w:pStyle w:val="TAC"/>
            </w:pPr>
            <w:r w:rsidRPr="00F14D84">
              <w:t>0</w:t>
            </w:r>
          </w:p>
        </w:tc>
        <w:tc>
          <w:tcPr>
            <w:tcW w:w="709" w:type="dxa"/>
            <w:tcBorders>
              <w:top w:val="single" w:sz="4" w:space="0" w:color="auto"/>
              <w:left w:val="nil"/>
              <w:bottom w:val="nil"/>
              <w:right w:val="single" w:sz="4" w:space="0" w:color="auto"/>
            </w:tcBorders>
          </w:tcPr>
          <w:p w14:paraId="1593FB0E" w14:textId="77777777" w:rsidR="00D40C70" w:rsidRPr="00F14D84" w:rsidRDefault="00D40C70" w:rsidP="00E6030B">
            <w:pPr>
              <w:pStyle w:val="TAC"/>
            </w:pPr>
            <w:r w:rsidRPr="00F14D8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F14D84" w:rsidRDefault="00D40C70" w:rsidP="00E6030B">
            <w:pPr>
              <w:pStyle w:val="TAC"/>
            </w:pPr>
            <w:r w:rsidRPr="00F14D84">
              <w:t>GUTI type</w:t>
            </w:r>
          </w:p>
        </w:tc>
        <w:tc>
          <w:tcPr>
            <w:tcW w:w="1632" w:type="dxa"/>
            <w:vMerge w:val="restart"/>
            <w:tcBorders>
              <w:top w:val="nil"/>
              <w:left w:val="nil"/>
              <w:bottom w:val="nil"/>
              <w:right w:val="nil"/>
            </w:tcBorders>
          </w:tcPr>
          <w:p w14:paraId="1B6E70C7" w14:textId="77777777" w:rsidR="00D40C70" w:rsidRPr="00F14D84" w:rsidRDefault="00D40C70" w:rsidP="00E6030B">
            <w:pPr>
              <w:pStyle w:val="TAL"/>
            </w:pPr>
            <w:r w:rsidRPr="00F14D84">
              <w:t>octet 1</w:t>
            </w:r>
          </w:p>
        </w:tc>
      </w:tr>
      <w:tr w:rsidR="00D40C70" w:rsidRPr="00F14D8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F14D8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F14D84" w:rsidRDefault="00D40C70" w:rsidP="00E6030B">
            <w:pPr>
              <w:pStyle w:val="TAC"/>
            </w:pPr>
            <w:r w:rsidRPr="00F14D84">
              <w:t>spare</w:t>
            </w:r>
          </w:p>
        </w:tc>
        <w:tc>
          <w:tcPr>
            <w:tcW w:w="709" w:type="dxa"/>
            <w:vMerge/>
            <w:tcBorders>
              <w:left w:val="single" w:sz="4" w:space="0" w:color="auto"/>
              <w:right w:val="single" w:sz="4" w:space="0" w:color="auto"/>
            </w:tcBorders>
          </w:tcPr>
          <w:p w14:paraId="5065C732" w14:textId="77777777" w:rsidR="00D40C70" w:rsidRPr="00F14D84" w:rsidRDefault="00D40C70" w:rsidP="00E6030B">
            <w:pPr>
              <w:pStyle w:val="TAC"/>
            </w:pPr>
          </w:p>
        </w:tc>
        <w:tc>
          <w:tcPr>
            <w:tcW w:w="1632" w:type="dxa"/>
            <w:vMerge/>
            <w:tcBorders>
              <w:left w:val="nil"/>
              <w:bottom w:val="nil"/>
              <w:right w:val="nil"/>
            </w:tcBorders>
          </w:tcPr>
          <w:p w14:paraId="6B97A46D" w14:textId="77777777" w:rsidR="00D40C70" w:rsidRPr="00F14D84" w:rsidRDefault="00D40C70" w:rsidP="00E6030B">
            <w:pPr>
              <w:pStyle w:val="TAL"/>
            </w:pPr>
          </w:p>
        </w:tc>
      </w:tr>
      <w:bookmarkEnd w:id="9819"/>
    </w:tbl>
    <w:p w14:paraId="153421A9" w14:textId="77777777" w:rsidR="00D40C70" w:rsidRPr="00F14D84" w:rsidRDefault="00D40C70" w:rsidP="00D40C70">
      <w:pPr>
        <w:pStyle w:val="TAN"/>
      </w:pPr>
    </w:p>
    <w:p w14:paraId="0BFC0659" w14:textId="77777777" w:rsidR="00D40C70" w:rsidRPr="00F14D84" w:rsidRDefault="00D40C70" w:rsidP="00D40C70">
      <w:pPr>
        <w:pStyle w:val="TF"/>
      </w:pPr>
      <w:bookmarkStart w:id="9820" w:name="_CRFigure9_9_3_45_1"/>
      <w:r w:rsidRPr="00F14D84">
        <w:t xml:space="preserve">Figure </w:t>
      </w:r>
      <w:bookmarkEnd w:id="9820"/>
      <w:r w:rsidRPr="00F14D84">
        <w:t>9.9.3.45.1: GUTI type information element</w:t>
      </w:r>
    </w:p>
    <w:p w14:paraId="5E8C2F6A" w14:textId="77777777" w:rsidR="00D40C70" w:rsidRPr="00F14D84" w:rsidRDefault="00D40C70" w:rsidP="00D40C70">
      <w:pPr>
        <w:pStyle w:val="TH"/>
      </w:pPr>
      <w:bookmarkStart w:id="9821" w:name="_CRTable9_9_3_45_1"/>
      <w:r w:rsidRPr="00F14D84">
        <w:t xml:space="preserve">Table </w:t>
      </w:r>
      <w:bookmarkEnd w:id="9821"/>
      <w:r w:rsidRPr="00F14D84">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F14D84" w14:paraId="06C2DDA7" w14:textId="77777777" w:rsidTr="00E6030B">
        <w:trPr>
          <w:cantSplit/>
          <w:jc w:val="center"/>
        </w:trPr>
        <w:tc>
          <w:tcPr>
            <w:tcW w:w="7008" w:type="dxa"/>
            <w:gridSpan w:val="5"/>
          </w:tcPr>
          <w:p w14:paraId="4303E05B" w14:textId="77777777" w:rsidR="00D40C70" w:rsidRPr="00F14D84" w:rsidRDefault="00D40C70" w:rsidP="00E6030B">
            <w:pPr>
              <w:pStyle w:val="TAL"/>
            </w:pPr>
            <w:r w:rsidRPr="00F14D84">
              <w:t>GUTI type (octet 1)</w:t>
            </w:r>
          </w:p>
        </w:tc>
      </w:tr>
      <w:tr w:rsidR="00D40C70" w:rsidRPr="00F14D84" w14:paraId="1E43EE5E" w14:textId="77777777" w:rsidTr="00E6030B">
        <w:trPr>
          <w:cantSplit/>
          <w:jc w:val="center"/>
        </w:trPr>
        <w:tc>
          <w:tcPr>
            <w:tcW w:w="7008" w:type="dxa"/>
            <w:gridSpan w:val="5"/>
          </w:tcPr>
          <w:p w14:paraId="7CBDF3EE" w14:textId="77777777" w:rsidR="00D40C70" w:rsidRPr="00F14D84" w:rsidRDefault="00D40C70" w:rsidP="00E6030B">
            <w:pPr>
              <w:pStyle w:val="TAL"/>
            </w:pPr>
            <w:r w:rsidRPr="00F14D84">
              <w:t>Bit</w:t>
            </w:r>
          </w:p>
        </w:tc>
      </w:tr>
      <w:tr w:rsidR="00D40C70" w:rsidRPr="00F14D84" w14:paraId="693D67D9" w14:textId="77777777" w:rsidTr="00E6030B">
        <w:trPr>
          <w:cantSplit/>
          <w:jc w:val="center"/>
        </w:trPr>
        <w:tc>
          <w:tcPr>
            <w:tcW w:w="284" w:type="dxa"/>
          </w:tcPr>
          <w:p w14:paraId="2F1C5E32" w14:textId="77777777" w:rsidR="00D40C70" w:rsidRPr="00F14D84" w:rsidRDefault="00D40C70" w:rsidP="00E6030B">
            <w:pPr>
              <w:pStyle w:val="TAH"/>
            </w:pPr>
            <w:r w:rsidRPr="00F14D84">
              <w:t>1</w:t>
            </w:r>
          </w:p>
        </w:tc>
        <w:tc>
          <w:tcPr>
            <w:tcW w:w="284" w:type="dxa"/>
          </w:tcPr>
          <w:p w14:paraId="6E567A08" w14:textId="77777777" w:rsidR="00D40C70" w:rsidRPr="00F14D84" w:rsidRDefault="00D40C70" w:rsidP="00E6030B">
            <w:pPr>
              <w:pStyle w:val="TAH"/>
            </w:pPr>
          </w:p>
        </w:tc>
        <w:tc>
          <w:tcPr>
            <w:tcW w:w="283" w:type="dxa"/>
          </w:tcPr>
          <w:p w14:paraId="069464E5" w14:textId="77777777" w:rsidR="00D40C70" w:rsidRPr="00F14D84" w:rsidRDefault="00D40C70" w:rsidP="00E6030B">
            <w:pPr>
              <w:pStyle w:val="TAH"/>
            </w:pPr>
          </w:p>
        </w:tc>
        <w:tc>
          <w:tcPr>
            <w:tcW w:w="283" w:type="dxa"/>
          </w:tcPr>
          <w:p w14:paraId="05EF4C88" w14:textId="77777777" w:rsidR="00D40C70" w:rsidRPr="00F14D84" w:rsidRDefault="00D40C70" w:rsidP="00E6030B">
            <w:pPr>
              <w:pStyle w:val="TAH"/>
            </w:pPr>
          </w:p>
        </w:tc>
        <w:tc>
          <w:tcPr>
            <w:tcW w:w="5874" w:type="dxa"/>
          </w:tcPr>
          <w:p w14:paraId="4857BEBE" w14:textId="77777777" w:rsidR="00D40C70" w:rsidRPr="00F14D84" w:rsidRDefault="00D40C70" w:rsidP="00E6030B">
            <w:pPr>
              <w:pStyle w:val="TAL"/>
            </w:pPr>
          </w:p>
        </w:tc>
      </w:tr>
      <w:tr w:rsidR="00D40C70" w:rsidRPr="00F14D84" w14:paraId="3D57B4EC" w14:textId="77777777" w:rsidTr="00E6030B">
        <w:trPr>
          <w:cantSplit/>
          <w:jc w:val="center"/>
        </w:trPr>
        <w:tc>
          <w:tcPr>
            <w:tcW w:w="284" w:type="dxa"/>
          </w:tcPr>
          <w:p w14:paraId="73C5CE17" w14:textId="77777777" w:rsidR="00D40C70" w:rsidRPr="00F14D84" w:rsidRDefault="00D40C70" w:rsidP="00E6030B">
            <w:pPr>
              <w:pStyle w:val="TAC"/>
            </w:pPr>
            <w:r w:rsidRPr="00F14D84">
              <w:t>0</w:t>
            </w:r>
          </w:p>
        </w:tc>
        <w:tc>
          <w:tcPr>
            <w:tcW w:w="284" w:type="dxa"/>
          </w:tcPr>
          <w:p w14:paraId="06803588" w14:textId="77777777" w:rsidR="00D40C70" w:rsidRPr="00F14D84" w:rsidRDefault="00D40C70" w:rsidP="00E6030B">
            <w:pPr>
              <w:pStyle w:val="TAC"/>
            </w:pPr>
          </w:p>
        </w:tc>
        <w:tc>
          <w:tcPr>
            <w:tcW w:w="283" w:type="dxa"/>
          </w:tcPr>
          <w:p w14:paraId="7F92488B" w14:textId="77777777" w:rsidR="00D40C70" w:rsidRPr="00F14D84" w:rsidRDefault="00D40C70" w:rsidP="00E6030B">
            <w:pPr>
              <w:pStyle w:val="TAC"/>
            </w:pPr>
          </w:p>
        </w:tc>
        <w:tc>
          <w:tcPr>
            <w:tcW w:w="283" w:type="dxa"/>
          </w:tcPr>
          <w:p w14:paraId="29F5E7CC" w14:textId="77777777" w:rsidR="00D40C70" w:rsidRPr="00F14D84" w:rsidRDefault="00D40C70" w:rsidP="00E6030B">
            <w:pPr>
              <w:pStyle w:val="TAC"/>
            </w:pPr>
          </w:p>
        </w:tc>
        <w:tc>
          <w:tcPr>
            <w:tcW w:w="5874" w:type="dxa"/>
          </w:tcPr>
          <w:p w14:paraId="59CA34C8" w14:textId="77777777" w:rsidR="00D40C70" w:rsidRPr="00F14D84" w:rsidRDefault="00D40C70" w:rsidP="00E6030B">
            <w:pPr>
              <w:pStyle w:val="TAL"/>
            </w:pPr>
            <w:r w:rsidRPr="00F14D84">
              <w:t>Native GUTI</w:t>
            </w:r>
          </w:p>
        </w:tc>
      </w:tr>
      <w:tr w:rsidR="00D40C70" w:rsidRPr="00F14D84" w14:paraId="58F2477A" w14:textId="77777777" w:rsidTr="00E6030B">
        <w:trPr>
          <w:cantSplit/>
          <w:jc w:val="center"/>
        </w:trPr>
        <w:tc>
          <w:tcPr>
            <w:tcW w:w="284" w:type="dxa"/>
          </w:tcPr>
          <w:p w14:paraId="68C49A86" w14:textId="77777777" w:rsidR="00D40C70" w:rsidRPr="00F14D84" w:rsidRDefault="00D40C70" w:rsidP="00E6030B">
            <w:pPr>
              <w:pStyle w:val="TAC"/>
            </w:pPr>
            <w:r w:rsidRPr="00F14D84">
              <w:t>1</w:t>
            </w:r>
          </w:p>
        </w:tc>
        <w:tc>
          <w:tcPr>
            <w:tcW w:w="284" w:type="dxa"/>
          </w:tcPr>
          <w:p w14:paraId="5968E9E2" w14:textId="77777777" w:rsidR="00D40C70" w:rsidRPr="00F14D84" w:rsidRDefault="00D40C70" w:rsidP="00E6030B">
            <w:pPr>
              <w:pStyle w:val="TAC"/>
            </w:pPr>
          </w:p>
        </w:tc>
        <w:tc>
          <w:tcPr>
            <w:tcW w:w="283" w:type="dxa"/>
          </w:tcPr>
          <w:p w14:paraId="28E16FD3" w14:textId="77777777" w:rsidR="00D40C70" w:rsidRPr="00F14D84" w:rsidRDefault="00D40C70" w:rsidP="00E6030B">
            <w:pPr>
              <w:pStyle w:val="TAC"/>
            </w:pPr>
          </w:p>
        </w:tc>
        <w:tc>
          <w:tcPr>
            <w:tcW w:w="283" w:type="dxa"/>
          </w:tcPr>
          <w:p w14:paraId="6B8BBAA1" w14:textId="77777777" w:rsidR="00D40C70" w:rsidRPr="00F14D84" w:rsidRDefault="00D40C70" w:rsidP="00E6030B">
            <w:pPr>
              <w:pStyle w:val="TAC"/>
            </w:pPr>
          </w:p>
        </w:tc>
        <w:tc>
          <w:tcPr>
            <w:tcW w:w="5874" w:type="dxa"/>
          </w:tcPr>
          <w:p w14:paraId="6A83AF8B" w14:textId="77777777" w:rsidR="00D40C70" w:rsidRPr="00F14D84" w:rsidRDefault="00D40C70" w:rsidP="00E6030B">
            <w:pPr>
              <w:pStyle w:val="TAL"/>
            </w:pPr>
            <w:r w:rsidRPr="00F14D84">
              <w:t>Mapped GUTI</w:t>
            </w:r>
          </w:p>
        </w:tc>
      </w:tr>
      <w:tr w:rsidR="00D40C70" w:rsidRPr="00F14D84" w14:paraId="45FE426E" w14:textId="77777777" w:rsidTr="00E6030B">
        <w:trPr>
          <w:cantSplit/>
          <w:jc w:val="center"/>
        </w:trPr>
        <w:tc>
          <w:tcPr>
            <w:tcW w:w="7008" w:type="dxa"/>
            <w:gridSpan w:val="5"/>
          </w:tcPr>
          <w:p w14:paraId="61AD074F" w14:textId="77777777" w:rsidR="00D40C70" w:rsidRPr="00F14D84" w:rsidRDefault="00D40C70" w:rsidP="00E6030B">
            <w:pPr>
              <w:pStyle w:val="TAL"/>
            </w:pPr>
            <w:bookmarkStart w:id="9822" w:name="MCCQCTEMPBM_00000339"/>
          </w:p>
        </w:tc>
      </w:tr>
      <w:bookmarkEnd w:id="9822"/>
      <w:tr w:rsidR="00D40C70" w:rsidRPr="00F14D84" w14:paraId="3BAA3C2B" w14:textId="77777777" w:rsidTr="00E6030B">
        <w:trPr>
          <w:cantSplit/>
          <w:jc w:val="center"/>
        </w:trPr>
        <w:tc>
          <w:tcPr>
            <w:tcW w:w="7008" w:type="dxa"/>
            <w:gridSpan w:val="5"/>
          </w:tcPr>
          <w:p w14:paraId="464762E8" w14:textId="77777777" w:rsidR="00D40C70" w:rsidRPr="00F14D84" w:rsidRDefault="00D40C70" w:rsidP="00E6030B">
            <w:pPr>
              <w:pStyle w:val="TAL"/>
            </w:pPr>
            <w:r w:rsidRPr="00F14D84">
              <w:t>Bits 2 to 4 of octet 1 are spare and shall be coded as zero.</w:t>
            </w:r>
          </w:p>
        </w:tc>
      </w:tr>
      <w:tr w:rsidR="00D40C70" w:rsidRPr="00F14D84" w14:paraId="16E4D650" w14:textId="77777777" w:rsidTr="00E6030B">
        <w:trPr>
          <w:cantSplit/>
          <w:jc w:val="center"/>
        </w:trPr>
        <w:tc>
          <w:tcPr>
            <w:tcW w:w="7008" w:type="dxa"/>
            <w:gridSpan w:val="5"/>
          </w:tcPr>
          <w:p w14:paraId="0CD307F4" w14:textId="77777777" w:rsidR="00D40C70" w:rsidRPr="00F14D84" w:rsidRDefault="00D40C70" w:rsidP="00E6030B">
            <w:pPr>
              <w:pStyle w:val="TAL"/>
            </w:pPr>
            <w:bookmarkStart w:id="9823" w:name="MCCQCTEMPBM_00000340"/>
          </w:p>
        </w:tc>
      </w:tr>
      <w:bookmarkEnd w:id="9823"/>
    </w:tbl>
    <w:p w14:paraId="63FE7727" w14:textId="77777777" w:rsidR="00D40C70" w:rsidRPr="00F14D84" w:rsidRDefault="00D40C70" w:rsidP="00D40C70"/>
    <w:p w14:paraId="342E06EF" w14:textId="77777777" w:rsidR="00D40C70" w:rsidRPr="00F14D84" w:rsidRDefault="00D40C70" w:rsidP="00295835">
      <w:pPr>
        <w:pStyle w:val="Heading4"/>
      </w:pPr>
      <w:bookmarkStart w:id="9824" w:name="_CR9_9_3_46"/>
      <w:bookmarkStart w:id="9825" w:name="_Toc20218652"/>
      <w:bookmarkStart w:id="9826" w:name="_Toc27744540"/>
      <w:bookmarkStart w:id="9827" w:name="_Toc35960114"/>
      <w:bookmarkStart w:id="9828" w:name="_Toc45203552"/>
      <w:bookmarkStart w:id="9829" w:name="_Toc45700928"/>
      <w:bookmarkStart w:id="9830" w:name="_Toc51920664"/>
      <w:bookmarkStart w:id="9831" w:name="_Toc68251724"/>
      <w:bookmarkStart w:id="9832" w:name="_Toc209861648"/>
      <w:bookmarkEnd w:id="9824"/>
      <w:r w:rsidRPr="00F14D84">
        <w:t>9.9.3.46</w:t>
      </w:r>
      <w:r w:rsidRPr="00F14D84">
        <w:tab/>
        <w:t>Extended DRX parameters</w:t>
      </w:r>
      <w:bookmarkEnd w:id="9825"/>
      <w:bookmarkEnd w:id="9826"/>
      <w:bookmarkEnd w:id="9827"/>
      <w:bookmarkEnd w:id="9828"/>
      <w:bookmarkEnd w:id="9829"/>
      <w:bookmarkEnd w:id="9830"/>
      <w:bookmarkEnd w:id="9831"/>
      <w:bookmarkEnd w:id="9832"/>
    </w:p>
    <w:p w14:paraId="64CCCAA6" w14:textId="050FE7C7" w:rsidR="00D40C70" w:rsidRPr="00F14D84" w:rsidRDefault="00D40C70" w:rsidP="00D40C70">
      <w:r w:rsidRPr="00F14D84">
        <w:t xml:space="preserve">See </w:t>
      </w:r>
      <w:r w:rsidR="00FB1684" w:rsidRPr="00F14D84">
        <w:t>clause</w:t>
      </w:r>
      <w:r w:rsidRPr="00F14D84">
        <w:t> 10.5.5.32 in 3GPP TS 24.008 [13].</w:t>
      </w:r>
    </w:p>
    <w:p w14:paraId="1F873B9E" w14:textId="77777777" w:rsidR="00D40C70" w:rsidRPr="00F14D84" w:rsidRDefault="00D40C70" w:rsidP="00295835">
      <w:pPr>
        <w:pStyle w:val="Heading4"/>
        <w:rPr>
          <w:lang w:eastAsia="ko-KR"/>
        </w:rPr>
      </w:pPr>
      <w:bookmarkStart w:id="9833" w:name="_CR9_9_3_47"/>
      <w:bookmarkStart w:id="9834" w:name="_Toc20218653"/>
      <w:bookmarkStart w:id="9835" w:name="_Toc27744541"/>
      <w:bookmarkStart w:id="9836" w:name="_Toc35960115"/>
      <w:bookmarkStart w:id="9837" w:name="_Toc45203553"/>
      <w:bookmarkStart w:id="9838" w:name="_Toc45700929"/>
      <w:bookmarkStart w:id="9839" w:name="_Toc51920665"/>
      <w:bookmarkStart w:id="9840" w:name="_Toc68251725"/>
      <w:bookmarkStart w:id="9841" w:name="_Toc209861649"/>
      <w:bookmarkEnd w:id="9833"/>
      <w:r w:rsidRPr="00F14D84">
        <w:rPr>
          <w:lang w:eastAsia="ko-KR"/>
        </w:rPr>
        <w:t>9.9.3.47</w:t>
      </w:r>
      <w:r w:rsidRPr="00F14D84">
        <w:rPr>
          <w:lang w:eastAsia="ko-KR"/>
        </w:rPr>
        <w:tab/>
        <w:t>Control plane service type</w:t>
      </w:r>
      <w:bookmarkEnd w:id="9834"/>
      <w:bookmarkEnd w:id="9835"/>
      <w:bookmarkEnd w:id="9836"/>
      <w:bookmarkEnd w:id="9837"/>
      <w:bookmarkEnd w:id="9838"/>
      <w:bookmarkEnd w:id="9839"/>
      <w:bookmarkEnd w:id="9840"/>
      <w:bookmarkEnd w:id="9841"/>
    </w:p>
    <w:p w14:paraId="2206D2CC" w14:textId="77777777" w:rsidR="00D40C70" w:rsidRPr="00F14D84" w:rsidRDefault="00D40C70" w:rsidP="00D40C70">
      <w:r w:rsidRPr="00F14D84">
        <w:t>The purpose of the Control plane service type information element is to specify the purpose of the CONTROL PLANE SERVICE REQUEST message.</w:t>
      </w:r>
    </w:p>
    <w:p w14:paraId="7AD1B100" w14:textId="77777777" w:rsidR="00D40C70" w:rsidRPr="00F14D84" w:rsidRDefault="00D40C70" w:rsidP="00D40C70">
      <w:r w:rsidRPr="00F14D84">
        <w:t>The Control plane service type information element is coded as shown in figure 9.9.3.47.1 and table 9.9.3.47.1.</w:t>
      </w:r>
    </w:p>
    <w:p w14:paraId="5980457C" w14:textId="77777777" w:rsidR="00D40C70" w:rsidRPr="00F14D84" w:rsidRDefault="00D40C70" w:rsidP="00D40C70">
      <w:r w:rsidRPr="00F14D84">
        <w:t>The Control plane service type is a type 1 information element.</w:t>
      </w:r>
    </w:p>
    <w:p w14:paraId="28F682E2" w14:textId="77777777" w:rsidR="00D40C70" w:rsidRPr="00F14D8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F14D84" w14:paraId="0631CEEE" w14:textId="77777777" w:rsidTr="00E6030B">
        <w:trPr>
          <w:cantSplit/>
        </w:trPr>
        <w:tc>
          <w:tcPr>
            <w:tcW w:w="709" w:type="dxa"/>
            <w:tcMar>
              <w:top w:w="0" w:type="dxa"/>
              <w:left w:w="28" w:type="dxa"/>
              <w:bottom w:w="0" w:type="dxa"/>
              <w:right w:w="108" w:type="dxa"/>
            </w:tcMar>
          </w:tcPr>
          <w:p w14:paraId="1407F3F7" w14:textId="77777777" w:rsidR="00D40C70" w:rsidRPr="00F14D84" w:rsidRDefault="00D40C70" w:rsidP="00E6030B">
            <w:pPr>
              <w:pStyle w:val="TAC"/>
            </w:pPr>
            <w:r w:rsidRPr="00F14D84">
              <w:t>8</w:t>
            </w:r>
          </w:p>
        </w:tc>
        <w:tc>
          <w:tcPr>
            <w:tcW w:w="709" w:type="dxa"/>
            <w:tcMar>
              <w:top w:w="0" w:type="dxa"/>
              <w:left w:w="28" w:type="dxa"/>
              <w:bottom w:w="0" w:type="dxa"/>
              <w:right w:w="108" w:type="dxa"/>
            </w:tcMar>
          </w:tcPr>
          <w:p w14:paraId="102718BC" w14:textId="77777777" w:rsidR="00D40C70" w:rsidRPr="00F14D84" w:rsidRDefault="00D40C70" w:rsidP="00E6030B">
            <w:pPr>
              <w:pStyle w:val="TAC"/>
            </w:pPr>
            <w:r w:rsidRPr="00F14D84">
              <w:t>7</w:t>
            </w:r>
          </w:p>
        </w:tc>
        <w:tc>
          <w:tcPr>
            <w:tcW w:w="709" w:type="dxa"/>
            <w:tcMar>
              <w:top w:w="0" w:type="dxa"/>
              <w:left w:w="28" w:type="dxa"/>
              <w:bottom w:w="0" w:type="dxa"/>
              <w:right w:w="108" w:type="dxa"/>
            </w:tcMar>
          </w:tcPr>
          <w:p w14:paraId="46EC9B25" w14:textId="77777777" w:rsidR="00D40C70" w:rsidRPr="00F14D84" w:rsidRDefault="00D40C70" w:rsidP="00E6030B">
            <w:pPr>
              <w:pStyle w:val="TAC"/>
            </w:pPr>
            <w:r w:rsidRPr="00F14D84">
              <w:t>6</w:t>
            </w:r>
          </w:p>
        </w:tc>
        <w:tc>
          <w:tcPr>
            <w:tcW w:w="709" w:type="dxa"/>
            <w:tcMar>
              <w:top w:w="0" w:type="dxa"/>
              <w:left w:w="28" w:type="dxa"/>
              <w:bottom w:w="0" w:type="dxa"/>
              <w:right w:w="108" w:type="dxa"/>
            </w:tcMar>
          </w:tcPr>
          <w:p w14:paraId="7E08B2C7" w14:textId="77777777" w:rsidR="00D40C70" w:rsidRPr="00F14D84" w:rsidRDefault="00D40C70" w:rsidP="00E6030B">
            <w:pPr>
              <w:pStyle w:val="TAC"/>
            </w:pPr>
            <w:r w:rsidRPr="00F14D84">
              <w:t>5</w:t>
            </w:r>
          </w:p>
        </w:tc>
        <w:tc>
          <w:tcPr>
            <w:tcW w:w="780" w:type="dxa"/>
            <w:tcMar>
              <w:top w:w="0" w:type="dxa"/>
              <w:left w:w="28" w:type="dxa"/>
              <w:bottom w:w="0" w:type="dxa"/>
              <w:right w:w="108" w:type="dxa"/>
            </w:tcMar>
          </w:tcPr>
          <w:p w14:paraId="2EBF826A" w14:textId="77777777" w:rsidR="00D40C70" w:rsidRPr="00F14D84" w:rsidRDefault="00D40C70" w:rsidP="00E6030B">
            <w:pPr>
              <w:pStyle w:val="TAC"/>
            </w:pPr>
            <w:r w:rsidRPr="00F14D84">
              <w:t>4</w:t>
            </w:r>
          </w:p>
        </w:tc>
        <w:tc>
          <w:tcPr>
            <w:tcW w:w="638" w:type="dxa"/>
            <w:tcMar>
              <w:top w:w="0" w:type="dxa"/>
              <w:left w:w="28" w:type="dxa"/>
              <w:bottom w:w="0" w:type="dxa"/>
              <w:right w:w="108" w:type="dxa"/>
            </w:tcMar>
          </w:tcPr>
          <w:p w14:paraId="03FAFBBF" w14:textId="77777777" w:rsidR="00D40C70" w:rsidRPr="00F14D84" w:rsidRDefault="00D40C70" w:rsidP="00E6030B">
            <w:pPr>
              <w:pStyle w:val="TAC"/>
            </w:pPr>
            <w:r w:rsidRPr="00F14D84">
              <w:t>3</w:t>
            </w:r>
          </w:p>
        </w:tc>
        <w:tc>
          <w:tcPr>
            <w:tcW w:w="709" w:type="dxa"/>
            <w:tcMar>
              <w:top w:w="0" w:type="dxa"/>
              <w:left w:w="28" w:type="dxa"/>
              <w:bottom w:w="0" w:type="dxa"/>
              <w:right w:w="108" w:type="dxa"/>
            </w:tcMar>
          </w:tcPr>
          <w:p w14:paraId="4E987CB1" w14:textId="77777777" w:rsidR="00D40C70" w:rsidRPr="00F14D84" w:rsidRDefault="00D40C70" w:rsidP="00E6030B">
            <w:pPr>
              <w:pStyle w:val="TAC"/>
            </w:pPr>
            <w:r w:rsidRPr="00F14D84">
              <w:t>2</w:t>
            </w:r>
          </w:p>
        </w:tc>
        <w:tc>
          <w:tcPr>
            <w:tcW w:w="709" w:type="dxa"/>
            <w:tcMar>
              <w:top w:w="0" w:type="dxa"/>
              <w:left w:w="28" w:type="dxa"/>
              <w:bottom w:w="0" w:type="dxa"/>
              <w:right w:w="108" w:type="dxa"/>
            </w:tcMar>
          </w:tcPr>
          <w:p w14:paraId="4AF475E1" w14:textId="77777777" w:rsidR="00D40C70" w:rsidRPr="00F14D84" w:rsidRDefault="00D40C70" w:rsidP="00E6030B">
            <w:pPr>
              <w:pStyle w:val="TAC"/>
            </w:pPr>
            <w:r w:rsidRPr="00F14D84">
              <w:t>1</w:t>
            </w:r>
          </w:p>
        </w:tc>
        <w:tc>
          <w:tcPr>
            <w:tcW w:w="1560" w:type="dxa"/>
            <w:tcMar>
              <w:top w:w="0" w:type="dxa"/>
              <w:left w:w="28" w:type="dxa"/>
              <w:bottom w:w="0" w:type="dxa"/>
              <w:right w:w="108" w:type="dxa"/>
            </w:tcMar>
          </w:tcPr>
          <w:p w14:paraId="1F5B21F1" w14:textId="77777777" w:rsidR="00D40C70" w:rsidRPr="00F14D84" w:rsidRDefault="00D40C70" w:rsidP="00E6030B">
            <w:pPr>
              <w:pStyle w:val="TAL"/>
            </w:pPr>
          </w:p>
        </w:tc>
      </w:tr>
      <w:tr w:rsidR="00D40C70" w:rsidRPr="00F14D8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F14D84" w:rsidRDefault="00D40C70" w:rsidP="00E6030B">
            <w:pPr>
              <w:pStyle w:val="TAC"/>
            </w:pPr>
            <w:r w:rsidRPr="00F14D84">
              <w:t>Control plane service type</w:t>
            </w:r>
          </w:p>
          <w:p w14:paraId="7D90720E" w14:textId="77777777" w:rsidR="00D40C70" w:rsidRPr="00F14D84" w:rsidRDefault="00D40C70" w:rsidP="00E6030B">
            <w:pPr>
              <w:pStyle w:val="TAC"/>
            </w:pPr>
            <w:r w:rsidRPr="00F14D8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F14D84" w:rsidRDefault="00D40C70" w:rsidP="00E6030B">
            <w:pPr>
              <w:pStyle w:val="TAC"/>
            </w:pPr>
            <w:r w:rsidRPr="00F14D8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F14D84" w:rsidRDefault="00D40C70" w:rsidP="00E6030B">
            <w:pPr>
              <w:pStyle w:val="TAC"/>
            </w:pPr>
            <w:r w:rsidRPr="00F14D84">
              <w:t>Control plane service type</w:t>
            </w:r>
          </w:p>
          <w:p w14:paraId="6151F85C" w14:textId="77777777" w:rsidR="00D40C70" w:rsidRPr="00F14D84" w:rsidRDefault="00D40C70" w:rsidP="00E6030B">
            <w:pPr>
              <w:pStyle w:val="TAC"/>
            </w:pPr>
            <w:r w:rsidRPr="00F14D84">
              <w:t>value</w:t>
            </w:r>
          </w:p>
        </w:tc>
        <w:tc>
          <w:tcPr>
            <w:tcW w:w="1560" w:type="dxa"/>
            <w:tcMar>
              <w:top w:w="0" w:type="dxa"/>
              <w:left w:w="28" w:type="dxa"/>
              <w:bottom w:w="0" w:type="dxa"/>
              <w:right w:w="108" w:type="dxa"/>
            </w:tcMar>
          </w:tcPr>
          <w:p w14:paraId="20B1D8EF" w14:textId="77777777" w:rsidR="00D40C70" w:rsidRPr="00F14D84" w:rsidRDefault="00D40C70" w:rsidP="00E6030B">
            <w:pPr>
              <w:pStyle w:val="TAL"/>
            </w:pPr>
            <w:r w:rsidRPr="00F14D84">
              <w:t>octet 1</w:t>
            </w:r>
          </w:p>
        </w:tc>
      </w:tr>
    </w:tbl>
    <w:p w14:paraId="5389D82E" w14:textId="77777777" w:rsidR="00D40C70" w:rsidRPr="00F14D84" w:rsidRDefault="00D40C70" w:rsidP="00D40C70">
      <w:pPr>
        <w:pStyle w:val="TAN"/>
      </w:pPr>
    </w:p>
    <w:p w14:paraId="6A374C34" w14:textId="77777777" w:rsidR="00D40C70" w:rsidRPr="00F14D84" w:rsidRDefault="00D40C70" w:rsidP="00D40C70">
      <w:pPr>
        <w:pStyle w:val="TF"/>
      </w:pPr>
      <w:bookmarkStart w:id="9842" w:name="_CRFigure9_9_3_47_1"/>
      <w:r w:rsidRPr="00F14D84">
        <w:t xml:space="preserve">Figure </w:t>
      </w:r>
      <w:bookmarkEnd w:id="9842"/>
      <w:r w:rsidRPr="00F14D84">
        <w:t>9.9.3.47.1: Control plane service type information element</w:t>
      </w:r>
    </w:p>
    <w:p w14:paraId="702504FB" w14:textId="0DAEDD50" w:rsidR="00D40C70" w:rsidRPr="00F14D84" w:rsidRDefault="00D40C70" w:rsidP="00FF573B">
      <w:pPr>
        <w:pStyle w:val="TH"/>
      </w:pPr>
      <w:bookmarkStart w:id="9843" w:name="_CRTable9_9_3_47_1"/>
      <w:r w:rsidRPr="00F14D84">
        <w:t xml:space="preserve">Table </w:t>
      </w:r>
      <w:bookmarkEnd w:id="9843"/>
      <w:r w:rsidRPr="00F14D84">
        <w:rPr>
          <w:lang w:eastAsia="ko-KR"/>
        </w:rPr>
        <w:t>9.9.3.47.1</w:t>
      </w:r>
      <w:r w:rsidRPr="00F14D84">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F14D8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F14D84" w:rsidRDefault="00D40C70" w:rsidP="00E6030B">
            <w:pPr>
              <w:pStyle w:val="TAL"/>
            </w:pPr>
            <w:r w:rsidRPr="00F14D84">
              <w:t>Control plane service type value (octet 1, bit 1 to 3)</w:t>
            </w:r>
          </w:p>
        </w:tc>
      </w:tr>
      <w:tr w:rsidR="00D40C70" w:rsidRPr="00F14D8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F14D84" w:rsidRDefault="00D40C70" w:rsidP="00E6030B">
            <w:pPr>
              <w:pStyle w:val="TAL"/>
            </w:pPr>
            <w:bookmarkStart w:id="9844" w:name="MCCQCTEMPBM_00000341"/>
          </w:p>
        </w:tc>
      </w:tr>
      <w:bookmarkEnd w:id="9844"/>
      <w:tr w:rsidR="00D40C70" w:rsidRPr="00F14D8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F14D84" w:rsidRDefault="00D40C70" w:rsidP="00E6030B">
            <w:pPr>
              <w:pStyle w:val="TAL"/>
            </w:pPr>
            <w:r w:rsidRPr="00F14D84">
              <w:t>Bits</w:t>
            </w:r>
          </w:p>
        </w:tc>
      </w:tr>
      <w:tr w:rsidR="00D40C70" w:rsidRPr="00F14D8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F14D84" w:rsidRDefault="00D40C70" w:rsidP="00E6030B">
            <w:pPr>
              <w:pStyle w:val="TAL"/>
            </w:pPr>
            <w:bookmarkStart w:id="9845" w:name="MCCQCTEMPBM_00000342"/>
          </w:p>
        </w:tc>
      </w:tr>
      <w:bookmarkEnd w:id="9845"/>
      <w:tr w:rsidR="00D40C70" w:rsidRPr="00F14D8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F14D84" w:rsidRDefault="00D40C70" w:rsidP="00E6030B">
            <w:pPr>
              <w:pStyle w:val="TAH"/>
            </w:pPr>
            <w:r w:rsidRPr="00F14D84">
              <w:t>3</w:t>
            </w:r>
          </w:p>
        </w:tc>
        <w:tc>
          <w:tcPr>
            <w:tcW w:w="287" w:type="dxa"/>
            <w:tcMar>
              <w:top w:w="0" w:type="dxa"/>
              <w:left w:w="28" w:type="dxa"/>
              <w:bottom w:w="0" w:type="dxa"/>
              <w:right w:w="108" w:type="dxa"/>
            </w:tcMar>
          </w:tcPr>
          <w:p w14:paraId="0E2BB19B" w14:textId="77777777" w:rsidR="00D40C70" w:rsidRPr="00F14D84" w:rsidRDefault="00D40C70" w:rsidP="00E6030B">
            <w:pPr>
              <w:pStyle w:val="TAH"/>
            </w:pPr>
            <w:r w:rsidRPr="00F14D84">
              <w:t>2</w:t>
            </w:r>
          </w:p>
        </w:tc>
        <w:tc>
          <w:tcPr>
            <w:tcW w:w="283" w:type="dxa"/>
            <w:tcMar>
              <w:top w:w="0" w:type="dxa"/>
              <w:left w:w="28" w:type="dxa"/>
              <w:bottom w:w="0" w:type="dxa"/>
              <w:right w:w="108" w:type="dxa"/>
            </w:tcMar>
          </w:tcPr>
          <w:p w14:paraId="3D493038" w14:textId="77777777" w:rsidR="00D40C70" w:rsidRPr="00F14D84" w:rsidRDefault="00D40C70" w:rsidP="00E6030B">
            <w:pPr>
              <w:pStyle w:val="TAH"/>
            </w:pPr>
            <w:r w:rsidRPr="00F14D84">
              <w:t>1</w:t>
            </w:r>
          </w:p>
        </w:tc>
        <w:tc>
          <w:tcPr>
            <w:tcW w:w="283" w:type="dxa"/>
            <w:tcMar>
              <w:top w:w="0" w:type="dxa"/>
              <w:left w:w="28" w:type="dxa"/>
              <w:bottom w:w="0" w:type="dxa"/>
              <w:right w:w="108" w:type="dxa"/>
            </w:tcMar>
          </w:tcPr>
          <w:p w14:paraId="3BCBB4ED" w14:textId="77777777" w:rsidR="00D40C70" w:rsidRPr="00F14D8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F14D84" w:rsidRDefault="00D40C70" w:rsidP="00E6030B">
            <w:pPr>
              <w:pStyle w:val="TAL"/>
            </w:pPr>
          </w:p>
        </w:tc>
      </w:tr>
      <w:tr w:rsidR="00D40C70" w:rsidRPr="00F14D8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7E9E2346"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13BC4019"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37F3C8BD"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F14D84" w:rsidRDefault="00D40C70" w:rsidP="00E6030B">
            <w:pPr>
              <w:pStyle w:val="TAL"/>
            </w:pPr>
            <w:r w:rsidRPr="00F14D84">
              <w:t>mobile originating request</w:t>
            </w:r>
          </w:p>
        </w:tc>
      </w:tr>
      <w:tr w:rsidR="00D40C70" w:rsidRPr="00F14D8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0679A3AC"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0388A3B4"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2BFCE16E"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F14D84" w:rsidRDefault="00D40C70" w:rsidP="00E6030B">
            <w:pPr>
              <w:pStyle w:val="TAL"/>
            </w:pPr>
            <w:r w:rsidRPr="00F14D84">
              <w:t>mobile terminating request</w:t>
            </w:r>
          </w:p>
        </w:tc>
      </w:tr>
      <w:tr w:rsidR="00D40C70" w:rsidRPr="00F14D8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0347AA9C"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6F68D3E6" w14:textId="77777777" w:rsidR="00D40C70" w:rsidRPr="00F14D84" w:rsidRDefault="00D40C70" w:rsidP="00E6030B">
            <w:pPr>
              <w:pStyle w:val="TAC"/>
            </w:pPr>
            <w:r w:rsidRPr="00F14D84">
              <w:t>0</w:t>
            </w:r>
          </w:p>
        </w:tc>
        <w:tc>
          <w:tcPr>
            <w:tcW w:w="283" w:type="dxa"/>
            <w:tcMar>
              <w:top w:w="0" w:type="dxa"/>
              <w:left w:w="28" w:type="dxa"/>
              <w:bottom w:w="0" w:type="dxa"/>
              <w:right w:w="108" w:type="dxa"/>
            </w:tcMar>
          </w:tcPr>
          <w:p w14:paraId="2396055C"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F14D84" w:rsidRDefault="00D40C70" w:rsidP="00E6030B"/>
        </w:tc>
      </w:tr>
      <w:tr w:rsidR="00D40C70" w:rsidRPr="00F14D8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F14D84" w:rsidRDefault="00D40C70" w:rsidP="00E6030B">
            <w:pPr>
              <w:spacing w:after="0"/>
              <w:rPr>
                <w:rFonts w:ascii="CG Times (WN)" w:hAnsi="CG Times (WN)"/>
              </w:rPr>
            </w:pPr>
            <w:bookmarkStart w:id="9846" w:name="_PERM_MCCTEMPBM_CRPT81450090___7"/>
            <w:bookmarkEnd w:id="9846"/>
          </w:p>
        </w:tc>
        <w:tc>
          <w:tcPr>
            <w:tcW w:w="287" w:type="dxa"/>
            <w:tcMar>
              <w:top w:w="0" w:type="dxa"/>
              <w:left w:w="28" w:type="dxa"/>
              <w:bottom w:w="0" w:type="dxa"/>
              <w:right w:w="108" w:type="dxa"/>
            </w:tcMar>
          </w:tcPr>
          <w:p w14:paraId="2E56C572" w14:textId="77777777" w:rsidR="00D40C70" w:rsidRPr="00F14D84" w:rsidRDefault="00D40C70" w:rsidP="00E6030B">
            <w:pPr>
              <w:pStyle w:val="TAC"/>
              <w:rPr>
                <w:rFonts w:eastAsia="Calibri"/>
                <w:szCs w:val="18"/>
              </w:rPr>
            </w:pPr>
            <w:r w:rsidRPr="00F14D84">
              <w:t>to</w:t>
            </w:r>
          </w:p>
        </w:tc>
        <w:tc>
          <w:tcPr>
            <w:tcW w:w="283" w:type="dxa"/>
            <w:tcMar>
              <w:top w:w="0" w:type="dxa"/>
              <w:left w:w="28" w:type="dxa"/>
              <w:bottom w:w="0" w:type="dxa"/>
              <w:right w:w="108" w:type="dxa"/>
            </w:tcMar>
          </w:tcPr>
          <w:p w14:paraId="51E16AF9" w14:textId="77777777" w:rsidR="00D40C70" w:rsidRPr="00F14D8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F14D8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F14D84" w:rsidRDefault="00D40C70" w:rsidP="00E6030B">
            <w:pPr>
              <w:pStyle w:val="TAL"/>
              <w:rPr>
                <w:sz w:val="20"/>
              </w:rPr>
            </w:pPr>
            <w:r w:rsidRPr="00F14D84">
              <w:t>unused; shall be interpreted as " mobile originating request", if received</w:t>
            </w:r>
          </w:p>
        </w:tc>
      </w:tr>
      <w:tr w:rsidR="00D40C70" w:rsidRPr="00F14D8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F14D84" w:rsidRDefault="00D40C70" w:rsidP="00E6030B">
            <w:pPr>
              <w:pStyle w:val="TAC"/>
            </w:pPr>
            <w:r w:rsidRPr="00F14D84">
              <w:t>1</w:t>
            </w:r>
          </w:p>
        </w:tc>
        <w:tc>
          <w:tcPr>
            <w:tcW w:w="287" w:type="dxa"/>
            <w:tcMar>
              <w:top w:w="0" w:type="dxa"/>
              <w:left w:w="28" w:type="dxa"/>
              <w:bottom w:w="0" w:type="dxa"/>
              <w:right w:w="108" w:type="dxa"/>
            </w:tcMar>
          </w:tcPr>
          <w:p w14:paraId="210B33C1"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45CD32BA" w14:textId="77777777" w:rsidR="00D40C70" w:rsidRPr="00F14D84" w:rsidRDefault="00D40C70" w:rsidP="00E6030B">
            <w:pPr>
              <w:pStyle w:val="TAC"/>
            </w:pPr>
            <w:r w:rsidRPr="00F14D84">
              <w:t>1</w:t>
            </w:r>
          </w:p>
        </w:tc>
        <w:tc>
          <w:tcPr>
            <w:tcW w:w="283" w:type="dxa"/>
            <w:tcMar>
              <w:top w:w="0" w:type="dxa"/>
              <w:left w:w="28" w:type="dxa"/>
              <w:bottom w:w="0" w:type="dxa"/>
              <w:right w:w="108" w:type="dxa"/>
            </w:tcMar>
          </w:tcPr>
          <w:p w14:paraId="6C1FEB93"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F14D84" w:rsidRDefault="00D40C70" w:rsidP="00E6030B">
            <w:pPr>
              <w:pStyle w:val="TAL"/>
            </w:pPr>
            <w:r w:rsidRPr="00F14D84">
              <w:t>by the network.</w:t>
            </w:r>
          </w:p>
        </w:tc>
      </w:tr>
      <w:tr w:rsidR="00D40C70" w:rsidRPr="00F14D8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F14D84" w:rsidRDefault="00D40C70" w:rsidP="00E6030B">
            <w:pPr>
              <w:pStyle w:val="TAL"/>
            </w:pPr>
            <w:bookmarkStart w:id="9847" w:name="MCCQCTEMPBM_00000343"/>
          </w:p>
        </w:tc>
      </w:tr>
      <w:bookmarkEnd w:id="9847"/>
      <w:tr w:rsidR="00D40C70" w:rsidRPr="00F14D8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F14D84" w:rsidRDefault="00D40C70" w:rsidP="00E6030B">
            <w:pPr>
              <w:pStyle w:val="TAL"/>
            </w:pPr>
            <w:r w:rsidRPr="00F14D84">
              <w:t>"Active" flag (octet 1, bit 4)</w:t>
            </w:r>
          </w:p>
        </w:tc>
      </w:tr>
      <w:tr w:rsidR="00D40C70" w:rsidRPr="00F14D8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F14D84" w:rsidRDefault="00D40C70" w:rsidP="00E6030B">
            <w:pPr>
              <w:pStyle w:val="TAL"/>
            </w:pPr>
            <w:r w:rsidRPr="00F14D84">
              <w:t>Bit</w:t>
            </w:r>
          </w:p>
        </w:tc>
      </w:tr>
      <w:tr w:rsidR="00D40C70" w:rsidRPr="00F14D8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F14D84" w:rsidRDefault="00D40C70" w:rsidP="00E6030B">
            <w:pPr>
              <w:pStyle w:val="TAL"/>
            </w:pPr>
            <w:bookmarkStart w:id="9848" w:name="MCCQCTEMPBM_00000344"/>
          </w:p>
        </w:tc>
      </w:tr>
      <w:bookmarkEnd w:id="9848"/>
      <w:tr w:rsidR="00D40C70" w:rsidRPr="00F14D8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F14D84" w:rsidRDefault="00D40C70" w:rsidP="00E6030B">
            <w:pPr>
              <w:pStyle w:val="TAH"/>
            </w:pPr>
            <w:r w:rsidRPr="00F14D84">
              <w:t>4</w:t>
            </w:r>
          </w:p>
        </w:tc>
        <w:tc>
          <w:tcPr>
            <w:tcW w:w="287" w:type="dxa"/>
            <w:tcMar>
              <w:top w:w="0" w:type="dxa"/>
              <w:left w:w="28" w:type="dxa"/>
              <w:bottom w:w="0" w:type="dxa"/>
              <w:right w:w="108" w:type="dxa"/>
            </w:tcMar>
          </w:tcPr>
          <w:p w14:paraId="3235094F" w14:textId="77777777" w:rsidR="00D40C70" w:rsidRPr="00F14D84" w:rsidRDefault="00D40C70" w:rsidP="00E6030B">
            <w:pPr>
              <w:pStyle w:val="TAH"/>
            </w:pPr>
          </w:p>
        </w:tc>
        <w:tc>
          <w:tcPr>
            <w:tcW w:w="283" w:type="dxa"/>
            <w:tcMar>
              <w:top w:w="0" w:type="dxa"/>
              <w:left w:w="28" w:type="dxa"/>
              <w:bottom w:w="0" w:type="dxa"/>
              <w:right w:w="108" w:type="dxa"/>
            </w:tcMar>
          </w:tcPr>
          <w:p w14:paraId="37B2FC48" w14:textId="77777777" w:rsidR="00D40C70" w:rsidRPr="00F14D84" w:rsidRDefault="00D40C70" w:rsidP="00E6030B">
            <w:pPr>
              <w:pStyle w:val="TAH"/>
            </w:pPr>
          </w:p>
        </w:tc>
        <w:tc>
          <w:tcPr>
            <w:tcW w:w="283" w:type="dxa"/>
            <w:tcMar>
              <w:top w:w="0" w:type="dxa"/>
              <w:left w:w="28" w:type="dxa"/>
              <w:bottom w:w="0" w:type="dxa"/>
              <w:right w:w="108" w:type="dxa"/>
            </w:tcMar>
          </w:tcPr>
          <w:p w14:paraId="6885352A" w14:textId="77777777" w:rsidR="00D40C70" w:rsidRPr="00F14D8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F14D84" w:rsidRDefault="00D40C70" w:rsidP="00E6030B"/>
        </w:tc>
      </w:tr>
      <w:tr w:rsidR="00D40C70" w:rsidRPr="00F14D8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F14D84" w:rsidRDefault="00D40C70" w:rsidP="00E6030B">
            <w:pPr>
              <w:pStyle w:val="TAC"/>
            </w:pPr>
            <w:r w:rsidRPr="00F14D84">
              <w:t>0</w:t>
            </w:r>
          </w:p>
        </w:tc>
        <w:tc>
          <w:tcPr>
            <w:tcW w:w="287" w:type="dxa"/>
            <w:tcMar>
              <w:top w:w="0" w:type="dxa"/>
              <w:left w:w="28" w:type="dxa"/>
              <w:bottom w:w="0" w:type="dxa"/>
              <w:right w:w="108" w:type="dxa"/>
            </w:tcMar>
          </w:tcPr>
          <w:p w14:paraId="3C1A2358" w14:textId="77777777" w:rsidR="00D40C70" w:rsidRPr="00F14D84" w:rsidRDefault="00D40C70" w:rsidP="00E6030B">
            <w:pPr>
              <w:pStyle w:val="TAC"/>
            </w:pPr>
          </w:p>
        </w:tc>
        <w:tc>
          <w:tcPr>
            <w:tcW w:w="283" w:type="dxa"/>
            <w:tcMar>
              <w:top w:w="0" w:type="dxa"/>
              <w:left w:w="28" w:type="dxa"/>
              <w:bottom w:w="0" w:type="dxa"/>
              <w:right w:w="108" w:type="dxa"/>
            </w:tcMar>
          </w:tcPr>
          <w:p w14:paraId="51CAB09F" w14:textId="77777777" w:rsidR="00D40C70" w:rsidRPr="00F14D84" w:rsidRDefault="00D40C70" w:rsidP="00E6030B">
            <w:pPr>
              <w:pStyle w:val="TAC"/>
            </w:pPr>
          </w:p>
        </w:tc>
        <w:tc>
          <w:tcPr>
            <w:tcW w:w="283" w:type="dxa"/>
            <w:tcMar>
              <w:top w:w="0" w:type="dxa"/>
              <w:left w:w="28" w:type="dxa"/>
              <w:bottom w:w="0" w:type="dxa"/>
              <w:right w:w="108" w:type="dxa"/>
            </w:tcMar>
          </w:tcPr>
          <w:p w14:paraId="67E6B2CE"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F14D84" w:rsidRDefault="00D40C70" w:rsidP="00E6030B">
            <w:pPr>
              <w:pStyle w:val="TAL"/>
            </w:pPr>
            <w:r w:rsidRPr="00F14D84">
              <w:t>No radio bearer establishment requested</w:t>
            </w:r>
          </w:p>
        </w:tc>
      </w:tr>
      <w:tr w:rsidR="00D40C70" w:rsidRPr="00F14D8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F14D84" w:rsidRDefault="00D40C70" w:rsidP="00E6030B">
            <w:pPr>
              <w:pStyle w:val="TAC"/>
            </w:pPr>
            <w:r w:rsidRPr="00F14D84">
              <w:t>1</w:t>
            </w:r>
          </w:p>
        </w:tc>
        <w:tc>
          <w:tcPr>
            <w:tcW w:w="287" w:type="dxa"/>
            <w:tcMar>
              <w:top w:w="0" w:type="dxa"/>
              <w:left w:w="28" w:type="dxa"/>
              <w:bottom w:w="0" w:type="dxa"/>
              <w:right w:w="108" w:type="dxa"/>
            </w:tcMar>
          </w:tcPr>
          <w:p w14:paraId="011204DB" w14:textId="77777777" w:rsidR="00D40C70" w:rsidRPr="00F14D84" w:rsidRDefault="00D40C70" w:rsidP="00E6030B">
            <w:pPr>
              <w:pStyle w:val="TAC"/>
            </w:pPr>
          </w:p>
        </w:tc>
        <w:tc>
          <w:tcPr>
            <w:tcW w:w="283" w:type="dxa"/>
            <w:tcMar>
              <w:top w:w="0" w:type="dxa"/>
              <w:left w:w="28" w:type="dxa"/>
              <w:bottom w:w="0" w:type="dxa"/>
              <w:right w:w="108" w:type="dxa"/>
            </w:tcMar>
          </w:tcPr>
          <w:p w14:paraId="2B50EB19" w14:textId="77777777" w:rsidR="00D40C70" w:rsidRPr="00F14D84" w:rsidRDefault="00D40C70" w:rsidP="00E6030B">
            <w:pPr>
              <w:pStyle w:val="TAC"/>
            </w:pPr>
          </w:p>
        </w:tc>
        <w:tc>
          <w:tcPr>
            <w:tcW w:w="283" w:type="dxa"/>
            <w:tcMar>
              <w:top w:w="0" w:type="dxa"/>
              <w:left w:w="28" w:type="dxa"/>
              <w:bottom w:w="0" w:type="dxa"/>
              <w:right w:w="108" w:type="dxa"/>
            </w:tcMar>
          </w:tcPr>
          <w:p w14:paraId="5A57F7FF" w14:textId="77777777" w:rsidR="00D40C70" w:rsidRPr="00F14D8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F14D84" w:rsidRDefault="00D40C70" w:rsidP="00E6030B">
            <w:pPr>
              <w:pStyle w:val="TAL"/>
            </w:pPr>
            <w:r w:rsidRPr="00F14D84">
              <w:t>Radio bearer establishment requested</w:t>
            </w:r>
          </w:p>
        </w:tc>
      </w:tr>
      <w:tr w:rsidR="00D40C70" w:rsidRPr="00F14D8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F14D84" w:rsidRDefault="00D40C70" w:rsidP="00E6030B">
            <w:pPr>
              <w:pStyle w:val="TAL"/>
            </w:pPr>
            <w:bookmarkStart w:id="9849" w:name="MCCQCTEMPBM_00000345"/>
          </w:p>
        </w:tc>
      </w:tr>
      <w:bookmarkEnd w:id="9849"/>
    </w:tbl>
    <w:p w14:paraId="69502C6B" w14:textId="77777777" w:rsidR="00D40C70" w:rsidRPr="00F14D84" w:rsidRDefault="00D40C70" w:rsidP="00D40C70"/>
    <w:p w14:paraId="43C4E8AD" w14:textId="77777777" w:rsidR="00D40C70" w:rsidRPr="00F14D84" w:rsidRDefault="00D40C70" w:rsidP="00295835">
      <w:pPr>
        <w:pStyle w:val="Heading4"/>
      </w:pPr>
      <w:bookmarkStart w:id="9850" w:name="_CR9_9_3_48"/>
      <w:bookmarkStart w:id="9851" w:name="_Toc20218654"/>
      <w:bookmarkStart w:id="9852" w:name="_Toc27744542"/>
      <w:bookmarkStart w:id="9853" w:name="_Toc35960116"/>
      <w:bookmarkStart w:id="9854" w:name="_Toc45203554"/>
      <w:bookmarkStart w:id="9855" w:name="_Toc45700930"/>
      <w:bookmarkStart w:id="9856" w:name="_Toc51920666"/>
      <w:bookmarkStart w:id="9857" w:name="_Toc68251726"/>
      <w:bookmarkStart w:id="9858" w:name="_Toc209861650"/>
      <w:bookmarkEnd w:id="9850"/>
      <w:r w:rsidRPr="00F14D84">
        <w:t>9.9.3.48</w:t>
      </w:r>
      <w:r w:rsidRPr="00F14D84">
        <w:tab/>
        <w:t>DCN-ID</w:t>
      </w:r>
      <w:bookmarkEnd w:id="9851"/>
      <w:bookmarkEnd w:id="9852"/>
      <w:bookmarkEnd w:id="9853"/>
      <w:bookmarkEnd w:id="9854"/>
      <w:bookmarkEnd w:id="9855"/>
      <w:bookmarkEnd w:id="9856"/>
      <w:bookmarkEnd w:id="9857"/>
      <w:bookmarkEnd w:id="9858"/>
    </w:p>
    <w:p w14:paraId="741F0C96" w14:textId="592E4991" w:rsidR="00D40C70" w:rsidRPr="00F14D84" w:rsidRDefault="00D40C70" w:rsidP="00D40C70">
      <w:r w:rsidRPr="00F14D84">
        <w:t xml:space="preserve">See </w:t>
      </w:r>
      <w:r w:rsidR="00FB1684" w:rsidRPr="00F14D84">
        <w:t>clause</w:t>
      </w:r>
      <w:r w:rsidRPr="00F14D84">
        <w:t> 10.5.5.35</w:t>
      </w:r>
      <w:r w:rsidRPr="00F14D84">
        <w:rPr>
          <w:bCs/>
          <w:lang w:eastAsia="ja-JP"/>
        </w:rPr>
        <w:t xml:space="preserve"> in </w:t>
      </w:r>
      <w:r w:rsidRPr="00F14D84">
        <w:t>3GPP TS 24.008 [13].</w:t>
      </w:r>
    </w:p>
    <w:p w14:paraId="6632CB3A" w14:textId="77777777" w:rsidR="00D40C70" w:rsidRPr="00F14D84" w:rsidRDefault="00D40C70" w:rsidP="00295835">
      <w:pPr>
        <w:pStyle w:val="Heading4"/>
      </w:pPr>
      <w:bookmarkStart w:id="9859" w:name="_CR9_9_3_49"/>
      <w:bookmarkStart w:id="9860" w:name="_Toc20218655"/>
      <w:bookmarkStart w:id="9861" w:name="_Toc27744543"/>
      <w:bookmarkStart w:id="9862" w:name="_Toc35960117"/>
      <w:bookmarkStart w:id="9863" w:name="_Toc45203555"/>
      <w:bookmarkStart w:id="9864" w:name="_Toc45700931"/>
      <w:bookmarkStart w:id="9865" w:name="_Toc51920667"/>
      <w:bookmarkStart w:id="9866" w:name="_Toc68251727"/>
      <w:bookmarkStart w:id="9867" w:name="_Toc209861651"/>
      <w:bookmarkEnd w:id="9859"/>
      <w:r w:rsidRPr="00F14D84">
        <w:t>9.9.3.49</w:t>
      </w:r>
      <w:r w:rsidRPr="00F14D84">
        <w:tab/>
        <w:t>Non-3GPP NW provided policies</w:t>
      </w:r>
      <w:bookmarkEnd w:id="9860"/>
      <w:bookmarkEnd w:id="9861"/>
      <w:bookmarkEnd w:id="9862"/>
      <w:bookmarkEnd w:id="9863"/>
      <w:bookmarkEnd w:id="9864"/>
      <w:bookmarkEnd w:id="9865"/>
      <w:bookmarkEnd w:id="9866"/>
      <w:bookmarkEnd w:id="9867"/>
    </w:p>
    <w:p w14:paraId="45AB7046" w14:textId="4071B3CC" w:rsidR="00D40C70" w:rsidRPr="00F14D84" w:rsidRDefault="00D40C70" w:rsidP="00D40C70">
      <w:r w:rsidRPr="00F14D84">
        <w:t xml:space="preserve">See </w:t>
      </w:r>
      <w:r w:rsidR="00FB1684" w:rsidRPr="00F14D84">
        <w:t>clause</w:t>
      </w:r>
      <w:r w:rsidRPr="00F14D84">
        <w:t> 10.5.5.37</w:t>
      </w:r>
      <w:r w:rsidRPr="00F14D84">
        <w:rPr>
          <w:lang w:eastAsia="ko-KR"/>
        </w:rPr>
        <w:t xml:space="preserve"> </w:t>
      </w:r>
      <w:r w:rsidRPr="00F14D84">
        <w:t>in 3GPP TS 24.008 [13].</w:t>
      </w:r>
    </w:p>
    <w:p w14:paraId="5CFEFF1A" w14:textId="77777777" w:rsidR="00D40C70" w:rsidRPr="00F14D84" w:rsidRDefault="00D40C70" w:rsidP="00295835">
      <w:pPr>
        <w:pStyle w:val="Heading4"/>
      </w:pPr>
      <w:bookmarkStart w:id="9868" w:name="_CR9_9_3_50"/>
      <w:bookmarkStart w:id="9869" w:name="_Toc20218656"/>
      <w:bookmarkStart w:id="9870" w:name="_Toc27744544"/>
      <w:bookmarkStart w:id="9871" w:name="_Toc35960118"/>
      <w:bookmarkStart w:id="9872" w:name="_Toc45203556"/>
      <w:bookmarkStart w:id="9873" w:name="_Toc45700932"/>
      <w:bookmarkStart w:id="9874" w:name="_Toc51920668"/>
      <w:bookmarkStart w:id="9875" w:name="_Toc68251728"/>
      <w:bookmarkStart w:id="9876" w:name="_Toc209861652"/>
      <w:bookmarkEnd w:id="9868"/>
      <w:r w:rsidRPr="00F14D84">
        <w:t>9.9.3.50</w:t>
      </w:r>
      <w:r w:rsidRPr="00F14D84">
        <w:tab/>
      </w:r>
      <w:proofErr w:type="spellStart"/>
      <w:r w:rsidRPr="00F14D84">
        <w:t>Hash</w:t>
      </w:r>
      <w:r w:rsidRPr="00F14D84">
        <w:rPr>
          <w:vertAlign w:val="subscript"/>
        </w:rPr>
        <w:t>MME</w:t>
      </w:r>
      <w:bookmarkEnd w:id="9869"/>
      <w:bookmarkEnd w:id="9870"/>
      <w:bookmarkEnd w:id="9871"/>
      <w:bookmarkEnd w:id="9872"/>
      <w:bookmarkEnd w:id="9873"/>
      <w:bookmarkEnd w:id="9874"/>
      <w:bookmarkEnd w:id="9875"/>
      <w:bookmarkEnd w:id="9876"/>
      <w:proofErr w:type="spellEnd"/>
    </w:p>
    <w:p w14:paraId="3D8D61D6" w14:textId="77777777" w:rsidR="00D40C70" w:rsidRPr="00F14D84" w:rsidDel="00B53AA7" w:rsidRDefault="00D40C70" w:rsidP="00D40C70">
      <w:r w:rsidRPr="00F14D84">
        <w:t xml:space="preserve">The purpose of the </w:t>
      </w:r>
      <w:proofErr w:type="spellStart"/>
      <w:r w:rsidRPr="00F14D84">
        <w:t>Hash</w:t>
      </w:r>
      <w:r w:rsidRPr="00F14D84">
        <w:rPr>
          <w:vertAlign w:val="subscript"/>
        </w:rPr>
        <w:t>MME</w:t>
      </w:r>
      <w:proofErr w:type="spellEnd"/>
      <w:r w:rsidRPr="00F14D8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F14D84" w:rsidRDefault="00D40C70" w:rsidP="00D40C70">
      <w:r w:rsidRPr="00F14D84">
        <w:t xml:space="preserve">The </w:t>
      </w:r>
      <w:proofErr w:type="spellStart"/>
      <w:r w:rsidRPr="00F14D84">
        <w:t>Hash</w:t>
      </w:r>
      <w:r w:rsidRPr="00F14D84">
        <w:rPr>
          <w:vertAlign w:val="subscript"/>
        </w:rPr>
        <w:t>MME</w:t>
      </w:r>
      <w:proofErr w:type="spellEnd"/>
      <w:r w:rsidRPr="00F14D84">
        <w:t xml:space="preserve"> information element is coded as shown in figure 9.9.3.50.1 and table 9.9.3.50.1.</w:t>
      </w:r>
    </w:p>
    <w:p w14:paraId="373721D9" w14:textId="77777777" w:rsidR="00D40C70" w:rsidRPr="00F14D84" w:rsidRDefault="00D40C70" w:rsidP="00D40C70">
      <w:bookmarkStart w:id="9877" w:name="MCCQCTEMPBM_00000050"/>
      <w:r w:rsidRPr="00F14D84">
        <w:t xml:space="preserve">The </w:t>
      </w:r>
      <w:proofErr w:type="spellStart"/>
      <w:r w:rsidRPr="00F14D84">
        <w:t>Hash</w:t>
      </w:r>
      <w:r w:rsidRPr="00F14D84">
        <w:rPr>
          <w:vertAlign w:val="subscript"/>
        </w:rPr>
        <w:t>MME</w:t>
      </w:r>
      <w:proofErr w:type="spellEnd"/>
      <w:r w:rsidRPr="00F14D8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F14D84" w14:paraId="1475178E" w14:textId="77777777" w:rsidTr="00E6030B">
        <w:trPr>
          <w:cantSplit/>
          <w:jc w:val="center"/>
        </w:trPr>
        <w:tc>
          <w:tcPr>
            <w:tcW w:w="708" w:type="dxa"/>
          </w:tcPr>
          <w:bookmarkEnd w:id="9877"/>
          <w:p w14:paraId="591A4DE2" w14:textId="77777777" w:rsidR="00D40C70" w:rsidRPr="00F14D84" w:rsidRDefault="00D40C70" w:rsidP="00E6030B">
            <w:pPr>
              <w:pStyle w:val="TAC"/>
            </w:pPr>
            <w:r w:rsidRPr="00F14D84">
              <w:t>8</w:t>
            </w:r>
          </w:p>
        </w:tc>
        <w:tc>
          <w:tcPr>
            <w:tcW w:w="709" w:type="dxa"/>
          </w:tcPr>
          <w:p w14:paraId="612ABEF3" w14:textId="77777777" w:rsidR="00D40C70" w:rsidRPr="00F14D84" w:rsidRDefault="00D40C70" w:rsidP="00E6030B">
            <w:pPr>
              <w:pStyle w:val="TAC"/>
            </w:pPr>
            <w:r w:rsidRPr="00F14D84">
              <w:t>7</w:t>
            </w:r>
          </w:p>
        </w:tc>
        <w:tc>
          <w:tcPr>
            <w:tcW w:w="709" w:type="dxa"/>
          </w:tcPr>
          <w:p w14:paraId="3FEC670A" w14:textId="77777777" w:rsidR="00D40C70" w:rsidRPr="00F14D84" w:rsidRDefault="00D40C70" w:rsidP="00E6030B">
            <w:pPr>
              <w:pStyle w:val="TAC"/>
            </w:pPr>
            <w:r w:rsidRPr="00F14D84">
              <w:t>6</w:t>
            </w:r>
          </w:p>
        </w:tc>
        <w:tc>
          <w:tcPr>
            <w:tcW w:w="709" w:type="dxa"/>
          </w:tcPr>
          <w:p w14:paraId="6B39C0A6" w14:textId="77777777" w:rsidR="00D40C70" w:rsidRPr="00F14D84" w:rsidRDefault="00D40C70" w:rsidP="00E6030B">
            <w:pPr>
              <w:pStyle w:val="TAC"/>
            </w:pPr>
            <w:r w:rsidRPr="00F14D84">
              <w:t>5</w:t>
            </w:r>
          </w:p>
        </w:tc>
        <w:tc>
          <w:tcPr>
            <w:tcW w:w="709" w:type="dxa"/>
          </w:tcPr>
          <w:p w14:paraId="21A08E3A" w14:textId="77777777" w:rsidR="00D40C70" w:rsidRPr="00F14D84" w:rsidRDefault="00D40C70" w:rsidP="00E6030B">
            <w:pPr>
              <w:pStyle w:val="TAC"/>
            </w:pPr>
            <w:r w:rsidRPr="00F14D84">
              <w:t>4</w:t>
            </w:r>
          </w:p>
        </w:tc>
        <w:tc>
          <w:tcPr>
            <w:tcW w:w="709" w:type="dxa"/>
          </w:tcPr>
          <w:p w14:paraId="277D0C88" w14:textId="77777777" w:rsidR="00D40C70" w:rsidRPr="00F14D84" w:rsidRDefault="00D40C70" w:rsidP="00E6030B">
            <w:pPr>
              <w:pStyle w:val="TAC"/>
            </w:pPr>
            <w:r w:rsidRPr="00F14D84">
              <w:t>3</w:t>
            </w:r>
          </w:p>
        </w:tc>
        <w:tc>
          <w:tcPr>
            <w:tcW w:w="709" w:type="dxa"/>
          </w:tcPr>
          <w:p w14:paraId="03567F7F" w14:textId="77777777" w:rsidR="00D40C70" w:rsidRPr="00F14D84" w:rsidRDefault="00D40C70" w:rsidP="00E6030B">
            <w:pPr>
              <w:pStyle w:val="TAC"/>
            </w:pPr>
            <w:r w:rsidRPr="00F14D84">
              <w:t>2</w:t>
            </w:r>
          </w:p>
        </w:tc>
        <w:tc>
          <w:tcPr>
            <w:tcW w:w="709" w:type="dxa"/>
          </w:tcPr>
          <w:p w14:paraId="2865E68E" w14:textId="77777777" w:rsidR="00D40C70" w:rsidRPr="00F14D84" w:rsidRDefault="00D40C70" w:rsidP="00E6030B">
            <w:pPr>
              <w:pStyle w:val="TAC"/>
            </w:pPr>
            <w:r w:rsidRPr="00F14D84">
              <w:t>1</w:t>
            </w:r>
          </w:p>
        </w:tc>
        <w:tc>
          <w:tcPr>
            <w:tcW w:w="1134" w:type="dxa"/>
          </w:tcPr>
          <w:p w14:paraId="684AB0FF" w14:textId="77777777" w:rsidR="00D40C70" w:rsidRPr="00F14D84" w:rsidRDefault="00D40C70" w:rsidP="00E6030B">
            <w:pPr>
              <w:pStyle w:val="TAL"/>
            </w:pPr>
          </w:p>
        </w:tc>
      </w:tr>
      <w:tr w:rsidR="00D40C70" w:rsidRPr="00F14D8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F14D84" w:rsidRDefault="00D40C70" w:rsidP="00E6030B">
            <w:pPr>
              <w:pStyle w:val="TAC"/>
            </w:pPr>
            <w:proofErr w:type="spellStart"/>
            <w:r w:rsidRPr="00F14D84">
              <w:t>Hash</w:t>
            </w:r>
            <w:r w:rsidRPr="00F14D84">
              <w:rPr>
                <w:vertAlign w:val="subscript"/>
              </w:rPr>
              <w:t>MME</w:t>
            </w:r>
            <w:proofErr w:type="spellEnd"/>
            <w:r w:rsidRPr="00F14D84">
              <w:t xml:space="preserve"> IEI</w:t>
            </w:r>
          </w:p>
        </w:tc>
        <w:tc>
          <w:tcPr>
            <w:tcW w:w="1134" w:type="dxa"/>
          </w:tcPr>
          <w:p w14:paraId="30C964FD" w14:textId="77777777" w:rsidR="00D40C70" w:rsidRPr="00F14D84" w:rsidRDefault="00D40C70" w:rsidP="00E6030B">
            <w:pPr>
              <w:pStyle w:val="TAL"/>
            </w:pPr>
            <w:r w:rsidRPr="00F14D84">
              <w:t>octet 1</w:t>
            </w:r>
          </w:p>
        </w:tc>
      </w:tr>
      <w:tr w:rsidR="00D40C70" w:rsidRPr="00F14D8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F14D84" w:rsidRDefault="00D40C70" w:rsidP="00E6030B">
            <w:pPr>
              <w:pStyle w:val="TAC"/>
            </w:pPr>
            <w:r w:rsidRPr="00F14D84">
              <w:t xml:space="preserve">Length of </w:t>
            </w:r>
            <w:proofErr w:type="spellStart"/>
            <w:r w:rsidRPr="00F14D84">
              <w:t>Hash</w:t>
            </w:r>
            <w:r w:rsidRPr="00F14D84">
              <w:rPr>
                <w:vertAlign w:val="subscript"/>
              </w:rPr>
              <w:t>MME</w:t>
            </w:r>
            <w:proofErr w:type="spellEnd"/>
          </w:p>
        </w:tc>
        <w:tc>
          <w:tcPr>
            <w:tcW w:w="1134" w:type="dxa"/>
          </w:tcPr>
          <w:p w14:paraId="1041E707" w14:textId="77777777" w:rsidR="00D40C70" w:rsidRPr="00F14D84" w:rsidRDefault="00D40C70" w:rsidP="00E6030B">
            <w:pPr>
              <w:pStyle w:val="TAL"/>
            </w:pPr>
            <w:r w:rsidRPr="00F14D84">
              <w:t>octet 2</w:t>
            </w:r>
          </w:p>
        </w:tc>
      </w:tr>
      <w:tr w:rsidR="00D40C70" w:rsidRPr="00F14D8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F14D84" w:rsidRDefault="00D40C70" w:rsidP="00E6030B">
            <w:pPr>
              <w:pStyle w:val="TAC"/>
            </w:pPr>
          </w:p>
          <w:p w14:paraId="0C9BBDCB" w14:textId="77777777" w:rsidR="00D40C70" w:rsidRPr="00F14D84" w:rsidRDefault="00D40C70" w:rsidP="00E6030B">
            <w:pPr>
              <w:pStyle w:val="TAC"/>
            </w:pPr>
            <w:proofErr w:type="spellStart"/>
            <w:r w:rsidRPr="00F14D84">
              <w:t>Hash</w:t>
            </w:r>
            <w:r w:rsidRPr="00F14D84">
              <w:rPr>
                <w:vertAlign w:val="subscript"/>
              </w:rPr>
              <w:t>MME</w:t>
            </w:r>
            <w:proofErr w:type="spellEnd"/>
            <w:r w:rsidRPr="00F14D84">
              <w:t xml:space="preserve"> value</w:t>
            </w:r>
          </w:p>
          <w:p w14:paraId="4DCCC2D4" w14:textId="77777777" w:rsidR="00D40C70" w:rsidRPr="00F14D8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F14D84" w:rsidRDefault="00D40C70" w:rsidP="00E6030B">
            <w:pPr>
              <w:pStyle w:val="TAL"/>
            </w:pPr>
            <w:r w:rsidRPr="00F14D84">
              <w:t>octet 3</w:t>
            </w:r>
          </w:p>
          <w:p w14:paraId="17290E81" w14:textId="77777777" w:rsidR="00D40C70" w:rsidRPr="00F14D84" w:rsidRDefault="00D40C70" w:rsidP="00E6030B">
            <w:pPr>
              <w:pStyle w:val="TAL"/>
            </w:pPr>
          </w:p>
          <w:p w14:paraId="1D1E1E1E" w14:textId="77777777" w:rsidR="00D40C70" w:rsidRPr="00F14D84" w:rsidRDefault="00D40C70" w:rsidP="00E6030B">
            <w:pPr>
              <w:pStyle w:val="TAL"/>
            </w:pPr>
            <w:r w:rsidRPr="00F14D84">
              <w:t>octet 10</w:t>
            </w:r>
          </w:p>
        </w:tc>
      </w:tr>
    </w:tbl>
    <w:p w14:paraId="79F65C82" w14:textId="77777777" w:rsidR="00D40C70" w:rsidRPr="00F14D84" w:rsidRDefault="00D40C70" w:rsidP="00D40C70">
      <w:pPr>
        <w:pStyle w:val="TAN"/>
      </w:pPr>
    </w:p>
    <w:p w14:paraId="7B47DAB0" w14:textId="77777777" w:rsidR="00D40C70" w:rsidRPr="00F14D84" w:rsidRDefault="00D40C70" w:rsidP="00D40C70">
      <w:pPr>
        <w:pStyle w:val="TF"/>
      </w:pPr>
      <w:bookmarkStart w:id="9878" w:name="_CRFigure9_9_3_50_1"/>
      <w:r w:rsidRPr="00F14D84">
        <w:t xml:space="preserve">Figure </w:t>
      </w:r>
      <w:bookmarkEnd w:id="9878"/>
      <w:r w:rsidRPr="00F14D84">
        <w:t xml:space="preserve">9.9.3.50.1: </w:t>
      </w:r>
      <w:proofErr w:type="spellStart"/>
      <w:r w:rsidRPr="00F14D84">
        <w:t>Hash</w:t>
      </w:r>
      <w:r w:rsidRPr="00F14D84">
        <w:rPr>
          <w:vertAlign w:val="subscript"/>
        </w:rPr>
        <w:t>MME</w:t>
      </w:r>
      <w:proofErr w:type="spellEnd"/>
      <w:r w:rsidRPr="00F14D84">
        <w:t xml:space="preserve"> information element</w:t>
      </w:r>
    </w:p>
    <w:p w14:paraId="0E9D8EB2" w14:textId="77777777" w:rsidR="00D40C70" w:rsidRPr="00F14D84" w:rsidRDefault="00D40C70" w:rsidP="00D40C70">
      <w:pPr>
        <w:pStyle w:val="TH"/>
      </w:pPr>
      <w:bookmarkStart w:id="9879" w:name="_CRTable9_9_3_50_1"/>
      <w:r w:rsidRPr="00F14D84">
        <w:t xml:space="preserve">Table </w:t>
      </w:r>
      <w:bookmarkEnd w:id="9879"/>
      <w:r w:rsidRPr="00F14D84">
        <w:t xml:space="preserve">9.9.3.50.1: </w:t>
      </w:r>
      <w:proofErr w:type="spellStart"/>
      <w:r w:rsidRPr="00F14D84">
        <w:t>Hash</w:t>
      </w:r>
      <w:r w:rsidRPr="00F14D84">
        <w:rPr>
          <w:vertAlign w:val="subscript"/>
        </w:rPr>
        <w:t>MME</w:t>
      </w:r>
      <w:proofErr w:type="spellEnd"/>
      <w:r w:rsidRPr="00F14D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10A8B80B" w14:textId="77777777" w:rsidTr="00E6030B">
        <w:trPr>
          <w:cantSplit/>
          <w:jc w:val="center"/>
        </w:trPr>
        <w:tc>
          <w:tcPr>
            <w:tcW w:w="7087" w:type="dxa"/>
          </w:tcPr>
          <w:p w14:paraId="4D7806C6" w14:textId="77777777" w:rsidR="00D40C70" w:rsidRPr="00F14D84" w:rsidRDefault="00D40C70" w:rsidP="00EF2172">
            <w:pPr>
              <w:pStyle w:val="TAL"/>
            </w:pPr>
            <w:bookmarkStart w:id="9880" w:name="_PERM_MCCTEMPBM_CRPT81450091___7"/>
            <w:proofErr w:type="spellStart"/>
            <w:r w:rsidRPr="00F14D84">
              <w:t>Hash</w:t>
            </w:r>
            <w:r w:rsidRPr="00F14D84">
              <w:rPr>
                <w:vertAlign w:val="subscript"/>
              </w:rPr>
              <w:t>MME</w:t>
            </w:r>
            <w:proofErr w:type="spellEnd"/>
            <w:r w:rsidRPr="00F14D84">
              <w:t xml:space="preserve"> value (octet 3 to 10)</w:t>
            </w:r>
            <w:bookmarkEnd w:id="9880"/>
          </w:p>
        </w:tc>
      </w:tr>
      <w:tr w:rsidR="00D40C70" w:rsidRPr="00F14D84" w14:paraId="7DAAB750" w14:textId="77777777" w:rsidTr="00E6030B">
        <w:trPr>
          <w:cantSplit/>
          <w:jc w:val="center"/>
        </w:trPr>
        <w:tc>
          <w:tcPr>
            <w:tcW w:w="7087" w:type="dxa"/>
          </w:tcPr>
          <w:p w14:paraId="33A936DE" w14:textId="77777777" w:rsidR="00D40C70" w:rsidRPr="00F14D84" w:rsidRDefault="00D40C70" w:rsidP="00EF2172">
            <w:pPr>
              <w:pStyle w:val="TAL"/>
            </w:pPr>
            <w:bookmarkStart w:id="9881" w:name="_PERM_MCCTEMPBM_CRPT81450092___7"/>
            <w:bookmarkStart w:id="9882" w:name="MCCQCTEMPBM_00000346"/>
            <w:bookmarkEnd w:id="9881"/>
          </w:p>
        </w:tc>
      </w:tr>
      <w:tr w:rsidR="00D40C70" w:rsidRPr="00F14D84" w14:paraId="675349A3" w14:textId="77777777" w:rsidTr="00E6030B">
        <w:trPr>
          <w:cantSplit/>
          <w:jc w:val="center"/>
        </w:trPr>
        <w:tc>
          <w:tcPr>
            <w:tcW w:w="7087" w:type="dxa"/>
          </w:tcPr>
          <w:p w14:paraId="19478202" w14:textId="77777777" w:rsidR="00D40C70" w:rsidRPr="00F14D84" w:rsidRDefault="00D40C70" w:rsidP="00EF2172">
            <w:pPr>
              <w:pStyle w:val="TAL"/>
            </w:pPr>
            <w:bookmarkStart w:id="9883" w:name="_PERM_MCCTEMPBM_CRPT81450093___7"/>
            <w:bookmarkEnd w:id="9882"/>
            <w:r w:rsidRPr="00F14D84">
              <w:t xml:space="preserve">This field contains the binary representation of the </w:t>
            </w:r>
            <w:proofErr w:type="spellStart"/>
            <w:r w:rsidRPr="00F14D84">
              <w:t>Hash</w:t>
            </w:r>
            <w:r w:rsidRPr="00F14D84">
              <w:rPr>
                <w:vertAlign w:val="subscript"/>
              </w:rPr>
              <w:t>MME</w:t>
            </w:r>
            <w:proofErr w:type="spellEnd"/>
            <w:r w:rsidRPr="00F14D84">
              <w:t xml:space="preserve">. </w:t>
            </w:r>
            <w:proofErr w:type="spellStart"/>
            <w:r w:rsidRPr="00F14D84">
              <w:t>Bit</w:t>
            </w:r>
            <w:proofErr w:type="spellEnd"/>
            <w:r w:rsidRPr="00F14D84">
              <w:t xml:space="preserve"> 8 of octet 3 represents the most significant bit of the </w:t>
            </w:r>
            <w:proofErr w:type="spellStart"/>
            <w:r w:rsidRPr="00F14D84">
              <w:t>Hash</w:t>
            </w:r>
            <w:r w:rsidRPr="00F14D84">
              <w:rPr>
                <w:vertAlign w:val="subscript"/>
              </w:rPr>
              <w:t>MME</w:t>
            </w:r>
            <w:proofErr w:type="spellEnd"/>
            <w:r w:rsidRPr="00F14D84">
              <w:t xml:space="preserve"> and bit 1 of octet 10 the least significant bit.</w:t>
            </w:r>
            <w:bookmarkEnd w:id="9883"/>
          </w:p>
        </w:tc>
      </w:tr>
      <w:tr w:rsidR="00D40C70" w:rsidRPr="00F14D84" w14:paraId="159AD92E" w14:textId="77777777" w:rsidTr="00E6030B">
        <w:trPr>
          <w:cantSplit/>
          <w:jc w:val="center"/>
        </w:trPr>
        <w:tc>
          <w:tcPr>
            <w:tcW w:w="7087" w:type="dxa"/>
          </w:tcPr>
          <w:p w14:paraId="013CD3ED" w14:textId="77777777" w:rsidR="00D40C70" w:rsidRPr="00F14D84" w:rsidRDefault="00D40C70" w:rsidP="00EF2172">
            <w:pPr>
              <w:pStyle w:val="TAL"/>
            </w:pPr>
            <w:bookmarkStart w:id="9884" w:name="_PERM_MCCTEMPBM_CRPT81450094___7"/>
            <w:bookmarkStart w:id="9885" w:name="MCCQCTEMPBM_00000347"/>
            <w:bookmarkEnd w:id="9884"/>
          </w:p>
        </w:tc>
      </w:tr>
      <w:bookmarkEnd w:id="9885"/>
    </w:tbl>
    <w:p w14:paraId="708A8862" w14:textId="77777777" w:rsidR="00D40C70" w:rsidRPr="00F14D84" w:rsidRDefault="00D40C70" w:rsidP="00D40C70"/>
    <w:p w14:paraId="0D9F18AB" w14:textId="77777777" w:rsidR="00D40C70" w:rsidRPr="00F14D84" w:rsidRDefault="00D40C70" w:rsidP="00295835">
      <w:pPr>
        <w:pStyle w:val="Heading4"/>
      </w:pPr>
      <w:bookmarkStart w:id="9886" w:name="_CR9_9_3_51"/>
      <w:bookmarkStart w:id="9887" w:name="_Toc20218657"/>
      <w:bookmarkStart w:id="9888" w:name="_Toc27744545"/>
      <w:bookmarkStart w:id="9889" w:name="_Toc35960119"/>
      <w:bookmarkStart w:id="9890" w:name="_Toc45203557"/>
      <w:bookmarkStart w:id="9891" w:name="_Toc45700933"/>
      <w:bookmarkStart w:id="9892" w:name="_Toc51920669"/>
      <w:bookmarkStart w:id="9893" w:name="_Toc68251729"/>
      <w:bookmarkStart w:id="9894" w:name="_Toc209861653"/>
      <w:bookmarkEnd w:id="9886"/>
      <w:r w:rsidRPr="00F14D84">
        <w:t>9.9.3.51</w:t>
      </w:r>
      <w:r w:rsidRPr="00F14D84">
        <w:tab/>
        <w:t>Replayed NAS message container</w:t>
      </w:r>
      <w:bookmarkEnd w:id="9887"/>
      <w:bookmarkEnd w:id="9888"/>
      <w:bookmarkEnd w:id="9889"/>
      <w:bookmarkEnd w:id="9890"/>
      <w:bookmarkEnd w:id="9891"/>
      <w:bookmarkEnd w:id="9892"/>
      <w:bookmarkEnd w:id="9893"/>
      <w:bookmarkEnd w:id="9894"/>
    </w:p>
    <w:p w14:paraId="2B821A22" w14:textId="45030FF3" w:rsidR="00D40C70" w:rsidRPr="00F14D84" w:rsidRDefault="00D40C70" w:rsidP="00D40C70">
      <w:r w:rsidRPr="00F14D8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F14D84">
        <w:rPr>
          <w:vertAlign w:val="subscript"/>
        </w:rPr>
        <w:t>MME</w:t>
      </w:r>
      <w:r w:rsidRPr="00F14D84">
        <w:t xml:space="preserve"> in the SECURITY MODE COMMAND message and the HASH</w:t>
      </w:r>
      <w:r w:rsidRPr="00F14D84">
        <w:rPr>
          <w:vertAlign w:val="subscript"/>
        </w:rPr>
        <w:t>MME</w:t>
      </w:r>
      <w:r w:rsidRPr="00F14D84">
        <w:t xml:space="preserve"> is different from the hash value locally calculated at the UE as described in 3GPP TS 33.401 [19]. If an ATTACH REQUEST message is included in this IE, the ATTACH REQUEST message shall be coded as specified in </w:t>
      </w:r>
      <w:r w:rsidR="00FB1684" w:rsidRPr="00F14D84">
        <w:t>clause</w:t>
      </w:r>
      <w:r w:rsidRPr="00F14D84">
        <w:t xml:space="preserve"> 8.2.4, i.e. without NAS security header. If a TRACKING AREA UPDATE REQUEST message is included in this IE, the TRACKING AREA UPDATE REQUEST message shall be coded as specified in </w:t>
      </w:r>
      <w:r w:rsidR="00FB1684" w:rsidRPr="00F14D84">
        <w:t>clause</w:t>
      </w:r>
      <w:r w:rsidRPr="00F14D84">
        <w:t> 8.2.29, i.e. without NAS security header</w:t>
      </w:r>
    </w:p>
    <w:p w14:paraId="3931652A" w14:textId="77777777" w:rsidR="00D40C70" w:rsidRPr="00F14D84" w:rsidRDefault="00D40C70" w:rsidP="00D40C70">
      <w:r w:rsidRPr="00F14D84">
        <w:t>The Replayed NAS message container information element is coded as shown in figure 9.9.3.51.1 and table 9.9.3.51.1.</w:t>
      </w:r>
    </w:p>
    <w:p w14:paraId="3702DBCB" w14:textId="77777777" w:rsidR="00D40C70" w:rsidRPr="00F14D84" w:rsidRDefault="00D40C70" w:rsidP="00D40C70">
      <w:r w:rsidRPr="00F14D84">
        <w:t>The Replayed NAS message container is a type 6 information element.</w:t>
      </w:r>
    </w:p>
    <w:p w14:paraId="03B6C4EE" w14:textId="77777777" w:rsidR="00D40C70" w:rsidRPr="00F14D84" w:rsidRDefault="00D40C70" w:rsidP="00D40C70">
      <w:bookmarkStart w:id="9895"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608F3413" w14:textId="77777777" w:rsidTr="00E6030B">
        <w:trPr>
          <w:cantSplit/>
          <w:jc w:val="center"/>
        </w:trPr>
        <w:tc>
          <w:tcPr>
            <w:tcW w:w="709" w:type="dxa"/>
            <w:tcBorders>
              <w:top w:val="nil"/>
              <w:left w:val="nil"/>
              <w:bottom w:val="nil"/>
              <w:right w:val="nil"/>
            </w:tcBorders>
          </w:tcPr>
          <w:bookmarkEnd w:id="9895"/>
          <w:p w14:paraId="15AD8B32" w14:textId="77777777" w:rsidR="00D40C70" w:rsidRPr="00F14D84" w:rsidRDefault="00D40C70" w:rsidP="00E6030B">
            <w:pPr>
              <w:pStyle w:val="TAC"/>
            </w:pPr>
            <w:r w:rsidRPr="00F14D84">
              <w:t>8</w:t>
            </w:r>
          </w:p>
        </w:tc>
        <w:tc>
          <w:tcPr>
            <w:tcW w:w="781" w:type="dxa"/>
            <w:tcBorders>
              <w:top w:val="nil"/>
              <w:left w:val="nil"/>
              <w:bottom w:val="nil"/>
              <w:right w:val="nil"/>
            </w:tcBorders>
          </w:tcPr>
          <w:p w14:paraId="3DC1C180" w14:textId="77777777" w:rsidR="00D40C70" w:rsidRPr="00F14D84" w:rsidRDefault="00D40C70" w:rsidP="00E6030B">
            <w:pPr>
              <w:pStyle w:val="TAC"/>
            </w:pPr>
            <w:r w:rsidRPr="00F14D84">
              <w:t>7</w:t>
            </w:r>
          </w:p>
        </w:tc>
        <w:tc>
          <w:tcPr>
            <w:tcW w:w="780" w:type="dxa"/>
            <w:tcBorders>
              <w:top w:val="nil"/>
              <w:left w:val="nil"/>
              <w:bottom w:val="nil"/>
              <w:right w:val="nil"/>
            </w:tcBorders>
          </w:tcPr>
          <w:p w14:paraId="4D291827" w14:textId="77777777" w:rsidR="00D40C70" w:rsidRPr="00F14D84" w:rsidRDefault="00D40C70" w:rsidP="00E6030B">
            <w:pPr>
              <w:pStyle w:val="TAC"/>
            </w:pPr>
            <w:r w:rsidRPr="00F14D84">
              <w:t>6</w:t>
            </w:r>
          </w:p>
        </w:tc>
        <w:tc>
          <w:tcPr>
            <w:tcW w:w="779" w:type="dxa"/>
            <w:tcBorders>
              <w:top w:val="nil"/>
              <w:left w:val="nil"/>
              <w:bottom w:val="nil"/>
              <w:right w:val="nil"/>
            </w:tcBorders>
          </w:tcPr>
          <w:p w14:paraId="3C90630A" w14:textId="77777777" w:rsidR="00D40C70" w:rsidRPr="00F14D84" w:rsidRDefault="00D40C70" w:rsidP="00E6030B">
            <w:pPr>
              <w:pStyle w:val="TAC"/>
            </w:pPr>
            <w:r w:rsidRPr="00F14D84">
              <w:t>5</w:t>
            </w:r>
          </w:p>
        </w:tc>
        <w:tc>
          <w:tcPr>
            <w:tcW w:w="496" w:type="dxa"/>
            <w:tcBorders>
              <w:top w:val="nil"/>
              <w:left w:val="nil"/>
              <w:bottom w:val="nil"/>
              <w:right w:val="nil"/>
            </w:tcBorders>
          </w:tcPr>
          <w:p w14:paraId="0A344C6E" w14:textId="77777777" w:rsidR="00D40C70" w:rsidRPr="00F14D84" w:rsidRDefault="00D40C70" w:rsidP="00E6030B">
            <w:pPr>
              <w:pStyle w:val="TAC"/>
            </w:pPr>
            <w:r w:rsidRPr="00F14D84">
              <w:t>4</w:t>
            </w:r>
          </w:p>
        </w:tc>
        <w:tc>
          <w:tcPr>
            <w:tcW w:w="709" w:type="dxa"/>
            <w:tcBorders>
              <w:top w:val="nil"/>
              <w:left w:val="nil"/>
              <w:bottom w:val="nil"/>
              <w:right w:val="nil"/>
            </w:tcBorders>
          </w:tcPr>
          <w:p w14:paraId="1364CA9E" w14:textId="77777777" w:rsidR="00D40C70" w:rsidRPr="00F14D84" w:rsidRDefault="00D40C70" w:rsidP="00E6030B">
            <w:pPr>
              <w:pStyle w:val="TAC"/>
            </w:pPr>
            <w:r w:rsidRPr="00F14D84">
              <w:t>3</w:t>
            </w:r>
          </w:p>
        </w:tc>
        <w:tc>
          <w:tcPr>
            <w:tcW w:w="993" w:type="dxa"/>
            <w:tcBorders>
              <w:top w:val="nil"/>
              <w:left w:val="nil"/>
              <w:bottom w:val="nil"/>
              <w:right w:val="nil"/>
            </w:tcBorders>
          </w:tcPr>
          <w:p w14:paraId="1CBDBAC9" w14:textId="77777777" w:rsidR="00D40C70" w:rsidRPr="00F14D84" w:rsidRDefault="00D40C70" w:rsidP="00E6030B">
            <w:pPr>
              <w:pStyle w:val="TAC"/>
            </w:pPr>
            <w:r w:rsidRPr="00F14D84">
              <w:t>2</w:t>
            </w:r>
          </w:p>
        </w:tc>
        <w:tc>
          <w:tcPr>
            <w:tcW w:w="708" w:type="dxa"/>
            <w:tcBorders>
              <w:top w:val="nil"/>
              <w:left w:val="nil"/>
              <w:bottom w:val="nil"/>
              <w:right w:val="nil"/>
            </w:tcBorders>
          </w:tcPr>
          <w:p w14:paraId="35B36B04" w14:textId="77777777" w:rsidR="00D40C70" w:rsidRPr="00F14D84" w:rsidRDefault="00D40C70" w:rsidP="00E6030B">
            <w:pPr>
              <w:pStyle w:val="TAC"/>
            </w:pPr>
            <w:r w:rsidRPr="00F14D84">
              <w:t>1</w:t>
            </w:r>
          </w:p>
        </w:tc>
        <w:tc>
          <w:tcPr>
            <w:tcW w:w="1560" w:type="dxa"/>
            <w:tcBorders>
              <w:top w:val="nil"/>
              <w:left w:val="nil"/>
              <w:bottom w:val="nil"/>
              <w:right w:val="nil"/>
            </w:tcBorders>
          </w:tcPr>
          <w:p w14:paraId="3F1D428F" w14:textId="77777777" w:rsidR="00D40C70" w:rsidRPr="00F14D84" w:rsidRDefault="00D40C70" w:rsidP="00E6030B">
            <w:pPr>
              <w:pStyle w:val="TAL"/>
            </w:pPr>
          </w:p>
        </w:tc>
      </w:tr>
      <w:tr w:rsidR="00D40C70" w:rsidRPr="00F14D8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F14D84" w:rsidRDefault="00D40C70" w:rsidP="00E6030B">
            <w:pPr>
              <w:pStyle w:val="TAC"/>
            </w:pPr>
            <w:r w:rsidRPr="00F14D84">
              <w:t>Replayed NAS message container IEI</w:t>
            </w:r>
          </w:p>
        </w:tc>
        <w:tc>
          <w:tcPr>
            <w:tcW w:w="1560" w:type="dxa"/>
            <w:tcBorders>
              <w:top w:val="nil"/>
              <w:left w:val="nil"/>
              <w:bottom w:val="nil"/>
              <w:right w:val="nil"/>
            </w:tcBorders>
          </w:tcPr>
          <w:p w14:paraId="1D41A47D" w14:textId="77777777" w:rsidR="00D40C70" w:rsidRPr="00F14D84" w:rsidRDefault="00D40C70" w:rsidP="00E6030B">
            <w:pPr>
              <w:pStyle w:val="TAL"/>
            </w:pPr>
            <w:r w:rsidRPr="00F14D84">
              <w:t>octet 1</w:t>
            </w:r>
          </w:p>
        </w:tc>
      </w:tr>
      <w:tr w:rsidR="00D40C70" w:rsidRPr="00F14D8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F14D84" w:rsidRDefault="00D40C70" w:rsidP="00E6030B">
            <w:pPr>
              <w:pStyle w:val="TAC"/>
            </w:pPr>
            <w:r w:rsidRPr="00F14D84">
              <w:t>Length of Replayed NAS message container contents</w:t>
            </w:r>
          </w:p>
        </w:tc>
        <w:tc>
          <w:tcPr>
            <w:tcW w:w="1560" w:type="dxa"/>
            <w:tcBorders>
              <w:top w:val="nil"/>
              <w:left w:val="nil"/>
              <w:bottom w:val="nil"/>
              <w:right w:val="nil"/>
            </w:tcBorders>
          </w:tcPr>
          <w:p w14:paraId="130B3511" w14:textId="77777777" w:rsidR="00D40C70" w:rsidRPr="00F14D84" w:rsidRDefault="00D40C70" w:rsidP="00E6030B">
            <w:pPr>
              <w:pStyle w:val="TAL"/>
            </w:pPr>
            <w:r w:rsidRPr="00F14D84">
              <w:t>octet 2</w:t>
            </w:r>
          </w:p>
        </w:tc>
      </w:tr>
      <w:tr w:rsidR="00D40C70" w:rsidRPr="00F14D8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F14D84" w:rsidRDefault="00D40C70" w:rsidP="00E6030B">
            <w:pPr>
              <w:pStyle w:val="TAC"/>
            </w:pPr>
          </w:p>
        </w:tc>
        <w:tc>
          <w:tcPr>
            <w:tcW w:w="1560" w:type="dxa"/>
            <w:tcBorders>
              <w:top w:val="nil"/>
              <w:left w:val="nil"/>
              <w:bottom w:val="nil"/>
              <w:right w:val="nil"/>
            </w:tcBorders>
          </w:tcPr>
          <w:p w14:paraId="09DC75AF" w14:textId="77777777" w:rsidR="00D40C70" w:rsidRPr="00F14D84" w:rsidRDefault="00D40C70" w:rsidP="00E6030B">
            <w:pPr>
              <w:pStyle w:val="TAL"/>
            </w:pPr>
            <w:r w:rsidRPr="00F14D84">
              <w:t>octet 3</w:t>
            </w:r>
          </w:p>
        </w:tc>
      </w:tr>
      <w:tr w:rsidR="00D40C70" w:rsidRPr="00F14D8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F14D84" w:rsidRDefault="00D40C70" w:rsidP="00E6030B">
            <w:pPr>
              <w:pStyle w:val="LD"/>
              <w:jc w:val="center"/>
            </w:pPr>
            <w:bookmarkStart w:id="9896" w:name="_PERM_MCCTEMPBM_CRPT81450095___4"/>
            <w:bookmarkEnd w:id="9896"/>
          </w:p>
        </w:tc>
        <w:tc>
          <w:tcPr>
            <w:tcW w:w="1560" w:type="dxa"/>
            <w:tcBorders>
              <w:top w:val="nil"/>
              <w:left w:val="single" w:sz="4" w:space="0" w:color="auto"/>
              <w:bottom w:val="nil"/>
              <w:right w:val="nil"/>
            </w:tcBorders>
          </w:tcPr>
          <w:p w14:paraId="20E91E65" w14:textId="77777777" w:rsidR="00D40C70" w:rsidRPr="00F14D84" w:rsidRDefault="00D40C70" w:rsidP="00E6030B">
            <w:pPr>
              <w:pStyle w:val="TAL"/>
            </w:pPr>
            <w:r w:rsidRPr="00F14D84">
              <w:t>octet 4</w:t>
            </w:r>
          </w:p>
        </w:tc>
      </w:tr>
      <w:tr w:rsidR="00D40C70" w:rsidRPr="00F14D8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F14D84" w:rsidRDefault="00D40C70" w:rsidP="00E6030B">
            <w:pPr>
              <w:pStyle w:val="TAC"/>
            </w:pPr>
            <w:r w:rsidRPr="00F14D84">
              <w:t>Replayed NAS message container contents</w:t>
            </w:r>
          </w:p>
        </w:tc>
        <w:tc>
          <w:tcPr>
            <w:tcW w:w="1560" w:type="dxa"/>
            <w:tcBorders>
              <w:top w:val="nil"/>
              <w:left w:val="single" w:sz="4" w:space="0" w:color="auto"/>
              <w:bottom w:val="nil"/>
              <w:right w:val="nil"/>
            </w:tcBorders>
          </w:tcPr>
          <w:p w14:paraId="628C8626" w14:textId="77777777" w:rsidR="00D40C70" w:rsidRPr="00F14D84" w:rsidRDefault="00D40C70" w:rsidP="00E6030B">
            <w:pPr>
              <w:pStyle w:val="TAL"/>
            </w:pPr>
          </w:p>
        </w:tc>
      </w:tr>
      <w:tr w:rsidR="00D40C70" w:rsidRPr="00F14D8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F14D8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F14D84" w:rsidRDefault="00D40C70" w:rsidP="00E6030B">
            <w:pPr>
              <w:pStyle w:val="TAL"/>
            </w:pPr>
            <w:r w:rsidRPr="00F14D84">
              <w:t>octet n</w:t>
            </w:r>
          </w:p>
        </w:tc>
      </w:tr>
    </w:tbl>
    <w:p w14:paraId="365358B4" w14:textId="77777777" w:rsidR="00D40C70" w:rsidRPr="00F14D84" w:rsidRDefault="00D40C70" w:rsidP="00D40C70">
      <w:pPr>
        <w:pStyle w:val="TAN"/>
      </w:pPr>
    </w:p>
    <w:p w14:paraId="367EBE1E" w14:textId="77777777" w:rsidR="00D40C70" w:rsidRPr="00F14D84" w:rsidRDefault="00D40C70" w:rsidP="00D40C70">
      <w:pPr>
        <w:pStyle w:val="TF"/>
      </w:pPr>
      <w:bookmarkStart w:id="9897" w:name="_CRFigure9_9_3_51_1"/>
      <w:r w:rsidRPr="00F14D84">
        <w:t xml:space="preserve">Figure </w:t>
      </w:r>
      <w:bookmarkEnd w:id="9897"/>
      <w:r w:rsidRPr="00F14D84">
        <w:t>9.9.3.51.1: Replayed NAS message container information element</w:t>
      </w:r>
    </w:p>
    <w:p w14:paraId="37505EBD" w14:textId="77777777" w:rsidR="00D40C70" w:rsidRPr="00F14D84" w:rsidRDefault="00D40C70" w:rsidP="00D40C70">
      <w:pPr>
        <w:pStyle w:val="TH"/>
      </w:pPr>
      <w:bookmarkStart w:id="9898" w:name="_CRTable9_9_3_51_1"/>
      <w:r w:rsidRPr="00F14D84">
        <w:t xml:space="preserve">Table </w:t>
      </w:r>
      <w:bookmarkEnd w:id="9898"/>
      <w:r w:rsidRPr="00F14D84">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79E37844" w14:textId="77777777" w:rsidTr="00E6030B">
        <w:trPr>
          <w:cantSplit/>
          <w:jc w:val="center"/>
        </w:trPr>
        <w:tc>
          <w:tcPr>
            <w:tcW w:w="7087" w:type="dxa"/>
          </w:tcPr>
          <w:p w14:paraId="214F4A56" w14:textId="77777777" w:rsidR="00D40C70" w:rsidRPr="00F14D84" w:rsidRDefault="00D40C70" w:rsidP="00E6030B">
            <w:pPr>
              <w:pStyle w:val="TAL"/>
            </w:pPr>
            <w:r w:rsidRPr="00F14D84">
              <w:t>Replayed NAS message container contents (octet 4 to octet n); Max value of 65535 octets</w:t>
            </w:r>
          </w:p>
        </w:tc>
      </w:tr>
      <w:tr w:rsidR="00D40C70" w:rsidRPr="00F14D84" w14:paraId="0D2FB201" w14:textId="77777777" w:rsidTr="00E6030B">
        <w:trPr>
          <w:cantSplit/>
          <w:jc w:val="center"/>
        </w:trPr>
        <w:tc>
          <w:tcPr>
            <w:tcW w:w="7087" w:type="dxa"/>
          </w:tcPr>
          <w:p w14:paraId="2689BD4B" w14:textId="77777777" w:rsidR="00D40C70" w:rsidRPr="00F14D84" w:rsidRDefault="00D40C70" w:rsidP="00E6030B">
            <w:pPr>
              <w:pStyle w:val="TAL"/>
            </w:pPr>
            <w:bookmarkStart w:id="9899" w:name="MCCQCTEMPBM_00000348"/>
          </w:p>
        </w:tc>
      </w:tr>
      <w:bookmarkEnd w:id="9899"/>
      <w:tr w:rsidR="00D40C70" w:rsidRPr="00F14D84" w14:paraId="33D6D8B4" w14:textId="77777777" w:rsidTr="00E6030B">
        <w:trPr>
          <w:cantSplit/>
          <w:jc w:val="center"/>
        </w:trPr>
        <w:tc>
          <w:tcPr>
            <w:tcW w:w="7087" w:type="dxa"/>
          </w:tcPr>
          <w:p w14:paraId="79CC75F9" w14:textId="5FCA3730" w:rsidR="00D40C70" w:rsidRPr="00F14D84" w:rsidRDefault="00D40C70" w:rsidP="00E6030B">
            <w:pPr>
              <w:pStyle w:val="TAL"/>
            </w:pPr>
            <w:r w:rsidRPr="00F14D84">
              <w:t xml:space="preserve">This IE can contain an ATTACH REQUEST message as defined in </w:t>
            </w:r>
            <w:r w:rsidR="00FB1684" w:rsidRPr="00F14D84">
              <w:t>clause</w:t>
            </w:r>
            <w:r w:rsidRPr="00F14D84">
              <w:t xml:space="preserve"> 8.2.4, or a TRACKING AREA UPDATE REQUEST message as defined in </w:t>
            </w:r>
            <w:r w:rsidR="00FB1684" w:rsidRPr="00F14D84">
              <w:t>clause</w:t>
            </w:r>
            <w:r w:rsidRPr="00F14D84">
              <w:t> 8.2.29.</w:t>
            </w:r>
          </w:p>
        </w:tc>
      </w:tr>
      <w:tr w:rsidR="00D40C70" w:rsidRPr="00F14D84" w14:paraId="5A3DB128" w14:textId="77777777" w:rsidTr="00E6030B">
        <w:trPr>
          <w:cantSplit/>
          <w:jc w:val="center"/>
        </w:trPr>
        <w:tc>
          <w:tcPr>
            <w:tcW w:w="7087" w:type="dxa"/>
          </w:tcPr>
          <w:p w14:paraId="544445FC" w14:textId="77777777" w:rsidR="00D40C70" w:rsidRPr="00F14D84" w:rsidRDefault="00D40C70" w:rsidP="00E6030B">
            <w:pPr>
              <w:pStyle w:val="TAL"/>
            </w:pPr>
            <w:bookmarkStart w:id="9900" w:name="MCCQCTEMPBM_00000349"/>
          </w:p>
        </w:tc>
      </w:tr>
      <w:bookmarkEnd w:id="9900"/>
    </w:tbl>
    <w:p w14:paraId="0BC238DB" w14:textId="77777777" w:rsidR="00D40C70" w:rsidRPr="00F14D84" w:rsidRDefault="00D40C70" w:rsidP="00D40C70"/>
    <w:p w14:paraId="2565FC5C" w14:textId="77777777" w:rsidR="00431B51" w:rsidRPr="00F14D84" w:rsidRDefault="00D40C70" w:rsidP="00295835">
      <w:pPr>
        <w:pStyle w:val="Heading4"/>
      </w:pPr>
      <w:bookmarkStart w:id="9901" w:name="_CR9_9_3_52"/>
      <w:bookmarkStart w:id="9902" w:name="_Toc20218658"/>
      <w:bookmarkStart w:id="9903" w:name="_Toc27744546"/>
      <w:bookmarkStart w:id="9904" w:name="_Toc35960120"/>
      <w:bookmarkStart w:id="9905" w:name="_Toc45203558"/>
      <w:bookmarkStart w:id="9906" w:name="_Toc45700934"/>
      <w:bookmarkStart w:id="9907" w:name="_Toc51920670"/>
      <w:bookmarkStart w:id="9908" w:name="_Toc68251730"/>
      <w:bookmarkStart w:id="9909" w:name="_Toc209861654"/>
      <w:bookmarkEnd w:id="9901"/>
      <w:r w:rsidRPr="00F14D84">
        <w:t>9.9.3.52</w:t>
      </w:r>
      <w:r w:rsidRPr="00F14D84">
        <w:tab/>
        <w:t>Network policy</w:t>
      </w:r>
      <w:bookmarkEnd w:id="9902"/>
      <w:bookmarkEnd w:id="9903"/>
      <w:bookmarkEnd w:id="9904"/>
      <w:bookmarkEnd w:id="9905"/>
      <w:bookmarkEnd w:id="9906"/>
      <w:bookmarkEnd w:id="9907"/>
      <w:bookmarkEnd w:id="9908"/>
      <w:bookmarkEnd w:id="9909"/>
    </w:p>
    <w:p w14:paraId="233F930A" w14:textId="548F1316" w:rsidR="00D40C70" w:rsidRPr="00F14D84" w:rsidRDefault="00D40C70" w:rsidP="00D40C70">
      <w:r w:rsidRPr="00F14D8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F14D84" w:rsidRDefault="00D40C70" w:rsidP="00D40C70">
      <w:r w:rsidRPr="00F14D84">
        <w:t>The Network policy information element is coded as shown in figure 9.9.3.52.1 and table 9.9.3.52.1.</w:t>
      </w:r>
    </w:p>
    <w:p w14:paraId="5598C632" w14:textId="77777777" w:rsidR="00D40C70" w:rsidRPr="00F14D84" w:rsidRDefault="00D40C70" w:rsidP="00D40C70">
      <w:bookmarkStart w:id="9910" w:name="MCCQCTEMPBM_00000052"/>
      <w:r w:rsidRPr="00F14D8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79691CC9" w14:textId="77777777" w:rsidTr="00E6030B">
        <w:trPr>
          <w:cantSplit/>
          <w:jc w:val="center"/>
        </w:trPr>
        <w:tc>
          <w:tcPr>
            <w:tcW w:w="709" w:type="dxa"/>
            <w:tcBorders>
              <w:top w:val="nil"/>
              <w:left w:val="nil"/>
              <w:bottom w:val="nil"/>
              <w:right w:val="nil"/>
            </w:tcBorders>
          </w:tcPr>
          <w:bookmarkEnd w:id="9910"/>
          <w:p w14:paraId="60F845A0" w14:textId="77777777" w:rsidR="00D40C70" w:rsidRPr="00F14D84" w:rsidRDefault="00D40C70" w:rsidP="00E6030B">
            <w:pPr>
              <w:pStyle w:val="TAC"/>
            </w:pPr>
            <w:r w:rsidRPr="00F14D84">
              <w:t>8</w:t>
            </w:r>
          </w:p>
        </w:tc>
        <w:tc>
          <w:tcPr>
            <w:tcW w:w="709" w:type="dxa"/>
            <w:tcBorders>
              <w:top w:val="nil"/>
              <w:left w:val="nil"/>
              <w:bottom w:val="nil"/>
              <w:right w:val="nil"/>
            </w:tcBorders>
          </w:tcPr>
          <w:p w14:paraId="2F9406AF" w14:textId="77777777" w:rsidR="00D40C70" w:rsidRPr="00F14D84" w:rsidRDefault="00D40C70" w:rsidP="00E6030B">
            <w:pPr>
              <w:pStyle w:val="TAC"/>
            </w:pPr>
            <w:r w:rsidRPr="00F14D84">
              <w:t>7</w:t>
            </w:r>
          </w:p>
        </w:tc>
        <w:tc>
          <w:tcPr>
            <w:tcW w:w="709" w:type="dxa"/>
            <w:tcBorders>
              <w:top w:val="nil"/>
              <w:left w:val="nil"/>
              <w:bottom w:val="nil"/>
              <w:right w:val="nil"/>
            </w:tcBorders>
          </w:tcPr>
          <w:p w14:paraId="5CD12F34" w14:textId="77777777" w:rsidR="00D40C70" w:rsidRPr="00F14D84" w:rsidRDefault="00D40C70" w:rsidP="00E6030B">
            <w:pPr>
              <w:pStyle w:val="TAC"/>
            </w:pPr>
            <w:r w:rsidRPr="00F14D84">
              <w:t>6</w:t>
            </w:r>
          </w:p>
        </w:tc>
        <w:tc>
          <w:tcPr>
            <w:tcW w:w="709" w:type="dxa"/>
            <w:tcBorders>
              <w:top w:val="nil"/>
              <w:left w:val="nil"/>
              <w:bottom w:val="nil"/>
              <w:right w:val="nil"/>
            </w:tcBorders>
          </w:tcPr>
          <w:p w14:paraId="600CD09B" w14:textId="77777777" w:rsidR="00D40C70" w:rsidRPr="00F14D84" w:rsidRDefault="00D40C70" w:rsidP="00E6030B">
            <w:pPr>
              <w:pStyle w:val="TAC"/>
            </w:pPr>
            <w:r w:rsidRPr="00F14D84">
              <w:t>5</w:t>
            </w:r>
          </w:p>
        </w:tc>
        <w:tc>
          <w:tcPr>
            <w:tcW w:w="709" w:type="dxa"/>
            <w:tcBorders>
              <w:top w:val="nil"/>
              <w:left w:val="nil"/>
              <w:bottom w:val="nil"/>
              <w:right w:val="nil"/>
            </w:tcBorders>
          </w:tcPr>
          <w:p w14:paraId="66ABA7AB" w14:textId="77777777" w:rsidR="00D40C70" w:rsidRPr="00F14D84" w:rsidRDefault="00D40C70" w:rsidP="00E6030B">
            <w:pPr>
              <w:pStyle w:val="TAC"/>
            </w:pPr>
            <w:r w:rsidRPr="00F14D84">
              <w:t>4</w:t>
            </w:r>
          </w:p>
        </w:tc>
        <w:tc>
          <w:tcPr>
            <w:tcW w:w="709" w:type="dxa"/>
            <w:tcBorders>
              <w:top w:val="nil"/>
              <w:left w:val="nil"/>
              <w:bottom w:val="nil"/>
              <w:right w:val="nil"/>
            </w:tcBorders>
          </w:tcPr>
          <w:p w14:paraId="624C3165" w14:textId="77777777" w:rsidR="00D40C70" w:rsidRPr="00F14D84" w:rsidRDefault="00D40C70" w:rsidP="00E6030B">
            <w:pPr>
              <w:pStyle w:val="TAC"/>
            </w:pPr>
            <w:r w:rsidRPr="00F14D84">
              <w:t>3</w:t>
            </w:r>
          </w:p>
        </w:tc>
        <w:tc>
          <w:tcPr>
            <w:tcW w:w="709" w:type="dxa"/>
            <w:tcBorders>
              <w:top w:val="nil"/>
              <w:left w:val="nil"/>
              <w:bottom w:val="nil"/>
              <w:right w:val="nil"/>
            </w:tcBorders>
          </w:tcPr>
          <w:p w14:paraId="200FED93" w14:textId="77777777" w:rsidR="00D40C70" w:rsidRPr="00F14D84" w:rsidRDefault="00D40C70" w:rsidP="00E6030B">
            <w:pPr>
              <w:pStyle w:val="TAC"/>
            </w:pPr>
            <w:r w:rsidRPr="00F14D84">
              <w:t>2</w:t>
            </w:r>
          </w:p>
        </w:tc>
        <w:tc>
          <w:tcPr>
            <w:tcW w:w="709" w:type="dxa"/>
            <w:tcBorders>
              <w:top w:val="nil"/>
              <w:left w:val="nil"/>
              <w:bottom w:val="nil"/>
              <w:right w:val="nil"/>
            </w:tcBorders>
          </w:tcPr>
          <w:p w14:paraId="1E19D9E0" w14:textId="77777777" w:rsidR="00D40C70" w:rsidRPr="00F14D84" w:rsidRDefault="00D40C70" w:rsidP="00E6030B">
            <w:pPr>
              <w:pStyle w:val="TAC"/>
            </w:pPr>
            <w:r w:rsidRPr="00F14D84">
              <w:t>1</w:t>
            </w:r>
          </w:p>
        </w:tc>
        <w:tc>
          <w:tcPr>
            <w:tcW w:w="1134" w:type="dxa"/>
            <w:tcBorders>
              <w:top w:val="nil"/>
              <w:left w:val="nil"/>
              <w:bottom w:val="nil"/>
              <w:right w:val="nil"/>
            </w:tcBorders>
          </w:tcPr>
          <w:p w14:paraId="60C82610" w14:textId="77777777" w:rsidR="00D40C70" w:rsidRPr="00F14D84" w:rsidRDefault="00D40C70" w:rsidP="00E6030B">
            <w:pPr>
              <w:pStyle w:val="TAL"/>
            </w:pPr>
          </w:p>
        </w:tc>
      </w:tr>
      <w:tr w:rsidR="00D40C70" w:rsidRPr="00F14D84" w14:paraId="1A659EB9" w14:textId="77777777" w:rsidTr="00E6030B">
        <w:trPr>
          <w:cantSplit/>
          <w:jc w:val="center"/>
        </w:trPr>
        <w:tc>
          <w:tcPr>
            <w:tcW w:w="2836" w:type="dxa"/>
            <w:gridSpan w:val="4"/>
          </w:tcPr>
          <w:p w14:paraId="50823737" w14:textId="77777777" w:rsidR="00D40C70" w:rsidRPr="00F14D84" w:rsidRDefault="00D40C70" w:rsidP="00E6030B">
            <w:pPr>
              <w:pStyle w:val="TAC"/>
            </w:pPr>
            <w:r w:rsidRPr="00F14D84">
              <w:t>Network policy IEI</w:t>
            </w:r>
          </w:p>
        </w:tc>
        <w:tc>
          <w:tcPr>
            <w:tcW w:w="709" w:type="dxa"/>
          </w:tcPr>
          <w:p w14:paraId="2E8D1DE9" w14:textId="77777777" w:rsidR="00D40C70" w:rsidRPr="00F14D84" w:rsidRDefault="00D40C70" w:rsidP="00E6030B">
            <w:pPr>
              <w:pStyle w:val="TAC"/>
            </w:pPr>
            <w:r w:rsidRPr="00F14D84">
              <w:t>0</w:t>
            </w:r>
          </w:p>
          <w:p w14:paraId="76C140D1" w14:textId="77777777" w:rsidR="00D40C70" w:rsidRPr="00F14D84" w:rsidRDefault="00D40C70" w:rsidP="00E6030B">
            <w:pPr>
              <w:pStyle w:val="TAC"/>
            </w:pPr>
            <w:r w:rsidRPr="00F14D84">
              <w:t>spare</w:t>
            </w:r>
          </w:p>
        </w:tc>
        <w:tc>
          <w:tcPr>
            <w:tcW w:w="709" w:type="dxa"/>
          </w:tcPr>
          <w:p w14:paraId="6EE09592" w14:textId="77777777" w:rsidR="00D40C70" w:rsidRPr="00F14D84" w:rsidRDefault="00D40C70" w:rsidP="00E6030B">
            <w:pPr>
              <w:pStyle w:val="TAC"/>
            </w:pPr>
            <w:r w:rsidRPr="00F14D84">
              <w:t>0</w:t>
            </w:r>
          </w:p>
          <w:p w14:paraId="38D707C9" w14:textId="77777777" w:rsidR="00D40C70" w:rsidRPr="00F14D84" w:rsidRDefault="00D40C70" w:rsidP="00E6030B">
            <w:pPr>
              <w:pStyle w:val="TAC"/>
            </w:pPr>
            <w:r w:rsidRPr="00F14D84">
              <w:t>spare</w:t>
            </w:r>
          </w:p>
        </w:tc>
        <w:tc>
          <w:tcPr>
            <w:tcW w:w="709" w:type="dxa"/>
          </w:tcPr>
          <w:p w14:paraId="2C528CB4" w14:textId="77777777" w:rsidR="00D40C70" w:rsidRPr="00F14D84" w:rsidRDefault="00D40C70" w:rsidP="00E6030B">
            <w:pPr>
              <w:pStyle w:val="TAC"/>
            </w:pPr>
            <w:r w:rsidRPr="00F14D84">
              <w:t>0</w:t>
            </w:r>
          </w:p>
          <w:p w14:paraId="75EC9155" w14:textId="77777777" w:rsidR="00D40C70" w:rsidRPr="00F14D84" w:rsidRDefault="00D40C70" w:rsidP="00E6030B">
            <w:pPr>
              <w:pStyle w:val="TAC"/>
            </w:pPr>
            <w:r w:rsidRPr="00F14D84">
              <w:t>spare</w:t>
            </w:r>
          </w:p>
        </w:tc>
        <w:tc>
          <w:tcPr>
            <w:tcW w:w="709" w:type="dxa"/>
            <w:tcBorders>
              <w:right w:val="single" w:sz="4" w:space="0" w:color="auto"/>
            </w:tcBorders>
          </w:tcPr>
          <w:p w14:paraId="0F904FB6" w14:textId="2F80D993" w:rsidR="00D40C70" w:rsidRPr="00F14D84" w:rsidRDefault="00D40C70" w:rsidP="00E6030B">
            <w:pPr>
              <w:pStyle w:val="TAC"/>
            </w:pPr>
            <w:proofErr w:type="spellStart"/>
            <w:r w:rsidRPr="00F14D84">
              <w:t>redir</w:t>
            </w:r>
            <w:proofErr w:type="spellEnd"/>
            <w:r w:rsidR="00546726" w:rsidRPr="00F14D84">
              <w:t>-</w:t>
            </w:r>
            <w:r w:rsidRPr="00F14D84">
              <w:t>policy</w:t>
            </w:r>
          </w:p>
        </w:tc>
        <w:tc>
          <w:tcPr>
            <w:tcW w:w="1134" w:type="dxa"/>
            <w:tcBorders>
              <w:top w:val="nil"/>
              <w:left w:val="nil"/>
              <w:bottom w:val="nil"/>
              <w:right w:val="nil"/>
            </w:tcBorders>
          </w:tcPr>
          <w:p w14:paraId="2E4EA6E6" w14:textId="77777777" w:rsidR="00D40C70" w:rsidRPr="00F14D84" w:rsidRDefault="00D40C70" w:rsidP="00E6030B">
            <w:pPr>
              <w:pStyle w:val="TAL"/>
            </w:pPr>
            <w:r w:rsidRPr="00F14D84">
              <w:t>octet 1</w:t>
            </w:r>
          </w:p>
        </w:tc>
      </w:tr>
    </w:tbl>
    <w:p w14:paraId="4786D887" w14:textId="77777777" w:rsidR="00D40C70" w:rsidRPr="00F14D84" w:rsidRDefault="00D40C70" w:rsidP="00D40C70">
      <w:pPr>
        <w:pStyle w:val="TAN"/>
      </w:pPr>
    </w:p>
    <w:p w14:paraId="1B2D8B29" w14:textId="77777777" w:rsidR="00D40C70" w:rsidRPr="00F14D84" w:rsidRDefault="00D40C70" w:rsidP="00D40C70">
      <w:pPr>
        <w:pStyle w:val="TF"/>
      </w:pPr>
      <w:bookmarkStart w:id="9911" w:name="_CRFigure9_9_3_52_1"/>
      <w:r w:rsidRPr="00F14D84">
        <w:t xml:space="preserve">Figure </w:t>
      </w:r>
      <w:bookmarkEnd w:id="9911"/>
      <w:r w:rsidRPr="00F14D84">
        <w:t>9.9.3.52.1: Network policy information element</w:t>
      </w:r>
    </w:p>
    <w:p w14:paraId="3D406EC0" w14:textId="77777777" w:rsidR="00D40C70" w:rsidRPr="00F14D84" w:rsidRDefault="00D40C70" w:rsidP="00D40C70">
      <w:pPr>
        <w:pStyle w:val="TH"/>
      </w:pPr>
      <w:bookmarkStart w:id="9912" w:name="_CRTable9_9_3_52_1"/>
      <w:r w:rsidRPr="00F14D84">
        <w:t xml:space="preserve">Table </w:t>
      </w:r>
      <w:bookmarkEnd w:id="9912"/>
      <w:r w:rsidRPr="00F14D84">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F14D84"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F14D84" w:rsidRDefault="00D40C70" w:rsidP="00E6030B">
            <w:pPr>
              <w:pStyle w:val="TAL"/>
            </w:pPr>
            <w:r w:rsidRPr="00F14D84">
              <w:t>Network policy value</w:t>
            </w:r>
          </w:p>
        </w:tc>
      </w:tr>
      <w:tr w:rsidR="00D40C70" w:rsidRPr="00F14D84"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F14D84" w:rsidRDefault="00D40C70" w:rsidP="00E6030B">
            <w:pPr>
              <w:pStyle w:val="TAL"/>
            </w:pPr>
            <w:bookmarkStart w:id="9913" w:name="MCCQCTEMPBM_00000350"/>
          </w:p>
        </w:tc>
      </w:tr>
      <w:bookmarkEnd w:id="9913"/>
      <w:tr w:rsidR="00D40C70" w:rsidRPr="00F14D84"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F14D84" w:rsidRDefault="00D40C70" w:rsidP="00E6030B">
            <w:pPr>
              <w:pStyle w:val="TAL"/>
            </w:pPr>
            <w:r w:rsidRPr="00F14D84">
              <w:rPr>
                <w:lang w:eastAsia="ja-JP"/>
              </w:rPr>
              <w:t xml:space="preserve">Redirection to GERAN </w:t>
            </w:r>
            <w:r w:rsidR="004C105E" w:rsidRPr="00F14D84">
              <w:rPr>
                <w:lang w:eastAsia="ja-JP"/>
              </w:rPr>
              <w:t xml:space="preserve">or UTRAN </w:t>
            </w:r>
            <w:r w:rsidRPr="00F14D84">
              <w:rPr>
                <w:lang w:eastAsia="ja-JP"/>
              </w:rPr>
              <w:t xml:space="preserve">security policy </w:t>
            </w:r>
            <w:r w:rsidRPr="00F14D84">
              <w:t>(</w:t>
            </w:r>
            <w:proofErr w:type="spellStart"/>
            <w:r w:rsidRPr="00F14D84">
              <w:rPr>
                <w:lang w:eastAsia="ja-JP"/>
              </w:rPr>
              <w:t>redir</w:t>
            </w:r>
            <w:proofErr w:type="spellEnd"/>
            <w:r w:rsidRPr="00F14D84">
              <w:rPr>
                <w:lang w:eastAsia="ja-JP"/>
              </w:rPr>
              <w:t>-policy</w:t>
            </w:r>
            <w:r w:rsidRPr="00F14D84">
              <w:t>) (octet 1, bit 1)</w:t>
            </w:r>
          </w:p>
          <w:p w14:paraId="0B0A40EB" w14:textId="7F34D4B1" w:rsidR="00D40C70" w:rsidRPr="00F14D84" w:rsidRDefault="00546726" w:rsidP="00974237">
            <w:pPr>
              <w:pStyle w:val="TAL"/>
            </w:pPr>
            <w:bookmarkStart w:id="9914" w:name="_PERM_MCCTEMPBM_CRPT81450096___5"/>
            <w:bookmarkEnd w:id="9914"/>
            <w:r w:rsidRPr="00F14D84">
              <w:t>Bit</w:t>
            </w:r>
          </w:p>
        </w:tc>
      </w:tr>
      <w:tr w:rsidR="00546726" w:rsidRPr="00F14D84" w14:paraId="70258A93" w14:textId="77777777" w:rsidTr="00C721D0">
        <w:trPr>
          <w:gridAfter w:val="1"/>
          <w:wAfter w:w="22" w:type="dxa"/>
          <w:cantSplit/>
          <w:jc w:val="center"/>
        </w:trPr>
        <w:tc>
          <w:tcPr>
            <w:tcW w:w="285" w:type="dxa"/>
          </w:tcPr>
          <w:p w14:paraId="165856F0" w14:textId="77777777" w:rsidR="00546726" w:rsidRPr="00F14D84" w:rsidRDefault="00546726" w:rsidP="00C721D0">
            <w:pPr>
              <w:pStyle w:val="TAH"/>
            </w:pPr>
            <w:r w:rsidRPr="00F14D84">
              <w:t>1</w:t>
            </w:r>
          </w:p>
        </w:tc>
        <w:tc>
          <w:tcPr>
            <w:tcW w:w="284" w:type="dxa"/>
            <w:gridSpan w:val="2"/>
          </w:tcPr>
          <w:p w14:paraId="560BDFBF" w14:textId="77777777" w:rsidR="00546726" w:rsidRPr="00F14D84" w:rsidRDefault="00546726" w:rsidP="00C721D0">
            <w:pPr>
              <w:pStyle w:val="TAH"/>
            </w:pPr>
          </w:p>
        </w:tc>
        <w:tc>
          <w:tcPr>
            <w:tcW w:w="283" w:type="dxa"/>
            <w:gridSpan w:val="2"/>
          </w:tcPr>
          <w:p w14:paraId="209382D2" w14:textId="77777777" w:rsidR="00546726" w:rsidRPr="00F14D84" w:rsidRDefault="00546726" w:rsidP="00C721D0">
            <w:pPr>
              <w:pStyle w:val="TAH"/>
            </w:pPr>
          </w:p>
        </w:tc>
        <w:tc>
          <w:tcPr>
            <w:tcW w:w="283" w:type="dxa"/>
            <w:gridSpan w:val="3"/>
          </w:tcPr>
          <w:p w14:paraId="560E835C" w14:textId="77777777" w:rsidR="00546726" w:rsidRPr="00F14D84" w:rsidRDefault="00546726" w:rsidP="00C721D0">
            <w:pPr>
              <w:pStyle w:val="TAH"/>
            </w:pPr>
          </w:p>
        </w:tc>
        <w:tc>
          <w:tcPr>
            <w:tcW w:w="5956" w:type="dxa"/>
          </w:tcPr>
          <w:p w14:paraId="05D24ECC" w14:textId="77777777" w:rsidR="00546726" w:rsidRPr="00F14D84" w:rsidRDefault="00546726" w:rsidP="00C721D0">
            <w:pPr>
              <w:pStyle w:val="TAL"/>
            </w:pPr>
          </w:p>
        </w:tc>
      </w:tr>
      <w:tr w:rsidR="00D40C70" w:rsidRPr="00F14D84"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F14D84" w:rsidRDefault="00D40C70" w:rsidP="00974237">
            <w:pPr>
              <w:pStyle w:val="TAC"/>
            </w:pPr>
            <w:bookmarkStart w:id="9915" w:name="_PERM_MCCTEMPBM_CRPT81450097___5" w:colFirst="1" w:colLast="2"/>
            <w:r w:rsidRPr="00F14D84">
              <w:t>0</w:t>
            </w:r>
          </w:p>
        </w:tc>
        <w:tc>
          <w:tcPr>
            <w:tcW w:w="284" w:type="dxa"/>
            <w:gridSpan w:val="2"/>
            <w:tcBorders>
              <w:top w:val="nil"/>
              <w:left w:val="nil"/>
              <w:bottom w:val="nil"/>
              <w:right w:val="nil"/>
            </w:tcBorders>
          </w:tcPr>
          <w:p w14:paraId="45412E54" w14:textId="77777777" w:rsidR="00D40C70" w:rsidRPr="00F14D84" w:rsidRDefault="00D40C70" w:rsidP="00974237">
            <w:pPr>
              <w:pStyle w:val="TAC"/>
            </w:pPr>
          </w:p>
        </w:tc>
        <w:tc>
          <w:tcPr>
            <w:tcW w:w="283" w:type="dxa"/>
            <w:gridSpan w:val="2"/>
            <w:tcBorders>
              <w:top w:val="nil"/>
              <w:left w:val="nil"/>
              <w:bottom w:val="nil"/>
              <w:right w:val="nil"/>
            </w:tcBorders>
          </w:tcPr>
          <w:p w14:paraId="709B150B" w14:textId="77777777" w:rsidR="00D40C70" w:rsidRPr="00F14D84" w:rsidRDefault="00D40C70" w:rsidP="00974237">
            <w:pPr>
              <w:pStyle w:val="TAC"/>
            </w:pPr>
          </w:p>
        </w:tc>
        <w:tc>
          <w:tcPr>
            <w:tcW w:w="236" w:type="dxa"/>
            <w:tcBorders>
              <w:top w:val="nil"/>
              <w:left w:val="nil"/>
              <w:bottom w:val="nil"/>
              <w:right w:val="nil"/>
            </w:tcBorders>
          </w:tcPr>
          <w:p w14:paraId="0883409C" w14:textId="77777777" w:rsidR="00D40C70" w:rsidRPr="00F14D84"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F14D84" w:rsidRDefault="00D40C70" w:rsidP="00E6030B">
            <w:pPr>
              <w:pStyle w:val="TAL"/>
              <w:rPr>
                <w:color w:val="008080"/>
                <w:u w:val="single"/>
              </w:rPr>
            </w:pPr>
            <w:r w:rsidRPr="00F14D84">
              <w:t xml:space="preserve">Unsecured redirection to GERAN </w:t>
            </w:r>
            <w:r w:rsidR="004C105E" w:rsidRPr="00F14D84">
              <w:rPr>
                <w:lang w:eastAsia="ja-JP"/>
              </w:rPr>
              <w:t>or UTRAN</w:t>
            </w:r>
            <w:r w:rsidR="004C105E" w:rsidRPr="00F14D84">
              <w:t xml:space="preserve"> </w:t>
            </w:r>
            <w:r w:rsidRPr="00F14D84">
              <w:t>allowed</w:t>
            </w:r>
          </w:p>
        </w:tc>
      </w:tr>
      <w:tr w:rsidR="00D40C70" w:rsidRPr="00F14D84"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F14D84" w:rsidRDefault="00D40C70" w:rsidP="00974237">
            <w:pPr>
              <w:pStyle w:val="TAC"/>
            </w:pPr>
            <w:bookmarkStart w:id="9916" w:name="_PERM_MCCTEMPBM_CRPT81450098___5" w:colFirst="1" w:colLast="2"/>
            <w:bookmarkEnd w:id="9915"/>
            <w:r w:rsidRPr="00F14D84">
              <w:t>1</w:t>
            </w:r>
          </w:p>
        </w:tc>
        <w:tc>
          <w:tcPr>
            <w:tcW w:w="284" w:type="dxa"/>
            <w:gridSpan w:val="2"/>
            <w:tcBorders>
              <w:top w:val="nil"/>
              <w:left w:val="nil"/>
              <w:bottom w:val="nil"/>
              <w:right w:val="nil"/>
            </w:tcBorders>
          </w:tcPr>
          <w:p w14:paraId="69093C10" w14:textId="77777777" w:rsidR="00D40C70" w:rsidRPr="00F14D84" w:rsidRDefault="00D40C70" w:rsidP="00974237">
            <w:pPr>
              <w:pStyle w:val="TAC"/>
            </w:pPr>
          </w:p>
        </w:tc>
        <w:tc>
          <w:tcPr>
            <w:tcW w:w="283" w:type="dxa"/>
            <w:gridSpan w:val="2"/>
            <w:tcBorders>
              <w:top w:val="nil"/>
              <w:left w:val="nil"/>
              <w:bottom w:val="nil"/>
              <w:right w:val="nil"/>
            </w:tcBorders>
          </w:tcPr>
          <w:p w14:paraId="22522AD3" w14:textId="77777777" w:rsidR="00D40C70" w:rsidRPr="00F14D84" w:rsidRDefault="00D40C70" w:rsidP="00974237">
            <w:pPr>
              <w:pStyle w:val="TAC"/>
            </w:pPr>
          </w:p>
        </w:tc>
        <w:tc>
          <w:tcPr>
            <w:tcW w:w="236" w:type="dxa"/>
            <w:tcBorders>
              <w:top w:val="nil"/>
              <w:left w:val="nil"/>
              <w:bottom w:val="nil"/>
              <w:right w:val="nil"/>
            </w:tcBorders>
          </w:tcPr>
          <w:p w14:paraId="4541A18A" w14:textId="77777777" w:rsidR="00D40C70" w:rsidRPr="00F14D84"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F14D84" w:rsidRDefault="00D40C70" w:rsidP="00E6030B">
            <w:pPr>
              <w:pStyle w:val="TAL"/>
              <w:rPr>
                <w:color w:val="008080"/>
                <w:u w:val="single"/>
              </w:rPr>
            </w:pPr>
            <w:r w:rsidRPr="00F14D84">
              <w:t>Unsecured redirection to GERAN</w:t>
            </w:r>
            <w:r w:rsidR="004C105E" w:rsidRPr="00F14D84">
              <w:t xml:space="preserve"> </w:t>
            </w:r>
            <w:r w:rsidR="004C105E" w:rsidRPr="00F14D84">
              <w:rPr>
                <w:lang w:eastAsia="ja-JP"/>
              </w:rPr>
              <w:t>or UTRAN</w:t>
            </w:r>
            <w:r w:rsidRPr="00F14D84">
              <w:t xml:space="preserve"> not allowed</w:t>
            </w:r>
          </w:p>
        </w:tc>
      </w:tr>
      <w:tr w:rsidR="00D40C70" w:rsidRPr="00F14D84"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F14D84" w:rsidRDefault="00D40C70" w:rsidP="00974237">
            <w:pPr>
              <w:pStyle w:val="TAL"/>
            </w:pPr>
            <w:bookmarkStart w:id="9917" w:name="_PERM_MCCTEMPBM_CRPT81450099___5"/>
            <w:bookmarkStart w:id="9918" w:name="MCCQCTEMPBM_00000351"/>
            <w:bookmarkEnd w:id="9916"/>
            <w:bookmarkEnd w:id="9917"/>
          </w:p>
        </w:tc>
      </w:tr>
      <w:bookmarkEnd w:id="9918"/>
      <w:tr w:rsidR="00D40C70" w:rsidRPr="00F14D84"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F14D84" w:rsidRDefault="00D40C70" w:rsidP="00E6030B">
            <w:pPr>
              <w:pStyle w:val="TAL"/>
            </w:pPr>
            <w:r w:rsidRPr="00F14D84">
              <w:t xml:space="preserve">Bits 2 to 4 are spare and shall be </w:t>
            </w:r>
            <w:r w:rsidR="00546726" w:rsidRPr="00F14D84">
              <w:t>coded as zero</w:t>
            </w:r>
            <w:r w:rsidRPr="00F14D84">
              <w:t>.</w:t>
            </w:r>
          </w:p>
        </w:tc>
      </w:tr>
      <w:tr w:rsidR="00D40C70" w:rsidRPr="00F14D84"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F14D84" w:rsidRDefault="00D40C70" w:rsidP="00E6030B">
            <w:pPr>
              <w:pStyle w:val="TAL"/>
            </w:pPr>
            <w:bookmarkStart w:id="9919" w:name="MCCQCTEMPBM_00000352"/>
          </w:p>
        </w:tc>
      </w:tr>
      <w:bookmarkEnd w:id="9919"/>
    </w:tbl>
    <w:p w14:paraId="2394762B" w14:textId="77777777" w:rsidR="00D40C70" w:rsidRPr="00F14D84" w:rsidRDefault="00D40C70" w:rsidP="00D40C70">
      <w:pPr>
        <w:rPr>
          <w:lang w:eastAsia="ko-KR"/>
        </w:rPr>
      </w:pPr>
    </w:p>
    <w:p w14:paraId="11860AE4" w14:textId="77777777" w:rsidR="00D40C70" w:rsidRPr="00F14D84" w:rsidRDefault="00D40C70" w:rsidP="00295835">
      <w:pPr>
        <w:pStyle w:val="Heading4"/>
      </w:pPr>
      <w:bookmarkStart w:id="9920" w:name="_CR9_9_3_53"/>
      <w:bookmarkStart w:id="9921" w:name="_Toc20218659"/>
      <w:bookmarkStart w:id="9922" w:name="_Toc27744547"/>
      <w:bookmarkStart w:id="9923" w:name="_Toc35960121"/>
      <w:bookmarkStart w:id="9924" w:name="_Toc45203559"/>
      <w:bookmarkStart w:id="9925" w:name="_Toc45700935"/>
      <w:bookmarkStart w:id="9926" w:name="_Toc51920671"/>
      <w:bookmarkStart w:id="9927" w:name="_Toc68251731"/>
      <w:bookmarkStart w:id="9928" w:name="_Toc209861655"/>
      <w:bookmarkEnd w:id="9920"/>
      <w:r w:rsidRPr="00F14D84">
        <w:t>9.9.3.53</w:t>
      </w:r>
      <w:r w:rsidRPr="00F14D84">
        <w:tab/>
        <w:t>UE additional security capability</w:t>
      </w:r>
      <w:bookmarkEnd w:id="9921"/>
      <w:bookmarkEnd w:id="9922"/>
      <w:bookmarkEnd w:id="9923"/>
      <w:bookmarkEnd w:id="9924"/>
      <w:bookmarkEnd w:id="9925"/>
      <w:bookmarkEnd w:id="9926"/>
      <w:bookmarkEnd w:id="9927"/>
      <w:bookmarkEnd w:id="9928"/>
    </w:p>
    <w:p w14:paraId="5E5C9A4D" w14:textId="77777777" w:rsidR="00D40C70" w:rsidRPr="00F14D84" w:rsidRDefault="00D40C70" w:rsidP="00D40C70">
      <w:r w:rsidRPr="00F14D84">
        <w:t xml:space="preserve">The UE additional </w:t>
      </w:r>
      <w:r w:rsidRPr="00F14D84">
        <w:rPr>
          <w:iCs/>
        </w:rPr>
        <w:t xml:space="preserve">security </w:t>
      </w:r>
      <w:r w:rsidRPr="00F14D84">
        <w:t>capability information element is used by the UE to indicate which additional security algorithms are supported by the UE for S1 mode in dual connectivity with NR or for N1 mode or both.</w:t>
      </w:r>
    </w:p>
    <w:p w14:paraId="21987522" w14:textId="77777777" w:rsidR="00D40C70" w:rsidRPr="00F14D84" w:rsidRDefault="00D40C70" w:rsidP="00D40C70">
      <w:r w:rsidRPr="00F14D84">
        <w:t xml:space="preserve">The UE additional </w:t>
      </w:r>
      <w:r w:rsidRPr="00F14D84">
        <w:rPr>
          <w:iCs/>
        </w:rPr>
        <w:t xml:space="preserve">security </w:t>
      </w:r>
      <w:r w:rsidRPr="00F14D84">
        <w:t>capability information element is coded as shown in figure 9.9.3.53.1 and table 9.9.3.53.1.</w:t>
      </w:r>
    </w:p>
    <w:p w14:paraId="70D2682C" w14:textId="77777777" w:rsidR="00D40C70" w:rsidRPr="00F14D84" w:rsidRDefault="00D40C70" w:rsidP="00D40C70">
      <w:r w:rsidRPr="00F14D84">
        <w:t xml:space="preserve">The UE additional </w:t>
      </w:r>
      <w:r w:rsidRPr="00F14D84">
        <w:rPr>
          <w:iCs/>
        </w:rPr>
        <w:t xml:space="preserve">security capability </w:t>
      </w:r>
      <w:r w:rsidRPr="00F14D84">
        <w:t>is a type 4 information element with a length of 6 octets.</w:t>
      </w:r>
    </w:p>
    <w:p w14:paraId="52F3637C"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F14D8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F14D84" w:rsidRDefault="00D40C70" w:rsidP="00E6030B">
            <w:pPr>
              <w:pStyle w:val="TAC"/>
            </w:pPr>
            <w:r w:rsidRPr="00F14D84">
              <w:t>8</w:t>
            </w:r>
          </w:p>
        </w:tc>
        <w:tc>
          <w:tcPr>
            <w:tcW w:w="720" w:type="dxa"/>
            <w:gridSpan w:val="2"/>
            <w:tcBorders>
              <w:top w:val="nil"/>
              <w:left w:val="nil"/>
              <w:bottom w:val="nil"/>
              <w:right w:val="nil"/>
            </w:tcBorders>
          </w:tcPr>
          <w:p w14:paraId="4CDB959F" w14:textId="77777777" w:rsidR="00D40C70" w:rsidRPr="00F14D84" w:rsidRDefault="00D40C70" w:rsidP="00E6030B">
            <w:pPr>
              <w:pStyle w:val="TAC"/>
            </w:pPr>
            <w:r w:rsidRPr="00F14D84">
              <w:t>7</w:t>
            </w:r>
          </w:p>
        </w:tc>
        <w:tc>
          <w:tcPr>
            <w:tcW w:w="720" w:type="dxa"/>
            <w:gridSpan w:val="2"/>
            <w:tcBorders>
              <w:top w:val="nil"/>
              <w:left w:val="nil"/>
              <w:bottom w:val="nil"/>
              <w:right w:val="nil"/>
            </w:tcBorders>
          </w:tcPr>
          <w:p w14:paraId="1F07CF5A" w14:textId="77777777" w:rsidR="00D40C70" w:rsidRPr="00F14D84" w:rsidRDefault="00D40C70" w:rsidP="00E6030B">
            <w:pPr>
              <w:pStyle w:val="TAC"/>
            </w:pPr>
            <w:r w:rsidRPr="00F14D84">
              <w:t>6</w:t>
            </w:r>
          </w:p>
        </w:tc>
        <w:tc>
          <w:tcPr>
            <w:tcW w:w="720" w:type="dxa"/>
            <w:gridSpan w:val="2"/>
            <w:tcBorders>
              <w:top w:val="nil"/>
              <w:left w:val="nil"/>
              <w:bottom w:val="nil"/>
              <w:right w:val="nil"/>
            </w:tcBorders>
          </w:tcPr>
          <w:p w14:paraId="09AA7A54" w14:textId="77777777" w:rsidR="00D40C70" w:rsidRPr="00F14D84" w:rsidRDefault="00D40C70" w:rsidP="00E6030B">
            <w:pPr>
              <w:pStyle w:val="TAC"/>
            </w:pPr>
            <w:r w:rsidRPr="00F14D84">
              <w:t>5</w:t>
            </w:r>
          </w:p>
        </w:tc>
        <w:tc>
          <w:tcPr>
            <w:tcW w:w="720" w:type="dxa"/>
            <w:gridSpan w:val="2"/>
            <w:tcBorders>
              <w:top w:val="nil"/>
              <w:left w:val="nil"/>
              <w:bottom w:val="nil"/>
              <w:right w:val="nil"/>
            </w:tcBorders>
          </w:tcPr>
          <w:p w14:paraId="6C2398B1" w14:textId="77777777" w:rsidR="00D40C70" w:rsidRPr="00F14D84" w:rsidRDefault="00D40C70" w:rsidP="00E6030B">
            <w:pPr>
              <w:pStyle w:val="TAC"/>
            </w:pPr>
            <w:r w:rsidRPr="00F14D84">
              <w:t>4</w:t>
            </w:r>
          </w:p>
        </w:tc>
        <w:tc>
          <w:tcPr>
            <w:tcW w:w="720" w:type="dxa"/>
            <w:gridSpan w:val="2"/>
            <w:tcBorders>
              <w:top w:val="nil"/>
              <w:left w:val="nil"/>
              <w:bottom w:val="nil"/>
              <w:right w:val="nil"/>
            </w:tcBorders>
          </w:tcPr>
          <w:p w14:paraId="2CA5B6A3" w14:textId="77777777" w:rsidR="00D40C70" w:rsidRPr="00F14D84" w:rsidRDefault="00D40C70" w:rsidP="00E6030B">
            <w:pPr>
              <w:pStyle w:val="TAC"/>
            </w:pPr>
            <w:r w:rsidRPr="00F14D84">
              <w:t>3</w:t>
            </w:r>
          </w:p>
        </w:tc>
        <w:tc>
          <w:tcPr>
            <w:tcW w:w="720" w:type="dxa"/>
            <w:gridSpan w:val="2"/>
            <w:tcBorders>
              <w:top w:val="nil"/>
              <w:left w:val="nil"/>
              <w:bottom w:val="nil"/>
              <w:right w:val="nil"/>
            </w:tcBorders>
          </w:tcPr>
          <w:p w14:paraId="6C5C5A43" w14:textId="77777777" w:rsidR="00D40C70" w:rsidRPr="00F14D84" w:rsidRDefault="00D40C70" w:rsidP="00E6030B">
            <w:pPr>
              <w:pStyle w:val="TAC"/>
            </w:pPr>
            <w:r w:rsidRPr="00F14D84">
              <w:t>2</w:t>
            </w:r>
          </w:p>
        </w:tc>
        <w:tc>
          <w:tcPr>
            <w:tcW w:w="730" w:type="dxa"/>
            <w:gridSpan w:val="2"/>
            <w:tcBorders>
              <w:top w:val="nil"/>
              <w:left w:val="nil"/>
              <w:bottom w:val="nil"/>
              <w:right w:val="nil"/>
            </w:tcBorders>
          </w:tcPr>
          <w:p w14:paraId="2DFFAE62" w14:textId="77777777" w:rsidR="00D40C70" w:rsidRPr="00F14D84" w:rsidRDefault="00D40C70" w:rsidP="00E6030B">
            <w:pPr>
              <w:pStyle w:val="TAC"/>
            </w:pPr>
            <w:r w:rsidRPr="00F14D84">
              <w:t>1</w:t>
            </w:r>
          </w:p>
        </w:tc>
        <w:tc>
          <w:tcPr>
            <w:tcW w:w="1161" w:type="dxa"/>
            <w:gridSpan w:val="2"/>
            <w:tcBorders>
              <w:top w:val="nil"/>
              <w:left w:val="nil"/>
              <w:bottom w:val="nil"/>
              <w:right w:val="nil"/>
            </w:tcBorders>
          </w:tcPr>
          <w:p w14:paraId="44D1AAC3" w14:textId="77777777" w:rsidR="00D40C70" w:rsidRPr="00F14D84" w:rsidRDefault="00D40C70" w:rsidP="00E6030B">
            <w:pPr>
              <w:pStyle w:val="TAL"/>
            </w:pPr>
          </w:p>
        </w:tc>
      </w:tr>
      <w:tr w:rsidR="00D40C70" w:rsidRPr="00F14D8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F14D84" w:rsidRDefault="00D40C70" w:rsidP="00E6030B">
            <w:pPr>
              <w:pStyle w:val="TAC"/>
            </w:pPr>
            <w:r w:rsidRPr="00F14D84">
              <w:t xml:space="preserve">UE additional </w:t>
            </w:r>
            <w:r w:rsidRPr="00F14D84">
              <w:rPr>
                <w:iCs/>
              </w:rPr>
              <w:t>security capability</w:t>
            </w:r>
            <w:r w:rsidRPr="00F14D84">
              <w:t xml:space="preserve"> IEI</w:t>
            </w:r>
          </w:p>
        </w:tc>
        <w:tc>
          <w:tcPr>
            <w:tcW w:w="1137" w:type="dxa"/>
            <w:gridSpan w:val="2"/>
            <w:tcBorders>
              <w:top w:val="nil"/>
              <w:left w:val="nil"/>
              <w:bottom w:val="nil"/>
              <w:right w:val="nil"/>
            </w:tcBorders>
          </w:tcPr>
          <w:p w14:paraId="13B2C8D9" w14:textId="77777777" w:rsidR="00D40C70" w:rsidRPr="00F14D84" w:rsidRDefault="00D40C70" w:rsidP="00E6030B">
            <w:pPr>
              <w:pStyle w:val="TAL"/>
            </w:pPr>
            <w:r w:rsidRPr="00F14D84">
              <w:t>octet 1</w:t>
            </w:r>
          </w:p>
        </w:tc>
      </w:tr>
      <w:tr w:rsidR="00D40C70" w:rsidRPr="00F14D8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F14D84" w:rsidRDefault="00D40C70" w:rsidP="00E6030B">
            <w:pPr>
              <w:pStyle w:val="TAC"/>
            </w:pPr>
            <w:r w:rsidRPr="00F14D84">
              <w:t xml:space="preserve">Length of UE additional </w:t>
            </w:r>
            <w:r w:rsidRPr="00F14D84">
              <w:rPr>
                <w:iCs/>
              </w:rPr>
              <w:t>security capability contents</w:t>
            </w:r>
          </w:p>
        </w:tc>
        <w:tc>
          <w:tcPr>
            <w:tcW w:w="1137" w:type="dxa"/>
            <w:gridSpan w:val="2"/>
            <w:tcBorders>
              <w:top w:val="nil"/>
              <w:left w:val="nil"/>
              <w:bottom w:val="nil"/>
              <w:right w:val="nil"/>
            </w:tcBorders>
          </w:tcPr>
          <w:p w14:paraId="1F305FA7" w14:textId="77777777" w:rsidR="00D40C70" w:rsidRPr="00F14D84" w:rsidRDefault="00D40C70" w:rsidP="00E6030B">
            <w:pPr>
              <w:pStyle w:val="TAL"/>
            </w:pPr>
            <w:r w:rsidRPr="00F14D84">
              <w:t>octet 2</w:t>
            </w:r>
          </w:p>
        </w:tc>
      </w:tr>
      <w:tr w:rsidR="00D40C70" w:rsidRPr="00F14D8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F14D84" w:rsidRDefault="00D40C70" w:rsidP="00E6030B">
            <w:pPr>
              <w:pStyle w:val="TAC"/>
            </w:pPr>
          </w:p>
          <w:p w14:paraId="20D673A4" w14:textId="77777777" w:rsidR="00D40C70" w:rsidRPr="00F14D84" w:rsidRDefault="00D40C70" w:rsidP="00E6030B">
            <w:pPr>
              <w:pStyle w:val="TAC"/>
            </w:pPr>
            <w:r w:rsidRPr="00F14D84">
              <w:t>5G-EA0</w:t>
            </w:r>
          </w:p>
        </w:tc>
        <w:tc>
          <w:tcPr>
            <w:tcW w:w="721" w:type="dxa"/>
            <w:gridSpan w:val="2"/>
            <w:tcBorders>
              <w:top w:val="nil"/>
              <w:bottom w:val="single" w:sz="4" w:space="0" w:color="auto"/>
              <w:right w:val="single" w:sz="4" w:space="0" w:color="auto"/>
            </w:tcBorders>
          </w:tcPr>
          <w:p w14:paraId="5E1F1D7D" w14:textId="77777777" w:rsidR="00D40C70" w:rsidRPr="00F14D84" w:rsidRDefault="00D40C70" w:rsidP="00E6030B">
            <w:pPr>
              <w:pStyle w:val="TAC"/>
            </w:pPr>
            <w:r w:rsidRPr="00F14D84">
              <w:t>128-</w:t>
            </w:r>
          </w:p>
          <w:p w14:paraId="6ABB261D" w14:textId="77777777" w:rsidR="00D40C70" w:rsidRPr="00F14D84" w:rsidRDefault="00D40C70" w:rsidP="00E6030B">
            <w:pPr>
              <w:pStyle w:val="TAC"/>
            </w:pPr>
            <w:r w:rsidRPr="00F14D84">
              <w:t>5G-EA1</w:t>
            </w:r>
          </w:p>
        </w:tc>
        <w:tc>
          <w:tcPr>
            <w:tcW w:w="721" w:type="dxa"/>
            <w:gridSpan w:val="2"/>
            <w:tcBorders>
              <w:top w:val="nil"/>
              <w:bottom w:val="single" w:sz="4" w:space="0" w:color="auto"/>
              <w:right w:val="single" w:sz="4" w:space="0" w:color="auto"/>
            </w:tcBorders>
          </w:tcPr>
          <w:p w14:paraId="28B22158" w14:textId="77777777" w:rsidR="00D40C70" w:rsidRPr="00F14D84" w:rsidRDefault="00D40C70" w:rsidP="00E6030B">
            <w:pPr>
              <w:pStyle w:val="TAC"/>
            </w:pPr>
            <w:r w:rsidRPr="00F14D84">
              <w:t>128-</w:t>
            </w:r>
          </w:p>
          <w:p w14:paraId="54B5FBA4" w14:textId="77777777" w:rsidR="00D40C70" w:rsidRPr="00F14D84" w:rsidRDefault="00D40C70" w:rsidP="00E6030B">
            <w:pPr>
              <w:pStyle w:val="TAC"/>
            </w:pPr>
            <w:r w:rsidRPr="00F14D84">
              <w:t>5G-EA2</w:t>
            </w:r>
          </w:p>
        </w:tc>
        <w:tc>
          <w:tcPr>
            <w:tcW w:w="721" w:type="dxa"/>
            <w:gridSpan w:val="2"/>
            <w:tcBorders>
              <w:top w:val="nil"/>
              <w:bottom w:val="single" w:sz="4" w:space="0" w:color="auto"/>
              <w:right w:val="single" w:sz="4" w:space="0" w:color="auto"/>
            </w:tcBorders>
          </w:tcPr>
          <w:p w14:paraId="6483B824" w14:textId="77777777" w:rsidR="00D40C70" w:rsidRPr="00F14D84" w:rsidRDefault="00D40C70" w:rsidP="00E6030B">
            <w:pPr>
              <w:pStyle w:val="TAC"/>
            </w:pPr>
            <w:r w:rsidRPr="00F14D84">
              <w:t>128-</w:t>
            </w:r>
          </w:p>
          <w:p w14:paraId="2C3C16B2" w14:textId="77777777" w:rsidR="00D40C70" w:rsidRPr="00F14D84" w:rsidRDefault="00D40C70" w:rsidP="00E6030B">
            <w:pPr>
              <w:pStyle w:val="TAC"/>
            </w:pPr>
            <w:r w:rsidRPr="00F14D84">
              <w:t>5G-EA3</w:t>
            </w:r>
          </w:p>
        </w:tc>
        <w:tc>
          <w:tcPr>
            <w:tcW w:w="721" w:type="dxa"/>
            <w:gridSpan w:val="2"/>
            <w:tcBorders>
              <w:top w:val="nil"/>
              <w:bottom w:val="single" w:sz="4" w:space="0" w:color="auto"/>
              <w:right w:val="single" w:sz="4" w:space="0" w:color="auto"/>
            </w:tcBorders>
          </w:tcPr>
          <w:p w14:paraId="183F676F" w14:textId="77777777" w:rsidR="00D40C70" w:rsidRPr="00F14D84" w:rsidRDefault="00D40C70" w:rsidP="00E6030B">
            <w:pPr>
              <w:pStyle w:val="TAC"/>
            </w:pPr>
          </w:p>
          <w:p w14:paraId="536FCCB6" w14:textId="77777777" w:rsidR="00D40C70" w:rsidRPr="00F14D84" w:rsidRDefault="00D40C70" w:rsidP="00E6030B">
            <w:pPr>
              <w:pStyle w:val="TAC"/>
            </w:pPr>
            <w:r w:rsidRPr="00F14D84">
              <w:t>5G-EA4</w:t>
            </w:r>
          </w:p>
        </w:tc>
        <w:tc>
          <w:tcPr>
            <w:tcW w:w="721" w:type="dxa"/>
            <w:gridSpan w:val="2"/>
            <w:tcBorders>
              <w:top w:val="nil"/>
              <w:bottom w:val="single" w:sz="4" w:space="0" w:color="auto"/>
              <w:right w:val="single" w:sz="4" w:space="0" w:color="auto"/>
            </w:tcBorders>
          </w:tcPr>
          <w:p w14:paraId="030D5596" w14:textId="77777777" w:rsidR="00D40C70" w:rsidRPr="00F14D84" w:rsidRDefault="00D40C70" w:rsidP="00E6030B">
            <w:pPr>
              <w:pStyle w:val="TAC"/>
            </w:pPr>
          </w:p>
          <w:p w14:paraId="31990B73" w14:textId="77777777" w:rsidR="00D40C70" w:rsidRPr="00F14D84" w:rsidRDefault="00D40C70" w:rsidP="00E6030B">
            <w:pPr>
              <w:pStyle w:val="TAC"/>
            </w:pPr>
            <w:r w:rsidRPr="00F14D84">
              <w:t>5G-EA5</w:t>
            </w:r>
          </w:p>
        </w:tc>
        <w:tc>
          <w:tcPr>
            <w:tcW w:w="721" w:type="dxa"/>
            <w:gridSpan w:val="2"/>
            <w:tcBorders>
              <w:top w:val="nil"/>
              <w:bottom w:val="single" w:sz="4" w:space="0" w:color="auto"/>
              <w:right w:val="single" w:sz="4" w:space="0" w:color="auto"/>
            </w:tcBorders>
          </w:tcPr>
          <w:p w14:paraId="5758F7D8" w14:textId="77777777" w:rsidR="00D40C70" w:rsidRPr="00F14D84" w:rsidRDefault="00D40C70" w:rsidP="00E6030B">
            <w:pPr>
              <w:pStyle w:val="TAC"/>
            </w:pPr>
          </w:p>
          <w:p w14:paraId="0B290BBD" w14:textId="77777777" w:rsidR="00D40C70" w:rsidRPr="00F14D84" w:rsidRDefault="00D40C70" w:rsidP="00E6030B">
            <w:pPr>
              <w:pStyle w:val="TAC"/>
            </w:pPr>
            <w:r w:rsidRPr="00F14D84">
              <w:t>5G-EA6</w:t>
            </w:r>
          </w:p>
        </w:tc>
        <w:tc>
          <w:tcPr>
            <w:tcW w:w="722" w:type="dxa"/>
            <w:gridSpan w:val="2"/>
            <w:tcBorders>
              <w:top w:val="nil"/>
              <w:bottom w:val="single" w:sz="4" w:space="0" w:color="auto"/>
              <w:right w:val="single" w:sz="4" w:space="0" w:color="auto"/>
            </w:tcBorders>
          </w:tcPr>
          <w:p w14:paraId="40B40536" w14:textId="77777777" w:rsidR="00D40C70" w:rsidRPr="00F14D84" w:rsidRDefault="00D40C70" w:rsidP="00E6030B">
            <w:pPr>
              <w:pStyle w:val="TAC"/>
            </w:pPr>
          </w:p>
          <w:p w14:paraId="5538C142" w14:textId="77777777" w:rsidR="00D40C70" w:rsidRPr="00F14D84" w:rsidRDefault="00D40C70" w:rsidP="00E6030B">
            <w:pPr>
              <w:pStyle w:val="TAC"/>
            </w:pPr>
            <w:r w:rsidRPr="00F14D84">
              <w:t>5G-EA7</w:t>
            </w:r>
          </w:p>
        </w:tc>
        <w:tc>
          <w:tcPr>
            <w:tcW w:w="1137" w:type="dxa"/>
            <w:gridSpan w:val="2"/>
            <w:tcBorders>
              <w:top w:val="nil"/>
              <w:left w:val="nil"/>
              <w:bottom w:val="nil"/>
              <w:right w:val="nil"/>
            </w:tcBorders>
          </w:tcPr>
          <w:p w14:paraId="7D5AD63E" w14:textId="77777777" w:rsidR="00D40C70" w:rsidRPr="00F14D84" w:rsidRDefault="00D40C70" w:rsidP="00E6030B">
            <w:pPr>
              <w:pStyle w:val="TAL"/>
            </w:pPr>
          </w:p>
          <w:p w14:paraId="20D9FD7D" w14:textId="77777777" w:rsidR="00D40C70" w:rsidRPr="00F14D84" w:rsidRDefault="00D40C70" w:rsidP="00E6030B">
            <w:pPr>
              <w:pStyle w:val="TAL"/>
            </w:pPr>
            <w:r w:rsidRPr="00F14D84">
              <w:t>octet 3</w:t>
            </w:r>
          </w:p>
        </w:tc>
      </w:tr>
      <w:tr w:rsidR="00D40C70" w:rsidRPr="00F14D8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F14D84" w:rsidRDefault="00D40C70" w:rsidP="00E6030B">
            <w:pPr>
              <w:pStyle w:val="TAC"/>
            </w:pPr>
            <w:r w:rsidRPr="00F14D8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F14D84" w:rsidRDefault="00D40C70" w:rsidP="00E6030B">
            <w:pPr>
              <w:pStyle w:val="TAC"/>
            </w:pPr>
            <w:r w:rsidRPr="00F14D8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F14D84" w:rsidRDefault="00D40C70" w:rsidP="00E6030B">
            <w:pPr>
              <w:pStyle w:val="TAC"/>
            </w:pPr>
            <w:r w:rsidRPr="00F14D8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F14D84" w:rsidRDefault="00D40C70" w:rsidP="00E6030B">
            <w:pPr>
              <w:pStyle w:val="TAC"/>
            </w:pPr>
            <w:r w:rsidRPr="00F14D8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F14D84" w:rsidRDefault="00D40C70" w:rsidP="00E6030B">
            <w:pPr>
              <w:pStyle w:val="TAC"/>
            </w:pPr>
            <w:r w:rsidRPr="00F14D8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F14D84" w:rsidRDefault="00D40C70" w:rsidP="00E6030B">
            <w:pPr>
              <w:pStyle w:val="TAC"/>
            </w:pPr>
            <w:r w:rsidRPr="00F14D8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F14D84" w:rsidRDefault="00D40C70" w:rsidP="00E6030B">
            <w:pPr>
              <w:pStyle w:val="TAC"/>
            </w:pPr>
            <w:r w:rsidRPr="00F14D8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F14D84" w:rsidRDefault="00D40C70" w:rsidP="00E6030B">
            <w:pPr>
              <w:pStyle w:val="TAC"/>
            </w:pPr>
            <w:r w:rsidRPr="00F14D84">
              <w:t>5G-EA15</w:t>
            </w:r>
          </w:p>
        </w:tc>
        <w:tc>
          <w:tcPr>
            <w:tcW w:w="1137" w:type="dxa"/>
            <w:gridSpan w:val="2"/>
            <w:tcBorders>
              <w:top w:val="nil"/>
              <w:left w:val="nil"/>
              <w:bottom w:val="nil"/>
              <w:right w:val="nil"/>
            </w:tcBorders>
          </w:tcPr>
          <w:p w14:paraId="0AD85C72" w14:textId="77777777" w:rsidR="00D40C70" w:rsidRPr="00F14D84" w:rsidRDefault="00D40C70" w:rsidP="00E6030B">
            <w:pPr>
              <w:pStyle w:val="TAL"/>
            </w:pPr>
          </w:p>
          <w:p w14:paraId="295F31BF" w14:textId="77777777" w:rsidR="00D40C70" w:rsidRPr="00F14D84" w:rsidRDefault="00D40C70" w:rsidP="00E6030B">
            <w:pPr>
              <w:pStyle w:val="TAL"/>
            </w:pPr>
            <w:r w:rsidRPr="00F14D84">
              <w:t>octet 4</w:t>
            </w:r>
          </w:p>
        </w:tc>
      </w:tr>
      <w:tr w:rsidR="00D40C70" w:rsidRPr="00F14D8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F14D84" w:rsidRDefault="00D40C70" w:rsidP="00E6030B">
            <w:pPr>
              <w:pStyle w:val="TAC"/>
            </w:pPr>
          </w:p>
          <w:p w14:paraId="43C23B8A" w14:textId="77777777" w:rsidR="00D40C70" w:rsidRPr="00F14D84" w:rsidRDefault="00D40C70" w:rsidP="00E6030B">
            <w:pPr>
              <w:pStyle w:val="TAC"/>
            </w:pPr>
            <w:r w:rsidRPr="00F14D8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F14D84" w:rsidRDefault="00D40C70" w:rsidP="00E6030B">
            <w:pPr>
              <w:pStyle w:val="TAC"/>
            </w:pPr>
            <w:r w:rsidRPr="00F14D84">
              <w:t>128-</w:t>
            </w:r>
          </w:p>
          <w:p w14:paraId="0B8E21C2" w14:textId="77777777" w:rsidR="00D40C70" w:rsidRPr="00F14D84" w:rsidRDefault="00D40C70" w:rsidP="00E6030B">
            <w:pPr>
              <w:pStyle w:val="TAC"/>
            </w:pPr>
            <w:r w:rsidRPr="00F14D8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F14D84" w:rsidRDefault="00D40C70" w:rsidP="00E6030B">
            <w:pPr>
              <w:pStyle w:val="TAC"/>
            </w:pPr>
            <w:r w:rsidRPr="00F14D84">
              <w:t>128-</w:t>
            </w:r>
          </w:p>
          <w:p w14:paraId="4C1821BE" w14:textId="77777777" w:rsidR="00D40C70" w:rsidRPr="00F14D84" w:rsidRDefault="00D40C70" w:rsidP="00E6030B">
            <w:pPr>
              <w:pStyle w:val="TAC"/>
            </w:pPr>
            <w:r w:rsidRPr="00F14D8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F14D84" w:rsidRDefault="00D40C70" w:rsidP="00E6030B">
            <w:pPr>
              <w:pStyle w:val="TAC"/>
            </w:pPr>
            <w:r w:rsidRPr="00F14D84">
              <w:t>128-</w:t>
            </w:r>
          </w:p>
          <w:p w14:paraId="4C8B81D9" w14:textId="77777777" w:rsidR="00D40C70" w:rsidRPr="00F14D84" w:rsidRDefault="00D40C70" w:rsidP="00E6030B">
            <w:pPr>
              <w:pStyle w:val="TAC"/>
            </w:pPr>
            <w:r w:rsidRPr="00F14D8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F14D84" w:rsidRDefault="00D40C70" w:rsidP="00E6030B">
            <w:pPr>
              <w:pStyle w:val="TAC"/>
            </w:pPr>
          </w:p>
          <w:p w14:paraId="1029A6D4" w14:textId="77777777" w:rsidR="00D40C70" w:rsidRPr="00F14D84" w:rsidRDefault="00D40C70" w:rsidP="00E6030B">
            <w:pPr>
              <w:pStyle w:val="TAC"/>
            </w:pPr>
            <w:r w:rsidRPr="00F14D8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F14D84" w:rsidRDefault="00D40C70" w:rsidP="00E6030B">
            <w:pPr>
              <w:pStyle w:val="TAC"/>
            </w:pPr>
          </w:p>
          <w:p w14:paraId="5F1C18A6" w14:textId="77777777" w:rsidR="00D40C70" w:rsidRPr="00F14D84" w:rsidRDefault="00D40C70" w:rsidP="00E6030B">
            <w:pPr>
              <w:pStyle w:val="TAC"/>
            </w:pPr>
            <w:r w:rsidRPr="00F14D8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F14D84" w:rsidRDefault="00D40C70" w:rsidP="00E6030B">
            <w:pPr>
              <w:pStyle w:val="TAC"/>
            </w:pPr>
          </w:p>
          <w:p w14:paraId="6817D9D9" w14:textId="77777777" w:rsidR="00D40C70" w:rsidRPr="00F14D84" w:rsidRDefault="00D40C70" w:rsidP="00E6030B">
            <w:pPr>
              <w:pStyle w:val="TAC"/>
            </w:pPr>
            <w:r w:rsidRPr="00F14D8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F14D84" w:rsidRDefault="00D40C70" w:rsidP="00E6030B">
            <w:pPr>
              <w:pStyle w:val="TAC"/>
            </w:pPr>
          </w:p>
          <w:p w14:paraId="75C3054A" w14:textId="77777777" w:rsidR="00D40C70" w:rsidRPr="00F14D84" w:rsidRDefault="00D40C70" w:rsidP="00E6030B">
            <w:pPr>
              <w:pStyle w:val="TAC"/>
            </w:pPr>
            <w:r w:rsidRPr="00F14D84">
              <w:t>5G-IA7</w:t>
            </w:r>
          </w:p>
        </w:tc>
        <w:tc>
          <w:tcPr>
            <w:tcW w:w="1137" w:type="dxa"/>
            <w:gridSpan w:val="2"/>
            <w:tcBorders>
              <w:top w:val="nil"/>
              <w:left w:val="nil"/>
              <w:bottom w:val="nil"/>
              <w:right w:val="nil"/>
            </w:tcBorders>
          </w:tcPr>
          <w:p w14:paraId="55AED534" w14:textId="77777777" w:rsidR="00D40C70" w:rsidRPr="00F14D84" w:rsidRDefault="00D40C70" w:rsidP="00E6030B">
            <w:pPr>
              <w:pStyle w:val="TAL"/>
            </w:pPr>
          </w:p>
          <w:p w14:paraId="2F360655" w14:textId="77777777" w:rsidR="00D40C70" w:rsidRPr="00F14D84" w:rsidRDefault="00D40C70" w:rsidP="00E6030B">
            <w:pPr>
              <w:pStyle w:val="TAL"/>
            </w:pPr>
            <w:r w:rsidRPr="00F14D84">
              <w:t>octet 5</w:t>
            </w:r>
          </w:p>
        </w:tc>
      </w:tr>
      <w:tr w:rsidR="00D40C70" w:rsidRPr="00F14D8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F14D84" w:rsidRDefault="00D40C70" w:rsidP="00E6030B">
            <w:pPr>
              <w:pStyle w:val="TAC"/>
            </w:pPr>
          </w:p>
          <w:p w14:paraId="0E38F1E1" w14:textId="77777777" w:rsidR="00D40C70" w:rsidRPr="00F14D84" w:rsidRDefault="00D40C70" w:rsidP="00E6030B">
            <w:pPr>
              <w:pStyle w:val="TAC"/>
            </w:pPr>
            <w:r w:rsidRPr="00F14D8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F14D84" w:rsidRDefault="00D40C70" w:rsidP="00E6030B">
            <w:pPr>
              <w:pStyle w:val="TAC"/>
            </w:pPr>
          </w:p>
          <w:p w14:paraId="61E0AE60" w14:textId="77777777" w:rsidR="00D40C70" w:rsidRPr="00F14D84" w:rsidRDefault="00D40C70" w:rsidP="00E6030B">
            <w:pPr>
              <w:pStyle w:val="TAC"/>
            </w:pPr>
            <w:r w:rsidRPr="00F14D8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F14D84" w:rsidRDefault="00D40C70" w:rsidP="00E6030B">
            <w:pPr>
              <w:pStyle w:val="TAC"/>
            </w:pPr>
            <w:r w:rsidRPr="00F14D8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F14D84" w:rsidRDefault="00D40C70" w:rsidP="00E6030B">
            <w:pPr>
              <w:pStyle w:val="TAC"/>
            </w:pPr>
            <w:r w:rsidRPr="00F14D8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F14D84" w:rsidRDefault="00D40C70" w:rsidP="00E6030B">
            <w:pPr>
              <w:pStyle w:val="TAC"/>
            </w:pPr>
            <w:r w:rsidRPr="00F14D8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F14D84" w:rsidRDefault="00D40C70" w:rsidP="00E6030B">
            <w:pPr>
              <w:pStyle w:val="TAC"/>
            </w:pPr>
            <w:r w:rsidRPr="00F14D8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F14D84" w:rsidRDefault="00D40C70" w:rsidP="00E6030B">
            <w:pPr>
              <w:pStyle w:val="TAC"/>
            </w:pPr>
            <w:r w:rsidRPr="00F14D8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F14D84" w:rsidRDefault="00D40C70" w:rsidP="00E6030B">
            <w:pPr>
              <w:pStyle w:val="TAC"/>
            </w:pPr>
            <w:r w:rsidRPr="00F14D84">
              <w:t>5G-IA15</w:t>
            </w:r>
          </w:p>
        </w:tc>
        <w:tc>
          <w:tcPr>
            <w:tcW w:w="1137" w:type="dxa"/>
            <w:gridSpan w:val="2"/>
            <w:tcBorders>
              <w:top w:val="nil"/>
              <w:left w:val="nil"/>
              <w:bottom w:val="nil"/>
              <w:right w:val="nil"/>
            </w:tcBorders>
          </w:tcPr>
          <w:p w14:paraId="08D89988" w14:textId="77777777" w:rsidR="00D40C70" w:rsidRPr="00F14D84" w:rsidRDefault="00D40C70" w:rsidP="00E6030B">
            <w:pPr>
              <w:pStyle w:val="TAL"/>
            </w:pPr>
          </w:p>
          <w:p w14:paraId="7886A6CF" w14:textId="77777777" w:rsidR="00D40C70" w:rsidRPr="00F14D84" w:rsidRDefault="00D40C70" w:rsidP="00E6030B">
            <w:pPr>
              <w:pStyle w:val="TAL"/>
            </w:pPr>
            <w:r w:rsidRPr="00F14D84">
              <w:t>octet 6</w:t>
            </w:r>
          </w:p>
        </w:tc>
      </w:tr>
    </w:tbl>
    <w:p w14:paraId="6352D3E0" w14:textId="77777777" w:rsidR="00D40C70" w:rsidRPr="00F14D84" w:rsidRDefault="00D40C70" w:rsidP="00D40C70">
      <w:pPr>
        <w:pStyle w:val="TAN"/>
      </w:pPr>
    </w:p>
    <w:p w14:paraId="7B972491" w14:textId="77777777" w:rsidR="00D40C70" w:rsidRPr="00F14D84" w:rsidRDefault="00D40C70" w:rsidP="00D40C70">
      <w:pPr>
        <w:pStyle w:val="TF"/>
      </w:pPr>
      <w:bookmarkStart w:id="9929" w:name="_CRFigure9_9_3_53_1"/>
      <w:r w:rsidRPr="00F14D84">
        <w:t xml:space="preserve">Figure </w:t>
      </w:r>
      <w:bookmarkEnd w:id="9929"/>
      <w:r w:rsidRPr="00F14D84">
        <w:t>9.9.3.53.1: UE additional security capability information element</w:t>
      </w:r>
    </w:p>
    <w:p w14:paraId="7062D9F7" w14:textId="77777777" w:rsidR="00D40C70" w:rsidRPr="00F14D84" w:rsidRDefault="00D40C70" w:rsidP="00D40C70">
      <w:pPr>
        <w:pStyle w:val="TH"/>
      </w:pPr>
      <w:bookmarkStart w:id="9930" w:name="_CRTable9_9_3_53_1"/>
      <w:r w:rsidRPr="00F14D84">
        <w:t xml:space="preserve">Table </w:t>
      </w:r>
      <w:bookmarkEnd w:id="9930"/>
      <w:r w:rsidRPr="00F14D84">
        <w:t xml:space="preserve">9.9.3.53.1: UE additional </w:t>
      </w:r>
      <w:r w:rsidRPr="00F14D84">
        <w:rPr>
          <w:iCs/>
        </w:rPr>
        <w:t>security capability</w:t>
      </w:r>
      <w:r w:rsidRPr="00F14D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F14D84" w14:paraId="05BC304D" w14:textId="77777777" w:rsidTr="00E6030B">
        <w:trPr>
          <w:cantSplit/>
          <w:jc w:val="center"/>
        </w:trPr>
        <w:tc>
          <w:tcPr>
            <w:tcW w:w="7113" w:type="dxa"/>
            <w:gridSpan w:val="5"/>
          </w:tcPr>
          <w:p w14:paraId="1B50CC59" w14:textId="77777777" w:rsidR="00D40C70" w:rsidRPr="00F14D84" w:rsidRDefault="00D40C70" w:rsidP="00E6030B">
            <w:pPr>
              <w:pStyle w:val="TAL"/>
            </w:pPr>
            <w:r w:rsidRPr="00F14D84">
              <w:t>5GS encryption algorithms supported (octet 3) (NOTE 1)</w:t>
            </w:r>
          </w:p>
        </w:tc>
      </w:tr>
      <w:tr w:rsidR="00D40C70" w:rsidRPr="00F14D84" w14:paraId="4D6AF818" w14:textId="77777777" w:rsidTr="00E6030B">
        <w:trPr>
          <w:cantSplit/>
          <w:jc w:val="center"/>
        </w:trPr>
        <w:tc>
          <w:tcPr>
            <w:tcW w:w="7113" w:type="dxa"/>
            <w:gridSpan w:val="5"/>
          </w:tcPr>
          <w:p w14:paraId="1F95B5C5" w14:textId="77777777" w:rsidR="00D40C70" w:rsidRPr="00F14D84" w:rsidRDefault="00D40C70" w:rsidP="00E6030B">
            <w:pPr>
              <w:pStyle w:val="TAL"/>
            </w:pPr>
            <w:bookmarkStart w:id="9931" w:name="MCCQCTEMPBM_00000353"/>
          </w:p>
        </w:tc>
      </w:tr>
      <w:bookmarkEnd w:id="9931"/>
      <w:tr w:rsidR="00D40C70" w:rsidRPr="00F14D84" w14:paraId="2B7B3D5B" w14:textId="77777777" w:rsidTr="00E6030B">
        <w:trPr>
          <w:cantSplit/>
          <w:jc w:val="center"/>
        </w:trPr>
        <w:tc>
          <w:tcPr>
            <w:tcW w:w="7113" w:type="dxa"/>
            <w:gridSpan w:val="5"/>
          </w:tcPr>
          <w:p w14:paraId="1BBC8D08" w14:textId="77777777" w:rsidR="00D40C70" w:rsidRPr="00F14D84" w:rsidRDefault="00D40C70" w:rsidP="00E6030B">
            <w:pPr>
              <w:pStyle w:val="TAL"/>
            </w:pPr>
            <w:r w:rsidRPr="00F14D84">
              <w:t>5GS encryption algorithm 5G-EA0 supported (octet 3, bit 8)</w:t>
            </w:r>
          </w:p>
        </w:tc>
      </w:tr>
      <w:tr w:rsidR="00D40C70" w:rsidRPr="00F14D84" w14:paraId="2E216EE6" w14:textId="77777777" w:rsidTr="00E6030B">
        <w:trPr>
          <w:cantSplit/>
          <w:jc w:val="center"/>
        </w:trPr>
        <w:tc>
          <w:tcPr>
            <w:tcW w:w="296" w:type="dxa"/>
          </w:tcPr>
          <w:p w14:paraId="31ED908B" w14:textId="77777777" w:rsidR="00D40C70" w:rsidRPr="00F14D84" w:rsidRDefault="00D40C70" w:rsidP="00E6030B">
            <w:pPr>
              <w:pStyle w:val="TAC"/>
            </w:pPr>
            <w:r w:rsidRPr="00F14D84">
              <w:t>0</w:t>
            </w:r>
          </w:p>
        </w:tc>
        <w:tc>
          <w:tcPr>
            <w:tcW w:w="284" w:type="dxa"/>
          </w:tcPr>
          <w:p w14:paraId="01CEFF17" w14:textId="77777777" w:rsidR="00D40C70" w:rsidRPr="00F14D84" w:rsidRDefault="00D40C70" w:rsidP="00E6030B">
            <w:pPr>
              <w:pStyle w:val="TAC"/>
            </w:pPr>
          </w:p>
        </w:tc>
        <w:tc>
          <w:tcPr>
            <w:tcW w:w="283" w:type="dxa"/>
          </w:tcPr>
          <w:p w14:paraId="7D1CB99E" w14:textId="77777777" w:rsidR="00D40C70" w:rsidRPr="00F14D84" w:rsidRDefault="00D40C70" w:rsidP="00E6030B">
            <w:pPr>
              <w:pStyle w:val="TAC"/>
            </w:pPr>
          </w:p>
        </w:tc>
        <w:tc>
          <w:tcPr>
            <w:tcW w:w="236" w:type="dxa"/>
          </w:tcPr>
          <w:p w14:paraId="5209DF4E" w14:textId="77777777" w:rsidR="00D40C70" w:rsidRPr="00F14D84" w:rsidRDefault="00D40C70" w:rsidP="00E6030B">
            <w:pPr>
              <w:pStyle w:val="TAC"/>
            </w:pPr>
          </w:p>
        </w:tc>
        <w:tc>
          <w:tcPr>
            <w:tcW w:w="6014" w:type="dxa"/>
          </w:tcPr>
          <w:p w14:paraId="5FC89C4F" w14:textId="77777777" w:rsidR="00D40C70" w:rsidRPr="00F14D84" w:rsidRDefault="00D40C70" w:rsidP="00E6030B">
            <w:pPr>
              <w:pStyle w:val="TAL"/>
            </w:pPr>
            <w:r w:rsidRPr="00F14D84">
              <w:t>5GS encryption algorithm 5G-EA0 not supported</w:t>
            </w:r>
          </w:p>
        </w:tc>
      </w:tr>
      <w:tr w:rsidR="00D40C70" w:rsidRPr="00F14D84" w14:paraId="0D198175" w14:textId="77777777" w:rsidTr="00E6030B">
        <w:trPr>
          <w:cantSplit/>
          <w:jc w:val="center"/>
        </w:trPr>
        <w:tc>
          <w:tcPr>
            <w:tcW w:w="296" w:type="dxa"/>
          </w:tcPr>
          <w:p w14:paraId="53A82C1E" w14:textId="77777777" w:rsidR="00D40C70" w:rsidRPr="00F14D84" w:rsidRDefault="00D40C70" w:rsidP="00E6030B">
            <w:pPr>
              <w:pStyle w:val="TAC"/>
            </w:pPr>
            <w:r w:rsidRPr="00F14D84">
              <w:t>1</w:t>
            </w:r>
          </w:p>
        </w:tc>
        <w:tc>
          <w:tcPr>
            <w:tcW w:w="284" w:type="dxa"/>
          </w:tcPr>
          <w:p w14:paraId="75B16E6F" w14:textId="77777777" w:rsidR="00D40C70" w:rsidRPr="00F14D84" w:rsidRDefault="00D40C70" w:rsidP="00E6030B">
            <w:pPr>
              <w:pStyle w:val="TAC"/>
            </w:pPr>
          </w:p>
        </w:tc>
        <w:tc>
          <w:tcPr>
            <w:tcW w:w="283" w:type="dxa"/>
          </w:tcPr>
          <w:p w14:paraId="32E69BF9" w14:textId="77777777" w:rsidR="00D40C70" w:rsidRPr="00F14D84" w:rsidRDefault="00D40C70" w:rsidP="00E6030B">
            <w:pPr>
              <w:pStyle w:val="TAC"/>
            </w:pPr>
          </w:p>
        </w:tc>
        <w:tc>
          <w:tcPr>
            <w:tcW w:w="236" w:type="dxa"/>
          </w:tcPr>
          <w:p w14:paraId="53FA7ED7" w14:textId="77777777" w:rsidR="00D40C70" w:rsidRPr="00F14D84" w:rsidRDefault="00D40C70" w:rsidP="00E6030B">
            <w:pPr>
              <w:pStyle w:val="TAC"/>
            </w:pPr>
          </w:p>
        </w:tc>
        <w:tc>
          <w:tcPr>
            <w:tcW w:w="6014" w:type="dxa"/>
          </w:tcPr>
          <w:p w14:paraId="4BE0E0B6" w14:textId="77777777" w:rsidR="00D40C70" w:rsidRPr="00F14D84" w:rsidRDefault="00D40C70" w:rsidP="00E6030B">
            <w:pPr>
              <w:pStyle w:val="TAL"/>
            </w:pPr>
            <w:r w:rsidRPr="00F14D84">
              <w:t>5GS encryption algorithm 5G-EA0 supported</w:t>
            </w:r>
          </w:p>
        </w:tc>
      </w:tr>
      <w:tr w:rsidR="00D40C70" w:rsidRPr="00F14D84" w14:paraId="509D2B0D" w14:textId="77777777" w:rsidTr="00E6030B">
        <w:trPr>
          <w:cantSplit/>
          <w:jc w:val="center"/>
        </w:trPr>
        <w:tc>
          <w:tcPr>
            <w:tcW w:w="7113" w:type="dxa"/>
            <w:gridSpan w:val="5"/>
          </w:tcPr>
          <w:p w14:paraId="26882917" w14:textId="77777777" w:rsidR="00D40C70" w:rsidRPr="00F14D84" w:rsidRDefault="00D40C70" w:rsidP="00E6030B">
            <w:pPr>
              <w:pStyle w:val="TAL"/>
            </w:pPr>
            <w:bookmarkStart w:id="9932" w:name="MCCQCTEMPBM_00000354"/>
          </w:p>
        </w:tc>
      </w:tr>
      <w:bookmarkEnd w:id="9932"/>
      <w:tr w:rsidR="00D40C70" w:rsidRPr="00F14D84" w14:paraId="0A522C1A" w14:textId="77777777" w:rsidTr="00E6030B">
        <w:trPr>
          <w:cantSplit/>
          <w:jc w:val="center"/>
        </w:trPr>
        <w:tc>
          <w:tcPr>
            <w:tcW w:w="7113" w:type="dxa"/>
            <w:gridSpan w:val="5"/>
          </w:tcPr>
          <w:p w14:paraId="38896771" w14:textId="77777777" w:rsidR="00D40C70" w:rsidRPr="00F14D84" w:rsidRDefault="00D40C70" w:rsidP="00E6030B">
            <w:pPr>
              <w:pStyle w:val="TAL"/>
            </w:pPr>
            <w:r w:rsidRPr="00F14D84">
              <w:t>5GS encryption algorithm 128-5G-EA1 supported (octet 3, bit 7)</w:t>
            </w:r>
          </w:p>
        </w:tc>
      </w:tr>
      <w:tr w:rsidR="00D40C70" w:rsidRPr="00F14D84" w14:paraId="1D094973" w14:textId="77777777" w:rsidTr="00E6030B">
        <w:trPr>
          <w:cantSplit/>
          <w:jc w:val="center"/>
        </w:trPr>
        <w:tc>
          <w:tcPr>
            <w:tcW w:w="296" w:type="dxa"/>
          </w:tcPr>
          <w:p w14:paraId="0D7290F4" w14:textId="77777777" w:rsidR="00D40C70" w:rsidRPr="00F14D84" w:rsidRDefault="00D40C70" w:rsidP="00E6030B">
            <w:pPr>
              <w:pStyle w:val="TAC"/>
            </w:pPr>
            <w:r w:rsidRPr="00F14D84">
              <w:t>0</w:t>
            </w:r>
          </w:p>
        </w:tc>
        <w:tc>
          <w:tcPr>
            <w:tcW w:w="284" w:type="dxa"/>
          </w:tcPr>
          <w:p w14:paraId="7F2F9A42" w14:textId="77777777" w:rsidR="00D40C70" w:rsidRPr="00F14D84" w:rsidRDefault="00D40C70" w:rsidP="00E6030B">
            <w:pPr>
              <w:pStyle w:val="TAC"/>
            </w:pPr>
          </w:p>
        </w:tc>
        <w:tc>
          <w:tcPr>
            <w:tcW w:w="283" w:type="dxa"/>
          </w:tcPr>
          <w:p w14:paraId="603DC9F7" w14:textId="77777777" w:rsidR="00D40C70" w:rsidRPr="00F14D84" w:rsidRDefault="00D40C70" w:rsidP="00E6030B">
            <w:pPr>
              <w:pStyle w:val="TAC"/>
            </w:pPr>
          </w:p>
        </w:tc>
        <w:tc>
          <w:tcPr>
            <w:tcW w:w="236" w:type="dxa"/>
          </w:tcPr>
          <w:p w14:paraId="3D79E977" w14:textId="77777777" w:rsidR="00D40C70" w:rsidRPr="00F14D84" w:rsidRDefault="00D40C70" w:rsidP="00E6030B">
            <w:pPr>
              <w:pStyle w:val="TAC"/>
            </w:pPr>
          </w:p>
        </w:tc>
        <w:tc>
          <w:tcPr>
            <w:tcW w:w="6014" w:type="dxa"/>
          </w:tcPr>
          <w:p w14:paraId="08FE40D1" w14:textId="77777777" w:rsidR="00D40C70" w:rsidRPr="00F14D84" w:rsidRDefault="00D40C70" w:rsidP="00E6030B">
            <w:pPr>
              <w:pStyle w:val="TAL"/>
            </w:pPr>
            <w:r w:rsidRPr="00F14D84">
              <w:t>5GS encryption algorithm 128-5G-EA1 not supported</w:t>
            </w:r>
          </w:p>
        </w:tc>
      </w:tr>
      <w:tr w:rsidR="00D40C70" w:rsidRPr="00F14D84" w14:paraId="230207A6" w14:textId="77777777" w:rsidTr="00E6030B">
        <w:trPr>
          <w:cantSplit/>
          <w:jc w:val="center"/>
        </w:trPr>
        <w:tc>
          <w:tcPr>
            <w:tcW w:w="296" w:type="dxa"/>
          </w:tcPr>
          <w:p w14:paraId="08538B1C" w14:textId="77777777" w:rsidR="00D40C70" w:rsidRPr="00F14D84" w:rsidRDefault="00D40C70" w:rsidP="00E6030B">
            <w:pPr>
              <w:pStyle w:val="TAC"/>
            </w:pPr>
            <w:r w:rsidRPr="00F14D84">
              <w:t>1</w:t>
            </w:r>
          </w:p>
        </w:tc>
        <w:tc>
          <w:tcPr>
            <w:tcW w:w="284" w:type="dxa"/>
          </w:tcPr>
          <w:p w14:paraId="080C6BD8" w14:textId="77777777" w:rsidR="00D40C70" w:rsidRPr="00F14D84" w:rsidRDefault="00D40C70" w:rsidP="00E6030B">
            <w:pPr>
              <w:pStyle w:val="TAC"/>
            </w:pPr>
          </w:p>
        </w:tc>
        <w:tc>
          <w:tcPr>
            <w:tcW w:w="283" w:type="dxa"/>
          </w:tcPr>
          <w:p w14:paraId="5F91F98F" w14:textId="77777777" w:rsidR="00D40C70" w:rsidRPr="00F14D84" w:rsidRDefault="00D40C70" w:rsidP="00E6030B">
            <w:pPr>
              <w:pStyle w:val="TAC"/>
            </w:pPr>
          </w:p>
        </w:tc>
        <w:tc>
          <w:tcPr>
            <w:tcW w:w="236" w:type="dxa"/>
          </w:tcPr>
          <w:p w14:paraId="7E1FD6B6" w14:textId="77777777" w:rsidR="00D40C70" w:rsidRPr="00F14D84" w:rsidRDefault="00D40C70" w:rsidP="00E6030B">
            <w:pPr>
              <w:pStyle w:val="TAC"/>
            </w:pPr>
          </w:p>
        </w:tc>
        <w:tc>
          <w:tcPr>
            <w:tcW w:w="6014" w:type="dxa"/>
          </w:tcPr>
          <w:p w14:paraId="267CF64F" w14:textId="77777777" w:rsidR="00D40C70" w:rsidRPr="00F14D84" w:rsidRDefault="00D40C70" w:rsidP="00E6030B">
            <w:pPr>
              <w:pStyle w:val="TAL"/>
            </w:pPr>
            <w:r w:rsidRPr="00F14D84">
              <w:t>5GS encryption algorithm 128-5G-EA1 supported</w:t>
            </w:r>
          </w:p>
        </w:tc>
      </w:tr>
      <w:tr w:rsidR="00D40C70" w:rsidRPr="00F14D84" w14:paraId="40D5CB49" w14:textId="77777777" w:rsidTr="00E6030B">
        <w:trPr>
          <w:cantSplit/>
          <w:jc w:val="center"/>
        </w:trPr>
        <w:tc>
          <w:tcPr>
            <w:tcW w:w="7113" w:type="dxa"/>
            <w:gridSpan w:val="5"/>
          </w:tcPr>
          <w:p w14:paraId="1FEC21B4" w14:textId="77777777" w:rsidR="00D40C70" w:rsidRPr="00F14D84" w:rsidRDefault="00D40C70" w:rsidP="00E6030B">
            <w:pPr>
              <w:pStyle w:val="TAL"/>
            </w:pPr>
            <w:bookmarkStart w:id="9933" w:name="MCCQCTEMPBM_00000355"/>
          </w:p>
        </w:tc>
      </w:tr>
      <w:bookmarkEnd w:id="9933"/>
      <w:tr w:rsidR="00D40C70" w:rsidRPr="00F14D84" w14:paraId="2D4E4D6A" w14:textId="77777777" w:rsidTr="00E6030B">
        <w:trPr>
          <w:cantSplit/>
          <w:jc w:val="center"/>
        </w:trPr>
        <w:tc>
          <w:tcPr>
            <w:tcW w:w="7113" w:type="dxa"/>
            <w:gridSpan w:val="5"/>
          </w:tcPr>
          <w:p w14:paraId="64E481A4" w14:textId="77777777" w:rsidR="00D40C70" w:rsidRPr="00F14D84" w:rsidRDefault="00D40C70" w:rsidP="00E6030B">
            <w:pPr>
              <w:pStyle w:val="TAL"/>
            </w:pPr>
            <w:r w:rsidRPr="00F14D84">
              <w:t>5GS encryption algorithm 128-5G-EA2 supported (octet 3, bit 6)</w:t>
            </w:r>
          </w:p>
        </w:tc>
      </w:tr>
      <w:tr w:rsidR="00D40C70" w:rsidRPr="00F14D84" w14:paraId="5DC442DF" w14:textId="77777777" w:rsidTr="00E6030B">
        <w:trPr>
          <w:cantSplit/>
          <w:jc w:val="center"/>
        </w:trPr>
        <w:tc>
          <w:tcPr>
            <w:tcW w:w="296" w:type="dxa"/>
          </w:tcPr>
          <w:p w14:paraId="2FFCB75F" w14:textId="77777777" w:rsidR="00D40C70" w:rsidRPr="00F14D84" w:rsidRDefault="00D40C70" w:rsidP="00E6030B">
            <w:pPr>
              <w:pStyle w:val="TAC"/>
            </w:pPr>
            <w:r w:rsidRPr="00F14D84">
              <w:t>0</w:t>
            </w:r>
          </w:p>
        </w:tc>
        <w:tc>
          <w:tcPr>
            <w:tcW w:w="284" w:type="dxa"/>
          </w:tcPr>
          <w:p w14:paraId="0D138584" w14:textId="77777777" w:rsidR="00D40C70" w:rsidRPr="00F14D84" w:rsidRDefault="00D40C70" w:rsidP="00E6030B">
            <w:pPr>
              <w:pStyle w:val="TAC"/>
            </w:pPr>
          </w:p>
        </w:tc>
        <w:tc>
          <w:tcPr>
            <w:tcW w:w="283" w:type="dxa"/>
          </w:tcPr>
          <w:p w14:paraId="40F5CFCD" w14:textId="77777777" w:rsidR="00D40C70" w:rsidRPr="00F14D84" w:rsidRDefault="00D40C70" w:rsidP="00E6030B">
            <w:pPr>
              <w:pStyle w:val="TAC"/>
            </w:pPr>
          </w:p>
        </w:tc>
        <w:tc>
          <w:tcPr>
            <w:tcW w:w="236" w:type="dxa"/>
          </w:tcPr>
          <w:p w14:paraId="3131C3D0" w14:textId="77777777" w:rsidR="00D40C70" w:rsidRPr="00F14D84" w:rsidRDefault="00D40C70" w:rsidP="00E6030B">
            <w:pPr>
              <w:pStyle w:val="TAC"/>
            </w:pPr>
          </w:p>
        </w:tc>
        <w:tc>
          <w:tcPr>
            <w:tcW w:w="6014" w:type="dxa"/>
          </w:tcPr>
          <w:p w14:paraId="5D31E252" w14:textId="77777777" w:rsidR="00D40C70" w:rsidRPr="00F14D84" w:rsidRDefault="00D40C70" w:rsidP="00E6030B">
            <w:pPr>
              <w:pStyle w:val="TAL"/>
            </w:pPr>
            <w:r w:rsidRPr="00F14D84">
              <w:t>5GS encryption algorithm 128-5G-EA2 not supported</w:t>
            </w:r>
          </w:p>
        </w:tc>
      </w:tr>
      <w:tr w:rsidR="00D40C70" w:rsidRPr="00F14D84" w14:paraId="3E6167C8" w14:textId="77777777" w:rsidTr="00E6030B">
        <w:trPr>
          <w:cantSplit/>
          <w:jc w:val="center"/>
        </w:trPr>
        <w:tc>
          <w:tcPr>
            <w:tcW w:w="296" w:type="dxa"/>
          </w:tcPr>
          <w:p w14:paraId="4D46521B" w14:textId="77777777" w:rsidR="00D40C70" w:rsidRPr="00F14D84" w:rsidRDefault="00D40C70" w:rsidP="00E6030B">
            <w:pPr>
              <w:pStyle w:val="TAC"/>
            </w:pPr>
            <w:r w:rsidRPr="00F14D84">
              <w:t>1</w:t>
            </w:r>
          </w:p>
        </w:tc>
        <w:tc>
          <w:tcPr>
            <w:tcW w:w="284" w:type="dxa"/>
          </w:tcPr>
          <w:p w14:paraId="1DC8C1A2" w14:textId="77777777" w:rsidR="00D40C70" w:rsidRPr="00F14D84" w:rsidRDefault="00D40C70" w:rsidP="00E6030B">
            <w:pPr>
              <w:pStyle w:val="TAC"/>
            </w:pPr>
          </w:p>
        </w:tc>
        <w:tc>
          <w:tcPr>
            <w:tcW w:w="283" w:type="dxa"/>
          </w:tcPr>
          <w:p w14:paraId="39B925F0" w14:textId="77777777" w:rsidR="00D40C70" w:rsidRPr="00F14D84" w:rsidRDefault="00D40C70" w:rsidP="00E6030B">
            <w:pPr>
              <w:pStyle w:val="TAC"/>
            </w:pPr>
          </w:p>
        </w:tc>
        <w:tc>
          <w:tcPr>
            <w:tcW w:w="236" w:type="dxa"/>
          </w:tcPr>
          <w:p w14:paraId="0EF149F9" w14:textId="77777777" w:rsidR="00D40C70" w:rsidRPr="00F14D84" w:rsidRDefault="00D40C70" w:rsidP="00E6030B">
            <w:pPr>
              <w:pStyle w:val="TAC"/>
            </w:pPr>
          </w:p>
        </w:tc>
        <w:tc>
          <w:tcPr>
            <w:tcW w:w="6014" w:type="dxa"/>
          </w:tcPr>
          <w:p w14:paraId="59AF8A81" w14:textId="77777777" w:rsidR="00D40C70" w:rsidRPr="00F14D84" w:rsidRDefault="00D40C70" w:rsidP="00E6030B">
            <w:pPr>
              <w:pStyle w:val="TAL"/>
            </w:pPr>
            <w:r w:rsidRPr="00F14D84">
              <w:t>5GS encryption algorithm 128-5G-EA2 supported</w:t>
            </w:r>
          </w:p>
        </w:tc>
      </w:tr>
      <w:tr w:rsidR="00D40C70" w:rsidRPr="00F14D84" w14:paraId="0FD53488" w14:textId="77777777" w:rsidTr="00E6030B">
        <w:trPr>
          <w:cantSplit/>
          <w:jc w:val="center"/>
        </w:trPr>
        <w:tc>
          <w:tcPr>
            <w:tcW w:w="7113" w:type="dxa"/>
            <w:gridSpan w:val="5"/>
          </w:tcPr>
          <w:p w14:paraId="39D7333B" w14:textId="77777777" w:rsidR="00D40C70" w:rsidRPr="00F14D84" w:rsidRDefault="00D40C70" w:rsidP="00E6030B">
            <w:pPr>
              <w:pStyle w:val="TAL"/>
            </w:pPr>
            <w:bookmarkStart w:id="9934" w:name="MCCQCTEMPBM_00000356"/>
          </w:p>
        </w:tc>
      </w:tr>
      <w:bookmarkEnd w:id="9934"/>
      <w:tr w:rsidR="00D40C70" w:rsidRPr="00F14D84" w14:paraId="7F42BB4C" w14:textId="77777777" w:rsidTr="00E6030B">
        <w:trPr>
          <w:cantSplit/>
          <w:jc w:val="center"/>
        </w:trPr>
        <w:tc>
          <w:tcPr>
            <w:tcW w:w="7113" w:type="dxa"/>
            <w:gridSpan w:val="5"/>
          </w:tcPr>
          <w:p w14:paraId="014CED92" w14:textId="77777777" w:rsidR="00D40C70" w:rsidRPr="00F14D84" w:rsidRDefault="00D40C70" w:rsidP="00E6030B">
            <w:pPr>
              <w:pStyle w:val="TAL"/>
            </w:pPr>
            <w:r w:rsidRPr="00F14D84">
              <w:t>5GS encryption algorithm 128-5G-EA3 supported (octet 3, bit 5)</w:t>
            </w:r>
          </w:p>
        </w:tc>
      </w:tr>
      <w:tr w:rsidR="00D40C70" w:rsidRPr="00F14D84" w14:paraId="0F93C541" w14:textId="77777777" w:rsidTr="00E6030B">
        <w:trPr>
          <w:cantSplit/>
          <w:jc w:val="center"/>
        </w:trPr>
        <w:tc>
          <w:tcPr>
            <w:tcW w:w="296" w:type="dxa"/>
          </w:tcPr>
          <w:p w14:paraId="3E185AD5" w14:textId="77777777" w:rsidR="00D40C70" w:rsidRPr="00F14D84" w:rsidRDefault="00D40C70" w:rsidP="00E6030B">
            <w:pPr>
              <w:pStyle w:val="TAC"/>
            </w:pPr>
            <w:r w:rsidRPr="00F14D84">
              <w:t>0</w:t>
            </w:r>
          </w:p>
        </w:tc>
        <w:tc>
          <w:tcPr>
            <w:tcW w:w="284" w:type="dxa"/>
          </w:tcPr>
          <w:p w14:paraId="476164EF" w14:textId="77777777" w:rsidR="00D40C70" w:rsidRPr="00F14D84" w:rsidRDefault="00D40C70" w:rsidP="00E6030B">
            <w:pPr>
              <w:pStyle w:val="TAC"/>
            </w:pPr>
          </w:p>
        </w:tc>
        <w:tc>
          <w:tcPr>
            <w:tcW w:w="283" w:type="dxa"/>
          </w:tcPr>
          <w:p w14:paraId="7E6A1091" w14:textId="77777777" w:rsidR="00D40C70" w:rsidRPr="00F14D84" w:rsidRDefault="00D40C70" w:rsidP="00E6030B">
            <w:pPr>
              <w:pStyle w:val="TAC"/>
            </w:pPr>
          </w:p>
        </w:tc>
        <w:tc>
          <w:tcPr>
            <w:tcW w:w="236" w:type="dxa"/>
          </w:tcPr>
          <w:p w14:paraId="460A9285" w14:textId="77777777" w:rsidR="00D40C70" w:rsidRPr="00F14D84" w:rsidRDefault="00D40C70" w:rsidP="00E6030B">
            <w:pPr>
              <w:pStyle w:val="TAC"/>
            </w:pPr>
          </w:p>
        </w:tc>
        <w:tc>
          <w:tcPr>
            <w:tcW w:w="6014" w:type="dxa"/>
          </w:tcPr>
          <w:p w14:paraId="1EA3DE4C" w14:textId="77777777" w:rsidR="00D40C70" w:rsidRPr="00F14D84" w:rsidRDefault="00D40C70" w:rsidP="00E6030B">
            <w:pPr>
              <w:pStyle w:val="TAL"/>
            </w:pPr>
            <w:r w:rsidRPr="00F14D84">
              <w:t>5GS encryption algorithm 128-5G-EA3 not supported</w:t>
            </w:r>
          </w:p>
        </w:tc>
      </w:tr>
      <w:tr w:rsidR="00D40C70" w:rsidRPr="00F14D84" w14:paraId="6726303A" w14:textId="77777777" w:rsidTr="00E6030B">
        <w:trPr>
          <w:cantSplit/>
          <w:jc w:val="center"/>
        </w:trPr>
        <w:tc>
          <w:tcPr>
            <w:tcW w:w="296" w:type="dxa"/>
          </w:tcPr>
          <w:p w14:paraId="33031892" w14:textId="77777777" w:rsidR="00D40C70" w:rsidRPr="00F14D84" w:rsidRDefault="00D40C70" w:rsidP="00E6030B">
            <w:pPr>
              <w:pStyle w:val="TAC"/>
            </w:pPr>
            <w:r w:rsidRPr="00F14D84">
              <w:t>1</w:t>
            </w:r>
          </w:p>
        </w:tc>
        <w:tc>
          <w:tcPr>
            <w:tcW w:w="284" w:type="dxa"/>
          </w:tcPr>
          <w:p w14:paraId="18D2573B" w14:textId="77777777" w:rsidR="00D40C70" w:rsidRPr="00F14D84" w:rsidRDefault="00D40C70" w:rsidP="00E6030B">
            <w:pPr>
              <w:pStyle w:val="TAC"/>
            </w:pPr>
          </w:p>
        </w:tc>
        <w:tc>
          <w:tcPr>
            <w:tcW w:w="283" w:type="dxa"/>
          </w:tcPr>
          <w:p w14:paraId="58694321" w14:textId="77777777" w:rsidR="00D40C70" w:rsidRPr="00F14D84" w:rsidRDefault="00D40C70" w:rsidP="00E6030B">
            <w:pPr>
              <w:pStyle w:val="TAC"/>
            </w:pPr>
          </w:p>
        </w:tc>
        <w:tc>
          <w:tcPr>
            <w:tcW w:w="236" w:type="dxa"/>
          </w:tcPr>
          <w:p w14:paraId="59413AE1" w14:textId="77777777" w:rsidR="00D40C70" w:rsidRPr="00F14D84" w:rsidRDefault="00D40C70" w:rsidP="00E6030B">
            <w:pPr>
              <w:pStyle w:val="TAC"/>
            </w:pPr>
          </w:p>
        </w:tc>
        <w:tc>
          <w:tcPr>
            <w:tcW w:w="6014" w:type="dxa"/>
          </w:tcPr>
          <w:p w14:paraId="367CA72D" w14:textId="77777777" w:rsidR="00D40C70" w:rsidRPr="00F14D84" w:rsidRDefault="00D40C70" w:rsidP="00E6030B">
            <w:pPr>
              <w:pStyle w:val="TAL"/>
            </w:pPr>
            <w:r w:rsidRPr="00F14D84">
              <w:t>5GS encryption algorithm 128-5G-EA3 supported</w:t>
            </w:r>
          </w:p>
        </w:tc>
      </w:tr>
      <w:tr w:rsidR="00D40C70" w:rsidRPr="00F14D84" w14:paraId="27B3173A" w14:textId="77777777" w:rsidTr="00E6030B">
        <w:trPr>
          <w:cantSplit/>
          <w:jc w:val="center"/>
        </w:trPr>
        <w:tc>
          <w:tcPr>
            <w:tcW w:w="7113" w:type="dxa"/>
            <w:gridSpan w:val="5"/>
          </w:tcPr>
          <w:p w14:paraId="3F151AD4" w14:textId="77777777" w:rsidR="00D40C70" w:rsidRPr="00F14D84" w:rsidRDefault="00D40C70" w:rsidP="00E6030B">
            <w:pPr>
              <w:pStyle w:val="TAL"/>
            </w:pPr>
            <w:bookmarkStart w:id="9935" w:name="MCCQCTEMPBM_00000357"/>
          </w:p>
        </w:tc>
      </w:tr>
      <w:bookmarkEnd w:id="9935"/>
      <w:tr w:rsidR="00D40C70" w:rsidRPr="00F14D84" w14:paraId="2CA4A088" w14:textId="77777777" w:rsidTr="00E6030B">
        <w:trPr>
          <w:cantSplit/>
          <w:jc w:val="center"/>
        </w:trPr>
        <w:tc>
          <w:tcPr>
            <w:tcW w:w="7113" w:type="dxa"/>
            <w:gridSpan w:val="5"/>
          </w:tcPr>
          <w:p w14:paraId="1C8EC83D" w14:textId="77777777" w:rsidR="00D40C70" w:rsidRPr="00F14D84" w:rsidRDefault="00D40C70" w:rsidP="00E6030B">
            <w:pPr>
              <w:pStyle w:val="TAL"/>
            </w:pPr>
            <w:r w:rsidRPr="00F14D84">
              <w:t>5GS encryption algorithm 5G-EA4 supported (octet 3, bit 4)</w:t>
            </w:r>
          </w:p>
        </w:tc>
      </w:tr>
      <w:tr w:rsidR="00D40C70" w:rsidRPr="00F14D84" w14:paraId="73DC72F8" w14:textId="77777777" w:rsidTr="00E6030B">
        <w:trPr>
          <w:cantSplit/>
          <w:jc w:val="center"/>
        </w:trPr>
        <w:tc>
          <w:tcPr>
            <w:tcW w:w="296" w:type="dxa"/>
          </w:tcPr>
          <w:p w14:paraId="42AF491D" w14:textId="77777777" w:rsidR="00D40C70" w:rsidRPr="00F14D84" w:rsidRDefault="00D40C70" w:rsidP="00E6030B">
            <w:pPr>
              <w:pStyle w:val="TAC"/>
            </w:pPr>
            <w:r w:rsidRPr="00F14D84">
              <w:t>0</w:t>
            </w:r>
          </w:p>
        </w:tc>
        <w:tc>
          <w:tcPr>
            <w:tcW w:w="284" w:type="dxa"/>
          </w:tcPr>
          <w:p w14:paraId="5994B0DB" w14:textId="77777777" w:rsidR="00D40C70" w:rsidRPr="00F14D84" w:rsidRDefault="00D40C70" w:rsidP="00E6030B">
            <w:pPr>
              <w:pStyle w:val="TAC"/>
            </w:pPr>
          </w:p>
        </w:tc>
        <w:tc>
          <w:tcPr>
            <w:tcW w:w="283" w:type="dxa"/>
          </w:tcPr>
          <w:p w14:paraId="38519ACD" w14:textId="77777777" w:rsidR="00D40C70" w:rsidRPr="00F14D84" w:rsidRDefault="00D40C70" w:rsidP="00E6030B">
            <w:pPr>
              <w:pStyle w:val="TAC"/>
            </w:pPr>
          </w:p>
        </w:tc>
        <w:tc>
          <w:tcPr>
            <w:tcW w:w="236" w:type="dxa"/>
          </w:tcPr>
          <w:p w14:paraId="2DAC6AC3" w14:textId="77777777" w:rsidR="00D40C70" w:rsidRPr="00F14D84" w:rsidRDefault="00D40C70" w:rsidP="00E6030B">
            <w:pPr>
              <w:pStyle w:val="TAC"/>
            </w:pPr>
          </w:p>
        </w:tc>
        <w:tc>
          <w:tcPr>
            <w:tcW w:w="6014" w:type="dxa"/>
          </w:tcPr>
          <w:p w14:paraId="4A888ED6" w14:textId="77777777" w:rsidR="00D40C70" w:rsidRPr="00F14D84" w:rsidRDefault="00D40C70" w:rsidP="00E6030B">
            <w:pPr>
              <w:pStyle w:val="TAL"/>
            </w:pPr>
            <w:r w:rsidRPr="00F14D84">
              <w:t>5GS encryption algorithm 5G-EA4 not supported</w:t>
            </w:r>
          </w:p>
        </w:tc>
      </w:tr>
      <w:tr w:rsidR="00D40C70" w:rsidRPr="00F14D84" w14:paraId="7D2C893F" w14:textId="77777777" w:rsidTr="00E6030B">
        <w:trPr>
          <w:cantSplit/>
          <w:jc w:val="center"/>
        </w:trPr>
        <w:tc>
          <w:tcPr>
            <w:tcW w:w="296" w:type="dxa"/>
          </w:tcPr>
          <w:p w14:paraId="6B337C04" w14:textId="77777777" w:rsidR="00D40C70" w:rsidRPr="00F14D84" w:rsidRDefault="00D40C70" w:rsidP="00E6030B">
            <w:pPr>
              <w:pStyle w:val="TAC"/>
            </w:pPr>
            <w:r w:rsidRPr="00F14D84">
              <w:t>1</w:t>
            </w:r>
          </w:p>
        </w:tc>
        <w:tc>
          <w:tcPr>
            <w:tcW w:w="284" w:type="dxa"/>
          </w:tcPr>
          <w:p w14:paraId="3129A342" w14:textId="77777777" w:rsidR="00D40C70" w:rsidRPr="00F14D84" w:rsidRDefault="00D40C70" w:rsidP="00E6030B">
            <w:pPr>
              <w:pStyle w:val="TAC"/>
            </w:pPr>
          </w:p>
        </w:tc>
        <w:tc>
          <w:tcPr>
            <w:tcW w:w="283" w:type="dxa"/>
          </w:tcPr>
          <w:p w14:paraId="2568F3EB" w14:textId="77777777" w:rsidR="00D40C70" w:rsidRPr="00F14D84" w:rsidRDefault="00D40C70" w:rsidP="00E6030B">
            <w:pPr>
              <w:pStyle w:val="TAC"/>
            </w:pPr>
          </w:p>
        </w:tc>
        <w:tc>
          <w:tcPr>
            <w:tcW w:w="236" w:type="dxa"/>
          </w:tcPr>
          <w:p w14:paraId="46624926" w14:textId="77777777" w:rsidR="00D40C70" w:rsidRPr="00F14D84" w:rsidRDefault="00D40C70" w:rsidP="00E6030B">
            <w:pPr>
              <w:pStyle w:val="TAC"/>
            </w:pPr>
          </w:p>
        </w:tc>
        <w:tc>
          <w:tcPr>
            <w:tcW w:w="6014" w:type="dxa"/>
          </w:tcPr>
          <w:p w14:paraId="439D1B49" w14:textId="77777777" w:rsidR="00D40C70" w:rsidRPr="00F14D84" w:rsidRDefault="00D40C70" w:rsidP="00E6030B">
            <w:pPr>
              <w:pStyle w:val="TAL"/>
            </w:pPr>
            <w:r w:rsidRPr="00F14D84">
              <w:t>5GS encryption algorithm 5G-EA4 supported</w:t>
            </w:r>
          </w:p>
        </w:tc>
      </w:tr>
      <w:tr w:rsidR="00D40C70" w:rsidRPr="00F14D84" w14:paraId="2592F3B1" w14:textId="77777777" w:rsidTr="00E6030B">
        <w:trPr>
          <w:cantSplit/>
          <w:jc w:val="center"/>
        </w:trPr>
        <w:tc>
          <w:tcPr>
            <w:tcW w:w="7113" w:type="dxa"/>
            <w:gridSpan w:val="5"/>
          </w:tcPr>
          <w:p w14:paraId="309A2BE6" w14:textId="77777777" w:rsidR="00D40C70" w:rsidRPr="00F14D84" w:rsidRDefault="00D40C70" w:rsidP="00E6030B">
            <w:pPr>
              <w:pStyle w:val="TAL"/>
            </w:pPr>
            <w:bookmarkStart w:id="9936" w:name="MCCQCTEMPBM_00000358"/>
          </w:p>
        </w:tc>
      </w:tr>
      <w:bookmarkEnd w:id="9936"/>
      <w:tr w:rsidR="00D40C70" w:rsidRPr="00F14D84" w14:paraId="1A23105E" w14:textId="77777777" w:rsidTr="00E6030B">
        <w:trPr>
          <w:cantSplit/>
          <w:jc w:val="center"/>
        </w:trPr>
        <w:tc>
          <w:tcPr>
            <w:tcW w:w="7113" w:type="dxa"/>
            <w:gridSpan w:val="5"/>
          </w:tcPr>
          <w:p w14:paraId="119B9EAD" w14:textId="77777777" w:rsidR="00D40C70" w:rsidRPr="00F14D84" w:rsidRDefault="00D40C70" w:rsidP="00E6030B">
            <w:pPr>
              <w:pStyle w:val="TAL"/>
            </w:pPr>
            <w:r w:rsidRPr="00F14D84">
              <w:t>5GS encryption algorithm 5G-EA5 supported (octet 3, bit 3)</w:t>
            </w:r>
          </w:p>
        </w:tc>
      </w:tr>
      <w:tr w:rsidR="00D40C70" w:rsidRPr="00F14D84" w14:paraId="085DAB0D" w14:textId="77777777" w:rsidTr="00E6030B">
        <w:trPr>
          <w:cantSplit/>
          <w:jc w:val="center"/>
        </w:trPr>
        <w:tc>
          <w:tcPr>
            <w:tcW w:w="296" w:type="dxa"/>
          </w:tcPr>
          <w:p w14:paraId="4E379E7E" w14:textId="77777777" w:rsidR="00D40C70" w:rsidRPr="00F14D84" w:rsidRDefault="00D40C70" w:rsidP="00E6030B">
            <w:pPr>
              <w:pStyle w:val="TAC"/>
            </w:pPr>
            <w:r w:rsidRPr="00F14D84">
              <w:t>0</w:t>
            </w:r>
          </w:p>
        </w:tc>
        <w:tc>
          <w:tcPr>
            <w:tcW w:w="284" w:type="dxa"/>
          </w:tcPr>
          <w:p w14:paraId="46C83864" w14:textId="77777777" w:rsidR="00D40C70" w:rsidRPr="00F14D84" w:rsidRDefault="00D40C70" w:rsidP="00E6030B">
            <w:pPr>
              <w:pStyle w:val="TAC"/>
            </w:pPr>
          </w:p>
        </w:tc>
        <w:tc>
          <w:tcPr>
            <w:tcW w:w="283" w:type="dxa"/>
          </w:tcPr>
          <w:p w14:paraId="0A282E65" w14:textId="77777777" w:rsidR="00D40C70" w:rsidRPr="00F14D84" w:rsidRDefault="00D40C70" w:rsidP="00E6030B">
            <w:pPr>
              <w:pStyle w:val="TAC"/>
            </w:pPr>
          </w:p>
        </w:tc>
        <w:tc>
          <w:tcPr>
            <w:tcW w:w="236" w:type="dxa"/>
          </w:tcPr>
          <w:p w14:paraId="428898E8" w14:textId="77777777" w:rsidR="00D40C70" w:rsidRPr="00F14D84" w:rsidRDefault="00D40C70" w:rsidP="00E6030B">
            <w:pPr>
              <w:pStyle w:val="TAC"/>
            </w:pPr>
          </w:p>
        </w:tc>
        <w:tc>
          <w:tcPr>
            <w:tcW w:w="6014" w:type="dxa"/>
          </w:tcPr>
          <w:p w14:paraId="0D5EC950" w14:textId="77777777" w:rsidR="00D40C70" w:rsidRPr="00F14D84" w:rsidRDefault="00D40C70" w:rsidP="00E6030B">
            <w:pPr>
              <w:pStyle w:val="TAL"/>
            </w:pPr>
            <w:r w:rsidRPr="00F14D84">
              <w:t>5GS encryption algorithm 5G-EA5 not supported</w:t>
            </w:r>
          </w:p>
        </w:tc>
      </w:tr>
      <w:tr w:rsidR="00D40C70" w:rsidRPr="00F14D84" w14:paraId="19D2D8A4" w14:textId="77777777" w:rsidTr="00E6030B">
        <w:trPr>
          <w:cantSplit/>
          <w:jc w:val="center"/>
        </w:trPr>
        <w:tc>
          <w:tcPr>
            <w:tcW w:w="296" w:type="dxa"/>
          </w:tcPr>
          <w:p w14:paraId="0C77D2EA" w14:textId="77777777" w:rsidR="00D40C70" w:rsidRPr="00F14D84" w:rsidRDefault="00D40C70" w:rsidP="00E6030B">
            <w:pPr>
              <w:pStyle w:val="TAC"/>
            </w:pPr>
            <w:r w:rsidRPr="00F14D84">
              <w:t>1</w:t>
            </w:r>
          </w:p>
        </w:tc>
        <w:tc>
          <w:tcPr>
            <w:tcW w:w="284" w:type="dxa"/>
          </w:tcPr>
          <w:p w14:paraId="6BE30F88" w14:textId="77777777" w:rsidR="00D40C70" w:rsidRPr="00F14D84" w:rsidRDefault="00D40C70" w:rsidP="00E6030B">
            <w:pPr>
              <w:pStyle w:val="TAC"/>
            </w:pPr>
          </w:p>
        </w:tc>
        <w:tc>
          <w:tcPr>
            <w:tcW w:w="283" w:type="dxa"/>
          </w:tcPr>
          <w:p w14:paraId="00D7BAEA" w14:textId="77777777" w:rsidR="00D40C70" w:rsidRPr="00F14D84" w:rsidRDefault="00D40C70" w:rsidP="00E6030B">
            <w:pPr>
              <w:pStyle w:val="TAC"/>
            </w:pPr>
          </w:p>
        </w:tc>
        <w:tc>
          <w:tcPr>
            <w:tcW w:w="236" w:type="dxa"/>
          </w:tcPr>
          <w:p w14:paraId="6F2A42B3" w14:textId="77777777" w:rsidR="00D40C70" w:rsidRPr="00F14D84" w:rsidRDefault="00D40C70" w:rsidP="00E6030B">
            <w:pPr>
              <w:pStyle w:val="TAC"/>
            </w:pPr>
          </w:p>
        </w:tc>
        <w:tc>
          <w:tcPr>
            <w:tcW w:w="6014" w:type="dxa"/>
          </w:tcPr>
          <w:p w14:paraId="434DC6DD" w14:textId="77777777" w:rsidR="00D40C70" w:rsidRPr="00F14D84" w:rsidRDefault="00D40C70" w:rsidP="00E6030B">
            <w:pPr>
              <w:pStyle w:val="TAL"/>
            </w:pPr>
            <w:r w:rsidRPr="00F14D84">
              <w:t>5GS encryption algorithm 5G-EA5 supported</w:t>
            </w:r>
          </w:p>
        </w:tc>
      </w:tr>
      <w:tr w:rsidR="00D40C70" w:rsidRPr="00F14D84" w14:paraId="18AE67AF" w14:textId="77777777" w:rsidTr="00E6030B">
        <w:trPr>
          <w:cantSplit/>
          <w:jc w:val="center"/>
        </w:trPr>
        <w:tc>
          <w:tcPr>
            <w:tcW w:w="7113" w:type="dxa"/>
            <w:gridSpan w:val="5"/>
          </w:tcPr>
          <w:p w14:paraId="48CDC293" w14:textId="77777777" w:rsidR="00D40C70" w:rsidRPr="00F14D84" w:rsidRDefault="00D40C70" w:rsidP="00E6030B">
            <w:pPr>
              <w:pStyle w:val="TAL"/>
            </w:pPr>
            <w:bookmarkStart w:id="9937" w:name="MCCQCTEMPBM_00000359"/>
          </w:p>
        </w:tc>
      </w:tr>
      <w:bookmarkEnd w:id="9937"/>
      <w:tr w:rsidR="00D40C70" w:rsidRPr="00F14D84" w14:paraId="3B01A067" w14:textId="77777777" w:rsidTr="00E6030B">
        <w:trPr>
          <w:cantSplit/>
          <w:jc w:val="center"/>
        </w:trPr>
        <w:tc>
          <w:tcPr>
            <w:tcW w:w="7113" w:type="dxa"/>
            <w:gridSpan w:val="5"/>
          </w:tcPr>
          <w:p w14:paraId="75CC55B9" w14:textId="77777777" w:rsidR="00D40C70" w:rsidRPr="00F14D84" w:rsidRDefault="00D40C70" w:rsidP="00E6030B">
            <w:pPr>
              <w:pStyle w:val="TAL"/>
            </w:pPr>
            <w:r w:rsidRPr="00F14D84">
              <w:t>5GS encryption algorithm 5G-EA6 supported (octet 3, bit 2)</w:t>
            </w:r>
          </w:p>
        </w:tc>
      </w:tr>
      <w:tr w:rsidR="00D40C70" w:rsidRPr="00F14D84" w14:paraId="5FDFBBC3" w14:textId="77777777" w:rsidTr="00E6030B">
        <w:trPr>
          <w:cantSplit/>
          <w:jc w:val="center"/>
        </w:trPr>
        <w:tc>
          <w:tcPr>
            <w:tcW w:w="296" w:type="dxa"/>
          </w:tcPr>
          <w:p w14:paraId="4873758C" w14:textId="77777777" w:rsidR="00D40C70" w:rsidRPr="00F14D84" w:rsidRDefault="00D40C70" w:rsidP="00E6030B">
            <w:pPr>
              <w:pStyle w:val="TAC"/>
            </w:pPr>
            <w:r w:rsidRPr="00F14D84">
              <w:t>0</w:t>
            </w:r>
          </w:p>
        </w:tc>
        <w:tc>
          <w:tcPr>
            <w:tcW w:w="284" w:type="dxa"/>
          </w:tcPr>
          <w:p w14:paraId="10714571" w14:textId="77777777" w:rsidR="00D40C70" w:rsidRPr="00F14D84" w:rsidRDefault="00D40C70" w:rsidP="00E6030B">
            <w:pPr>
              <w:pStyle w:val="TAC"/>
            </w:pPr>
          </w:p>
        </w:tc>
        <w:tc>
          <w:tcPr>
            <w:tcW w:w="283" w:type="dxa"/>
          </w:tcPr>
          <w:p w14:paraId="6481C1C3" w14:textId="77777777" w:rsidR="00D40C70" w:rsidRPr="00F14D84" w:rsidRDefault="00D40C70" w:rsidP="00E6030B">
            <w:pPr>
              <w:pStyle w:val="TAC"/>
            </w:pPr>
          </w:p>
        </w:tc>
        <w:tc>
          <w:tcPr>
            <w:tcW w:w="236" w:type="dxa"/>
          </w:tcPr>
          <w:p w14:paraId="60F33B24" w14:textId="77777777" w:rsidR="00D40C70" w:rsidRPr="00F14D84" w:rsidRDefault="00D40C70" w:rsidP="00E6030B">
            <w:pPr>
              <w:pStyle w:val="TAC"/>
            </w:pPr>
          </w:p>
        </w:tc>
        <w:tc>
          <w:tcPr>
            <w:tcW w:w="6014" w:type="dxa"/>
          </w:tcPr>
          <w:p w14:paraId="6E30C418" w14:textId="77777777" w:rsidR="00D40C70" w:rsidRPr="00F14D84" w:rsidRDefault="00D40C70" w:rsidP="00E6030B">
            <w:pPr>
              <w:pStyle w:val="TAL"/>
            </w:pPr>
            <w:r w:rsidRPr="00F14D84">
              <w:t>5GS encryption algorithm 5G-EA6 not supported</w:t>
            </w:r>
          </w:p>
        </w:tc>
      </w:tr>
      <w:tr w:rsidR="00D40C70" w:rsidRPr="00F14D84" w14:paraId="5D066DBC" w14:textId="77777777" w:rsidTr="00E6030B">
        <w:trPr>
          <w:cantSplit/>
          <w:jc w:val="center"/>
        </w:trPr>
        <w:tc>
          <w:tcPr>
            <w:tcW w:w="296" w:type="dxa"/>
          </w:tcPr>
          <w:p w14:paraId="2533092C" w14:textId="77777777" w:rsidR="00D40C70" w:rsidRPr="00F14D84" w:rsidRDefault="00D40C70" w:rsidP="00E6030B">
            <w:pPr>
              <w:pStyle w:val="TAC"/>
            </w:pPr>
            <w:r w:rsidRPr="00F14D84">
              <w:t>1</w:t>
            </w:r>
          </w:p>
        </w:tc>
        <w:tc>
          <w:tcPr>
            <w:tcW w:w="284" w:type="dxa"/>
          </w:tcPr>
          <w:p w14:paraId="31F3B4F4" w14:textId="77777777" w:rsidR="00D40C70" w:rsidRPr="00F14D84" w:rsidRDefault="00D40C70" w:rsidP="00E6030B">
            <w:pPr>
              <w:pStyle w:val="TAC"/>
            </w:pPr>
          </w:p>
        </w:tc>
        <w:tc>
          <w:tcPr>
            <w:tcW w:w="283" w:type="dxa"/>
          </w:tcPr>
          <w:p w14:paraId="6D71B18E" w14:textId="77777777" w:rsidR="00D40C70" w:rsidRPr="00F14D84" w:rsidRDefault="00D40C70" w:rsidP="00E6030B">
            <w:pPr>
              <w:pStyle w:val="TAC"/>
            </w:pPr>
          </w:p>
        </w:tc>
        <w:tc>
          <w:tcPr>
            <w:tcW w:w="236" w:type="dxa"/>
          </w:tcPr>
          <w:p w14:paraId="3DB58847" w14:textId="77777777" w:rsidR="00D40C70" w:rsidRPr="00F14D84" w:rsidRDefault="00D40C70" w:rsidP="00E6030B">
            <w:pPr>
              <w:pStyle w:val="TAC"/>
            </w:pPr>
          </w:p>
        </w:tc>
        <w:tc>
          <w:tcPr>
            <w:tcW w:w="6014" w:type="dxa"/>
          </w:tcPr>
          <w:p w14:paraId="7839D0A6" w14:textId="77777777" w:rsidR="00D40C70" w:rsidRPr="00F14D84" w:rsidRDefault="00D40C70" w:rsidP="00E6030B">
            <w:pPr>
              <w:pStyle w:val="TAL"/>
            </w:pPr>
            <w:r w:rsidRPr="00F14D84">
              <w:t>5GS encryption algorithm 5G-EA6 supported</w:t>
            </w:r>
          </w:p>
        </w:tc>
      </w:tr>
      <w:tr w:rsidR="00D40C70" w:rsidRPr="00F14D84" w14:paraId="2BC94EBC" w14:textId="77777777" w:rsidTr="00E6030B">
        <w:trPr>
          <w:cantSplit/>
          <w:jc w:val="center"/>
        </w:trPr>
        <w:tc>
          <w:tcPr>
            <w:tcW w:w="7113" w:type="dxa"/>
            <w:gridSpan w:val="5"/>
          </w:tcPr>
          <w:p w14:paraId="5AACA1D5" w14:textId="77777777" w:rsidR="00D40C70" w:rsidRPr="00F14D84" w:rsidRDefault="00D40C70" w:rsidP="00E6030B">
            <w:pPr>
              <w:pStyle w:val="TAL"/>
            </w:pPr>
            <w:bookmarkStart w:id="9938" w:name="MCCQCTEMPBM_00000360"/>
          </w:p>
        </w:tc>
      </w:tr>
      <w:bookmarkEnd w:id="9938"/>
      <w:tr w:rsidR="00D40C70" w:rsidRPr="00F14D84" w14:paraId="3C73F695" w14:textId="77777777" w:rsidTr="00E6030B">
        <w:trPr>
          <w:cantSplit/>
          <w:jc w:val="center"/>
        </w:trPr>
        <w:tc>
          <w:tcPr>
            <w:tcW w:w="7113" w:type="dxa"/>
            <w:gridSpan w:val="5"/>
          </w:tcPr>
          <w:p w14:paraId="64DE3A6B" w14:textId="77777777" w:rsidR="00D40C70" w:rsidRPr="00F14D84" w:rsidRDefault="00D40C70" w:rsidP="00E6030B">
            <w:pPr>
              <w:pStyle w:val="TAL"/>
            </w:pPr>
            <w:r w:rsidRPr="00F14D84">
              <w:t>5GS encryption algorithm 5G-EA7 supported (octet 3, bit 1)</w:t>
            </w:r>
          </w:p>
        </w:tc>
      </w:tr>
      <w:tr w:rsidR="00D40C70" w:rsidRPr="00F14D84" w14:paraId="798E91E1" w14:textId="77777777" w:rsidTr="00E6030B">
        <w:trPr>
          <w:cantSplit/>
          <w:jc w:val="center"/>
        </w:trPr>
        <w:tc>
          <w:tcPr>
            <w:tcW w:w="296" w:type="dxa"/>
          </w:tcPr>
          <w:p w14:paraId="47C7988E" w14:textId="77777777" w:rsidR="00D40C70" w:rsidRPr="00F14D84" w:rsidRDefault="00D40C70" w:rsidP="00E6030B">
            <w:pPr>
              <w:pStyle w:val="TAC"/>
            </w:pPr>
            <w:r w:rsidRPr="00F14D84">
              <w:t>0</w:t>
            </w:r>
          </w:p>
        </w:tc>
        <w:tc>
          <w:tcPr>
            <w:tcW w:w="284" w:type="dxa"/>
          </w:tcPr>
          <w:p w14:paraId="4F34650A" w14:textId="77777777" w:rsidR="00D40C70" w:rsidRPr="00F14D84" w:rsidRDefault="00D40C70" w:rsidP="00E6030B">
            <w:pPr>
              <w:pStyle w:val="TAC"/>
            </w:pPr>
          </w:p>
        </w:tc>
        <w:tc>
          <w:tcPr>
            <w:tcW w:w="283" w:type="dxa"/>
          </w:tcPr>
          <w:p w14:paraId="2815083A" w14:textId="77777777" w:rsidR="00D40C70" w:rsidRPr="00F14D84" w:rsidRDefault="00D40C70" w:rsidP="00E6030B">
            <w:pPr>
              <w:pStyle w:val="TAC"/>
            </w:pPr>
          </w:p>
        </w:tc>
        <w:tc>
          <w:tcPr>
            <w:tcW w:w="236" w:type="dxa"/>
          </w:tcPr>
          <w:p w14:paraId="49E95982" w14:textId="77777777" w:rsidR="00D40C70" w:rsidRPr="00F14D84" w:rsidRDefault="00D40C70" w:rsidP="00E6030B">
            <w:pPr>
              <w:pStyle w:val="TAC"/>
            </w:pPr>
          </w:p>
        </w:tc>
        <w:tc>
          <w:tcPr>
            <w:tcW w:w="6014" w:type="dxa"/>
          </w:tcPr>
          <w:p w14:paraId="181BB229" w14:textId="77777777" w:rsidR="00D40C70" w:rsidRPr="00F14D84" w:rsidRDefault="00D40C70" w:rsidP="00E6030B">
            <w:pPr>
              <w:pStyle w:val="TAL"/>
            </w:pPr>
            <w:r w:rsidRPr="00F14D84">
              <w:t>5GS encryption algorithm 5G-EA7 not supported</w:t>
            </w:r>
          </w:p>
        </w:tc>
      </w:tr>
      <w:tr w:rsidR="00D40C70" w:rsidRPr="00F14D84" w14:paraId="53BA7B11" w14:textId="77777777" w:rsidTr="00E6030B">
        <w:trPr>
          <w:cantSplit/>
          <w:jc w:val="center"/>
        </w:trPr>
        <w:tc>
          <w:tcPr>
            <w:tcW w:w="296" w:type="dxa"/>
          </w:tcPr>
          <w:p w14:paraId="6D7F4D69" w14:textId="77777777" w:rsidR="00D40C70" w:rsidRPr="00F14D84" w:rsidRDefault="00D40C70" w:rsidP="00E6030B">
            <w:pPr>
              <w:pStyle w:val="TAC"/>
            </w:pPr>
            <w:r w:rsidRPr="00F14D84">
              <w:t>1</w:t>
            </w:r>
          </w:p>
        </w:tc>
        <w:tc>
          <w:tcPr>
            <w:tcW w:w="284" w:type="dxa"/>
          </w:tcPr>
          <w:p w14:paraId="47C9ABE8" w14:textId="77777777" w:rsidR="00D40C70" w:rsidRPr="00F14D84" w:rsidRDefault="00D40C70" w:rsidP="00E6030B">
            <w:pPr>
              <w:pStyle w:val="TAC"/>
            </w:pPr>
          </w:p>
        </w:tc>
        <w:tc>
          <w:tcPr>
            <w:tcW w:w="283" w:type="dxa"/>
          </w:tcPr>
          <w:p w14:paraId="1ED4B960" w14:textId="77777777" w:rsidR="00D40C70" w:rsidRPr="00F14D84" w:rsidRDefault="00D40C70" w:rsidP="00E6030B">
            <w:pPr>
              <w:pStyle w:val="TAC"/>
            </w:pPr>
          </w:p>
        </w:tc>
        <w:tc>
          <w:tcPr>
            <w:tcW w:w="236" w:type="dxa"/>
          </w:tcPr>
          <w:p w14:paraId="61D86666" w14:textId="77777777" w:rsidR="00D40C70" w:rsidRPr="00F14D84" w:rsidRDefault="00D40C70" w:rsidP="00E6030B">
            <w:pPr>
              <w:pStyle w:val="TAC"/>
            </w:pPr>
          </w:p>
        </w:tc>
        <w:tc>
          <w:tcPr>
            <w:tcW w:w="6014" w:type="dxa"/>
          </w:tcPr>
          <w:p w14:paraId="45DD3EAE" w14:textId="77777777" w:rsidR="00D40C70" w:rsidRPr="00F14D84" w:rsidRDefault="00D40C70" w:rsidP="00E6030B">
            <w:pPr>
              <w:pStyle w:val="TAL"/>
            </w:pPr>
            <w:r w:rsidRPr="00F14D84">
              <w:t>5GS encryption algorithm 5G-EA7 supported</w:t>
            </w:r>
          </w:p>
        </w:tc>
      </w:tr>
      <w:tr w:rsidR="00D40C70" w:rsidRPr="00F14D84" w14:paraId="694ABD61" w14:textId="77777777" w:rsidTr="00E6030B">
        <w:trPr>
          <w:cantSplit/>
          <w:jc w:val="center"/>
        </w:trPr>
        <w:tc>
          <w:tcPr>
            <w:tcW w:w="7113" w:type="dxa"/>
            <w:gridSpan w:val="5"/>
          </w:tcPr>
          <w:p w14:paraId="34101D8F" w14:textId="77777777" w:rsidR="00D40C70" w:rsidRPr="00F14D84" w:rsidRDefault="00D40C70" w:rsidP="00E6030B">
            <w:pPr>
              <w:pStyle w:val="TAL"/>
            </w:pPr>
            <w:bookmarkStart w:id="9939" w:name="MCCQCTEMPBM_00000361"/>
          </w:p>
        </w:tc>
      </w:tr>
      <w:bookmarkEnd w:id="9939"/>
      <w:tr w:rsidR="00D40C70" w:rsidRPr="00F14D84" w14:paraId="65307BCB" w14:textId="77777777" w:rsidTr="00E6030B">
        <w:trPr>
          <w:cantSplit/>
          <w:jc w:val="center"/>
        </w:trPr>
        <w:tc>
          <w:tcPr>
            <w:tcW w:w="7113" w:type="dxa"/>
            <w:gridSpan w:val="5"/>
          </w:tcPr>
          <w:p w14:paraId="7350288C" w14:textId="77777777" w:rsidR="00D40C70" w:rsidRPr="00F14D84" w:rsidRDefault="00D40C70" w:rsidP="00E6030B">
            <w:pPr>
              <w:pStyle w:val="TAL"/>
            </w:pPr>
            <w:r w:rsidRPr="00F14D84">
              <w:t>5GS encryption algorithms supported (octet 4)</w:t>
            </w:r>
          </w:p>
        </w:tc>
      </w:tr>
      <w:tr w:rsidR="00D40C70" w:rsidRPr="00F14D84" w14:paraId="69F5E4C8" w14:textId="77777777" w:rsidTr="00E6030B">
        <w:trPr>
          <w:cantSplit/>
          <w:jc w:val="center"/>
        </w:trPr>
        <w:tc>
          <w:tcPr>
            <w:tcW w:w="7113" w:type="dxa"/>
            <w:gridSpan w:val="5"/>
          </w:tcPr>
          <w:p w14:paraId="1009FB2F" w14:textId="77777777" w:rsidR="00D40C70" w:rsidRPr="00F14D84" w:rsidRDefault="00D40C70" w:rsidP="00E6030B">
            <w:pPr>
              <w:pStyle w:val="TAL"/>
            </w:pPr>
            <w:bookmarkStart w:id="9940" w:name="MCCQCTEMPBM_00000362"/>
          </w:p>
        </w:tc>
      </w:tr>
      <w:bookmarkEnd w:id="9940"/>
      <w:tr w:rsidR="00D40C70" w:rsidRPr="00F14D84" w14:paraId="2F51C460" w14:textId="77777777" w:rsidTr="00E6030B">
        <w:trPr>
          <w:cantSplit/>
          <w:jc w:val="center"/>
        </w:trPr>
        <w:tc>
          <w:tcPr>
            <w:tcW w:w="7113" w:type="dxa"/>
            <w:gridSpan w:val="5"/>
          </w:tcPr>
          <w:p w14:paraId="1956BB07" w14:textId="77777777" w:rsidR="00D40C70" w:rsidRPr="00F14D84" w:rsidRDefault="00D40C70" w:rsidP="00E6030B">
            <w:pPr>
              <w:pStyle w:val="TAL"/>
            </w:pPr>
            <w:r w:rsidRPr="00F14D84">
              <w:t>5GS encryption algorithm 5G-EA8 supported (octet 4, bit 8)</w:t>
            </w:r>
          </w:p>
        </w:tc>
      </w:tr>
      <w:tr w:rsidR="00D40C70" w:rsidRPr="00F14D84" w14:paraId="1F4CBC29" w14:textId="77777777" w:rsidTr="00E6030B">
        <w:trPr>
          <w:cantSplit/>
          <w:jc w:val="center"/>
        </w:trPr>
        <w:tc>
          <w:tcPr>
            <w:tcW w:w="296" w:type="dxa"/>
          </w:tcPr>
          <w:p w14:paraId="6EE75FA1" w14:textId="77777777" w:rsidR="00D40C70" w:rsidRPr="00F14D84" w:rsidRDefault="00D40C70" w:rsidP="00E6030B">
            <w:pPr>
              <w:pStyle w:val="TAC"/>
            </w:pPr>
            <w:r w:rsidRPr="00F14D84">
              <w:t>0</w:t>
            </w:r>
          </w:p>
        </w:tc>
        <w:tc>
          <w:tcPr>
            <w:tcW w:w="284" w:type="dxa"/>
          </w:tcPr>
          <w:p w14:paraId="3D4C8BA4" w14:textId="77777777" w:rsidR="00D40C70" w:rsidRPr="00F14D84" w:rsidRDefault="00D40C70" w:rsidP="00E6030B">
            <w:pPr>
              <w:pStyle w:val="TAC"/>
            </w:pPr>
          </w:p>
        </w:tc>
        <w:tc>
          <w:tcPr>
            <w:tcW w:w="283" w:type="dxa"/>
          </w:tcPr>
          <w:p w14:paraId="3C95D8A3" w14:textId="77777777" w:rsidR="00D40C70" w:rsidRPr="00F14D84" w:rsidRDefault="00D40C70" w:rsidP="00E6030B">
            <w:pPr>
              <w:pStyle w:val="TAC"/>
            </w:pPr>
          </w:p>
        </w:tc>
        <w:tc>
          <w:tcPr>
            <w:tcW w:w="236" w:type="dxa"/>
          </w:tcPr>
          <w:p w14:paraId="5BA4B8AF" w14:textId="77777777" w:rsidR="00D40C70" w:rsidRPr="00F14D84" w:rsidRDefault="00D40C70" w:rsidP="00E6030B">
            <w:pPr>
              <w:pStyle w:val="TAC"/>
            </w:pPr>
          </w:p>
        </w:tc>
        <w:tc>
          <w:tcPr>
            <w:tcW w:w="6014" w:type="dxa"/>
          </w:tcPr>
          <w:p w14:paraId="594DF8C0" w14:textId="77777777" w:rsidR="00D40C70" w:rsidRPr="00F14D84" w:rsidRDefault="00D40C70" w:rsidP="00E6030B">
            <w:pPr>
              <w:pStyle w:val="TAL"/>
            </w:pPr>
            <w:r w:rsidRPr="00F14D84">
              <w:t>5GS encryption algorithm 5G-EA8 not supported</w:t>
            </w:r>
          </w:p>
        </w:tc>
      </w:tr>
      <w:tr w:rsidR="00D40C70" w:rsidRPr="00F14D84" w14:paraId="18E06F6B" w14:textId="77777777" w:rsidTr="00E6030B">
        <w:trPr>
          <w:cantSplit/>
          <w:jc w:val="center"/>
        </w:trPr>
        <w:tc>
          <w:tcPr>
            <w:tcW w:w="296" w:type="dxa"/>
          </w:tcPr>
          <w:p w14:paraId="5DDB45A3" w14:textId="77777777" w:rsidR="00D40C70" w:rsidRPr="00F14D84" w:rsidRDefault="00D40C70" w:rsidP="00E6030B">
            <w:pPr>
              <w:pStyle w:val="TAC"/>
            </w:pPr>
            <w:r w:rsidRPr="00F14D84">
              <w:t>1</w:t>
            </w:r>
          </w:p>
        </w:tc>
        <w:tc>
          <w:tcPr>
            <w:tcW w:w="284" w:type="dxa"/>
          </w:tcPr>
          <w:p w14:paraId="400B68C3" w14:textId="77777777" w:rsidR="00D40C70" w:rsidRPr="00F14D84" w:rsidRDefault="00D40C70" w:rsidP="00E6030B">
            <w:pPr>
              <w:pStyle w:val="TAC"/>
            </w:pPr>
          </w:p>
        </w:tc>
        <w:tc>
          <w:tcPr>
            <w:tcW w:w="283" w:type="dxa"/>
          </w:tcPr>
          <w:p w14:paraId="10BEE5EC" w14:textId="77777777" w:rsidR="00D40C70" w:rsidRPr="00F14D84" w:rsidRDefault="00D40C70" w:rsidP="00E6030B">
            <w:pPr>
              <w:pStyle w:val="TAC"/>
            </w:pPr>
          </w:p>
        </w:tc>
        <w:tc>
          <w:tcPr>
            <w:tcW w:w="236" w:type="dxa"/>
          </w:tcPr>
          <w:p w14:paraId="0687437D" w14:textId="77777777" w:rsidR="00D40C70" w:rsidRPr="00F14D84" w:rsidRDefault="00D40C70" w:rsidP="00E6030B">
            <w:pPr>
              <w:pStyle w:val="TAC"/>
            </w:pPr>
          </w:p>
        </w:tc>
        <w:tc>
          <w:tcPr>
            <w:tcW w:w="6014" w:type="dxa"/>
          </w:tcPr>
          <w:p w14:paraId="0E34C118" w14:textId="77777777" w:rsidR="00D40C70" w:rsidRPr="00F14D84" w:rsidRDefault="00D40C70" w:rsidP="00E6030B">
            <w:pPr>
              <w:pStyle w:val="TAL"/>
            </w:pPr>
            <w:r w:rsidRPr="00F14D84">
              <w:t>5GS encryption algorithm 5G-EA8 supported</w:t>
            </w:r>
          </w:p>
        </w:tc>
      </w:tr>
      <w:tr w:rsidR="00D40C70" w:rsidRPr="00F14D84" w14:paraId="42D3640F" w14:textId="77777777" w:rsidTr="00E6030B">
        <w:trPr>
          <w:cantSplit/>
          <w:jc w:val="center"/>
        </w:trPr>
        <w:tc>
          <w:tcPr>
            <w:tcW w:w="7113" w:type="dxa"/>
            <w:gridSpan w:val="5"/>
          </w:tcPr>
          <w:p w14:paraId="751F0A19" w14:textId="77777777" w:rsidR="00D40C70" w:rsidRPr="00F14D84" w:rsidRDefault="00D40C70" w:rsidP="00E6030B">
            <w:pPr>
              <w:pStyle w:val="TAL"/>
            </w:pPr>
            <w:bookmarkStart w:id="9941" w:name="MCCQCTEMPBM_00000363"/>
          </w:p>
        </w:tc>
      </w:tr>
      <w:bookmarkEnd w:id="9941"/>
      <w:tr w:rsidR="00D40C70" w:rsidRPr="00F14D84" w14:paraId="4F432225" w14:textId="77777777" w:rsidTr="00E6030B">
        <w:trPr>
          <w:cantSplit/>
          <w:jc w:val="center"/>
        </w:trPr>
        <w:tc>
          <w:tcPr>
            <w:tcW w:w="7113" w:type="dxa"/>
            <w:gridSpan w:val="5"/>
          </w:tcPr>
          <w:p w14:paraId="42B25A68" w14:textId="77777777" w:rsidR="00D40C70" w:rsidRPr="00F14D84" w:rsidRDefault="00D40C70" w:rsidP="00E6030B">
            <w:pPr>
              <w:pStyle w:val="TAL"/>
            </w:pPr>
            <w:r w:rsidRPr="00F14D84">
              <w:t>5GS encryption algorithm 5G-EA9 supported (octet 4, bit 7)</w:t>
            </w:r>
          </w:p>
        </w:tc>
      </w:tr>
      <w:tr w:rsidR="00D40C70" w:rsidRPr="00F14D84" w14:paraId="7DDEC1ED" w14:textId="77777777" w:rsidTr="00E6030B">
        <w:trPr>
          <w:cantSplit/>
          <w:jc w:val="center"/>
        </w:trPr>
        <w:tc>
          <w:tcPr>
            <w:tcW w:w="296" w:type="dxa"/>
          </w:tcPr>
          <w:p w14:paraId="5D81C187" w14:textId="77777777" w:rsidR="00D40C70" w:rsidRPr="00F14D84" w:rsidRDefault="00D40C70" w:rsidP="00E6030B">
            <w:pPr>
              <w:pStyle w:val="TAC"/>
            </w:pPr>
            <w:r w:rsidRPr="00F14D84">
              <w:t>0</w:t>
            </w:r>
          </w:p>
        </w:tc>
        <w:tc>
          <w:tcPr>
            <w:tcW w:w="284" w:type="dxa"/>
          </w:tcPr>
          <w:p w14:paraId="55EA3AF3" w14:textId="77777777" w:rsidR="00D40C70" w:rsidRPr="00F14D84" w:rsidRDefault="00D40C70" w:rsidP="00E6030B">
            <w:pPr>
              <w:pStyle w:val="TAC"/>
            </w:pPr>
          </w:p>
        </w:tc>
        <w:tc>
          <w:tcPr>
            <w:tcW w:w="283" w:type="dxa"/>
          </w:tcPr>
          <w:p w14:paraId="15E44D21" w14:textId="77777777" w:rsidR="00D40C70" w:rsidRPr="00F14D84" w:rsidRDefault="00D40C70" w:rsidP="00E6030B">
            <w:pPr>
              <w:pStyle w:val="TAC"/>
            </w:pPr>
          </w:p>
        </w:tc>
        <w:tc>
          <w:tcPr>
            <w:tcW w:w="236" w:type="dxa"/>
          </w:tcPr>
          <w:p w14:paraId="726F9E16" w14:textId="77777777" w:rsidR="00D40C70" w:rsidRPr="00F14D84" w:rsidRDefault="00D40C70" w:rsidP="00E6030B">
            <w:pPr>
              <w:pStyle w:val="TAC"/>
            </w:pPr>
          </w:p>
        </w:tc>
        <w:tc>
          <w:tcPr>
            <w:tcW w:w="6014" w:type="dxa"/>
          </w:tcPr>
          <w:p w14:paraId="3F10AD8D" w14:textId="77777777" w:rsidR="00D40C70" w:rsidRPr="00F14D84" w:rsidRDefault="00D40C70" w:rsidP="00E6030B">
            <w:pPr>
              <w:pStyle w:val="TAL"/>
            </w:pPr>
            <w:r w:rsidRPr="00F14D84">
              <w:t>5GS encryption algorithm 5G-EA9 not supported</w:t>
            </w:r>
          </w:p>
        </w:tc>
      </w:tr>
      <w:tr w:rsidR="00D40C70" w:rsidRPr="00F14D84" w14:paraId="7221EC35" w14:textId="77777777" w:rsidTr="00E6030B">
        <w:trPr>
          <w:cantSplit/>
          <w:jc w:val="center"/>
        </w:trPr>
        <w:tc>
          <w:tcPr>
            <w:tcW w:w="296" w:type="dxa"/>
          </w:tcPr>
          <w:p w14:paraId="65C29AC7" w14:textId="77777777" w:rsidR="00D40C70" w:rsidRPr="00F14D84" w:rsidRDefault="00D40C70" w:rsidP="00E6030B">
            <w:pPr>
              <w:pStyle w:val="TAC"/>
            </w:pPr>
            <w:r w:rsidRPr="00F14D84">
              <w:t>1</w:t>
            </w:r>
          </w:p>
        </w:tc>
        <w:tc>
          <w:tcPr>
            <w:tcW w:w="284" w:type="dxa"/>
          </w:tcPr>
          <w:p w14:paraId="75B8C3E5" w14:textId="77777777" w:rsidR="00D40C70" w:rsidRPr="00F14D84" w:rsidRDefault="00D40C70" w:rsidP="00E6030B">
            <w:pPr>
              <w:pStyle w:val="TAC"/>
            </w:pPr>
          </w:p>
        </w:tc>
        <w:tc>
          <w:tcPr>
            <w:tcW w:w="283" w:type="dxa"/>
          </w:tcPr>
          <w:p w14:paraId="4C400ED8" w14:textId="77777777" w:rsidR="00D40C70" w:rsidRPr="00F14D84" w:rsidRDefault="00D40C70" w:rsidP="00E6030B">
            <w:pPr>
              <w:pStyle w:val="TAC"/>
            </w:pPr>
          </w:p>
        </w:tc>
        <w:tc>
          <w:tcPr>
            <w:tcW w:w="236" w:type="dxa"/>
          </w:tcPr>
          <w:p w14:paraId="5086489D" w14:textId="77777777" w:rsidR="00D40C70" w:rsidRPr="00F14D84" w:rsidRDefault="00D40C70" w:rsidP="00E6030B">
            <w:pPr>
              <w:pStyle w:val="TAC"/>
            </w:pPr>
          </w:p>
        </w:tc>
        <w:tc>
          <w:tcPr>
            <w:tcW w:w="6014" w:type="dxa"/>
          </w:tcPr>
          <w:p w14:paraId="4A9C8833" w14:textId="77777777" w:rsidR="00D40C70" w:rsidRPr="00F14D84" w:rsidRDefault="00D40C70" w:rsidP="00E6030B">
            <w:pPr>
              <w:pStyle w:val="TAL"/>
            </w:pPr>
            <w:r w:rsidRPr="00F14D84">
              <w:t>5GS encryption algorithm 5G-EA9 supported</w:t>
            </w:r>
          </w:p>
        </w:tc>
      </w:tr>
      <w:tr w:rsidR="00D40C70" w:rsidRPr="00F14D84" w14:paraId="491C1626" w14:textId="77777777" w:rsidTr="00E6030B">
        <w:trPr>
          <w:cantSplit/>
          <w:jc w:val="center"/>
        </w:trPr>
        <w:tc>
          <w:tcPr>
            <w:tcW w:w="7113" w:type="dxa"/>
            <w:gridSpan w:val="5"/>
          </w:tcPr>
          <w:p w14:paraId="1A6FABBC" w14:textId="77777777" w:rsidR="00D40C70" w:rsidRPr="00F14D84" w:rsidRDefault="00D40C70" w:rsidP="00E6030B">
            <w:pPr>
              <w:pStyle w:val="TAL"/>
            </w:pPr>
            <w:bookmarkStart w:id="9942" w:name="MCCQCTEMPBM_00000364"/>
          </w:p>
        </w:tc>
      </w:tr>
      <w:bookmarkEnd w:id="9942"/>
      <w:tr w:rsidR="00D40C70" w:rsidRPr="00F14D84" w14:paraId="4172D239" w14:textId="77777777" w:rsidTr="00E6030B">
        <w:trPr>
          <w:cantSplit/>
          <w:jc w:val="center"/>
        </w:trPr>
        <w:tc>
          <w:tcPr>
            <w:tcW w:w="7113" w:type="dxa"/>
            <w:gridSpan w:val="5"/>
          </w:tcPr>
          <w:p w14:paraId="558A9B40" w14:textId="77777777" w:rsidR="00D40C70" w:rsidRPr="00F14D84" w:rsidRDefault="00D40C70" w:rsidP="00E6030B">
            <w:pPr>
              <w:pStyle w:val="TAL"/>
            </w:pPr>
            <w:r w:rsidRPr="00F14D84">
              <w:t>5GS encryption algorithm 5G-EA10 supported (octet 4, bit 6)</w:t>
            </w:r>
          </w:p>
        </w:tc>
      </w:tr>
      <w:tr w:rsidR="00D40C70" w:rsidRPr="00F14D84" w14:paraId="373DD9F7" w14:textId="77777777" w:rsidTr="00E6030B">
        <w:trPr>
          <w:cantSplit/>
          <w:jc w:val="center"/>
        </w:trPr>
        <w:tc>
          <w:tcPr>
            <w:tcW w:w="296" w:type="dxa"/>
          </w:tcPr>
          <w:p w14:paraId="6CF7A4BA" w14:textId="77777777" w:rsidR="00D40C70" w:rsidRPr="00F14D84" w:rsidRDefault="00D40C70" w:rsidP="00E6030B">
            <w:pPr>
              <w:pStyle w:val="TAC"/>
            </w:pPr>
            <w:r w:rsidRPr="00F14D84">
              <w:t>0</w:t>
            </w:r>
          </w:p>
        </w:tc>
        <w:tc>
          <w:tcPr>
            <w:tcW w:w="284" w:type="dxa"/>
          </w:tcPr>
          <w:p w14:paraId="73777378" w14:textId="77777777" w:rsidR="00D40C70" w:rsidRPr="00F14D84" w:rsidRDefault="00D40C70" w:rsidP="00E6030B">
            <w:pPr>
              <w:pStyle w:val="TAC"/>
            </w:pPr>
          </w:p>
        </w:tc>
        <w:tc>
          <w:tcPr>
            <w:tcW w:w="283" w:type="dxa"/>
          </w:tcPr>
          <w:p w14:paraId="4895C532" w14:textId="77777777" w:rsidR="00D40C70" w:rsidRPr="00F14D84" w:rsidRDefault="00D40C70" w:rsidP="00E6030B">
            <w:pPr>
              <w:pStyle w:val="TAC"/>
            </w:pPr>
          </w:p>
        </w:tc>
        <w:tc>
          <w:tcPr>
            <w:tcW w:w="236" w:type="dxa"/>
          </w:tcPr>
          <w:p w14:paraId="34BAD9B8" w14:textId="77777777" w:rsidR="00D40C70" w:rsidRPr="00F14D84" w:rsidRDefault="00D40C70" w:rsidP="00E6030B">
            <w:pPr>
              <w:pStyle w:val="TAC"/>
            </w:pPr>
          </w:p>
        </w:tc>
        <w:tc>
          <w:tcPr>
            <w:tcW w:w="6014" w:type="dxa"/>
          </w:tcPr>
          <w:p w14:paraId="7F3F376A" w14:textId="77777777" w:rsidR="00D40C70" w:rsidRPr="00F14D84" w:rsidRDefault="00D40C70" w:rsidP="00E6030B">
            <w:pPr>
              <w:pStyle w:val="TAL"/>
            </w:pPr>
            <w:r w:rsidRPr="00F14D84">
              <w:t>5GS encryption algorithm 5G-EA10 not supported</w:t>
            </w:r>
          </w:p>
        </w:tc>
      </w:tr>
      <w:tr w:rsidR="00D40C70" w:rsidRPr="00F14D84" w14:paraId="4AE84A47" w14:textId="77777777" w:rsidTr="00E6030B">
        <w:trPr>
          <w:cantSplit/>
          <w:jc w:val="center"/>
        </w:trPr>
        <w:tc>
          <w:tcPr>
            <w:tcW w:w="296" w:type="dxa"/>
          </w:tcPr>
          <w:p w14:paraId="5ADFA754" w14:textId="77777777" w:rsidR="00D40C70" w:rsidRPr="00F14D84" w:rsidRDefault="00D40C70" w:rsidP="00E6030B">
            <w:pPr>
              <w:pStyle w:val="TAC"/>
            </w:pPr>
            <w:r w:rsidRPr="00F14D84">
              <w:t>1</w:t>
            </w:r>
          </w:p>
        </w:tc>
        <w:tc>
          <w:tcPr>
            <w:tcW w:w="284" w:type="dxa"/>
          </w:tcPr>
          <w:p w14:paraId="5123301C" w14:textId="77777777" w:rsidR="00D40C70" w:rsidRPr="00F14D84" w:rsidRDefault="00D40C70" w:rsidP="00E6030B">
            <w:pPr>
              <w:pStyle w:val="TAC"/>
            </w:pPr>
          </w:p>
        </w:tc>
        <w:tc>
          <w:tcPr>
            <w:tcW w:w="283" w:type="dxa"/>
          </w:tcPr>
          <w:p w14:paraId="4DF97FE8" w14:textId="77777777" w:rsidR="00D40C70" w:rsidRPr="00F14D84" w:rsidRDefault="00D40C70" w:rsidP="00E6030B">
            <w:pPr>
              <w:pStyle w:val="TAC"/>
            </w:pPr>
          </w:p>
        </w:tc>
        <w:tc>
          <w:tcPr>
            <w:tcW w:w="236" w:type="dxa"/>
          </w:tcPr>
          <w:p w14:paraId="77ACCA09" w14:textId="77777777" w:rsidR="00D40C70" w:rsidRPr="00F14D84" w:rsidRDefault="00D40C70" w:rsidP="00E6030B">
            <w:pPr>
              <w:pStyle w:val="TAC"/>
            </w:pPr>
          </w:p>
        </w:tc>
        <w:tc>
          <w:tcPr>
            <w:tcW w:w="6014" w:type="dxa"/>
          </w:tcPr>
          <w:p w14:paraId="3ACFA48B" w14:textId="77777777" w:rsidR="00D40C70" w:rsidRPr="00F14D84" w:rsidRDefault="00D40C70" w:rsidP="00E6030B">
            <w:pPr>
              <w:pStyle w:val="TAL"/>
            </w:pPr>
            <w:r w:rsidRPr="00F14D84">
              <w:t>5GS encryption algorithm 5G-EA10 supported</w:t>
            </w:r>
          </w:p>
        </w:tc>
      </w:tr>
      <w:tr w:rsidR="00D40C70" w:rsidRPr="00F14D84" w14:paraId="747BF8CE" w14:textId="77777777" w:rsidTr="00E6030B">
        <w:trPr>
          <w:cantSplit/>
          <w:jc w:val="center"/>
        </w:trPr>
        <w:tc>
          <w:tcPr>
            <w:tcW w:w="7113" w:type="dxa"/>
            <w:gridSpan w:val="5"/>
          </w:tcPr>
          <w:p w14:paraId="4C766134" w14:textId="77777777" w:rsidR="00D40C70" w:rsidRPr="00F14D84" w:rsidRDefault="00D40C70" w:rsidP="00E6030B">
            <w:pPr>
              <w:pStyle w:val="TAL"/>
            </w:pPr>
            <w:bookmarkStart w:id="9943" w:name="MCCQCTEMPBM_00000365"/>
          </w:p>
        </w:tc>
      </w:tr>
      <w:bookmarkEnd w:id="9943"/>
      <w:tr w:rsidR="00D40C70" w:rsidRPr="00F14D84" w14:paraId="7EFC3E2B" w14:textId="77777777" w:rsidTr="00E6030B">
        <w:trPr>
          <w:cantSplit/>
          <w:jc w:val="center"/>
        </w:trPr>
        <w:tc>
          <w:tcPr>
            <w:tcW w:w="7113" w:type="dxa"/>
            <w:gridSpan w:val="5"/>
          </w:tcPr>
          <w:p w14:paraId="5304ECC6" w14:textId="77777777" w:rsidR="00D40C70" w:rsidRPr="00F14D84" w:rsidRDefault="00D40C70" w:rsidP="00E6030B">
            <w:pPr>
              <w:pStyle w:val="TAL"/>
            </w:pPr>
            <w:r w:rsidRPr="00F14D84">
              <w:t>5GS encryption algorithm 5G-EA11 supported (octet 4, bit 5)</w:t>
            </w:r>
          </w:p>
        </w:tc>
      </w:tr>
      <w:tr w:rsidR="00D40C70" w:rsidRPr="00F14D84" w14:paraId="289C2BCF" w14:textId="77777777" w:rsidTr="00E6030B">
        <w:trPr>
          <w:cantSplit/>
          <w:jc w:val="center"/>
        </w:trPr>
        <w:tc>
          <w:tcPr>
            <w:tcW w:w="296" w:type="dxa"/>
          </w:tcPr>
          <w:p w14:paraId="2DE9FA73" w14:textId="77777777" w:rsidR="00D40C70" w:rsidRPr="00F14D84" w:rsidRDefault="00D40C70" w:rsidP="00E6030B">
            <w:pPr>
              <w:pStyle w:val="TAC"/>
            </w:pPr>
            <w:r w:rsidRPr="00F14D84">
              <w:t>0</w:t>
            </w:r>
          </w:p>
        </w:tc>
        <w:tc>
          <w:tcPr>
            <w:tcW w:w="284" w:type="dxa"/>
          </w:tcPr>
          <w:p w14:paraId="0439C6F4" w14:textId="77777777" w:rsidR="00D40C70" w:rsidRPr="00F14D84" w:rsidRDefault="00D40C70" w:rsidP="00E6030B">
            <w:pPr>
              <w:pStyle w:val="TAC"/>
            </w:pPr>
          </w:p>
        </w:tc>
        <w:tc>
          <w:tcPr>
            <w:tcW w:w="283" w:type="dxa"/>
          </w:tcPr>
          <w:p w14:paraId="37922275" w14:textId="77777777" w:rsidR="00D40C70" w:rsidRPr="00F14D84" w:rsidRDefault="00D40C70" w:rsidP="00E6030B">
            <w:pPr>
              <w:pStyle w:val="TAC"/>
            </w:pPr>
          </w:p>
        </w:tc>
        <w:tc>
          <w:tcPr>
            <w:tcW w:w="236" w:type="dxa"/>
          </w:tcPr>
          <w:p w14:paraId="7C40B599" w14:textId="77777777" w:rsidR="00D40C70" w:rsidRPr="00F14D84" w:rsidRDefault="00D40C70" w:rsidP="00E6030B">
            <w:pPr>
              <w:pStyle w:val="TAC"/>
            </w:pPr>
          </w:p>
        </w:tc>
        <w:tc>
          <w:tcPr>
            <w:tcW w:w="6014" w:type="dxa"/>
          </w:tcPr>
          <w:p w14:paraId="59839947" w14:textId="77777777" w:rsidR="00D40C70" w:rsidRPr="00F14D84" w:rsidRDefault="00D40C70" w:rsidP="00E6030B">
            <w:pPr>
              <w:pStyle w:val="TAL"/>
            </w:pPr>
            <w:r w:rsidRPr="00F14D84">
              <w:t>5GS encryption algorithm 5G-EA11 not supported</w:t>
            </w:r>
          </w:p>
        </w:tc>
      </w:tr>
      <w:tr w:rsidR="00D40C70" w:rsidRPr="00F14D84" w14:paraId="439AADF7" w14:textId="77777777" w:rsidTr="00E6030B">
        <w:trPr>
          <w:cantSplit/>
          <w:jc w:val="center"/>
        </w:trPr>
        <w:tc>
          <w:tcPr>
            <w:tcW w:w="296" w:type="dxa"/>
          </w:tcPr>
          <w:p w14:paraId="0A497713" w14:textId="77777777" w:rsidR="00D40C70" w:rsidRPr="00F14D84" w:rsidRDefault="00D40C70" w:rsidP="00E6030B">
            <w:pPr>
              <w:pStyle w:val="TAC"/>
            </w:pPr>
            <w:r w:rsidRPr="00F14D84">
              <w:t>1</w:t>
            </w:r>
          </w:p>
        </w:tc>
        <w:tc>
          <w:tcPr>
            <w:tcW w:w="284" w:type="dxa"/>
          </w:tcPr>
          <w:p w14:paraId="3F69C355" w14:textId="77777777" w:rsidR="00D40C70" w:rsidRPr="00F14D84" w:rsidRDefault="00D40C70" w:rsidP="00E6030B">
            <w:pPr>
              <w:pStyle w:val="TAC"/>
            </w:pPr>
          </w:p>
        </w:tc>
        <w:tc>
          <w:tcPr>
            <w:tcW w:w="283" w:type="dxa"/>
          </w:tcPr>
          <w:p w14:paraId="57776CE5" w14:textId="77777777" w:rsidR="00D40C70" w:rsidRPr="00F14D84" w:rsidRDefault="00D40C70" w:rsidP="00E6030B">
            <w:pPr>
              <w:pStyle w:val="TAC"/>
            </w:pPr>
          </w:p>
        </w:tc>
        <w:tc>
          <w:tcPr>
            <w:tcW w:w="236" w:type="dxa"/>
          </w:tcPr>
          <w:p w14:paraId="1B995EF1" w14:textId="77777777" w:rsidR="00D40C70" w:rsidRPr="00F14D84" w:rsidRDefault="00D40C70" w:rsidP="00E6030B">
            <w:pPr>
              <w:pStyle w:val="TAC"/>
            </w:pPr>
          </w:p>
        </w:tc>
        <w:tc>
          <w:tcPr>
            <w:tcW w:w="6014" w:type="dxa"/>
          </w:tcPr>
          <w:p w14:paraId="65DBFD8B" w14:textId="77777777" w:rsidR="00D40C70" w:rsidRPr="00F14D84" w:rsidRDefault="00D40C70" w:rsidP="00E6030B">
            <w:pPr>
              <w:pStyle w:val="TAL"/>
            </w:pPr>
            <w:r w:rsidRPr="00F14D84">
              <w:t>5GS encryption algorithm 5G-EA11 supported</w:t>
            </w:r>
          </w:p>
        </w:tc>
      </w:tr>
      <w:tr w:rsidR="00D40C70" w:rsidRPr="00F14D84" w14:paraId="3A2AC861" w14:textId="77777777" w:rsidTr="00E6030B">
        <w:trPr>
          <w:cantSplit/>
          <w:jc w:val="center"/>
        </w:trPr>
        <w:tc>
          <w:tcPr>
            <w:tcW w:w="7113" w:type="dxa"/>
            <w:gridSpan w:val="5"/>
          </w:tcPr>
          <w:p w14:paraId="2010A8DC" w14:textId="77777777" w:rsidR="00D40C70" w:rsidRPr="00F14D84" w:rsidRDefault="00D40C70" w:rsidP="00E6030B">
            <w:pPr>
              <w:pStyle w:val="TAL"/>
            </w:pPr>
            <w:bookmarkStart w:id="9944" w:name="MCCQCTEMPBM_00000366"/>
          </w:p>
        </w:tc>
      </w:tr>
      <w:bookmarkEnd w:id="9944"/>
      <w:tr w:rsidR="00D40C70" w:rsidRPr="00F14D84" w14:paraId="7BEB8758" w14:textId="77777777" w:rsidTr="00E6030B">
        <w:trPr>
          <w:cantSplit/>
          <w:jc w:val="center"/>
        </w:trPr>
        <w:tc>
          <w:tcPr>
            <w:tcW w:w="7113" w:type="dxa"/>
            <w:gridSpan w:val="5"/>
          </w:tcPr>
          <w:p w14:paraId="1655FD85" w14:textId="77777777" w:rsidR="00D40C70" w:rsidRPr="00F14D84" w:rsidRDefault="00D40C70" w:rsidP="00E6030B">
            <w:pPr>
              <w:pStyle w:val="TAL"/>
            </w:pPr>
            <w:r w:rsidRPr="00F14D84">
              <w:t>5GS encryption algorithm 5G-EA12 supported (octet 4, bit 4)</w:t>
            </w:r>
          </w:p>
        </w:tc>
      </w:tr>
      <w:tr w:rsidR="00D40C70" w:rsidRPr="00F14D84" w14:paraId="6854FEF6" w14:textId="77777777" w:rsidTr="00E6030B">
        <w:trPr>
          <w:cantSplit/>
          <w:jc w:val="center"/>
        </w:trPr>
        <w:tc>
          <w:tcPr>
            <w:tcW w:w="296" w:type="dxa"/>
          </w:tcPr>
          <w:p w14:paraId="15B4255F" w14:textId="77777777" w:rsidR="00D40C70" w:rsidRPr="00F14D84" w:rsidRDefault="00D40C70" w:rsidP="00E6030B">
            <w:pPr>
              <w:pStyle w:val="TAC"/>
            </w:pPr>
            <w:r w:rsidRPr="00F14D84">
              <w:t>0</w:t>
            </w:r>
          </w:p>
        </w:tc>
        <w:tc>
          <w:tcPr>
            <w:tcW w:w="284" w:type="dxa"/>
          </w:tcPr>
          <w:p w14:paraId="3B0A5E4A" w14:textId="77777777" w:rsidR="00D40C70" w:rsidRPr="00F14D84" w:rsidRDefault="00D40C70" w:rsidP="00E6030B">
            <w:pPr>
              <w:pStyle w:val="TAC"/>
            </w:pPr>
          </w:p>
        </w:tc>
        <w:tc>
          <w:tcPr>
            <w:tcW w:w="283" w:type="dxa"/>
          </w:tcPr>
          <w:p w14:paraId="17D0203E" w14:textId="77777777" w:rsidR="00D40C70" w:rsidRPr="00F14D84" w:rsidRDefault="00D40C70" w:rsidP="00E6030B">
            <w:pPr>
              <w:pStyle w:val="TAC"/>
            </w:pPr>
          </w:p>
        </w:tc>
        <w:tc>
          <w:tcPr>
            <w:tcW w:w="236" w:type="dxa"/>
          </w:tcPr>
          <w:p w14:paraId="26719875" w14:textId="77777777" w:rsidR="00D40C70" w:rsidRPr="00F14D84" w:rsidRDefault="00D40C70" w:rsidP="00E6030B">
            <w:pPr>
              <w:pStyle w:val="TAC"/>
            </w:pPr>
          </w:p>
        </w:tc>
        <w:tc>
          <w:tcPr>
            <w:tcW w:w="6014" w:type="dxa"/>
          </w:tcPr>
          <w:p w14:paraId="6EF2813D" w14:textId="77777777" w:rsidR="00D40C70" w:rsidRPr="00F14D84" w:rsidRDefault="00D40C70" w:rsidP="00E6030B">
            <w:pPr>
              <w:pStyle w:val="TAL"/>
            </w:pPr>
            <w:r w:rsidRPr="00F14D84">
              <w:t>5GS encryption algorithm 5G-EA12 not supported</w:t>
            </w:r>
          </w:p>
        </w:tc>
      </w:tr>
      <w:tr w:rsidR="00D40C70" w:rsidRPr="00F14D84" w14:paraId="245AF84B" w14:textId="77777777" w:rsidTr="00E6030B">
        <w:trPr>
          <w:cantSplit/>
          <w:jc w:val="center"/>
        </w:trPr>
        <w:tc>
          <w:tcPr>
            <w:tcW w:w="296" w:type="dxa"/>
          </w:tcPr>
          <w:p w14:paraId="1FC622AC" w14:textId="77777777" w:rsidR="00D40C70" w:rsidRPr="00F14D84" w:rsidRDefault="00D40C70" w:rsidP="00E6030B">
            <w:pPr>
              <w:pStyle w:val="TAC"/>
            </w:pPr>
            <w:r w:rsidRPr="00F14D84">
              <w:t>1</w:t>
            </w:r>
          </w:p>
        </w:tc>
        <w:tc>
          <w:tcPr>
            <w:tcW w:w="284" w:type="dxa"/>
          </w:tcPr>
          <w:p w14:paraId="0F2CEB44" w14:textId="77777777" w:rsidR="00D40C70" w:rsidRPr="00F14D84" w:rsidRDefault="00D40C70" w:rsidP="00E6030B">
            <w:pPr>
              <w:pStyle w:val="TAC"/>
            </w:pPr>
          </w:p>
        </w:tc>
        <w:tc>
          <w:tcPr>
            <w:tcW w:w="283" w:type="dxa"/>
          </w:tcPr>
          <w:p w14:paraId="494A4DD2" w14:textId="77777777" w:rsidR="00D40C70" w:rsidRPr="00F14D84" w:rsidRDefault="00D40C70" w:rsidP="00E6030B">
            <w:pPr>
              <w:pStyle w:val="TAC"/>
            </w:pPr>
          </w:p>
        </w:tc>
        <w:tc>
          <w:tcPr>
            <w:tcW w:w="236" w:type="dxa"/>
          </w:tcPr>
          <w:p w14:paraId="42983B05" w14:textId="77777777" w:rsidR="00D40C70" w:rsidRPr="00F14D84" w:rsidRDefault="00D40C70" w:rsidP="00E6030B">
            <w:pPr>
              <w:pStyle w:val="TAC"/>
            </w:pPr>
          </w:p>
        </w:tc>
        <w:tc>
          <w:tcPr>
            <w:tcW w:w="6014" w:type="dxa"/>
          </w:tcPr>
          <w:p w14:paraId="651CFE77" w14:textId="77777777" w:rsidR="00D40C70" w:rsidRPr="00F14D84" w:rsidRDefault="00D40C70" w:rsidP="00E6030B">
            <w:pPr>
              <w:pStyle w:val="TAL"/>
            </w:pPr>
            <w:r w:rsidRPr="00F14D84">
              <w:t>5GS encryption algorithm 5G-EA12 supported</w:t>
            </w:r>
          </w:p>
        </w:tc>
      </w:tr>
      <w:tr w:rsidR="00D40C70" w:rsidRPr="00F14D84" w14:paraId="406F0B4E" w14:textId="77777777" w:rsidTr="00E6030B">
        <w:trPr>
          <w:cantSplit/>
          <w:jc w:val="center"/>
        </w:trPr>
        <w:tc>
          <w:tcPr>
            <w:tcW w:w="7113" w:type="dxa"/>
            <w:gridSpan w:val="5"/>
          </w:tcPr>
          <w:p w14:paraId="50F41FA6" w14:textId="77777777" w:rsidR="00D40C70" w:rsidRPr="00F14D84" w:rsidRDefault="00D40C70" w:rsidP="00E6030B">
            <w:pPr>
              <w:pStyle w:val="TAL"/>
            </w:pPr>
            <w:bookmarkStart w:id="9945" w:name="MCCQCTEMPBM_00000367"/>
          </w:p>
        </w:tc>
      </w:tr>
      <w:bookmarkEnd w:id="9945"/>
      <w:tr w:rsidR="00D40C70" w:rsidRPr="00F14D84" w14:paraId="5F74CD42" w14:textId="77777777" w:rsidTr="00E6030B">
        <w:trPr>
          <w:cantSplit/>
          <w:jc w:val="center"/>
        </w:trPr>
        <w:tc>
          <w:tcPr>
            <w:tcW w:w="7113" w:type="dxa"/>
            <w:gridSpan w:val="5"/>
          </w:tcPr>
          <w:p w14:paraId="7F118DAB" w14:textId="77777777" w:rsidR="00D40C70" w:rsidRPr="00F14D84" w:rsidRDefault="00D40C70" w:rsidP="00E6030B">
            <w:pPr>
              <w:pStyle w:val="TAL"/>
            </w:pPr>
            <w:r w:rsidRPr="00F14D84">
              <w:t>5GS encryption algorithm 5G-EA13 supported (octet 4, bit 3)</w:t>
            </w:r>
          </w:p>
        </w:tc>
      </w:tr>
      <w:tr w:rsidR="00D40C70" w:rsidRPr="00F14D84" w14:paraId="11F4C831" w14:textId="77777777" w:rsidTr="00E6030B">
        <w:trPr>
          <w:cantSplit/>
          <w:jc w:val="center"/>
        </w:trPr>
        <w:tc>
          <w:tcPr>
            <w:tcW w:w="296" w:type="dxa"/>
          </w:tcPr>
          <w:p w14:paraId="1EF34BCC" w14:textId="77777777" w:rsidR="00D40C70" w:rsidRPr="00F14D84" w:rsidRDefault="00D40C70" w:rsidP="00E6030B">
            <w:pPr>
              <w:pStyle w:val="TAC"/>
            </w:pPr>
            <w:r w:rsidRPr="00F14D84">
              <w:t>0</w:t>
            </w:r>
          </w:p>
        </w:tc>
        <w:tc>
          <w:tcPr>
            <w:tcW w:w="284" w:type="dxa"/>
          </w:tcPr>
          <w:p w14:paraId="76AF9D62" w14:textId="77777777" w:rsidR="00D40C70" w:rsidRPr="00F14D84" w:rsidRDefault="00D40C70" w:rsidP="00E6030B">
            <w:pPr>
              <w:pStyle w:val="TAC"/>
            </w:pPr>
          </w:p>
        </w:tc>
        <w:tc>
          <w:tcPr>
            <w:tcW w:w="283" w:type="dxa"/>
          </w:tcPr>
          <w:p w14:paraId="4A35B55B" w14:textId="77777777" w:rsidR="00D40C70" w:rsidRPr="00F14D84" w:rsidRDefault="00D40C70" w:rsidP="00E6030B">
            <w:pPr>
              <w:pStyle w:val="TAC"/>
            </w:pPr>
          </w:p>
        </w:tc>
        <w:tc>
          <w:tcPr>
            <w:tcW w:w="236" w:type="dxa"/>
          </w:tcPr>
          <w:p w14:paraId="097B4E89" w14:textId="77777777" w:rsidR="00D40C70" w:rsidRPr="00F14D84" w:rsidRDefault="00D40C70" w:rsidP="00E6030B">
            <w:pPr>
              <w:pStyle w:val="TAC"/>
            </w:pPr>
          </w:p>
        </w:tc>
        <w:tc>
          <w:tcPr>
            <w:tcW w:w="6014" w:type="dxa"/>
          </w:tcPr>
          <w:p w14:paraId="5A809584" w14:textId="77777777" w:rsidR="00D40C70" w:rsidRPr="00F14D84" w:rsidRDefault="00D40C70" w:rsidP="00E6030B">
            <w:pPr>
              <w:pStyle w:val="TAL"/>
            </w:pPr>
            <w:r w:rsidRPr="00F14D84">
              <w:t>5GS encryption algorithm 5G-EA13 not supported</w:t>
            </w:r>
          </w:p>
        </w:tc>
      </w:tr>
      <w:tr w:rsidR="00D40C70" w:rsidRPr="00F14D84" w14:paraId="51DEC349" w14:textId="77777777" w:rsidTr="00E6030B">
        <w:trPr>
          <w:cantSplit/>
          <w:jc w:val="center"/>
        </w:trPr>
        <w:tc>
          <w:tcPr>
            <w:tcW w:w="296" w:type="dxa"/>
          </w:tcPr>
          <w:p w14:paraId="76B0AE1A" w14:textId="77777777" w:rsidR="00D40C70" w:rsidRPr="00F14D84" w:rsidRDefault="00D40C70" w:rsidP="00E6030B">
            <w:pPr>
              <w:pStyle w:val="TAC"/>
            </w:pPr>
            <w:r w:rsidRPr="00F14D84">
              <w:t>1</w:t>
            </w:r>
          </w:p>
        </w:tc>
        <w:tc>
          <w:tcPr>
            <w:tcW w:w="284" w:type="dxa"/>
          </w:tcPr>
          <w:p w14:paraId="73142563" w14:textId="77777777" w:rsidR="00D40C70" w:rsidRPr="00F14D84" w:rsidRDefault="00D40C70" w:rsidP="00E6030B">
            <w:pPr>
              <w:pStyle w:val="TAC"/>
            </w:pPr>
          </w:p>
        </w:tc>
        <w:tc>
          <w:tcPr>
            <w:tcW w:w="283" w:type="dxa"/>
          </w:tcPr>
          <w:p w14:paraId="66EB303D" w14:textId="77777777" w:rsidR="00D40C70" w:rsidRPr="00F14D84" w:rsidRDefault="00D40C70" w:rsidP="00E6030B">
            <w:pPr>
              <w:pStyle w:val="TAC"/>
            </w:pPr>
          </w:p>
        </w:tc>
        <w:tc>
          <w:tcPr>
            <w:tcW w:w="236" w:type="dxa"/>
          </w:tcPr>
          <w:p w14:paraId="67A675F1" w14:textId="77777777" w:rsidR="00D40C70" w:rsidRPr="00F14D84" w:rsidRDefault="00D40C70" w:rsidP="00E6030B">
            <w:pPr>
              <w:pStyle w:val="TAC"/>
            </w:pPr>
          </w:p>
        </w:tc>
        <w:tc>
          <w:tcPr>
            <w:tcW w:w="6014" w:type="dxa"/>
          </w:tcPr>
          <w:p w14:paraId="780779F6" w14:textId="77777777" w:rsidR="00D40C70" w:rsidRPr="00F14D84" w:rsidRDefault="00D40C70" w:rsidP="00E6030B">
            <w:pPr>
              <w:pStyle w:val="TAL"/>
            </w:pPr>
            <w:r w:rsidRPr="00F14D84">
              <w:t>5GS encryption algorithm 5G-EA13 supported</w:t>
            </w:r>
          </w:p>
        </w:tc>
      </w:tr>
      <w:tr w:rsidR="00D40C70" w:rsidRPr="00F14D84" w14:paraId="341229AF" w14:textId="77777777" w:rsidTr="00E6030B">
        <w:trPr>
          <w:cantSplit/>
          <w:jc w:val="center"/>
        </w:trPr>
        <w:tc>
          <w:tcPr>
            <w:tcW w:w="7113" w:type="dxa"/>
            <w:gridSpan w:val="5"/>
          </w:tcPr>
          <w:p w14:paraId="69F6972B" w14:textId="77777777" w:rsidR="00D40C70" w:rsidRPr="00F14D84" w:rsidRDefault="00D40C70" w:rsidP="00E6030B">
            <w:pPr>
              <w:pStyle w:val="TAL"/>
            </w:pPr>
            <w:bookmarkStart w:id="9946" w:name="MCCQCTEMPBM_00000368"/>
          </w:p>
        </w:tc>
      </w:tr>
      <w:bookmarkEnd w:id="9946"/>
      <w:tr w:rsidR="00D40C70" w:rsidRPr="00F14D84" w14:paraId="2457A6D3" w14:textId="77777777" w:rsidTr="00E6030B">
        <w:trPr>
          <w:cantSplit/>
          <w:jc w:val="center"/>
        </w:trPr>
        <w:tc>
          <w:tcPr>
            <w:tcW w:w="7113" w:type="dxa"/>
            <w:gridSpan w:val="5"/>
          </w:tcPr>
          <w:p w14:paraId="37D5E8FB" w14:textId="77777777" w:rsidR="00D40C70" w:rsidRPr="00F14D84" w:rsidRDefault="00D40C70" w:rsidP="00E6030B">
            <w:pPr>
              <w:pStyle w:val="TAL"/>
            </w:pPr>
            <w:r w:rsidRPr="00F14D84">
              <w:t>5GS encryption algorithm 5G-EA14 supported (octet 4, bit 2)</w:t>
            </w:r>
          </w:p>
        </w:tc>
      </w:tr>
      <w:tr w:rsidR="00D40C70" w:rsidRPr="00F14D84" w14:paraId="3E891DF1" w14:textId="77777777" w:rsidTr="00E6030B">
        <w:trPr>
          <w:cantSplit/>
          <w:jc w:val="center"/>
        </w:trPr>
        <w:tc>
          <w:tcPr>
            <w:tcW w:w="296" w:type="dxa"/>
          </w:tcPr>
          <w:p w14:paraId="51A7A49F" w14:textId="77777777" w:rsidR="00D40C70" w:rsidRPr="00F14D84" w:rsidRDefault="00D40C70" w:rsidP="00E6030B">
            <w:pPr>
              <w:pStyle w:val="TAC"/>
            </w:pPr>
            <w:r w:rsidRPr="00F14D84">
              <w:t>0</w:t>
            </w:r>
          </w:p>
        </w:tc>
        <w:tc>
          <w:tcPr>
            <w:tcW w:w="284" w:type="dxa"/>
          </w:tcPr>
          <w:p w14:paraId="27635BE7" w14:textId="77777777" w:rsidR="00D40C70" w:rsidRPr="00F14D84" w:rsidRDefault="00D40C70" w:rsidP="00E6030B">
            <w:pPr>
              <w:pStyle w:val="TAC"/>
            </w:pPr>
          </w:p>
        </w:tc>
        <w:tc>
          <w:tcPr>
            <w:tcW w:w="283" w:type="dxa"/>
          </w:tcPr>
          <w:p w14:paraId="29C9753A" w14:textId="77777777" w:rsidR="00D40C70" w:rsidRPr="00F14D84" w:rsidRDefault="00D40C70" w:rsidP="00E6030B">
            <w:pPr>
              <w:pStyle w:val="TAC"/>
            </w:pPr>
          </w:p>
        </w:tc>
        <w:tc>
          <w:tcPr>
            <w:tcW w:w="236" w:type="dxa"/>
          </w:tcPr>
          <w:p w14:paraId="30A2F069" w14:textId="77777777" w:rsidR="00D40C70" w:rsidRPr="00F14D84" w:rsidRDefault="00D40C70" w:rsidP="00E6030B">
            <w:pPr>
              <w:pStyle w:val="TAC"/>
            </w:pPr>
          </w:p>
        </w:tc>
        <w:tc>
          <w:tcPr>
            <w:tcW w:w="6014" w:type="dxa"/>
          </w:tcPr>
          <w:p w14:paraId="75EDCAC7" w14:textId="77777777" w:rsidR="00D40C70" w:rsidRPr="00F14D84" w:rsidRDefault="00D40C70" w:rsidP="00E6030B">
            <w:pPr>
              <w:pStyle w:val="TAL"/>
            </w:pPr>
            <w:r w:rsidRPr="00F14D84">
              <w:t>5GS encryption algorithm 5G-EA14 not supported</w:t>
            </w:r>
          </w:p>
        </w:tc>
      </w:tr>
      <w:tr w:rsidR="00D40C70" w:rsidRPr="00F14D84" w14:paraId="1541EFF9" w14:textId="77777777" w:rsidTr="00E6030B">
        <w:trPr>
          <w:cantSplit/>
          <w:jc w:val="center"/>
        </w:trPr>
        <w:tc>
          <w:tcPr>
            <w:tcW w:w="296" w:type="dxa"/>
          </w:tcPr>
          <w:p w14:paraId="2D4E84E3" w14:textId="77777777" w:rsidR="00D40C70" w:rsidRPr="00F14D84" w:rsidRDefault="00D40C70" w:rsidP="00E6030B">
            <w:pPr>
              <w:pStyle w:val="TAC"/>
            </w:pPr>
            <w:r w:rsidRPr="00F14D84">
              <w:t>1</w:t>
            </w:r>
          </w:p>
        </w:tc>
        <w:tc>
          <w:tcPr>
            <w:tcW w:w="284" w:type="dxa"/>
          </w:tcPr>
          <w:p w14:paraId="384CC63E" w14:textId="77777777" w:rsidR="00D40C70" w:rsidRPr="00F14D84" w:rsidRDefault="00D40C70" w:rsidP="00E6030B">
            <w:pPr>
              <w:pStyle w:val="TAC"/>
            </w:pPr>
          </w:p>
        </w:tc>
        <w:tc>
          <w:tcPr>
            <w:tcW w:w="283" w:type="dxa"/>
          </w:tcPr>
          <w:p w14:paraId="745E00D4" w14:textId="77777777" w:rsidR="00D40C70" w:rsidRPr="00F14D84" w:rsidRDefault="00D40C70" w:rsidP="00E6030B">
            <w:pPr>
              <w:pStyle w:val="TAC"/>
            </w:pPr>
          </w:p>
        </w:tc>
        <w:tc>
          <w:tcPr>
            <w:tcW w:w="236" w:type="dxa"/>
          </w:tcPr>
          <w:p w14:paraId="5552A9B8" w14:textId="77777777" w:rsidR="00D40C70" w:rsidRPr="00F14D84" w:rsidRDefault="00D40C70" w:rsidP="00E6030B">
            <w:pPr>
              <w:pStyle w:val="TAC"/>
            </w:pPr>
          </w:p>
        </w:tc>
        <w:tc>
          <w:tcPr>
            <w:tcW w:w="6014" w:type="dxa"/>
          </w:tcPr>
          <w:p w14:paraId="5F45D67A" w14:textId="77777777" w:rsidR="00D40C70" w:rsidRPr="00F14D84" w:rsidRDefault="00D40C70" w:rsidP="00E6030B">
            <w:pPr>
              <w:pStyle w:val="TAL"/>
            </w:pPr>
            <w:r w:rsidRPr="00F14D84">
              <w:t>5GS encryption algorithm 5G-EA14 supported</w:t>
            </w:r>
          </w:p>
        </w:tc>
      </w:tr>
      <w:tr w:rsidR="00D40C70" w:rsidRPr="00F14D84" w14:paraId="18AC18FF" w14:textId="77777777" w:rsidTr="00E6030B">
        <w:trPr>
          <w:cantSplit/>
          <w:jc w:val="center"/>
        </w:trPr>
        <w:tc>
          <w:tcPr>
            <w:tcW w:w="7113" w:type="dxa"/>
            <w:gridSpan w:val="5"/>
          </w:tcPr>
          <w:p w14:paraId="1D9FDB48" w14:textId="77777777" w:rsidR="00D40C70" w:rsidRPr="00F14D84" w:rsidRDefault="00D40C70" w:rsidP="00E6030B">
            <w:pPr>
              <w:pStyle w:val="TAL"/>
            </w:pPr>
            <w:bookmarkStart w:id="9947" w:name="MCCQCTEMPBM_00000369"/>
          </w:p>
        </w:tc>
      </w:tr>
      <w:bookmarkEnd w:id="9947"/>
      <w:tr w:rsidR="00D40C70" w:rsidRPr="00F14D84" w14:paraId="647E5207" w14:textId="77777777" w:rsidTr="00E6030B">
        <w:trPr>
          <w:cantSplit/>
          <w:jc w:val="center"/>
        </w:trPr>
        <w:tc>
          <w:tcPr>
            <w:tcW w:w="7113" w:type="dxa"/>
            <w:gridSpan w:val="5"/>
          </w:tcPr>
          <w:p w14:paraId="1D47BF30" w14:textId="77777777" w:rsidR="00D40C70" w:rsidRPr="00F14D84" w:rsidRDefault="00D40C70" w:rsidP="00E6030B">
            <w:pPr>
              <w:pStyle w:val="TAL"/>
            </w:pPr>
            <w:r w:rsidRPr="00F14D84">
              <w:t>5GS encryption algorithm 5G-EA15 supported (octet 4, bit 1)</w:t>
            </w:r>
          </w:p>
        </w:tc>
      </w:tr>
      <w:tr w:rsidR="00D40C70" w:rsidRPr="00F14D84" w14:paraId="531F42B0" w14:textId="77777777" w:rsidTr="00E6030B">
        <w:trPr>
          <w:cantSplit/>
          <w:jc w:val="center"/>
        </w:trPr>
        <w:tc>
          <w:tcPr>
            <w:tcW w:w="296" w:type="dxa"/>
          </w:tcPr>
          <w:p w14:paraId="5D1DBC38" w14:textId="77777777" w:rsidR="00D40C70" w:rsidRPr="00F14D84" w:rsidRDefault="00D40C70" w:rsidP="00E6030B">
            <w:pPr>
              <w:pStyle w:val="TAC"/>
            </w:pPr>
            <w:r w:rsidRPr="00F14D84">
              <w:t>0</w:t>
            </w:r>
          </w:p>
        </w:tc>
        <w:tc>
          <w:tcPr>
            <w:tcW w:w="284" w:type="dxa"/>
          </w:tcPr>
          <w:p w14:paraId="58CA9CD7" w14:textId="77777777" w:rsidR="00D40C70" w:rsidRPr="00F14D84" w:rsidRDefault="00D40C70" w:rsidP="00E6030B">
            <w:pPr>
              <w:pStyle w:val="TAC"/>
            </w:pPr>
          </w:p>
        </w:tc>
        <w:tc>
          <w:tcPr>
            <w:tcW w:w="283" w:type="dxa"/>
          </w:tcPr>
          <w:p w14:paraId="6FEFBE8B" w14:textId="77777777" w:rsidR="00D40C70" w:rsidRPr="00F14D84" w:rsidRDefault="00D40C70" w:rsidP="00E6030B">
            <w:pPr>
              <w:pStyle w:val="TAC"/>
            </w:pPr>
          </w:p>
        </w:tc>
        <w:tc>
          <w:tcPr>
            <w:tcW w:w="236" w:type="dxa"/>
          </w:tcPr>
          <w:p w14:paraId="5B6DBD8D" w14:textId="77777777" w:rsidR="00D40C70" w:rsidRPr="00F14D84" w:rsidRDefault="00D40C70" w:rsidP="00E6030B">
            <w:pPr>
              <w:pStyle w:val="TAC"/>
            </w:pPr>
          </w:p>
        </w:tc>
        <w:tc>
          <w:tcPr>
            <w:tcW w:w="6014" w:type="dxa"/>
          </w:tcPr>
          <w:p w14:paraId="1C0DA929" w14:textId="77777777" w:rsidR="00D40C70" w:rsidRPr="00F14D84" w:rsidRDefault="00D40C70" w:rsidP="00E6030B">
            <w:pPr>
              <w:pStyle w:val="TAL"/>
            </w:pPr>
            <w:r w:rsidRPr="00F14D84">
              <w:t>5GS encryption algorithm 5G-EA15 not supported</w:t>
            </w:r>
          </w:p>
        </w:tc>
      </w:tr>
      <w:tr w:rsidR="00D40C70" w:rsidRPr="00F14D84" w14:paraId="64D9817D" w14:textId="77777777" w:rsidTr="00E6030B">
        <w:trPr>
          <w:cantSplit/>
          <w:jc w:val="center"/>
        </w:trPr>
        <w:tc>
          <w:tcPr>
            <w:tcW w:w="296" w:type="dxa"/>
          </w:tcPr>
          <w:p w14:paraId="714E4E00" w14:textId="77777777" w:rsidR="00D40C70" w:rsidRPr="00F14D84" w:rsidRDefault="00D40C70" w:rsidP="00E6030B">
            <w:pPr>
              <w:pStyle w:val="TAC"/>
            </w:pPr>
            <w:r w:rsidRPr="00F14D84">
              <w:t>1</w:t>
            </w:r>
          </w:p>
        </w:tc>
        <w:tc>
          <w:tcPr>
            <w:tcW w:w="284" w:type="dxa"/>
          </w:tcPr>
          <w:p w14:paraId="64133DB3" w14:textId="77777777" w:rsidR="00D40C70" w:rsidRPr="00F14D84" w:rsidRDefault="00D40C70" w:rsidP="00E6030B">
            <w:pPr>
              <w:pStyle w:val="TAC"/>
            </w:pPr>
          </w:p>
        </w:tc>
        <w:tc>
          <w:tcPr>
            <w:tcW w:w="283" w:type="dxa"/>
          </w:tcPr>
          <w:p w14:paraId="5132E4DA" w14:textId="77777777" w:rsidR="00D40C70" w:rsidRPr="00F14D84" w:rsidRDefault="00D40C70" w:rsidP="00E6030B">
            <w:pPr>
              <w:pStyle w:val="TAC"/>
            </w:pPr>
          </w:p>
        </w:tc>
        <w:tc>
          <w:tcPr>
            <w:tcW w:w="236" w:type="dxa"/>
          </w:tcPr>
          <w:p w14:paraId="28825D75" w14:textId="77777777" w:rsidR="00D40C70" w:rsidRPr="00F14D84" w:rsidRDefault="00D40C70" w:rsidP="00E6030B">
            <w:pPr>
              <w:pStyle w:val="TAC"/>
            </w:pPr>
          </w:p>
        </w:tc>
        <w:tc>
          <w:tcPr>
            <w:tcW w:w="6014" w:type="dxa"/>
          </w:tcPr>
          <w:p w14:paraId="2C481850" w14:textId="77777777" w:rsidR="00D40C70" w:rsidRPr="00F14D84" w:rsidRDefault="00D40C70" w:rsidP="00E6030B">
            <w:pPr>
              <w:pStyle w:val="TAL"/>
            </w:pPr>
            <w:r w:rsidRPr="00F14D84">
              <w:t>5GS encryption algorithm 5G-EA15 supported</w:t>
            </w:r>
          </w:p>
        </w:tc>
      </w:tr>
      <w:tr w:rsidR="00D40C70" w:rsidRPr="00F14D84" w14:paraId="294340D1" w14:textId="77777777" w:rsidTr="00E6030B">
        <w:trPr>
          <w:cantSplit/>
          <w:jc w:val="center"/>
        </w:trPr>
        <w:tc>
          <w:tcPr>
            <w:tcW w:w="7113" w:type="dxa"/>
            <w:gridSpan w:val="5"/>
          </w:tcPr>
          <w:p w14:paraId="07497CBE" w14:textId="77777777" w:rsidR="00D40C70" w:rsidRPr="00F14D84" w:rsidRDefault="00D40C70" w:rsidP="00E6030B">
            <w:pPr>
              <w:pStyle w:val="TAL"/>
            </w:pPr>
            <w:bookmarkStart w:id="9948" w:name="MCCQCTEMPBM_00000370"/>
          </w:p>
        </w:tc>
      </w:tr>
      <w:bookmarkEnd w:id="9948"/>
      <w:tr w:rsidR="00D40C70" w:rsidRPr="00F14D84" w14:paraId="545A533D" w14:textId="77777777" w:rsidTr="00E6030B">
        <w:trPr>
          <w:cantSplit/>
          <w:jc w:val="center"/>
        </w:trPr>
        <w:tc>
          <w:tcPr>
            <w:tcW w:w="7113" w:type="dxa"/>
            <w:gridSpan w:val="5"/>
          </w:tcPr>
          <w:p w14:paraId="141A69D2" w14:textId="77777777" w:rsidR="00D40C70" w:rsidRPr="00F14D84" w:rsidRDefault="00D40C70" w:rsidP="00E6030B">
            <w:pPr>
              <w:pStyle w:val="TAL"/>
            </w:pPr>
            <w:r w:rsidRPr="00F14D84">
              <w:t>5GS integrity algorithms supported (octet 5) (NOTE 2)</w:t>
            </w:r>
          </w:p>
        </w:tc>
      </w:tr>
      <w:tr w:rsidR="00D40C70" w:rsidRPr="00F14D84" w14:paraId="0BAE5129" w14:textId="77777777" w:rsidTr="00E6030B">
        <w:trPr>
          <w:cantSplit/>
          <w:jc w:val="center"/>
        </w:trPr>
        <w:tc>
          <w:tcPr>
            <w:tcW w:w="7113" w:type="dxa"/>
            <w:gridSpan w:val="5"/>
          </w:tcPr>
          <w:p w14:paraId="28381C9C" w14:textId="77777777" w:rsidR="00D40C70" w:rsidRPr="00F14D84" w:rsidRDefault="00D40C70" w:rsidP="00E6030B">
            <w:pPr>
              <w:pStyle w:val="TAL"/>
            </w:pPr>
            <w:bookmarkStart w:id="9949" w:name="MCCQCTEMPBM_00000371"/>
          </w:p>
        </w:tc>
      </w:tr>
      <w:bookmarkEnd w:id="9949"/>
      <w:tr w:rsidR="00D40C70" w:rsidRPr="00F14D84" w14:paraId="09CADDE5" w14:textId="77777777" w:rsidTr="00E6030B">
        <w:trPr>
          <w:cantSplit/>
          <w:jc w:val="center"/>
        </w:trPr>
        <w:tc>
          <w:tcPr>
            <w:tcW w:w="7113" w:type="dxa"/>
            <w:gridSpan w:val="5"/>
          </w:tcPr>
          <w:p w14:paraId="396C461F" w14:textId="77777777" w:rsidR="00D40C70" w:rsidRPr="00F14D84" w:rsidRDefault="00D40C70" w:rsidP="00E6030B">
            <w:pPr>
              <w:pStyle w:val="TAL"/>
            </w:pPr>
            <w:r w:rsidRPr="00F14D84">
              <w:t>5GS integrity algorithm 5G-IA</w:t>
            </w:r>
            <w:r w:rsidRPr="00F14D84">
              <w:rPr>
                <w:lang w:eastAsia="ko-KR"/>
              </w:rPr>
              <w:t>0</w:t>
            </w:r>
            <w:r w:rsidRPr="00F14D84">
              <w:t xml:space="preserve"> supported (octet 5, bit </w:t>
            </w:r>
            <w:r w:rsidRPr="00F14D84">
              <w:rPr>
                <w:lang w:eastAsia="ko-KR"/>
              </w:rPr>
              <w:t>8</w:t>
            </w:r>
            <w:r w:rsidRPr="00F14D84">
              <w:t>) (NOTE 3)</w:t>
            </w:r>
          </w:p>
        </w:tc>
      </w:tr>
      <w:tr w:rsidR="00D40C70" w:rsidRPr="00F14D84" w14:paraId="4E56F06E" w14:textId="77777777" w:rsidTr="00E6030B">
        <w:trPr>
          <w:cantSplit/>
          <w:jc w:val="center"/>
        </w:trPr>
        <w:tc>
          <w:tcPr>
            <w:tcW w:w="296" w:type="dxa"/>
          </w:tcPr>
          <w:p w14:paraId="46AF4A5F" w14:textId="77777777" w:rsidR="00D40C70" w:rsidRPr="00F14D84" w:rsidRDefault="00D40C70" w:rsidP="00E6030B">
            <w:pPr>
              <w:pStyle w:val="TAC"/>
            </w:pPr>
            <w:r w:rsidRPr="00F14D84">
              <w:t>0</w:t>
            </w:r>
          </w:p>
        </w:tc>
        <w:tc>
          <w:tcPr>
            <w:tcW w:w="284" w:type="dxa"/>
          </w:tcPr>
          <w:p w14:paraId="4DC4F07C" w14:textId="77777777" w:rsidR="00D40C70" w:rsidRPr="00F14D84" w:rsidRDefault="00D40C70" w:rsidP="00E6030B">
            <w:pPr>
              <w:pStyle w:val="TAC"/>
            </w:pPr>
          </w:p>
        </w:tc>
        <w:tc>
          <w:tcPr>
            <w:tcW w:w="283" w:type="dxa"/>
          </w:tcPr>
          <w:p w14:paraId="174A93F3" w14:textId="77777777" w:rsidR="00D40C70" w:rsidRPr="00F14D84" w:rsidRDefault="00D40C70" w:rsidP="00E6030B">
            <w:pPr>
              <w:pStyle w:val="TAC"/>
            </w:pPr>
          </w:p>
        </w:tc>
        <w:tc>
          <w:tcPr>
            <w:tcW w:w="236" w:type="dxa"/>
          </w:tcPr>
          <w:p w14:paraId="231A8F05" w14:textId="77777777" w:rsidR="00D40C70" w:rsidRPr="00F14D84" w:rsidRDefault="00D40C70" w:rsidP="00E6030B">
            <w:pPr>
              <w:pStyle w:val="TAC"/>
            </w:pPr>
          </w:p>
        </w:tc>
        <w:tc>
          <w:tcPr>
            <w:tcW w:w="6014" w:type="dxa"/>
          </w:tcPr>
          <w:p w14:paraId="4CED8011" w14:textId="77777777" w:rsidR="00D40C70" w:rsidRPr="00F14D84" w:rsidRDefault="00D40C70" w:rsidP="00E6030B">
            <w:pPr>
              <w:pStyle w:val="TAL"/>
            </w:pPr>
            <w:r w:rsidRPr="00F14D84">
              <w:t>5GS integrity algorithm 5G-IA</w:t>
            </w:r>
            <w:r w:rsidRPr="00F14D84">
              <w:rPr>
                <w:lang w:eastAsia="ko-KR"/>
              </w:rPr>
              <w:t>0</w:t>
            </w:r>
            <w:r w:rsidRPr="00F14D84">
              <w:t xml:space="preserve"> not supported</w:t>
            </w:r>
          </w:p>
        </w:tc>
      </w:tr>
      <w:tr w:rsidR="00D40C70" w:rsidRPr="00F14D84" w14:paraId="718B141A" w14:textId="77777777" w:rsidTr="00E6030B">
        <w:trPr>
          <w:cantSplit/>
          <w:jc w:val="center"/>
        </w:trPr>
        <w:tc>
          <w:tcPr>
            <w:tcW w:w="296" w:type="dxa"/>
          </w:tcPr>
          <w:p w14:paraId="78528725" w14:textId="77777777" w:rsidR="00D40C70" w:rsidRPr="00F14D84" w:rsidRDefault="00D40C70" w:rsidP="00E6030B">
            <w:pPr>
              <w:pStyle w:val="TAC"/>
            </w:pPr>
            <w:r w:rsidRPr="00F14D84">
              <w:t>1</w:t>
            </w:r>
          </w:p>
        </w:tc>
        <w:tc>
          <w:tcPr>
            <w:tcW w:w="284" w:type="dxa"/>
          </w:tcPr>
          <w:p w14:paraId="111798D2" w14:textId="77777777" w:rsidR="00D40C70" w:rsidRPr="00F14D84" w:rsidRDefault="00D40C70" w:rsidP="00E6030B">
            <w:pPr>
              <w:pStyle w:val="TAC"/>
            </w:pPr>
          </w:p>
        </w:tc>
        <w:tc>
          <w:tcPr>
            <w:tcW w:w="283" w:type="dxa"/>
          </w:tcPr>
          <w:p w14:paraId="514E65DD" w14:textId="77777777" w:rsidR="00D40C70" w:rsidRPr="00F14D84" w:rsidRDefault="00D40C70" w:rsidP="00E6030B">
            <w:pPr>
              <w:pStyle w:val="TAC"/>
            </w:pPr>
          </w:p>
        </w:tc>
        <w:tc>
          <w:tcPr>
            <w:tcW w:w="236" w:type="dxa"/>
          </w:tcPr>
          <w:p w14:paraId="47A6A441" w14:textId="77777777" w:rsidR="00D40C70" w:rsidRPr="00F14D84" w:rsidRDefault="00D40C70" w:rsidP="00E6030B">
            <w:pPr>
              <w:pStyle w:val="TAC"/>
            </w:pPr>
          </w:p>
        </w:tc>
        <w:tc>
          <w:tcPr>
            <w:tcW w:w="6014" w:type="dxa"/>
          </w:tcPr>
          <w:p w14:paraId="5EF82AB4" w14:textId="77777777" w:rsidR="00D40C70" w:rsidRPr="00F14D84" w:rsidRDefault="00D40C70" w:rsidP="00E6030B">
            <w:pPr>
              <w:pStyle w:val="TAL"/>
            </w:pPr>
            <w:r w:rsidRPr="00F14D84">
              <w:t>5GS integrity algorithm 5G-IA</w:t>
            </w:r>
            <w:r w:rsidRPr="00F14D84">
              <w:rPr>
                <w:lang w:eastAsia="ko-KR"/>
              </w:rPr>
              <w:t>0</w:t>
            </w:r>
            <w:r w:rsidRPr="00F14D84">
              <w:t xml:space="preserve"> supported</w:t>
            </w:r>
          </w:p>
        </w:tc>
      </w:tr>
      <w:tr w:rsidR="00D40C70" w:rsidRPr="00F14D84" w14:paraId="329992EA" w14:textId="77777777" w:rsidTr="00E6030B">
        <w:trPr>
          <w:cantSplit/>
          <w:jc w:val="center"/>
        </w:trPr>
        <w:tc>
          <w:tcPr>
            <w:tcW w:w="7113" w:type="dxa"/>
            <w:gridSpan w:val="5"/>
          </w:tcPr>
          <w:p w14:paraId="7F8F2C0B" w14:textId="77777777" w:rsidR="00D40C70" w:rsidRPr="00F14D84" w:rsidRDefault="00D40C70" w:rsidP="00E6030B">
            <w:pPr>
              <w:pStyle w:val="TAL"/>
            </w:pPr>
            <w:bookmarkStart w:id="9950" w:name="MCCQCTEMPBM_00000372"/>
          </w:p>
        </w:tc>
      </w:tr>
      <w:bookmarkEnd w:id="9950"/>
      <w:tr w:rsidR="00D40C70" w:rsidRPr="00F14D84" w14:paraId="20280C18" w14:textId="77777777" w:rsidTr="00E6030B">
        <w:trPr>
          <w:cantSplit/>
          <w:jc w:val="center"/>
        </w:trPr>
        <w:tc>
          <w:tcPr>
            <w:tcW w:w="7113" w:type="dxa"/>
            <w:gridSpan w:val="5"/>
          </w:tcPr>
          <w:p w14:paraId="48A5EAA8" w14:textId="77777777" w:rsidR="00D40C70" w:rsidRPr="00F14D84" w:rsidRDefault="00D40C70" w:rsidP="00E6030B">
            <w:pPr>
              <w:pStyle w:val="TAL"/>
            </w:pPr>
            <w:r w:rsidRPr="00F14D84">
              <w:t>5GS integrity algorithm 128-5G-IA1 supported (octet 5, bit 7)</w:t>
            </w:r>
          </w:p>
        </w:tc>
      </w:tr>
      <w:tr w:rsidR="00D40C70" w:rsidRPr="00F14D84" w14:paraId="53485CAA" w14:textId="77777777" w:rsidTr="00E6030B">
        <w:trPr>
          <w:cantSplit/>
          <w:jc w:val="center"/>
        </w:trPr>
        <w:tc>
          <w:tcPr>
            <w:tcW w:w="296" w:type="dxa"/>
          </w:tcPr>
          <w:p w14:paraId="3B64BF20" w14:textId="77777777" w:rsidR="00D40C70" w:rsidRPr="00F14D84" w:rsidRDefault="00D40C70" w:rsidP="00E6030B">
            <w:pPr>
              <w:pStyle w:val="TAC"/>
            </w:pPr>
            <w:r w:rsidRPr="00F14D84">
              <w:t>0</w:t>
            </w:r>
          </w:p>
        </w:tc>
        <w:tc>
          <w:tcPr>
            <w:tcW w:w="284" w:type="dxa"/>
          </w:tcPr>
          <w:p w14:paraId="2304F044" w14:textId="77777777" w:rsidR="00D40C70" w:rsidRPr="00F14D84" w:rsidRDefault="00D40C70" w:rsidP="00E6030B">
            <w:pPr>
              <w:pStyle w:val="TAC"/>
            </w:pPr>
          </w:p>
        </w:tc>
        <w:tc>
          <w:tcPr>
            <w:tcW w:w="283" w:type="dxa"/>
          </w:tcPr>
          <w:p w14:paraId="0F8218AE" w14:textId="77777777" w:rsidR="00D40C70" w:rsidRPr="00F14D84" w:rsidRDefault="00D40C70" w:rsidP="00E6030B">
            <w:pPr>
              <w:pStyle w:val="TAC"/>
            </w:pPr>
          </w:p>
        </w:tc>
        <w:tc>
          <w:tcPr>
            <w:tcW w:w="236" w:type="dxa"/>
          </w:tcPr>
          <w:p w14:paraId="0CF972A0" w14:textId="77777777" w:rsidR="00D40C70" w:rsidRPr="00F14D84" w:rsidRDefault="00D40C70" w:rsidP="00E6030B">
            <w:pPr>
              <w:pStyle w:val="TAC"/>
            </w:pPr>
          </w:p>
        </w:tc>
        <w:tc>
          <w:tcPr>
            <w:tcW w:w="6014" w:type="dxa"/>
          </w:tcPr>
          <w:p w14:paraId="58AF2C6E" w14:textId="77777777" w:rsidR="00D40C70" w:rsidRPr="00F14D84" w:rsidRDefault="00D40C70" w:rsidP="00E6030B">
            <w:pPr>
              <w:pStyle w:val="TAL"/>
            </w:pPr>
            <w:r w:rsidRPr="00F14D84">
              <w:t>5GS integrity algorithm 128-5G-IA1 not supported</w:t>
            </w:r>
          </w:p>
        </w:tc>
      </w:tr>
      <w:tr w:rsidR="00D40C70" w:rsidRPr="00F14D84" w14:paraId="229B6BAA" w14:textId="77777777" w:rsidTr="00E6030B">
        <w:trPr>
          <w:cantSplit/>
          <w:jc w:val="center"/>
        </w:trPr>
        <w:tc>
          <w:tcPr>
            <w:tcW w:w="296" w:type="dxa"/>
          </w:tcPr>
          <w:p w14:paraId="1A17C465" w14:textId="77777777" w:rsidR="00D40C70" w:rsidRPr="00F14D84" w:rsidRDefault="00D40C70" w:rsidP="00E6030B">
            <w:pPr>
              <w:pStyle w:val="TAC"/>
            </w:pPr>
            <w:r w:rsidRPr="00F14D84">
              <w:t>1</w:t>
            </w:r>
          </w:p>
        </w:tc>
        <w:tc>
          <w:tcPr>
            <w:tcW w:w="284" w:type="dxa"/>
          </w:tcPr>
          <w:p w14:paraId="1CD619FB" w14:textId="77777777" w:rsidR="00D40C70" w:rsidRPr="00F14D84" w:rsidRDefault="00D40C70" w:rsidP="00E6030B">
            <w:pPr>
              <w:pStyle w:val="TAC"/>
            </w:pPr>
          </w:p>
        </w:tc>
        <w:tc>
          <w:tcPr>
            <w:tcW w:w="283" w:type="dxa"/>
          </w:tcPr>
          <w:p w14:paraId="5CAF6A01" w14:textId="77777777" w:rsidR="00D40C70" w:rsidRPr="00F14D84" w:rsidRDefault="00D40C70" w:rsidP="00E6030B">
            <w:pPr>
              <w:pStyle w:val="TAC"/>
            </w:pPr>
          </w:p>
        </w:tc>
        <w:tc>
          <w:tcPr>
            <w:tcW w:w="236" w:type="dxa"/>
          </w:tcPr>
          <w:p w14:paraId="50828E91" w14:textId="77777777" w:rsidR="00D40C70" w:rsidRPr="00F14D84" w:rsidRDefault="00D40C70" w:rsidP="00E6030B">
            <w:pPr>
              <w:pStyle w:val="TAC"/>
            </w:pPr>
          </w:p>
        </w:tc>
        <w:tc>
          <w:tcPr>
            <w:tcW w:w="6014" w:type="dxa"/>
          </w:tcPr>
          <w:p w14:paraId="3BA42139" w14:textId="77777777" w:rsidR="00D40C70" w:rsidRPr="00F14D84" w:rsidRDefault="00D40C70" w:rsidP="00E6030B">
            <w:pPr>
              <w:pStyle w:val="TAL"/>
            </w:pPr>
            <w:r w:rsidRPr="00F14D84">
              <w:t>5GS integrity algorithm 128-5G-IA1 supported</w:t>
            </w:r>
          </w:p>
        </w:tc>
      </w:tr>
      <w:tr w:rsidR="00D40C70" w:rsidRPr="00F14D84" w14:paraId="636E5709" w14:textId="77777777" w:rsidTr="00E6030B">
        <w:trPr>
          <w:cantSplit/>
          <w:jc w:val="center"/>
        </w:trPr>
        <w:tc>
          <w:tcPr>
            <w:tcW w:w="7113" w:type="dxa"/>
            <w:gridSpan w:val="5"/>
          </w:tcPr>
          <w:p w14:paraId="3F7E1813" w14:textId="77777777" w:rsidR="00D40C70" w:rsidRPr="00F14D84" w:rsidRDefault="00D40C70" w:rsidP="00E6030B">
            <w:pPr>
              <w:pStyle w:val="TAL"/>
            </w:pPr>
            <w:bookmarkStart w:id="9951" w:name="MCCQCTEMPBM_00000373"/>
          </w:p>
        </w:tc>
      </w:tr>
      <w:bookmarkEnd w:id="9951"/>
      <w:tr w:rsidR="00D40C70" w:rsidRPr="00F14D84" w14:paraId="7BBFD8CE" w14:textId="77777777" w:rsidTr="00E6030B">
        <w:trPr>
          <w:cantSplit/>
          <w:jc w:val="center"/>
        </w:trPr>
        <w:tc>
          <w:tcPr>
            <w:tcW w:w="7113" w:type="dxa"/>
            <w:gridSpan w:val="5"/>
          </w:tcPr>
          <w:p w14:paraId="1B0DCEB6" w14:textId="77777777" w:rsidR="00D40C70" w:rsidRPr="00F14D84" w:rsidRDefault="00D40C70" w:rsidP="00E6030B">
            <w:pPr>
              <w:pStyle w:val="TAL"/>
            </w:pPr>
            <w:r w:rsidRPr="00F14D84">
              <w:t>5GS integrity algorithm 128-5G-IA2 supported (octet 5, bit 6)</w:t>
            </w:r>
          </w:p>
        </w:tc>
      </w:tr>
      <w:tr w:rsidR="00D40C70" w:rsidRPr="00F14D84" w14:paraId="3DCDD867" w14:textId="77777777" w:rsidTr="00E6030B">
        <w:trPr>
          <w:cantSplit/>
          <w:jc w:val="center"/>
        </w:trPr>
        <w:tc>
          <w:tcPr>
            <w:tcW w:w="296" w:type="dxa"/>
          </w:tcPr>
          <w:p w14:paraId="09ED5BFD" w14:textId="77777777" w:rsidR="00D40C70" w:rsidRPr="00F14D84" w:rsidRDefault="00D40C70" w:rsidP="00E6030B">
            <w:pPr>
              <w:pStyle w:val="TAC"/>
            </w:pPr>
            <w:r w:rsidRPr="00F14D84">
              <w:t>0</w:t>
            </w:r>
          </w:p>
        </w:tc>
        <w:tc>
          <w:tcPr>
            <w:tcW w:w="284" w:type="dxa"/>
          </w:tcPr>
          <w:p w14:paraId="71EEA3D7" w14:textId="77777777" w:rsidR="00D40C70" w:rsidRPr="00F14D84" w:rsidRDefault="00D40C70" w:rsidP="00E6030B">
            <w:pPr>
              <w:pStyle w:val="TAC"/>
            </w:pPr>
          </w:p>
        </w:tc>
        <w:tc>
          <w:tcPr>
            <w:tcW w:w="283" w:type="dxa"/>
          </w:tcPr>
          <w:p w14:paraId="6B107261" w14:textId="77777777" w:rsidR="00D40C70" w:rsidRPr="00F14D84" w:rsidRDefault="00D40C70" w:rsidP="00E6030B">
            <w:pPr>
              <w:pStyle w:val="TAC"/>
            </w:pPr>
          </w:p>
        </w:tc>
        <w:tc>
          <w:tcPr>
            <w:tcW w:w="236" w:type="dxa"/>
          </w:tcPr>
          <w:p w14:paraId="7100D611" w14:textId="77777777" w:rsidR="00D40C70" w:rsidRPr="00F14D84" w:rsidRDefault="00D40C70" w:rsidP="00E6030B">
            <w:pPr>
              <w:pStyle w:val="TAC"/>
            </w:pPr>
          </w:p>
        </w:tc>
        <w:tc>
          <w:tcPr>
            <w:tcW w:w="6014" w:type="dxa"/>
          </w:tcPr>
          <w:p w14:paraId="48213A7E" w14:textId="77777777" w:rsidR="00D40C70" w:rsidRPr="00F14D84" w:rsidRDefault="00D40C70" w:rsidP="00E6030B">
            <w:pPr>
              <w:pStyle w:val="TAL"/>
            </w:pPr>
            <w:r w:rsidRPr="00F14D84">
              <w:t>5GS integrity algorithm 128-5G-IA2 not supported</w:t>
            </w:r>
          </w:p>
        </w:tc>
      </w:tr>
      <w:tr w:rsidR="00D40C70" w:rsidRPr="00F14D84" w14:paraId="1638D9D3" w14:textId="77777777" w:rsidTr="00E6030B">
        <w:trPr>
          <w:cantSplit/>
          <w:jc w:val="center"/>
        </w:trPr>
        <w:tc>
          <w:tcPr>
            <w:tcW w:w="296" w:type="dxa"/>
          </w:tcPr>
          <w:p w14:paraId="1CF3BF16" w14:textId="77777777" w:rsidR="00D40C70" w:rsidRPr="00F14D84" w:rsidRDefault="00D40C70" w:rsidP="00E6030B">
            <w:pPr>
              <w:pStyle w:val="TAC"/>
            </w:pPr>
            <w:r w:rsidRPr="00F14D84">
              <w:t>1</w:t>
            </w:r>
          </w:p>
        </w:tc>
        <w:tc>
          <w:tcPr>
            <w:tcW w:w="284" w:type="dxa"/>
          </w:tcPr>
          <w:p w14:paraId="4DF67666" w14:textId="77777777" w:rsidR="00D40C70" w:rsidRPr="00F14D84" w:rsidRDefault="00D40C70" w:rsidP="00E6030B">
            <w:pPr>
              <w:pStyle w:val="TAC"/>
            </w:pPr>
          </w:p>
        </w:tc>
        <w:tc>
          <w:tcPr>
            <w:tcW w:w="283" w:type="dxa"/>
          </w:tcPr>
          <w:p w14:paraId="032904DE" w14:textId="77777777" w:rsidR="00D40C70" w:rsidRPr="00F14D84" w:rsidRDefault="00D40C70" w:rsidP="00E6030B">
            <w:pPr>
              <w:pStyle w:val="TAC"/>
            </w:pPr>
          </w:p>
        </w:tc>
        <w:tc>
          <w:tcPr>
            <w:tcW w:w="236" w:type="dxa"/>
          </w:tcPr>
          <w:p w14:paraId="57AC7C02" w14:textId="77777777" w:rsidR="00D40C70" w:rsidRPr="00F14D84" w:rsidRDefault="00D40C70" w:rsidP="00E6030B">
            <w:pPr>
              <w:pStyle w:val="TAC"/>
            </w:pPr>
          </w:p>
        </w:tc>
        <w:tc>
          <w:tcPr>
            <w:tcW w:w="6014" w:type="dxa"/>
          </w:tcPr>
          <w:p w14:paraId="0F1E3DE3" w14:textId="77777777" w:rsidR="00D40C70" w:rsidRPr="00F14D84" w:rsidRDefault="00D40C70" w:rsidP="00E6030B">
            <w:pPr>
              <w:pStyle w:val="TAL"/>
            </w:pPr>
            <w:r w:rsidRPr="00F14D84">
              <w:t>5GS integrity algorithm 128-5G-IA2 supported</w:t>
            </w:r>
          </w:p>
        </w:tc>
      </w:tr>
      <w:tr w:rsidR="00D40C70" w:rsidRPr="00F14D84" w14:paraId="633CCB7B" w14:textId="77777777" w:rsidTr="00E6030B">
        <w:trPr>
          <w:cantSplit/>
          <w:jc w:val="center"/>
        </w:trPr>
        <w:tc>
          <w:tcPr>
            <w:tcW w:w="7113" w:type="dxa"/>
            <w:gridSpan w:val="5"/>
          </w:tcPr>
          <w:p w14:paraId="1E093B83" w14:textId="77777777" w:rsidR="00D40C70" w:rsidRPr="00F14D84" w:rsidRDefault="00D40C70" w:rsidP="00E6030B">
            <w:pPr>
              <w:pStyle w:val="TAL"/>
            </w:pPr>
            <w:bookmarkStart w:id="9952" w:name="MCCQCTEMPBM_00000374"/>
          </w:p>
        </w:tc>
      </w:tr>
      <w:bookmarkEnd w:id="9952"/>
      <w:tr w:rsidR="00D40C70" w:rsidRPr="00F14D84" w14:paraId="6034FE65" w14:textId="77777777" w:rsidTr="00E6030B">
        <w:trPr>
          <w:cantSplit/>
          <w:jc w:val="center"/>
        </w:trPr>
        <w:tc>
          <w:tcPr>
            <w:tcW w:w="7113" w:type="dxa"/>
            <w:gridSpan w:val="5"/>
          </w:tcPr>
          <w:p w14:paraId="2E57250C" w14:textId="77777777" w:rsidR="00D40C70" w:rsidRPr="00F14D84" w:rsidRDefault="00D40C70" w:rsidP="00E6030B">
            <w:pPr>
              <w:pStyle w:val="TAL"/>
            </w:pPr>
            <w:r w:rsidRPr="00F14D84">
              <w:t>5GS integrity algorithm 128-5G-IA3 supported (octet 5, bit 5)</w:t>
            </w:r>
          </w:p>
        </w:tc>
      </w:tr>
      <w:tr w:rsidR="00D40C70" w:rsidRPr="00F14D84" w14:paraId="4824A93F" w14:textId="77777777" w:rsidTr="00E6030B">
        <w:trPr>
          <w:cantSplit/>
          <w:jc w:val="center"/>
        </w:trPr>
        <w:tc>
          <w:tcPr>
            <w:tcW w:w="296" w:type="dxa"/>
          </w:tcPr>
          <w:p w14:paraId="6C105C01" w14:textId="77777777" w:rsidR="00D40C70" w:rsidRPr="00F14D84" w:rsidRDefault="00D40C70" w:rsidP="00E6030B">
            <w:pPr>
              <w:pStyle w:val="TAC"/>
            </w:pPr>
            <w:r w:rsidRPr="00F14D84">
              <w:t>0</w:t>
            </w:r>
          </w:p>
        </w:tc>
        <w:tc>
          <w:tcPr>
            <w:tcW w:w="284" w:type="dxa"/>
          </w:tcPr>
          <w:p w14:paraId="4AA6811B" w14:textId="77777777" w:rsidR="00D40C70" w:rsidRPr="00F14D84" w:rsidRDefault="00D40C70" w:rsidP="00E6030B">
            <w:pPr>
              <w:pStyle w:val="TAC"/>
            </w:pPr>
          </w:p>
        </w:tc>
        <w:tc>
          <w:tcPr>
            <w:tcW w:w="283" w:type="dxa"/>
          </w:tcPr>
          <w:p w14:paraId="70B3D4A1" w14:textId="77777777" w:rsidR="00D40C70" w:rsidRPr="00F14D84" w:rsidRDefault="00D40C70" w:rsidP="00E6030B">
            <w:pPr>
              <w:pStyle w:val="TAC"/>
            </w:pPr>
          </w:p>
        </w:tc>
        <w:tc>
          <w:tcPr>
            <w:tcW w:w="236" w:type="dxa"/>
          </w:tcPr>
          <w:p w14:paraId="3DF10CF0" w14:textId="77777777" w:rsidR="00D40C70" w:rsidRPr="00F14D84" w:rsidRDefault="00D40C70" w:rsidP="00E6030B">
            <w:pPr>
              <w:pStyle w:val="TAC"/>
            </w:pPr>
          </w:p>
        </w:tc>
        <w:tc>
          <w:tcPr>
            <w:tcW w:w="6014" w:type="dxa"/>
          </w:tcPr>
          <w:p w14:paraId="638A351E" w14:textId="77777777" w:rsidR="00D40C70" w:rsidRPr="00F14D84" w:rsidRDefault="00D40C70" w:rsidP="00E6030B">
            <w:pPr>
              <w:pStyle w:val="TAL"/>
            </w:pPr>
            <w:r w:rsidRPr="00F14D84">
              <w:t>5GS integrity algorithm 128-5G-IA3 not supported</w:t>
            </w:r>
          </w:p>
        </w:tc>
      </w:tr>
      <w:tr w:rsidR="00D40C70" w:rsidRPr="00F14D84" w14:paraId="7547FBAC" w14:textId="77777777" w:rsidTr="00E6030B">
        <w:trPr>
          <w:cantSplit/>
          <w:jc w:val="center"/>
        </w:trPr>
        <w:tc>
          <w:tcPr>
            <w:tcW w:w="296" w:type="dxa"/>
          </w:tcPr>
          <w:p w14:paraId="417DBE90" w14:textId="77777777" w:rsidR="00D40C70" w:rsidRPr="00F14D84" w:rsidRDefault="00D40C70" w:rsidP="00E6030B">
            <w:pPr>
              <w:pStyle w:val="TAC"/>
            </w:pPr>
            <w:r w:rsidRPr="00F14D84">
              <w:t>1</w:t>
            </w:r>
          </w:p>
        </w:tc>
        <w:tc>
          <w:tcPr>
            <w:tcW w:w="284" w:type="dxa"/>
          </w:tcPr>
          <w:p w14:paraId="10046AA4" w14:textId="77777777" w:rsidR="00D40C70" w:rsidRPr="00F14D84" w:rsidRDefault="00D40C70" w:rsidP="00E6030B">
            <w:pPr>
              <w:pStyle w:val="TAC"/>
            </w:pPr>
          </w:p>
        </w:tc>
        <w:tc>
          <w:tcPr>
            <w:tcW w:w="283" w:type="dxa"/>
          </w:tcPr>
          <w:p w14:paraId="147BBE44" w14:textId="77777777" w:rsidR="00D40C70" w:rsidRPr="00F14D84" w:rsidRDefault="00D40C70" w:rsidP="00E6030B">
            <w:pPr>
              <w:pStyle w:val="TAC"/>
            </w:pPr>
          </w:p>
        </w:tc>
        <w:tc>
          <w:tcPr>
            <w:tcW w:w="236" w:type="dxa"/>
          </w:tcPr>
          <w:p w14:paraId="6A3F0261" w14:textId="77777777" w:rsidR="00D40C70" w:rsidRPr="00F14D84" w:rsidRDefault="00D40C70" w:rsidP="00E6030B">
            <w:pPr>
              <w:pStyle w:val="TAC"/>
            </w:pPr>
          </w:p>
        </w:tc>
        <w:tc>
          <w:tcPr>
            <w:tcW w:w="6014" w:type="dxa"/>
          </w:tcPr>
          <w:p w14:paraId="0E4B2E9D" w14:textId="77777777" w:rsidR="00D40C70" w:rsidRPr="00F14D84" w:rsidRDefault="00D40C70" w:rsidP="00E6030B">
            <w:pPr>
              <w:pStyle w:val="TAL"/>
            </w:pPr>
            <w:r w:rsidRPr="00F14D84">
              <w:t>5GS integrity algorithm 128-5G-IA3 supported</w:t>
            </w:r>
          </w:p>
        </w:tc>
      </w:tr>
      <w:tr w:rsidR="00D40C70" w:rsidRPr="00F14D84" w14:paraId="3799BC84" w14:textId="77777777" w:rsidTr="00E6030B">
        <w:trPr>
          <w:cantSplit/>
          <w:jc w:val="center"/>
        </w:trPr>
        <w:tc>
          <w:tcPr>
            <w:tcW w:w="7113" w:type="dxa"/>
            <w:gridSpan w:val="5"/>
          </w:tcPr>
          <w:p w14:paraId="658EEFFD" w14:textId="77777777" w:rsidR="00D40C70" w:rsidRPr="00F14D84" w:rsidRDefault="00D40C70" w:rsidP="00E6030B">
            <w:pPr>
              <w:pStyle w:val="TAL"/>
            </w:pPr>
            <w:bookmarkStart w:id="9953" w:name="MCCQCTEMPBM_00000375"/>
          </w:p>
        </w:tc>
      </w:tr>
      <w:bookmarkEnd w:id="9953"/>
      <w:tr w:rsidR="00D40C70" w:rsidRPr="00F14D84" w14:paraId="35982285" w14:textId="77777777" w:rsidTr="00E6030B">
        <w:trPr>
          <w:cantSplit/>
          <w:jc w:val="center"/>
        </w:trPr>
        <w:tc>
          <w:tcPr>
            <w:tcW w:w="7113" w:type="dxa"/>
            <w:gridSpan w:val="5"/>
          </w:tcPr>
          <w:p w14:paraId="1FE1D43E" w14:textId="77777777" w:rsidR="00D40C70" w:rsidRPr="00F14D84" w:rsidRDefault="00D40C70" w:rsidP="00E6030B">
            <w:pPr>
              <w:pStyle w:val="TAL"/>
            </w:pPr>
            <w:r w:rsidRPr="00F14D84">
              <w:t>5GS integrity algorithm 5G-IA4 supported (octet 5, bit 4)</w:t>
            </w:r>
          </w:p>
        </w:tc>
      </w:tr>
      <w:tr w:rsidR="00D40C70" w:rsidRPr="00F14D84" w14:paraId="1C78FD48" w14:textId="77777777" w:rsidTr="00E6030B">
        <w:trPr>
          <w:cantSplit/>
          <w:jc w:val="center"/>
        </w:trPr>
        <w:tc>
          <w:tcPr>
            <w:tcW w:w="296" w:type="dxa"/>
          </w:tcPr>
          <w:p w14:paraId="2871138C" w14:textId="77777777" w:rsidR="00D40C70" w:rsidRPr="00F14D84" w:rsidRDefault="00D40C70" w:rsidP="00E6030B">
            <w:pPr>
              <w:pStyle w:val="TAC"/>
            </w:pPr>
            <w:r w:rsidRPr="00F14D84">
              <w:t>0</w:t>
            </w:r>
          </w:p>
        </w:tc>
        <w:tc>
          <w:tcPr>
            <w:tcW w:w="284" w:type="dxa"/>
          </w:tcPr>
          <w:p w14:paraId="1507A36D" w14:textId="77777777" w:rsidR="00D40C70" w:rsidRPr="00F14D84" w:rsidRDefault="00D40C70" w:rsidP="00E6030B">
            <w:pPr>
              <w:pStyle w:val="TAC"/>
            </w:pPr>
          </w:p>
        </w:tc>
        <w:tc>
          <w:tcPr>
            <w:tcW w:w="283" w:type="dxa"/>
          </w:tcPr>
          <w:p w14:paraId="61153D99" w14:textId="77777777" w:rsidR="00D40C70" w:rsidRPr="00F14D84" w:rsidRDefault="00D40C70" w:rsidP="00E6030B">
            <w:pPr>
              <w:pStyle w:val="TAC"/>
            </w:pPr>
          </w:p>
        </w:tc>
        <w:tc>
          <w:tcPr>
            <w:tcW w:w="236" w:type="dxa"/>
          </w:tcPr>
          <w:p w14:paraId="06E90ED9" w14:textId="77777777" w:rsidR="00D40C70" w:rsidRPr="00F14D84" w:rsidRDefault="00D40C70" w:rsidP="00E6030B">
            <w:pPr>
              <w:pStyle w:val="TAC"/>
            </w:pPr>
          </w:p>
        </w:tc>
        <w:tc>
          <w:tcPr>
            <w:tcW w:w="6014" w:type="dxa"/>
          </w:tcPr>
          <w:p w14:paraId="35EB3C67" w14:textId="77777777" w:rsidR="00D40C70" w:rsidRPr="00F14D84" w:rsidRDefault="00D40C70" w:rsidP="00E6030B">
            <w:pPr>
              <w:pStyle w:val="TAL"/>
            </w:pPr>
            <w:r w:rsidRPr="00F14D84">
              <w:t>5GS integrity algorithm 5G-IA4 not supported</w:t>
            </w:r>
          </w:p>
        </w:tc>
      </w:tr>
      <w:tr w:rsidR="00D40C70" w:rsidRPr="00F14D84" w14:paraId="1E486A23" w14:textId="77777777" w:rsidTr="00E6030B">
        <w:trPr>
          <w:cantSplit/>
          <w:jc w:val="center"/>
        </w:trPr>
        <w:tc>
          <w:tcPr>
            <w:tcW w:w="296" w:type="dxa"/>
          </w:tcPr>
          <w:p w14:paraId="68998008" w14:textId="77777777" w:rsidR="00D40C70" w:rsidRPr="00F14D84" w:rsidRDefault="00D40C70" w:rsidP="00E6030B">
            <w:pPr>
              <w:pStyle w:val="TAC"/>
            </w:pPr>
            <w:r w:rsidRPr="00F14D84">
              <w:t>1</w:t>
            </w:r>
          </w:p>
        </w:tc>
        <w:tc>
          <w:tcPr>
            <w:tcW w:w="284" w:type="dxa"/>
          </w:tcPr>
          <w:p w14:paraId="63D19AAE" w14:textId="77777777" w:rsidR="00D40C70" w:rsidRPr="00F14D84" w:rsidRDefault="00D40C70" w:rsidP="00E6030B">
            <w:pPr>
              <w:pStyle w:val="TAC"/>
            </w:pPr>
          </w:p>
        </w:tc>
        <w:tc>
          <w:tcPr>
            <w:tcW w:w="283" w:type="dxa"/>
          </w:tcPr>
          <w:p w14:paraId="7B27F500" w14:textId="77777777" w:rsidR="00D40C70" w:rsidRPr="00F14D84" w:rsidRDefault="00D40C70" w:rsidP="00E6030B">
            <w:pPr>
              <w:pStyle w:val="TAC"/>
            </w:pPr>
          </w:p>
        </w:tc>
        <w:tc>
          <w:tcPr>
            <w:tcW w:w="236" w:type="dxa"/>
          </w:tcPr>
          <w:p w14:paraId="46EF0180" w14:textId="77777777" w:rsidR="00D40C70" w:rsidRPr="00F14D84" w:rsidRDefault="00D40C70" w:rsidP="00E6030B">
            <w:pPr>
              <w:pStyle w:val="TAC"/>
            </w:pPr>
          </w:p>
        </w:tc>
        <w:tc>
          <w:tcPr>
            <w:tcW w:w="6014" w:type="dxa"/>
          </w:tcPr>
          <w:p w14:paraId="5A19791E" w14:textId="77777777" w:rsidR="00D40C70" w:rsidRPr="00F14D84" w:rsidRDefault="00D40C70" w:rsidP="00E6030B">
            <w:pPr>
              <w:pStyle w:val="TAL"/>
            </w:pPr>
            <w:r w:rsidRPr="00F14D84">
              <w:t>5GS integrity algorithm 5G-IA4 supported</w:t>
            </w:r>
          </w:p>
        </w:tc>
      </w:tr>
      <w:tr w:rsidR="00D40C70" w:rsidRPr="00F14D84" w14:paraId="713FE3D4" w14:textId="77777777" w:rsidTr="00E6030B">
        <w:trPr>
          <w:cantSplit/>
          <w:jc w:val="center"/>
        </w:trPr>
        <w:tc>
          <w:tcPr>
            <w:tcW w:w="7113" w:type="dxa"/>
            <w:gridSpan w:val="5"/>
          </w:tcPr>
          <w:p w14:paraId="5B1C8C51" w14:textId="77777777" w:rsidR="00D40C70" w:rsidRPr="00F14D84" w:rsidRDefault="00D40C70" w:rsidP="00E6030B">
            <w:pPr>
              <w:pStyle w:val="TAL"/>
            </w:pPr>
            <w:bookmarkStart w:id="9954" w:name="MCCQCTEMPBM_00000376"/>
          </w:p>
        </w:tc>
      </w:tr>
      <w:bookmarkEnd w:id="9954"/>
      <w:tr w:rsidR="00D40C70" w:rsidRPr="00F14D84" w14:paraId="0EE1A9ED" w14:textId="77777777" w:rsidTr="00E6030B">
        <w:trPr>
          <w:cantSplit/>
          <w:jc w:val="center"/>
        </w:trPr>
        <w:tc>
          <w:tcPr>
            <w:tcW w:w="7113" w:type="dxa"/>
            <w:gridSpan w:val="5"/>
          </w:tcPr>
          <w:p w14:paraId="3B142524" w14:textId="77777777" w:rsidR="00D40C70" w:rsidRPr="00F14D84" w:rsidRDefault="00D40C70" w:rsidP="00E6030B">
            <w:pPr>
              <w:pStyle w:val="TAL"/>
            </w:pPr>
            <w:r w:rsidRPr="00F14D84">
              <w:t>5GS integrity algorithm 5G-IA5 supported (octet 5, bit 3)</w:t>
            </w:r>
          </w:p>
        </w:tc>
      </w:tr>
      <w:tr w:rsidR="00D40C70" w:rsidRPr="00F14D84" w14:paraId="6213F4E6" w14:textId="77777777" w:rsidTr="00E6030B">
        <w:trPr>
          <w:cantSplit/>
          <w:jc w:val="center"/>
        </w:trPr>
        <w:tc>
          <w:tcPr>
            <w:tcW w:w="296" w:type="dxa"/>
          </w:tcPr>
          <w:p w14:paraId="0240A665" w14:textId="77777777" w:rsidR="00D40C70" w:rsidRPr="00F14D84" w:rsidRDefault="00D40C70" w:rsidP="00E6030B">
            <w:pPr>
              <w:pStyle w:val="TAC"/>
            </w:pPr>
            <w:r w:rsidRPr="00F14D84">
              <w:t>0</w:t>
            </w:r>
          </w:p>
        </w:tc>
        <w:tc>
          <w:tcPr>
            <w:tcW w:w="284" w:type="dxa"/>
          </w:tcPr>
          <w:p w14:paraId="053C1423" w14:textId="77777777" w:rsidR="00D40C70" w:rsidRPr="00F14D84" w:rsidRDefault="00D40C70" w:rsidP="00E6030B">
            <w:pPr>
              <w:pStyle w:val="TAC"/>
            </w:pPr>
          </w:p>
        </w:tc>
        <w:tc>
          <w:tcPr>
            <w:tcW w:w="283" w:type="dxa"/>
          </w:tcPr>
          <w:p w14:paraId="6CDD32F8" w14:textId="77777777" w:rsidR="00D40C70" w:rsidRPr="00F14D84" w:rsidRDefault="00D40C70" w:rsidP="00E6030B">
            <w:pPr>
              <w:pStyle w:val="TAC"/>
            </w:pPr>
          </w:p>
        </w:tc>
        <w:tc>
          <w:tcPr>
            <w:tcW w:w="236" w:type="dxa"/>
          </w:tcPr>
          <w:p w14:paraId="7CF94406" w14:textId="77777777" w:rsidR="00D40C70" w:rsidRPr="00F14D84" w:rsidRDefault="00D40C70" w:rsidP="00E6030B">
            <w:pPr>
              <w:pStyle w:val="TAC"/>
            </w:pPr>
          </w:p>
        </w:tc>
        <w:tc>
          <w:tcPr>
            <w:tcW w:w="6014" w:type="dxa"/>
          </w:tcPr>
          <w:p w14:paraId="01B3997D" w14:textId="77777777" w:rsidR="00D40C70" w:rsidRPr="00F14D84" w:rsidRDefault="00D40C70" w:rsidP="00E6030B">
            <w:pPr>
              <w:pStyle w:val="TAL"/>
            </w:pPr>
            <w:r w:rsidRPr="00F14D84">
              <w:t>5GS integrity algorithm 5G-IA5 not supported</w:t>
            </w:r>
          </w:p>
        </w:tc>
      </w:tr>
      <w:tr w:rsidR="00D40C70" w:rsidRPr="00F14D84" w14:paraId="368B00CE" w14:textId="77777777" w:rsidTr="00E6030B">
        <w:trPr>
          <w:cantSplit/>
          <w:jc w:val="center"/>
        </w:trPr>
        <w:tc>
          <w:tcPr>
            <w:tcW w:w="296" w:type="dxa"/>
          </w:tcPr>
          <w:p w14:paraId="32A70701" w14:textId="77777777" w:rsidR="00D40C70" w:rsidRPr="00F14D84" w:rsidRDefault="00D40C70" w:rsidP="00E6030B">
            <w:pPr>
              <w:pStyle w:val="TAC"/>
            </w:pPr>
            <w:r w:rsidRPr="00F14D84">
              <w:t>1</w:t>
            </w:r>
          </w:p>
        </w:tc>
        <w:tc>
          <w:tcPr>
            <w:tcW w:w="284" w:type="dxa"/>
          </w:tcPr>
          <w:p w14:paraId="4CC48DF9" w14:textId="77777777" w:rsidR="00D40C70" w:rsidRPr="00F14D84" w:rsidRDefault="00D40C70" w:rsidP="00E6030B">
            <w:pPr>
              <w:pStyle w:val="TAC"/>
            </w:pPr>
          </w:p>
        </w:tc>
        <w:tc>
          <w:tcPr>
            <w:tcW w:w="283" w:type="dxa"/>
          </w:tcPr>
          <w:p w14:paraId="2B8776C7" w14:textId="77777777" w:rsidR="00D40C70" w:rsidRPr="00F14D84" w:rsidRDefault="00D40C70" w:rsidP="00E6030B">
            <w:pPr>
              <w:pStyle w:val="TAC"/>
            </w:pPr>
          </w:p>
        </w:tc>
        <w:tc>
          <w:tcPr>
            <w:tcW w:w="236" w:type="dxa"/>
          </w:tcPr>
          <w:p w14:paraId="06E48AA9" w14:textId="77777777" w:rsidR="00D40C70" w:rsidRPr="00F14D84" w:rsidRDefault="00D40C70" w:rsidP="00E6030B">
            <w:pPr>
              <w:pStyle w:val="TAC"/>
            </w:pPr>
          </w:p>
        </w:tc>
        <w:tc>
          <w:tcPr>
            <w:tcW w:w="6014" w:type="dxa"/>
          </w:tcPr>
          <w:p w14:paraId="08A82B1F" w14:textId="77777777" w:rsidR="00D40C70" w:rsidRPr="00F14D84" w:rsidRDefault="00D40C70" w:rsidP="00E6030B">
            <w:pPr>
              <w:pStyle w:val="TAL"/>
            </w:pPr>
            <w:r w:rsidRPr="00F14D84">
              <w:t>5GS integrity algorithm 5G-IA5 supported</w:t>
            </w:r>
          </w:p>
        </w:tc>
      </w:tr>
      <w:tr w:rsidR="00D40C70" w:rsidRPr="00F14D84" w14:paraId="6822A609" w14:textId="77777777" w:rsidTr="00E6030B">
        <w:trPr>
          <w:cantSplit/>
          <w:jc w:val="center"/>
        </w:trPr>
        <w:tc>
          <w:tcPr>
            <w:tcW w:w="7113" w:type="dxa"/>
            <w:gridSpan w:val="5"/>
          </w:tcPr>
          <w:p w14:paraId="0DAAAFB0" w14:textId="77777777" w:rsidR="00D40C70" w:rsidRPr="00F14D84" w:rsidRDefault="00D40C70" w:rsidP="00E6030B">
            <w:pPr>
              <w:pStyle w:val="TAL"/>
            </w:pPr>
            <w:bookmarkStart w:id="9955" w:name="MCCQCTEMPBM_00000377"/>
          </w:p>
        </w:tc>
      </w:tr>
      <w:bookmarkEnd w:id="9955"/>
      <w:tr w:rsidR="00D40C70" w:rsidRPr="00F14D84" w14:paraId="419B66A6" w14:textId="77777777" w:rsidTr="00E6030B">
        <w:trPr>
          <w:cantSplit/>
          <w:jc w:val="center"/>
        </w:trPr>
        <w:tc>
          <w:tcPr>
            <w:tcW w:w="7113" w:type="dxa"/>
            <w:gridSpan w:val="5"/>
          </w:tcPr>
          <w:p w14:paraId="1448A2D4" w14:textId="77777777" w:rsidR="00D40C70" w:rsidRPr="00F14D84" w:rsidRDefault="00D40C70" w:rsidP="00E6030B">
            <w:pPr>
              <w:pStyle w:val="TAL"/>
            </w:pPr>
            <w:r w:rsidRPr="00F14D84">
              <w:t>5GS integrity algorithm 5G-IA6 supported (octet 5, bit 2)</w:t>
            </w:r>
          </w:p>
        </w:tc>
      </w:tr>
      <w:tr w:rsidR="00D40C70" w:rsidRPr="00F14D84" w14:paraId="1DB95C89" w14:textId="77777777" w:rsidTr="00E6030B">
        <w:trPr>
          <w:cantSplit/>
          <w:jc w:val="center"/>
        </w:trPr>
        <w:tc>
          <w:tcPr>
            <w:tcW w:w="296" w:type="dxa"/>
          </w:tcPr>
          <w:p w14:paraId="01BDBAA9" w14:textId="77777777" w:rsidR="00D40C70" w:rsidRPr="00F14D84" w:rsidRDefault="00D40C70" w:rsidP="00E6030B">
            <w:pPr>
              <w:pStyle w:val="TAC"/>
            </w:pPr>
            <w:r w:rsidRPr="00F14D84">
              <w:t>0</w:t>
            </w:r>
          </w:p>
        </w:tc>
        <w:tc>
          <w:tcPr>
            <w:tcW w:w="284" w:type="dxa"/>
          </w:tcPr>
          <w:p w14:paraId="66AE9C64" w14:textId="77777777" w:rsidR="00D40C70" w:rsidRPr="00F14D84" w:rsidRDefault="00D40C70" w:rsidP="00E6030B">
            <w:pPr>
              <w:pStyle w:val="TAC"/>
            </w:pPr>
          </w:p>
        </w:tc>
        <w:tc>
          <w:tcPr>
            <w:tcW w:w="283" w:type="dxa"/>
          </w:tcPr>
          <w:p w14:paraId="53B28E9B" w14:textId="77777777" w:rsidR="00D40C70" w:rsidRPr="00F14D84" w:rsidRDefault="00D40C70" w:rsidP="00E6030B">
            <w:pPr>
              <w:pStyle w:val="TAC"/>
            </w:pPr>
          </w:p>
        </w:tc>
        <w:tc>
          <w:tcPr>
            <w:tcW w:w="236" w:type="dxa"/>
          </w:tcPr>
          <w:p w14:paraId="0415BED5" w14:textId="77777777" w:rsidR="00D40C70" w:rsidRPr="00F14D84" w:rsidRDefault="00D40C70" w:rsidP="00E6030B">
            <w:pPr>
              <w:pStyle w:val="TAC"/>
            </w:pPr>
          </w:p>
        </w:tc>
        <w:tc>
          <w:tcPr>
            <w:tcW w:w="6014" w:type="dxa"/>
          </w:tcPr>
          <w:p w14:paraId="5146A1C8" w14:textId="77777777" w:rsidR="00D40C70" w:rsidRPr="00F14D84" w:rsidRDefault="00D40C70" w:rsidP="00E6030B">
            <w:pPr>
              <w:pStyle w:val="TAL"/>
            </w:pPr>
            <w:r w:rsidRPr="00F14D84">
              <w:t>5GS integrity algorithm 5G-IA6 not supported</w:t>
            </w:r>
          </w:p>
        </w:tc>
      </w:tr>
      <w:tr w:rsidR="00D40C70" w:rsidRPr="00F14D84" w14:paraId="4FE4E6BA" w14:textId="77777777" w:rsidTr="00E6030B">
        <w:trPr>
          <w:cantSplit/>
          <w:jc w:val="center"/>
        </w:trPr>
        <w:tc>
          <w:tcPr>
            <w:tcW w:w="296" w:type="dxa"/>
          </w:tcPr>
          <w:p w14:paraId="6B1FB64E" w14:textId="77777777" w:rsidR="00D40C70" w:rsidRPr="00F14D84" w:rsidRDefault="00D40C70" w:rsidP="00E6030B">
            <w:pPr>
              <w:pStyle w:val="TAC"/>
            </w:pPr>
            <w:r w:rsidRPr="00F14D84">
              <w:t>1</w:t>
            </w:r>
          </w:p>
        </w:tc>
        <w:tc>
          <w:tcPr>
            <w:tcW w:w="284" w:type="dxa"/>
          </w:tcPr>
          <w:p w14:paraId="3AA1B391" w14:textId="77777777" w:rsidR="00D40C70" w:rsidRPr="00F14D84" w:rsidRDefault="00D40C70" w:rsidP="00E6030B">
            <w:pPr>
              <w:pStyle w:val="TAC"/>
            </w:pPr>
          </w:p>
        </w:tc>
        <w:tc>
          <w:tcPr>
            <w:tcW w:w="283" w:type="dxa"/>
          </w:tcPr>
          <w:p w14:paraId="6872846F" w14:textId="77777777" w:rsidR="00D40C70" w:rsidRPr="00F14D84" w:rsidRDefault="00D40C70" w:rsidP="00E6030B">
            <w:pPr>
              <w:pStyle w:val="TAC"/>
            </w:pPr>
          </w:p>
        </w:tc>
        <w:tc>
          <w:tcPr>
            <w:tcW w:w="236" w:type="dxa"/>
          </w:tcPr>
          <w:p w14:paraId="0C4F9076" w14:textId="77777777" w:rsidR="00D40C70" w:rsidRPr="00F14D84" w:rsidRDefault="00D40C70" w:rsidP="00E6030B">
            <w:pPr>
              <w:pStyle w:val="TAC"/>
            </w:pPr>
          </w:p>
        </w:tc>
        <w:tc>
          <w:tcPr>
            <w:tcW w:w="6014" w:type="dxa"/>
          </w:tcPr>
          <w:p w14:paraId="6365B530" w14:textId="77777777" w:rsidR="00D40C70" w:rsidRPr="00F14D84" w:rsidRDefault="00D40C70" w:rsidP="00E6030B">
            <w:pPr>
              <w:pStyle w:val="TAL"/>
            </w:pPr>
            <w:r w:rsidRPr="00F14D84">
              <w:t>5GS integrity algorithm 5G-IA6 supported</w:t>
            </w:r>
          </w:p>
        </w:tc>
      </w:tr>
      <w:tr w:rsidR="00D40C70" w:rsidRPr="00F14D84" w14:paraId="565A5F06" w14:textId="77777777" w:rsidTr="00E6030B">
        <w:trPr>
          <w:cantSplit/>
          <w:jc w:val="center"/>
        </w:trPr>
        <w:tc>
          <w:tcPr>
            <w:tcW w:w="7113" w:type="dxa"/>
            <w:gridSpan w:val="5"/>
          </w:tcPr>
          <w:p w14:paraId="1B7443D1" w14:textId="77777777" w:rsidR="00D40C70" w:rsidRPr="00F14D84" w:rsidRDefault="00D40C70" w:rsidP="00E6030B">
            <w:pPr>
              <w:pStyle w:val="TAL"/>
            </w:pPr>
            <w:bookmarkStart w:id="9956" w:name="MCCQCTEMPBM_00000378"/>
          </w:p>
        </w:tc>
      </w:tr>
      <w:bookmarkEnd w:id="9956"/>
      <w:tr w:rsidR="00D40C70" w:rsidRPr="00F14D84" w14:paraId="60789EEB" w14:textId="77777777" w:rsidTr="00E6030B">
        <w:trPr>
          <w:cantSplit/>
          <w:jc w:val="center"/>
        </w:trPr>
        <w:tc>
          <w:tcPr>
            <w:tcW w:w="7113" w:type="dxa"/>
            <w:gridSpan w:val="5"/>
          </w:tcPr>
          <w:p w14:paraId="63FC4890" w14:textId="77777777" w:rsidR="00D40C70" w:rsidRPr="00F14D84" w:rsidRDefault="00D40C70" w:rsidP="00E6030B">
            <w:pPr>
              <w:pStyle w:val="TAL"/>
            </w:pPr>
            <w:r w:rsidRPr="00F14D84">
              <w:t>5GS integrity algorithm 5G-IA7 supported (octet 5, bit 1)</w:t>
            </w:r>
          </w:p>
        </w:tc>
      </w:tr>
      <w:tr w:rsidR="00D40C70" w:rsidRPr="00F14D84" w14:paraId="68583433" w14:textId="77777777" w:rsidTr="00E6030B">
        <w:trPr>
          <w:cantSplit/>
          <w:jc w:val="center"/>
        </w:trPr>
        <w:tc>
          <w:tcPr>
            <w:tcW w:w="296" w:type="dxa"/>
          </w:tcPr>
          <w:p w14:paraId="0E7578B6" w14:textId="77777777" w:rsidR="00D40C70" w:rsidRPr="00F14D84" w:rsidRDefault="00D40C70" w:rsidP="00E6030B">
            <w:pPr>
              <w:pStyle w:val="TAC"/>
            </w:pPr>
            <w:r w:rsidRPr="00F14D84">
              <w:t>0</w:t>
            </w:r>
          </w:p>
        </w:tc>
        <w:tc>
          <w:tcPr>
            <w:tcW w:w="284" w:type="dxa"/>
          </w:tcPr>
          <w:p w14:paraId="4BA4A1B4" w14:textId="77777777" w:rsidR="00D40C70" w:rsidRPr="00F14D84" w:rsidRDefault="00D40C70" w:rsidP="00E6030B">
            <w:pPr>
              <w:pStyle w:val="TAC"/>
            </w:pPr>
          </w:p>
        </w:tc>
        <w:tc>
          <w:tcPr>
            <w:tcW w:w="283" w:type="dxa"/>
          </w:tcPr>
          <w:p w14:paraId="05DC4A17" w14:textId="77777777" w:rsidR="00D40C70" w:rsidRPr="00F14D84" w:rsidRDefault="00D40C70" w:rsidP="00E6030B">
            <w:pPr>
              <w:pStyle w:val="TAC"/>
            </w:pPr>
          </w:p>
        </w:tc>
        <w:tc>
          <w:tcPr>
            <w:tcW w:w="236" w:type="dxa"/>
          </w:tcPr>
          <w:p w14:paraId="6F1303B5" w14:textId="77777777" w:rsidR="00D40C70" w:rsidRPr="00F14D84" w:rsidRDefault="00D40C70" w:rsidP="00E6030B">
            <w:pPr>
              <w:pStyle w:val="TAC"/>
            </w:pPr>
          </w:p>
        </w:tc>
        <w:tc>
          <w:tcPr>
            <w:tcW w:w="6014" w:type="dxa"/>
          </w:tcPr>
          <w:p w14:paraId="47822F2A" w14:textId="77777777" w:rsidR="00D40C70" w:rsidRPr="00F14D84" w:rsidRDefault="00D40C70" w:rsidP="00E6030B">
            <w:pPr>
              <w:pStyle w:val="TAL"/>
            </w:pPr>
            <w:r w:rsidRPr="00F14D84">
              <w:t>5GS integrity algorithm 5G-IA7 not supported</w:t>
            </w:r>
          </w:p>
        </w:tc>
      </w:tr>
      <w:tr w:rsidR="00D40C70" w:rsidRPr="00F14D84" w14:paraId="1ACACAA8" w14:textId="77777777" w:rsidTr="00E6030B">
        <w:trPr>
          <w:cantSplit/>
          <w:jc w:val="center"/>
        </w:trPr>
        <w:tc>
          <w:tcPr>
            <w:tcW w:w="296" w:type="dxa"/>
          </w:tcPr>
          <w:p w14:paraId="1AD76F7B" w14:textId="77777777" w:rsidR="00D40C70" w:rsidRPr="00F14D84" w:rsidRDefault="00D40C70" w:rsidP="00E6030B">
            <w:pPr>
              <w:pStyle w:val="TAC"/>
            </w:pPr>
            <w:r w:rsidRPr="00F14D84">
              <w:t>1</w:t>
            </w:r>
          </w:p>
        </w:tc>
        <w:tc>
          <w:tcPr>
            <w:tcW w:w="284" w:type="dxa"/>
          </w:tcPr>
          <w:p w14:paraId="55DC8B30" w14:textId="77777777" w:rsidR="00D40C70" w:rsidRPr="00F14D84" w:rsidRDefault="00D40C70" w:rsidP="00E6030B">
            <w:pPr>
              <w:pStyle w:val="TAC"/>
            </w:pPr>
          </w:p>
        </w:tc>
        <w:tc>
          <w:tcPr>
            <w:tcW w:w="283" w:type="dxa"/>
          </w:tcPr>
          <w:p w14:paraId="08D4918C" w14:textId="77777777" w:rsidR="00D40C70" w:rsidRPr="00F14D84" w:rsidRDefault="00D40C70" w:rsidP="00E6030B">
            <w:pPr>
              <w:pStyle w:val="TAC"/>
            </w:pPr>
          </w:p>
        </w:tc>
        <w:tc>
          <w:tcPr>
            <w:tcW w:w="236" w:type="dxa"/>
          </w:tcPr>
          <w:p w14:paraId="5DE06AEB" w14:textId="77777777" w:rsidR="00D40C70" w:rsidRPr="00F14D84" w:rsidRDefault="00D40C70" w:rsidP="00E6030B">
            <w:pPr>
              <w:pStyle w:val="TAC"/>
            </w:pPr>
          </w:p>
        </w:tc>
        <w:tc>
          <w:tcPr>
            <w:tcW w:w="6014" w:type="dxa"/>
          </w:tcPr>
          <w:p w14:paraId="0572A905" w14:textId="77777777" w:rsidR="00D40C70" w:rsidRPr="00F14D84" w:rsidRDefault="00D40C70" w:rsidP="00E6030B">
            <w:pPr>
              <w:pStyle w:val="TAL"/>
            </w:pPr>
            <w:r w:rsidRPr="00F14D84">
              <w:t>5GS integrity algorithm 5G-IA7 supported</w:t>
            </w:r>
          </w:p>
        </w:tc>
      </w:tr>
      <w:tr w:rsidR="00D40C70" w:rsidRPr="00F14D84" w14:paraId="11AD76AA" w14:textId="77777777" w:rsidTr="00E6030B">
        <w:trPr>
          <w:cantSplit/>
          <w:jc w:val="center"/>
        </w:trPr>
        <w:tc>
          <w:tcPr>
            <w:tcW w:w="7113" w:type="dxa"/>
            <w:gridSpan w:val="5"/>
          </w:tcPr>
          <w:p w14:paraId="70CD5E74" w14:textId="77777777" w:rsidR="00D40C70" w:rsidRPr="00F14D84" w:rsidRDefault="00D40C70" w:rsidP="00E6030B">
            <w:pPr>
              <w:pStyle w:val="TAL"/>
            </w:pPr>
            <w:bookmarkStart w:id="9957" w:name="MCCQCTEMPBM_00000379"/>
          </w:p>
        </w:tc>
      </w:tr>
      <w:bookmarkEnd w:id="9957"/>
      <w:tr w:rsidR="00D40C70" w:rsidRPr="00F14D84" w14:paraId="1D7ED3A5" w14:textId="77777777" w:rsidTr="00E6030B">
        <w:trPr>
          <w:cantSplit/>
          <w:jc w:val="center"/>
        </w:trPr>
        <w:tc>
          <w:tcPr>
            <w:tcW w:w="7113" w:type="dxa"/>
            <w:gridSpan w:val="5"/>
          </w:tcPr>
          <w:p w14:paraId="46AE083D" w14:textId="77777777" w:rsidR="00D40C70" w:rsidRPr="00F14D84" w:rsidRDefault="00D40C70" w:rsidP="00E6030B">
            <w:pPr>
              <w:pStyle w:val="TAL"/>
            </w:pPr>
            <w:r w:rsidRPr="00F14D84">
              <w:t>5GS integrity algorithms supported (octet 6)</w:t>
            </w:r>
          </w:p>
        </w:tc>
      </w:tr>
      <w:tr w:rsidR="00D40C70" w:rsidRPr="00F14D84" w14:paraId="3EE1CBA9" w14:textId="77777777" w:rsidTr="00E6030B">
        <w:trPr>
          <w:cantSplit/>
          <w:jc w:val="center"/>
        </w:trPr>
        <w:tc>
          <w:tcPr>
            <w:tcW w:w="7113" w:type="dxa"/>
            <w:gridSpan w:val="5"/>
          </w:tcPr>
          <w:p w14:paraId="258A1F5C" w14:textId="77777777" w:rsidR="00D40C70" w:rsidRPr="00F14D84" w:rsidRDefault="00D40C70" w:rsidP="00E6030B">
            <w:pPr>
              <w:pStyle w:val="TAL"/>
            </w:pPr>
            <w:bookmarkStart w:id="9958" w:name="MCCQCTEMPBM_00000380"/>
          </w:p>
        </w:tc>
      </w:tr>
      <w:bookmarkEnd w:id="9958"/>
      <w:tr w:rsidR="00D40C70" w:rsidRPr="00F14D84" w14:paraId="2B89F74C" w14:textId="77777777" w:rsidTr="00E6030B">
        <w:trPr>
          <w:cantSplit/>
          <w:jc w:val="center"/>
        </w:trPr>
        <w:tc>
          <w:tcPr>
            <w:tcW w:w="7113" w:type="dxa"/>
            <w:gridSpan w:val="5"/>
          </w:tcPr>
          <w:p w14:paraId="774EF7EB" w14:textId="77777777" w:rsidR="00D40C70" w:rsidRPr="00F14D84" w:rsidRDefault="00D40C70" w:rsidP="00E6030B">
            <w:pPr>
              <w:pStyle w:val="TAL"/>
            </w:pPr>
            <w:r w:rsidRPr="00F14D84">
              <w:t xml:space="preserve">5GS integrity algorithm 5G-IA8 supported (octet 6, bit </w:t>
            </w:r>
            <w:r w:rsidRPr="00F14D84">
              <w:rPr>
                <w:lang w:eastAsia="ko-KR"/>
              </w:rPr>
              <w:t>8</w:t>
            </w:r>
            <w:r w:rsidRPr="00F14D84">
              <w:t>)</w:t>
            </w:r>
          </w:p>
        </w:tc>
      </w:tr>
      <w:tr w:rsidR="00D40C70" w:rsidRPr="00F14D84" w14:paraId="06A9F826" w14:textId="77777777" w:rsidTr="00E6030B">
        <w:trPr>
          <w:cantSplit/>
          <w:jc w:val="center"/>
        </w:trPr>
        <w:tc>
          <w:tcPr>
            <w:tcW w:w="296" w:type="dxa"/>
          </w:tcPr>
          <w:p w14:paraId="66E0DB13" w14:textId="77777777" w:rsidR="00D40C70" w:rsidRPr="00F14D84" w:rsidRDefault="00D40C70" w:rsidP="00E6030B">
            <w:pPr>
              <w:pStyle w:val="TAC"/>
            </w:pPr>
            <w:r w:rsidRPr="00F14D84">
              <w:t>0</w:t>
            </w:r>
          </w:p>
        </w:tc>
        <w:tc>
          <w:tcPr>
            <w:tcW w:w="284" w:type="dxa"/>
          </w:tcPr>
          <w:p w14:paraId="5B415825" w14:textId="77777777" w:rsidR="00D40C70" w:rsidRPr="00F14D84" w:rsidRDefault="00D40C70" w:rsidP="00E6030B">
            <w:pPr>
              <w:pStyle w:val="TAC"/>
            </w:pPr>
          </w:p>
        </w:tc>
        <w:tc>
          <w:tcPr>
            <w:tcW w:w="283" w:type="dxa"/>
          </w:tcPr>
          <w:p w14:paraId="74DF6106" w14:textId="77777777" w:rsidR="00D40C70" w:rsidRPr="00F14D84" w:rsidRDefault="00D40C70" w:rsidP="00E6030B">
            <w:pPr>
              <w:pStyle w:val="TAC"/>
            </w:pPr>
          </w:p>
        </w:tc>
        <w:tc>
          <w:tcPr>
            <w:tcW w:w="236" w:type="dxa"/>
          </w:tcPr>
          <w:p w14:paraId="389A1E5D" w14:textId="77777777" w:rsidR="00D40C70" w:rsidRPr="00F14D84" w:rsidRDefault="00D40C70" w:rsidP="00E6030B">
            <w:pPr>
              <w:pStyle w:val="TAC"/>
            </w:pPr>
          </w:p>
        </w:tc>
        <w:tc>
          <w:tcPr>
            <w:tcW w:w="6014" w:type="dxa"/>
          </w:tcPr>
          <w:p w14:paraId="0B8BA0F1" w14:textId="77777777" w:rsidR="00D40C70" w:rsidRPr="00F14D84" w:rsidRDefault="00D40C70" w:rsidP="00E6030B">
            <w:pPr>
              <w:pStyle w:val="TAL"/>
            </w:pPr>
            <w:r w:rsidRPr="00F14D84">
              <w:t>5GS integrity algorithm 5G-IA8 not supported</w:t>
            </w:r>
          </w:p>
        </w:tc>
      </w:tr>
      <w:tr w:rsidR="00D40C70" w:rsidRPr="00F14D84" w14:paraId="4DE0DA5D" w14:textId="77777777" w:rsidTr="00E6030B">
        <w:trPr>
          <w:cantSplit/>
          <w:jc w:val="center"/>
        </w:trPr>
        <w:tc>
          <w:tcPr>
            <w:tcW w:w="296" w:type="dxa"/>
          </w:tcPr>
          <w:p w14:paraId="41A17EEE" w14:textId="77777777" w:rsidR="00D40C70" w:rsidRPr="00F14D84" w:rsidRDefault="00D40C70" w:rsidP="00E6030B">
            <w:pPr>
              <w:pStyle w:val="TAC"/>
            </w:pPr>
            <w:r w:rsidRPr="00F14D84">
              <w:t>1</w:t>
            </w:r>
          </w:p>
        </w:tc>
        <w:tc>
          <w:tcPr>
            <w:tcW w:w="284" w:type="dxa"/>
          </w:tcPr>
          <w:p w14:paraId="6B8F41FB" w14:textId="77777777" w:rsidR="00D40C70" w:rsidRPr="00F14D84" w:rsidRDefault="00D40C70" w:rsidP="00E6030B">
            <w:pPr>
              <w:pStyle w:val="TAC"/>
            </w:pPr>
          </w:p>
        </w:tc>
        <w:tc>
          <w:tcPr>
            <w:tcW w:w="283" w:type="dxa"/>
          </w:tcPr>
          <w:p w14:paraId="71E32BFF" w14:textId="77777777" w:rsidR="00D40C70" w:rsidRPr="00F14D84" w:rsidRDefault="00D40C70" w:rsidP="00E6030B">
            <w:pPr>
              <w:pStyle w:val="TAC"/>
            </w:pPr>
          </w:p>
        </w:tc>
        <w:tc>
          <w:tcPr>
            <w:tcW w:w="236" w:type="dxa"/>
          </w:tcPr>
          <w:p w14:paraId="331BD28B" w14:textId="77777777" w:rsidR="00D40C70" w:rsidRPr="00F14D84" w:rsidRDefault="00D40C70" w:rsidP="00E6030B">
            <w:pPr>
              <w:pStyle w:val="TAC"/>
            </w:pPr>
          </w:p>
        </w:tc>
        <w:tc>
          <w:tcPr>
            <w:tcW w:w="6014" w:type="dxa"/>
          </w:tcPr>
          <w:p w14:paraId="4D68F08B" w14:textId="77777777" w:rsidR="00D40C70" w:rsidRPr="00F14D84" w:rsidRDefault="00D40C70" w:rsidP="00E6030B">
            <w:pPr>
              <w:pStyle w:val="TAL"/>
            </w:pPr>
            <w:r w:rsidRPr="00F14D84">
              <w:t>5GS integrity algorithm 5G-IA8 supported</w:t>
            </w:r>
          </w:p>
        </w:tc>
      </w:tr>
      <w:tr w:rsidR="00D40C70" w:rsidRPr="00F14D84" w14:paraId="3B1EB031" w14:textId="77777777" w:rsidTr="00E6030B">
        <w:trPr>
          <w:cantSplit/>
          <w:jc w:val="center"/>
        </w:trPr>
        <w:tc>
          <w:tcPr>
            <w:tcW w:w="7113" w:type="dxa"/>
            <w:gridSpan w:val="5"/>
          </w:tcPr>
          <w:p w14:paraId="462601C5" w14:textId="77777777" w:rsidR="00D40C70" w:rsidRPr="00F14D84" w:rsidRDefault="00D40C70" w:rsidP="00E6030B">
            <w:pPr>
              <w:pStyle w:val="TAL"/>
            </w:pPr>
            <w:bookmarkStart w:id="9959" w:name="MCCQCTEMPBM_00000381"/>
          </w:p>
        </w:tc>
      </w:tr>
      <w:bookmarkEnd w:id="9959"/>
      <w:tr w:rsidR="00D40C70" w:rsidRPr="00F14D84" w14:paraId="54D1D65A" w14:textId="77777777" w:rsidTr="00E6030B">
        <w:trPr>
          <w:cantSplit/>
          <w:jc w:val="center"/>
        </w:trPr>
        <w:tc>
          <w:tcPr>
            <w:tcW w:w="7113" w:type="dxa"/>
            <w:gridSpan w:val="5"/>
          </w:tcPr>
          <w:p w14:paraId="235A2889" w14:textId="77777777" w:rsidR="00D40C70" w:rsidRPr="00F14D84" w:rsidRDefault="00D40C70" w:rsidP="00E6030B">
            <w:pPr>
              <w:pStyle w:val="TAL"/>
            </w:pPr>
            <w:r w:rsidRPr="00F14D84">
              <w:t>5GS integrity algorithm 5G-IA9 supported (octet 6, bit 7)</w:t>
            </w:r>
          </w:p>
        </w:tc>
      </w:tr>
      <w:tr w:rsidR="00D40C70" w:rsidRPr="00F14D84" w14:paraId="2058B0C9" w14:textId="77777777" w:rsidTr="00E6030B">
        <w:trPr>
          <w:cantSplit/>
          <w:jc w:val="center"/>
        </w:trPr>
        <w:tc>
          <w:tcPr>
            <w:tcW w:w="296" w:type="dxa"/>
          </w:tcPr>
          <w:p w14:paraId="11191895" w14:textId="77777777" w:rsidR="00D40C70" w:rsidRPr="00F14D84" w:rsidRDefault="00D40C70" w:rsidP="00E6030B">
            <w:pPr>
              <w:pStyle w:val="TAC"/>
            </w:pPr>
            <w:r w:rsidRPr="00F14D84">
              <w:t>0</w:t>
            </w:r>
          </w:p>
        </w:tc>
        <w:tc>
          <w:tcPr>
            <w:tcW w:w="284" w:type="dxa"/>
          </w:tcPr>
          <w:p w14:paraId="0AD0D676" w14:textId="77777777" w:rsidR="00D40C70" w:rsidRPr="00F14D84" w:rsidRDefault="00D40C70" w:rsidP="00E6030B">
            <w:pPr>
              <w:pStyle w:val="TAC"/>
            </w:pPr>
          </w:p>
        </w:tc>
        <w:tc>
          <w:tcPr>
            <w:tcW w:w="283" w:type="dxa"/>
          </w:tcPr>
          <w:p w14:paraId="08C0278A" w14:textId="77777777" w:rsidR="00D40C70" w:rsidRPr="00F14D84" w:rsidRDefault="00D40C70" w:rsidP="00E6030B">
            <w:pPr>
              <w:pStyle w:val="TAC"/>
            </w:pPr>
          </w:p>
        </w:tc>
        <w:tc>
          <w:tcPr>
            <w:tcW w:w="236" w:type="dxa"/>
          </w:tcPr>
          <w:p w14:paraId="4EB9953A" w14:textId="77777777" w:rsidR="00D40C70" w:rsidRPr="00F14D84" w:rsidRDefault="00D40C70" w:rsidP="00E6030B">
            <w:pPr>
              <w:pStyle w:val="TAC"/>
            </w:pPr>
          </w:p>
        </w:tc>
        <w:tc>
          <w:tcPr>
            <w:tcW w:w="6014" w:type="dxa"/>
          </w:tcPr>
          <w:p w14:paraId="409E9F79" w14:textId="77777777" w:rsidR="00D40C70" w:rsidRPr="00F14D84" w:rsidRDefault="00D40C70" w:rsidP="00E6030B">
            <w:pPr>
              <w:pStyle w:val="TAL"/>
            </w:pPr>
            <w:r w:rsidRPr="00F14D84">
              <w:t>5GS integrity algorithm 5G-IA9 not supported</w:t>
            </w:r>
          </w:p>
        </w:tc>
      </w:tr>
      <w:tr w:rsidR="00D40C70" w:rsidRPr="00F14D84" w14:paraId="37570D49" w14:textId="77777777" w:rsidTr="00E6030B">
        <w:trPr>
          <w:cantSplit/>
          <w:jc w:val="center"/>
        </w:trPr>
        <w:tc>
          <w:tcPr>
            <w:tcW w:w="296" w:type="dxa"/>
          </w:tcPr>
          <w:p w14:paraId="0582E1F8" w14:textId="77777777" w:rsidR="00D40C70" w:rsidRPr="00F14D84" w:rsidRDefault="00D40C70" w:rsidP="00E6030B">
            <w:pPr>
              <w:pStyle w:val="TAC"/>
            </w:pPr>
            <w:r w:rsidRPr="00F14D84">
              <w:t>1</w:t>
            </w:r>
          </w:p>
        </w:tc>
        <w:tc>
          <w:tcPr>
            <w:tcW w:w="284" w:type="dxa"/>
          </w:tcPr>
          <w:p w14:paraId="09239D7F" w14:textId="77777777" w:rsidR="00D40C70" w:rsidRPr="00F14D84" w:rsidRDefault="00D40C70" w:rsidP="00E6030B">
            <w:pPr>
              <w:pStyle w:val="TAC"/>
            </w:pPr>
          </w:p>
        </w:tc>
        <w:tc>
          <w:tcPr>
            <w:tcW w:w="283" w:type="dxa"/>
          </w:tcPr>
          <w:p w14:paraId="365DBFAB" w14:textId="77777777" w:rsidR="00D40C70" w:rsidRPr="00F14D84" w:rsidRDefault="00D40C70" w:rsidP="00E6030B">
            <w:pPr>
              <w:pStyle w:val="TAC"/>
            </w:pPr>
          </w:p>
        </w:tc>
        <w:tc>
          <w:tcPr>
            <w:tcW w:w="236" w:type="dxa"/>
          </w:tcPr>
          <w:p w14:paraId="458ED53E" w14:textId="77777777" w:rsidR="00D40C70" w:rsidRPr="00F14D84" w:rsidRDefault="00D40C70" w:rsidP="00E6030B">
            <w:pPr>
              <w:pStyle w:val="TAC"/>
            </w:pPr>
          </w:p>
        </w:tc>
        <w:tc>
          <w:tcPr>
            <w:tcW w:w="6014" w:type="dxa"/>
          </w:tcPr>
          <w:p w14:paraId="1397885D" w14:textId="77777777" w:rsidR="00D40C70" w:rsidRPr="00F14D84" w:rsidRDefault="00D40C70" w:rsidP="00E6030B">
            <w:pPr>
              <w:pStyle w:val="TAL"/>
            </w:pPr>
            <w:r w:rsidRPr="00F14D84">
              <w:t>5GS integrity algorithm 5G-IA9 supported</w:t>
            </w:r>
          </w:p>
        </w:tc>
      </w:tr>
      <w:tr w:rsidR="00D40C70" w:rsidRPr="00F14D84" w14:paraId="63E70686" w14:textId="77777777" w:rsidTr="00E6030B">
        <w:trPr>
          <w:cantSplit/>
          <w:jc w:val="center"/>
        </w:trPr>
        <w:tc>
          <w:tcPr>
            <w:tcW w:w="7113" w:type="dxa"/>
            <w:gridSpan w:val="5"/>
          </w:tcPr>
          <w:p w14:paraId="21A57786" w14:textId="77777777" w:rsidR="00D40C70" w:rsidRPr="00F14D84" w:rsidRDefault="00D40C70" w:rsidP="00E6030B">
            <w:pPr>
              <w:pStyle w:val="TAL"/>
            </w:pPr>
            <w:bookmarkStart w:id="9960" w:name="MCCQCTEMPBM_00000382"/>
          </w:p>
        </w:tc>
      </w:tr>
      <w:bookmarkEnd w:id="9960"/>
      <w:tr w:rsidR="00D40C70" w:rsidRPr="00F14D84" w14:paraId="58C32C5C" w14:textId="77777777" w:rsidTr="00E6030B">
        <w:trPr>
          <w:cantSplit/>
          <w:jc w:val="center"/>
        </w:trPr>
        <w:tc>
          <w:tcPr>
            <w:tcW w:w="7113" w:type="dxa"/>
            <w:gridSpan w:val="5"/>
          </w:tcPr>
          <w:p w14:paraId="30F24162" w14:textId="77777777" w:rsidR="00D40C70" w:rsidRPr="00F14D84" w:rsidRDefault="00D40C70" w:rsidP="00E6030B">
            <w:pPr>
              <w:pStyle w:val="TAL"/>
            </w:pPr>
            <w:r w:rsidRPr="00F14D84">
              <w:t>5GS integrity algorithm 5G-IA10 supported (octet 6, bit 6)</w:t>
            </w:r>
          </w:p>
        </w:tc>
      </w:tr>
      <w:tr w:rsidR="00D40C70" w:rsidRPr="00F14D84" w14:paraId="6639E57B" w14:textId="77777777" w:rsidTr="00E6030B">
        <w:trPr>
          <w:cantSplit/>
          <w:jc w:val="center"/>
        </w:trPr>
        <w:tc>
          <w:tcPr>
            <w:tcW w:w="296" w:type="dxa"/>
          </w:tcPr>
          <w:p w14:paraId="5289A481" w14:textId="77777777" w:rsidR="00D40C70" w:rsidRPr="00F14D84" w:rsidRDefault="00D40C70" w:rsidP="00E6030B">
            <w:pPr>
              <w:pStyle w:val="TAC"/>
            </w:pPr>
            <w:r w:rsidRPr="00F14D84">
              <w:t>0</w:t>
            </w:r>
          </w:p>
        </w:tc>
        <w:tc>
          <w:tcPr>
            <w:tcW w:w="284" w:type="dxa"/>
          </w:tcPr>
          <w:p w14:paraId="0578D5F6" w14:textId="77777777" w:rsidR="00D40C70" w:rsidRPr="00F14D84" w:rsidRDefault="00D40C70" w:rsidP="00E6030B">
            <w:pPr>
              <w:pStyle w:val="TAC"/>
            </w:pPr>
          </w:p>
        </w:tc>
        <w:tc>
          <w:tcPr>
            <w:tcW w:w="283" w:type="dxa"/>
          </w:tcPr>
          <w:p w14:paraId="07B503D4" w14:textId="77777777" w:rsidR="00D40C70" w:rsidRPr="00F14D84" w:rsidRDefault="00D40C70" w:rsidP="00E6030B">
            <w:pPr>
              <w:pStyle w:val="TAC"/>
            </w:pPr>
          </w:p>
        </w:tc>
        <w:tc>
          <w:tcPr>
            <w:tcW w:w="236" w:type="dxa"/>
          </w:tcPr>
          <w:p w14:paraId="46609E1A" w14:textId="77777777" w:rsidR="00D40C70" w:rsidRPr="00F14D84" w:rsidRDefault="00D40C70" w:rsidP="00E6030B">
            <w:pPr>
              <w:pStyle w:val="TAC"/>
            </w:pPr>
          </w:p>
        </w:tc>
        <w:tc>
          <w:tcPr>
            <w:tcW w:w="6014" w:type="dxa"/>
          </w:tcPr>
          <w:p w14:paraId="039E2D3B" w14:textId="77777777" w:rsidR="00D40C70" w:rsidRPr="00F14D84" w:rsidRDefault="00D40C70" w:rsidP="00E6030B">
            <w:pPr>
              <w:pStyle w:val="TAL"/>
            </w:pPr>
            <w:r w:rsidRPr="00F14D84">
              <w:t>5GS integrity algorithm 5G-IA10 not supported</w:t>
            </w:r>
          </w:p>
        </w:tc>
      </w:tr>
      <w:tr w:rsidR="00D40C70" w:rsidRPr="00F14D84" w14:paraId="4BAEC722" w14:textId="77777777" w:rsidTr="00E6030B">
        <w:trPr>
          <w:cantSplit/>
          <w:jc w:val="center"/>
        </w:trPr>
        <w:tc>
          <w:tcPr>
            <w:tcW w:w="296" w:type="dxa"/>
          </w:tcPr>
          <w:p w14:paraId="56259099" w14:textId="77777777" w:rsidR="00D40C70" w:rsidRPr="00F14D84" w:rsidRDefault="00D40C70" w:rsidP="00E6030B">
            <w:pPr>
              <w:pStyle w:val="TAC"/>
            </w:pPr>
            <w:r w:rsidRPr="00F14D84">
              <w:t>1</w:t>
            </w:r>
          </w:p>
        </w:tc>
        <w:tc>
          <w:tcPr>
            <w:tcW w:w="284" w:type="dxa"/>
          </w:tcPr>
          <w:p w14:paraId="7A293384" w14:textId="77777777" w:rsidR="00D40C70" w:rsidRPr="00F14D84" w:rsidRDefault="00D40C70" w:rsidP="00E6030B">
            <w:pPr>
              <w:pStyle w:val="TAC"/>
            </w:pPr>
          </w:p>
        </w:tc>
        <w:tc>
          <w:tcPr>
            <w:tcW w:w="283" w:type="dxa"/>
          </w:tcPr>
          <w:p w14:paraId="19AA4B69" w14:textId="77777777" w:rsidR="00D40C70" w:rsidRPr="00F14D84" w:rsidRDefault="00D40C70" w:rsidP="00E6030B">
            <w:pPr>
              <w:pStyle w:val="TAC"/>
            </w:pPr>
          </w:p>
        </w:tc>
        <w:tc>
          <w:tcPr>
            <w:tcW w:w="236" w:type="dxa"/>
          </w:tcPr>
          <w:p w14:paraId="351BC9BF" w14:textId="77777777" w:rsidR="00D40C70" w:rsidRPr="00F14D84" w:rsidRDefault="00D40C70" w:rsidP="00E6030B">
            <w:pPr>
              <w:pStyle w:val="TAC"/>
            </w:pPr>
          </w:p>
        </w:tc>
        <w:tc>
          <w:tcPr>
            <w:tcW w:w="6014" w:type="dxa"/>
          </w:tcPr>
          <w:p w14:paraId="06176C9F" w14:textId="77777777" w:rsidR="00D40C70" w:rsidRPr="00F14D84" w:rsidRDefault="00D40C70" w:rsidP="00E6030B">
            <w:pPr>
              <w:pStyle w:val="TAL"/>
            </w:pPr>
            <w:r w:rsidRPr="00F14D84">
              <w:t>5GS integrity algorithm 5G-IA10 supported</w:t>
            </w:r>
          </w:p>
        </w:tc>
      </w:tr>
      <w:tr w:rsidR="00D40C70" w:rsidRPr="00F14D84" w14:paraId="0A006316" w14:textId="77777777" w:rsidTr="00E6030B">
        <w:trPr>
          <w:cantSplit/>
          <w:jc w:val="center"/>
        </w:trPr>
        <w:tc>
          <w:tcPr>
            <w:tcW w:w="7113" w:type="dxa"/>
            <w:gridSpan w:val="5"/>
          </w:tcPr>
          <w:p w14:paraId="0B1A461C" w14:textId="77777777" w:rsidR="00D40C70" w:rsidRPr="00F14D84" w:rsidRDefault="00D40C70" w:rsidP="00E6030B">
            <w:pPr>
              <w:pStyle w:val="TAL"/>
            </w:pPr>
            <w:bookmarkStart w:id="9961" w:name="MCCQCTEMPBM_00000383"/>
          </w:p>
        </w:tc>
      </w:tr>
      <w:bookmarkEnd w:id="9961"/>
      <w:tr w:rsidR="00D40C70" w:rsidRPr="00F14D84" w14:paraId="515AFDB0" w14:textId="77777777" w:rsidTr="00E6030B">
        <w:trPr>
          <w:cantSplit/>
          <w:jc w:val="center"/>
        </w:trPr>
        <w:tc>
          <w:tcPr>
            <w:tcW w:w="7113" w:type="dxa"/>
            <w:gridSpan w:val="5"/>
          </w:tcPr>
          <w:p w14:paraId="4BE5FE56" w14:textId="77777777" w:rsidR="00D40C70" w:rsidRPr="00F14D84" w:rsidRDefault="00D40C70" w:rsidP="00E6030B">
            <w:pPr>
              <w:pStyle w:val="TAL"/>
            </w:pPr>
            <w:r w:rsidRPr="00F14D84">
              <w:t>5GS integrity algorithm 5G-IA11 supported (octet 6, bit 5)</w:t>
            </w:r>
          </w:p>
        </w:tc>
      </w:tr>
      <w:tr w:rsidR="00D40C70" w:rsidRPr="00F14D84" w14:paraId="484A5A2D" w14:textId="77777777" w:rsidTr="00E6030B">
        <w:trPr>
          <w:cantSplit/>
          <w:jc w:val="center"/>
        </w:trPr>
        <w:tc>
          <w:tcPr>
            <w:tcW w:w="296" w:type="dxa"/>
          </w:tcPr>
          <w:p w14:paraId="2AC3179D" w14:textId="77777777" w:rsidR="00D40C70" w:rsidRPr="00F14D84" w:rsidRDefault="00D40C70" w:rsidP="00E6030B">
            <w:pPr>
              <w:pStyle w:val="TAC"/>
            </w:pPr>
            <w:r w:rsidRPr="00F14D84">
              <w:t>0</w:t>
            </w:r>
          </w:p>
        </w:tc>
        <w:tc>
          <w:tcPr>
            <w:tcW w:w="284" w:type="dxa"/>
          </w:tcPr>
          <w:p w14:paraId="196DB13D" w14:textId="77777777" w:rsidR="00D40C70" w:rsidRPr="00F14D84" w:rsidRDefault="00D40C70" w:rsidP="00E6030B">
            <w:pPr>
              <w:pStyle w:val="TAC"/>
            </w:pPr>
          </w:p>
        </w:tc>
        <w:tc>
          <w:tcPr>
            <w:tcW w:w="283" w:type="dxa"/>
          </w:tcPr>
          <w:p w14:paraId="2035246A" w14:textId="77777777" w:rsidR="00D40C70" w:rsidRPr="00F14D84" w:rsidRDefault="00D40C70" w:rsidP="00E6030B">
            <w:pPr>
              <w:pStyle w:val="TAC"/>
            </w:pPr>
          </w:p>
        </w:tc>
        <w:tc>
          <w:tcPr>
            <w:tcW w:w="236" w:type="dxa"/>
          </w:tcPr>
          <w:p w14:paraId="31C2B347" w14:textId="77777777" w:rsidR="00D40C70" w:rsidRPr="00F14D84" w:rsidRDefault="00D40C70" w:rsidP="00E6030B">
            <w:pPr>
              <w:pStyle w:val="TAC"/>
            </w:pPr>
          </w:p>
        </w:tc>
        <w:tc>
          <w:tcPr>
            <w:tcW w:w="6014" w:type="dxa"/>
          </w:tcPr>
          <w:p w14:paraId="15646A2F" w14:textId="77777777" w:rsidR="00D40C70" w:rsidRPr="00F14D84" w:rsidRDefault="00D40C70" w:rsidP="00E6030B">
            <w:pPr>
              <w:pStyle w:val="TAL"/>
            </w:pPr>
            <w:r w:rsidRPr="00F14D84">
              <w:t>5GS integrity algorithm 5G-IA11 not supported</w:t>
            </w:r>
          </w:p>
        </w:tc>
      </w:tr>
      <w:tr w:rsidR="00D40C70" w:rsidRPr="00F14D84" w14:paraId="62827AC9" w14:textId="77777777" w:rsidTr="00E6030B">
        <w:trPr>
          <w:cantSplit/>
          <w:jc w:val="center"/>
        </w:trPr>
        <w:tc>
          <w:tcPr>
            <w:tcW w:w="296" w:type="dxa"/>
          </w:tcPr>
          <w:p w14:paraId="677246AA" w14:textId="77777777" w:rsidR="00D40C70" w:rsidRPr="00F14D84" w:rsidRDefault="00D40C70" w:rsidP="00E6030B">
            <w:pPr>
              <w:pStyle w:val="TAC"/>
            </w:pPr>
            <w:r w:rsidRPr="00F14D84">
              <w:t>1</w:t>
            </w:r>
          </w:p>
        </w:tc>
        <w:tc>
          <w:tcPr>
            <w:tcW w:w="284" w:type="dxa"/>
          </w:tcPr>
          <w:p w14:paraId="260DCB31" w14:textId="77777777" w:rsidR="00D40C70" w:rsidRPr="00F14D84" w:rsidRDefault="00D40C70" w:rsidP="00E6030B">
            <w:pPr>
              <w:pStyle w:val="TAC"/>
            </w:pPr>
          </w:p>
        </w:tc>
        <w:tc>
          <w:tcPr>
            <w:tcW w:w="283" w:type="dxa"/>
          </w:tcPr>
          <w:p w14:paraId="7A38CBB2" w14:textId="77777777" w:rsidR="00D40C70" w:rsidRPr="00F14D84" w:rsidRDefault="00D40C70" w:rsidP="00E6030B">
            <w:pPr>
              <w:pStyle w:val="TAC"/>
            </w:pPr>
          </w:p>
        </w:tc>
        <w:tc>
          <w:tcPr>
            <w:tcW w:w="236" w:type="dxa"/>
          </w:tcPr>
          <w:p w14:paraId="6FEB7501" w14:textId="77777777" w:rsidR="00D40C70" w:rsidRPr="00F14D84" w:rsidRDefault="00D40C70" w:rsidP="00E6030B">
            <w:pPr>
              <w:pStyle w:val="TAC"/>
            </w:pPr>
          </w:p>
        </w:tc>
        <w:tc>
          <w:tcPr>
            <w:tcW w:w="6014" w:type="dxa"/>
          </w:tcPr>
          <w:p w14:paraId="36F4A59E" w14:textId="77777777" w:rsidR="00D40C70" w:rsidRPr="00F14D84" w:rsidRDefault="00D40C70" w:rsidP="00E6030B">
            <w:pPr>
              <w:pStyle w:val="TAL"/>
            </w:pPr>
            <w:r w:rsidRPr="00F14D84">
              <w:t>5GS integrity algorithm 5G-IA11 supported</w:t>
            </w:r>
          </w:p>
        </w:tc>
      </w:tr>
      <w:tr w:rsidR="00D40C70" w:rsidRPr="00F14D84" w14:paraId="0CE70E0E" w14:textId="77777777" w:rsidTr="00E6030B">
        <w:trPr>
          <w:cantSplit/>
          <w:jc w:val="center"/>
        </w:trPr>
        <w:tc>
          <w:tcPr>
            <w:tcW w:w="7113" w:type="dxa"/>
            <w:gridSpan w:val="5"/>
          </w:tcPr>
          <w:p w14:paraId="42AD496F" w14:textId="77777777" w:rsidR="00D40C70" w:rsidRPr="00F14D84" w:rsidRDefault="00D40C70" w:rsidP="00E6030B">
            <w:pPr>
              <w:pStyle w:val="TAL"/>
            </w:pPr>
            <w:bookmarkStart w:id="9962" w:name="MCCQCTEMPBM_00000384"/>
          </w:p>
        </w:tc>
      </w:tr>
      <w:bookmarkEnd w:id="9962"/>
      <w:tr w:rsidR="00D40C70" w:rsidRPr="00F14D84" w14:paraId="4AB59E0B" w14:textId="77777777" w:rsidTr="00E6030B">
        <w:trPr>
          <w:cantSplit/>
          <w:jc w:val="center"/>
        </w:trPr>
        <w:tc>
          <w:tcPr>
            <w:tcW w:w="7113" w:type="dxa"/>
            <w:gridSpan w:val="5"/>
          </w:tcPr>
          <w:p w14:paraId="1712E3B0" w14:textId="77777777" w:rsidR="00D40C70" w:rsidRPr="00F14D84" w:rsidRDefault="00D40C70" w:rsidP="00E6030B">
            <w:pPr>
              <w:pStyle w:val="TAL"/>
            </w:pPr>
            <w:r w:rsidRPr="00F14D84">
              <w:t>5GS integrity algorithm 5G-IA12 supported (octet 6, bit 4)</w:t>
            </w:r>
          </w:p>
        </w:tc>
      </w:tr>
      <w:tr w:rsidR="00D40C70" w:rsidRPr="00F14D84" w14:paraId="50525510" w14:textId="77777777" w:rsidTr="00E6030B">
        <w:trPr>
          <w:cantSplit/>
          <w:jc w:val="center"/>
        </w:trPr>
        <w:tc>
          <w:tcPr>
            <w:tcW w:w="296" w:type="dxa"/>
          </w:tcPr>
          <w:p w14:paraId="347CF44C" w14:textId="77777777" w:rsidR="00D40C70" w:rsidRPr="00F14D84" w:rsidRDefault="00D40C70" w:rsidP="00E6030B">
            <w:pPr>
              <w:pStyle w:val="TAC"/>
            </w:pPr>
            <w:r w:rsidRPr="00F14D84">
              <w:t>0</w:t>
            </w:r>
          </w:p>
        </w:tc>
        <w:tc>
          <w:tcPr>
            <w:tcW w:w="284" w:type="dxa"/>
          </w:tcPr>
          <w:p w14:paraId="38B4DB74" w14:textId="77777777" w:rsidR="00D40C70" w:rsidRPr="00F14D84" w:rsidRDefault="00D40C70" w:rsidP="00E6030B">
            <w:pPr>
              <w:pStyle w:val="TAC"/>
            </w:pPr>
          </w:p>
        </w:tc>
        <w:tc>
          <w:tcPr>
            <w:tcW w:w="283" w:type="dxa"/>
          </w:tcPr>
          <w:p w14:paraId="0D53D4CC" w14:textId="77777777" w:rsidR="00D40C70" w:rsidRPr="00F14D84" w:rsidRDefault="00D40C70" w:rsidP="00E6030B">
            <w:pPr>
              <w:pStyle w:val="TAC"/>
            </w:pPr>
          </w:p>
        </w:tc>
        <w:tc>
          <w:tcPr>
            <w:tcW w:w="236" w:type="dxa"/>
          </w:tcPr>
          <w:p w14:paraId="64175FE9" w14:textId="77777777" w:rsidR="00D40C70" w:rsidRPr="00F14D84" w:rsidRDefault="00D40C70" w:rsidP="00E6030B">
            <w:pPr>
              <w:pStyle w:val="TAC"/>
            </w:pPr>
          </w:p>
        </w:tc>
        <w:tc>
          <w:tcPr>
            <w:tcW w:w="6014" w:type="dxa"/>
          </w:tcPr>
          <w:p w14:paraId="6FC76A9F" w14:textId="77777777" w:rsidR="00D40C70" w:rsidRPr="00F14D84" w:rsidRDefault="00D40C70" w:rsidP="00E6030B">
            <w:pPr>
              <w:pStyle w:val="TAL"/>
            </w:pPr>
            <w:r w:rsidRPr="00F14D84">
              <w:t>5GS integrity algorithm 5G-IA12 not supported</w:t>
            </w:r>
          </w:p>
        </w:tc>
      </w:tr>
      <w:tr w:rsidR="00D40C70" w:rsidRPr="00F14D84" w14:paraId="2F1B5B58" w14:textId="77777777" w:rsidTr="00E6030B">
        <w:trPr>
          <w:cantSplit/>
          <w:jc w:val="center"/>
        </w:trPr>
        <w:tc>
          <w:tcPr>
            <w:tcW w:w="296" w:type="dxa"/>
          </w:tcPr>
          <w:p w14:paraId="01963809" w14:textId="77777777" w:rsidR="00D40C70" w:rsidRPr="00F14D84" w:rsidRDefault="00D40C70" w:rsidP="00E6030B">
            <w:pPr>
              <w:pStyle w:val="TAC"/>
            </w:pPr>
            <w:r w:rsidRPr="00F14D84">
              <w:t>1</w:t>
            </w:r>
          </w:p>
        </w:tc>
        <w:tc>
          <w:tcPr>
            <w:tcW w:w="284" w:type="dxa"/>
          </w:tcPr>
          <w:p w14:paraId="7AF04FFD" w14:textId="77777777" w:rsidR="00D40C70" w:rsidRPr="00F14D84" w:rsidRDefault="00D40C70" w:rsidP="00E6030B">
            <w:pPr>
              <w:pStyle w:val="TAC"/>
            </w:pPr>
          </w:p>
        </w:tc>
        <w:tc>
          <w:tcPr>
            <w:tcW w:w="283" w:type="dxa"/>
          </w:tcPr>
          <w:p w14:paraId="703988E1" w14:textId="77777777" w:rsidR="00D40C70" w:rsidRPr="00F14D84" w:rsidRDefault="00D40C70" w:rsidP="00E6030B">
            <w:pPr>
              <w:pStyle w:val="TAC"/>
            </w:pPr>
          </w:p>
        </w:tc>
        <w:tc>
          <w:tcPr>
            <w:tcW w:w="236" w:type="dxa"/>
          </w:tcPr>
          <w:p w14:paraId="6A4521BD" w14:textId="77777777" w:rsidR="00D40C70" w:rsidRPr="00F14D84" w:rsidRDefault="00D40C70" w:rsidP="00E6030B">
            <w:pPr>
              <w:pStyle w:val="TAC"/>
            </w:pPr>
          </w:p>
        </w:tc>
        <w:tc>
          <w:tcPr>
            <w:tcW w:w="6014" w:type="dxa"/>
          </w:tcPr>
          <w:p w14:paraId="792C2F31" w14:textId="77777777" w:rsidR="00D40C70" w:rsidRPr="00F14D84" w:rsidRDefault="00D40C70" w:rsidP="00E6030B">
            <w:pPr>
              <w:pStyle w:val="TAL"/>
            </w:pPr>
            <w:r w:rsidRPr="00F14D84">
              <w:t>5GS integrity algorithm 5G-IA12 supported</w:t>
            </w:r>
          </w:p>
        </w:tc>
      </w:tr>
      <w:tr w:rsidR="00D40C70" w:rsidRPr="00F14D84" w14:paraId="63A39A40" w14:textId="77777777" w:rsidTr="00E6030B">
        <w:trPr>
          <w:cantSplit/>
          <w:jc w:val="center"/>
        </w:trPr>
        <w:tc>
          <w:tcPr>
            <w:tcW w:w="7113" w:type="dxa"/>
            <w:gridSpan w:val="5"/>
          </w:tcPr>
          <w:p w14:paraId="478C1237" w14:textId="77777777" w:rsidR="00D40C70" w:rsidRPr="00F14D84" w:rsidRDefault="00D40C70" w:rsidP="00E6030B">
            <w:pPr>
              <w:pStyle w:val="TAL"/>
            </w:pPr>
            <w:bookmarkStart w:id="9963" w:name="MCCQCTEMPBM_00000385"/>
          </w:p>
        </w:tc>
      </w:tr>
      <w:bookmarkEnd w:id="9963"/>
      <w:tr w:rsidR="00D40C70" w:rsidRPr="00F14D84" w14:paraId="33ACDDCD" w14:textId="77777777" w:rsidTr="00E6030B">
        <w:trPr>
          <w:cantSplit/>
          <w:jc w:val="center"/>
        </w:trPr>
        <w:tc>
          <w:tcPr>
            <w:tcW w:w="7113" w:type="dxa"/>
            <w:gridSpan w:val="5"/>
          </w:tcPr>
          <w:p w14:paraId="16617407" w14:textId="77777777" w:rsidR="00D40C70" w:rsidRPr="00F14D84" w:rsidRDefault="00D40C70" w:rsidP="00E6030B">
            <w:pPr>
              <w:pStyle w:val="TAL"/>
            </w:pPr>
            <w:r w:rsidRPr="00F14D84">
              <w:t>5GS integrity algorithm 5G-IA13 supported (octet 6, bit 3)</w:t>
            </w:r>
          </w:p>
        </w:tc>
      </w:tr>
      <w:tr w:rsidR="00D40C70" w:rsidRPr="00F14D84" w14:paraId="3BD80FEA" w14:textId="77777777" w:rsidTr="00E6030B">
        <w:trPr>
          <w:cantSplit/>
          <w:jc w:val="center"/>
        </w:trPr>
        <w:tc>
          <w:tcPr>
            <w:tcW w:w="296" w:type="dxa"/>
          </w:tcPr>
          <w:p w14:paraId="09C5D03A" w14:textId="77777777" w:rsidR="00D40C70" w:rsidRPr="00F14D84" w:rsidRDefault="00D40C70" w:rsidP="00E6030B">
            <w:pPr>
              <w:pStyle w:val="TAC"/>
            </w:pPr>
            <w:r w:rsidRPr="00F14D84">
              <w:t>0</w:t>
            </w:r>
          </w:p>
        </w:tc>
        <w:tc>
          <w:tcPr>
            <w:tcW w:w="284" w:type="dxa"/>
          </w:tcPr>
          <w:p w14:paraId="04D1F0E1" w14:textId="77777777" w:rsidR="00D40C70" w:rsidRPr="00F14D84" w:rsidRDefault="00D40C70" w:rsidP="00E6030B">
            <w:pPr>
              <w:pStyle w:val="TAC"/>
            </w:pPr>
          </w:p>
        </w:tc>
        <w:tc>
          <w:tcPr>
            <w:tcW w:w="283" w:type="dxa"/>
          </w:tcPr>
          <w:p w14:paraId="051296DF" w14:textId="77777777" w:rsidR="00D40C70" w:rsidRPr="00F14D84" w:rsidRDefault="00D40C70" w:rsidP="00E6030B">
            <w:pPr>
              <w:pStyle w:val="TAC"/>
            </w:pPr>
          </w:p>
        </w:tc>
        <w:tc>
          <w:tcPr>
            <w:tcW w:w="236" w:type="dxa"/>
          </w:tcPr>
          <w:p w14:paraId="3532A627" w14:textId="77777777" w:rsidR="00D40C70" w:rsidRPr="00F14D84" w:rsidRDefault="00D40C70" w:rsidP="00E6030B">
            <w:pPr>
              <w:pStyle w:val="TAC"/>
            </w:pPr>
          </w:p>
        </w:tc>
        <w:tc>
          <w:tcPr>
            <w:tcW w:w="6014" w:type="dxa"/>
          </w:tcPr>
          <w:p w14:paraId="731D0865" w14:textId="77777777" w:rsidR="00D40C70" w:rsidRPr="00F14D84" w:rsidRDefault="00D40C70" w:rsidP="00E6030B">
            <w:pPr>
              <w:pStyle w:val="TAL"/>
            </w:pPr>
            <w:r w:rsidRPr="00F14D84">
              <w:t>5GS integrity algorithm 5G-IA13 not supported</w:t>
            </w:r>
          </w:p>
        </w:tc>
      </w:tr>
      <w:tr w:rsidR="00D40C70" w:rsidRPr="00F14D84" w14:paraId="7F92993F" w14:textId="77777777" w:rsidTr="00E6030B">
        <w:trPr>
          <w:cantSplit/>
          <w:jc w:val="center"/>
        </w:trPr>
        <w:tc>
          <w:tcPr>
            <w:tcW w:w="296" w:type="dxa"/>
          </w:tcPr>
          <w:p w14:paraId="6AE75C59" w14:textId="77777777" w:rsidR="00D40C70" w:rsidRPr="00F14D84" w:rsidRDefault="00D40C70" w:rsidP="00E6030B">
            <w:pPr>
              <w:pStyle w:val="TAC"/>
            </w:pPr>
            <w:r w:rsidRPr="00F14D84">
              <w:t>1</w:t>
            </w:r>
          </w:p>
        </w:tc>
        <w:tc>
          <w:tcPr>
            <w:tcW w:w="284" w:type="dxa"/>
          </w:tcPr>
          <w:p w14:paraId="48CEA217" w14:textId="77777777" w:rsidR="00D40C70" w:rsidRPr="00F14D84" w:rsidRDefault="00D40C70" w:rsidP="00E6030B">
            <w:pPr>
              <w:pStyle w:val="TAC"/>
            </w:pPr>
          </w:p>
        </w:tc>
        <w:tc>
          <w:tcPr>
            <w:tcW w:w="283" w:type="dxa"/>
          </w:tcPr>
          <w:p w14:paraId="3A2D2B97" w14:textId="77777777" w:rsidR="00D40C70" w:rsidRPr="00F14D84" w:rsidRDefault="00D40C70" w:rsidP="00E6030B">
            <w:pPr>
              <w:pStyle w:val="TAC"/>
            </w:pPr>
          </w:p>
        </w:tc>
        <w:tc>
          <w:tcPr>
            <w:tcW w:w="236" w:type="dxa"/>
          </w:tcPr>
          <w:p w14:paraId="71EE1486" w14:textId="77777777" w:rsidR="00D40C70" w:rsidRPr="00F14D84" w:rsidRDefault="00D40C70" w:rsidP="00E6030B">
            <w:pPr>
              <w:pStyle w:val="TAC"/>
            </w:pPr>
          </w:p>
        </w:tc>
        <w:tc>
          <w:tcPr>
            <w:tcW w:w="6014" w:type="dxa"/>
          </w:tcPr>
          <w:p w14:paraId="55963C42" w14:textId="77777777" w:rsidR="00D40C70" w:rsidRPr="00F14D84" w:rsidRDefault="00D40C70" w:rsidP="00E6030B">
            <w:pPr>
              <w:pStyle w:val="TAL"/>
            </w:pPr>
            <w:r w:rsidRPr="00F14D84">
              <w:t>5GS integrity algorithm 5G-IA13 supported</w:t>
            </w:r>
          </w:p>
        </w:tc>
      </w:tr>
      <w:tr w:rsidR="00D40C70" w:rsidRPr="00F14D84" w14:paraId="543A4472" w14:textId="77777777" w:rsidTr="00E6030B">
        <w:trPr>
          <w:cantSplit/>
          <w:jc w:val="center"/>
        </w:trPr>
        <w:tc>
          <w:tcPr>
            <w:tcW w:w="7113" w:type="dxa"/>
            <w:gridSpan w:val="5"/>
          </w:tcPr>
          <w:p w14:paraId="360E0DF5" w14:textId="77777777" w:rsidR="00D40C70" w:rsidRPr="00F14D84" w:rsidRDefault="00D40C70" w:rsidP="00E6030B">
            <w:pPr>
              <w:pStyle w:val="TAL"/>
            </w:pPr>
            <w:bookmarkStart w:id="9964" w:name="MCCQCTEMPBM_00000386"/>
          </w:p>
        </w:tc>
      </w:tr>
      <w:bookmarkEnd w:id="9964"/>
      <w:tr w:rsidR="00D40C70" w:rsidRPr="00F14D84" w14:paraId="4C773757" w14:textId="77777777" w:rsidTr="00E6030B">
        <w:trPr>
          <w:cantSplit/>
          <w:jc w:val="center"/>
        </w:trPr>
        <w:tc>
          <w:tcPr>
            <w:tcW w:w="7113" w:type="dxa"/>
            <w:gridSpan w:val="5"/>
          </w:tcPr>
          <w:p w14:paraId="5A60BE73" w14:textId="77777777" w:rsidR="00D40C70" w:rsidRPr="00F14D84" w:rsidRDefault="00D40C70" w:rsidP="00E6030B">
            <w:pPr>
              <w:pStyle w:val="TAL"/>
            </w:pPr>
            <w:r w:rsidRPr="00F14D84">
              <w:t>5GS integrity algorithm 5G-IA14 supported (octet 6, bit 2)</w:t>
            </w:r>
          </w:p>
        </w:tc>
      </w:tr>
      <w:tr w:rsidR="00D40C70" w:rsidRPr="00F14D84" w14:paraId="0EF8D3D4" w14:textId="77777777" w:rsidTr="00E6030B">
        <w:trPr>
          <w:cantSplit/>
          <w:jc w:val="center"/>
        </w:trPr>
        <w:tc>
          <w:tcPr>
            <w:tcW w:w="296" w:type="dxa"/>
          </w:tcPr>
          <w:p w14:paraId="1492DE39" w14:textId="77777777" w:rsidR="00D40C70" w:rsidRPr="00F14D84" w:rsidRDefault="00D40C70" w:rsidP="00E6030B">
            <w:pPr>
              <w:pStyle w:val="TAC"/>
            </w:pPr>
            <w:r w:rsidRPr="00F14D84">
              <w:t>0</w:t>
            </w:r>
          </w:p>
        </w:tc>
        <w:tc>
          <w:tcPr>
            <w:tcW w:w="284" w:type="dxa"/>
          </w:tcPr>
          <w:p w14:paraId="6163ED79" w14:textId="77777777" w:rsidR="00D40C70" w:rsidRPr="00F14D84" w:rsidRDefault="00D40C70" w:rsidP="00E6030B">
            <w:pPr>
              <w:pStyle w:val="TAC"/>
            </w:pPr>
          </w:p>
        </w:tc>
        <w:tc>
          <w:tcPr>
            <w:tcW w:w="283" w:type="dxa"/>
          </w:tcPr>
          <w:p w14:paraId="519A20B5" w14:textId="77777777" w:rsidR="00D40C70" w:rsidRPr="00F14D84" w:rsidRDefault="00D40C70" w:rsidP="00E6030B">
            <w:pPr>
              <w:pStyle w:val="TAC"/>
            </w:pPr>
          </w:p>
        </w:tc>
        <w:tc>
          <w:tcPr>
            <w:tcW w:w="236" w:type="dxa"/>
          </w:tcPr>
          <w:p w14:paraId="20E5B338" w14:textId="77777777" w:rsidR="00D40C70" w:rsidRPr="00F14D84" w:rsidRDefault="00D40C70" w:rsidP="00E6030B">
            <w:pPr>
              <w:pStyle w:val="TAC"/>
            </w:pPr>
          </w:p>
        </w:tc>
        <w:tc>
          <w:tcPr>
            <w:tcW w:w="6014" w:type="dxa"/>
          </w:tcPr>
          <w:p w14:paraId="271941AA" w14:textId="77777777" w:rsidR="00D40C70" w:rsidRPr="00F14D84" w:rsidRDefault="00D40C70" w:rsidP="00E6030B">
            <w:pPr>
              <w:pStyle w:val="TAL"/>
            </w:pPr>
            <w:r w:rsidRPr="00F14D84">
              <w:t>5GS integrity algorithm 5G-IA14 not supported</w:t>
            </w:r>
          </w:p>
        </w:tc>
      </w:tr>
      <w:tr w:rsidR="00D40C70" w:rsidRPr="00F14D84" w14:paraId="238E55F9" w14:textId="77777777" w:rsidTr="00E6030B">
        <w:trPr>
          <w:cantSplit/>
          <w:jc w:val="center"/>
        </w:trPr>
        <w:tc>
          <w:tcPr>
            <w:tcW w:w="296" w:type="dxa"/>
          </w:tcPr>
          <w:p w14:paraId="7AE320E9" w14:textId="77777777" w:rsidR="00D40C70" w:rsidRPr="00F14D84" w:rsidRDefault="00D40C70" w:rsidP="00E6030B">
            <w:pPr>
              <w:pStyle w:val="TAC"/>
            </w:pPr>
            <w:r w:rsidRPr="00F14D84">
              <w:t>1</w:t>
            </w:r>
          </w:p>
        </w:tc>
        <w:tc>
          <w:tcPr>
            <w:tcW w:w="284" w:type="dxa"/>
          </w:tcPr>
          <w:p w14:paraId="767293FC" w14:textId="77777777" w:rsidR="00D40C70" w:rsidRPr="00F14D84" w:rsidRDefault="00D40C70" w:rsidP="00E6030B">
            <w:pPr>
              <w:pStyle w:val="TAC"/>
            </w:pPr>
          </w:p>
        </w:tc>
        <w:tc>
          <w:tcPr>
            <w:tcW w:w="283" w:type="dxa"/>
          </w:tcPr>
          <w:p w14:paraId="24A428CE" w14:textId="77777777" w:rsidR="00D40C70" w:rsidRPr="00F14D84" w:rsidRDefault="00D40C70" w:rsidP="00E6030B">
            <w:pPr>
              <w:pStyle w:val="TAC"/>
            </w:pPr>
          </w:p>
        </w:tc>
        <w:tc>
          <w:tcPr>
            <w:tcW w:w="236" w:type="dxa"/>
          </w:tcPr>
          <w:p w14:paraId="48BE1CDC" w14:textId="77777777" w:rsidR="00D40C70" w:rsidRPr="00F14D84" w:rsidRDefault="00D40C70" w:rsidP="00E6030B">
            <w:pPr>
              <w:pStyle w:val="TAC"/>
            </w:pPr>
          </w:p>
        </w:tc>
        <w:tc>
          <w:tcPr>
            <w:tcW w:w="6014" w:type="dxa"/>
          </w:tcPr>
          <w:p w14:paraId="4065FC56" w14:textId="77777777" w:rsidR="00D40C70" w:rsidRPr="00F14D84" w:rsidRDefault="00D40C70" w:rsidP="00E6030B">
            <w:pPr>
              <w:pStyle w:val="TAL"/>
            </w:pPr>
            <w:r w:rsidRPr="00F14D84">
              <w:t>5GS integrity algorithm 5G-IA14 supported</w:t>
            </w:r>
          </w:p>
        </w:tc>
      </w:tr>
      <w:tr w:rsidR="00D40C70" w:rsidRPr="00F14D84" w14:paraId="537A948E" w14:textId="77777777" w:rsidTr="00E6030B">
        <w:trPr>
          <w:cantSplit/>
          <w:jc w:val="center"/>
        </w:trPr>
        <w:tc>
          <w:tcPr>
            <w:tcW w:w="7113" w:type="dxa"/>
            <w:gridSpan w:val="5"/>
          </w:tcPr>
          <w:p w14:paraId="2684E60F" w14:textId="77777777" w:rsidR="00D40C70" w:rsidRPr="00F14D84" w:rsidRDefault="00D40C70" w:rsidP="00E6030B">
            <w:pPr>
              <w:pStyle w:val="TAL"/>
            </w:pPr>
            <w:bookmarkStart w:id="9965" w:name="MCCQCTEMPBM_00000387"/>
          </w:p>
        </w:tc>
      </w:tr>
      <w:bookmarkEnd w:id="9965"/>
      <w:tr w:rsidR="00D40C70" w:rsidRPr="00F14D84" w14:paraId="00161F50" w14:textId="77777777" w:rsidTr="00E6030B">
        <w:trPr>
          <w:cantSplit/>
          <w:jc w:val="center"/>
        </w:trPr>
        <w:tc>
          <w:tcPr>
            <w:tcW w:w="7113" w:type="dxa"/>
            <w:gridSpan w:val="5"/>
          </w:tcPr>
          <w:p w14:paraId="20A1F3E3" w14:textId="77777777" w:rsidR="00D40C70" w:rsidRPr="00F14D84" w:rsidRDefault="00D40C70" w:rsidP="00E6030B">
            <w:pPr>
              <w:pStyle w:val="TAL"/>
            </w:pPr>
            <w:r w:rsidRPr="00F14D84">
              <w:t>5GS integrity algorithm 5G-IA15 supported (octet 6, bit 1)</w:t>
            </w:r>
          </w:p>
        </w:tc>
      </w:tr>
      <w:tr w:rsidR="00D40C70" w:rsidRPr="00F14D84" w14:paraId="1AE36C9E" w14:textId="77777777" w:rsidTr="00E6030B">
        <w:trPr>
          <w:cantSplit/>
          <w:jc w:val="center"/>
        </w:trPr>
        <w:tc>
          <w:tcPr>
            <w:tcW w:w="296" w:type="dxa"/>
          </w:tcPr>
          <w:p w14:paraId="6BBBFD5A" w14:textId="77777777" w:rsidR="00D40C70" w:rsidRPr="00F14D84" w:rsidRDefault="00D40C70" w:rsidP="00E6030B">
            <w:pPr>
              <w:pStyle w:val="TAC"/>
            </w:pPr>
            <w:r w:rsidRPr="00F14D84">
              <w:t>0</w:t>
            </w:r>
          </w:p>
        </w:tc>
        <w:tc>
          <w:tcPr>
            <w:tcW w:w="284" w:type="dxa"/>
          </w:tcPr>
          <w:p w14:paraId="25F355DE" w14:textId="77777777" w:rsidR="00D40C70" w:rsidRPr="00F14D84" w:rsidRDefault="00D40C70" w:rsidP="00E6030B">
            <w:pPr>
              <w:pStyle w:val="TAC"/>
            </w:pPr>
          </w:p>
        </w:tc>
        <w:tc>
          <w:tcPr>
            <w:tcW w:w="283" w:type="dxa"/>
          </w:tcPr>
          <w:p w14:paraId="0331E39E" w14:textId="77777777" w:rsidR="00D40C70" w:rsidRPr="00F14D84" w:rsidRDefault="00D40C70" w:rsidP="00E6030B">
            <w:pPr>
              <w:pStyle w:val="TAC"/>
            </w:pPr>
          </w:p>
        </w:tc>
        <w:tc>
          <w:tcPr>
            <w:tcW w:w="236" w:type="dxa"/>
          </w:tcPr>
          <w:p w14:paraId="2BF5E031" w14:textId="77777777" w:rsidR="00D40C70" w:rsidRPr="00F14D84" w:rsidRDefault="00D40C70" w:rsidP="00E6030B">
            <w:pPr>
              <w:pStyle w:val="TAC"/>
            </w:pPr>
          </w:p>
        </w:tc>
        <w:tc>
          <w:tcPr>
            <w:tcW w:w="6014" w:type="dxa"/>
          </w:tcPr>
          <w:p w14:paraId="12A68FB2" w14:textId="77777777" w:rsidR="00D40C70" w:rsidRPr="00F14D84" w:rsidRDefault="00D40C70" w:rsidP="00E6030B">
            <w:pPr>
              <w:pStyle w:val="TAL"/>
            </w:pPr>
            <w:r w:rsidRPr="00F14D84">
              <w:t>5GS integrity algorithm 5G-IA15 not supported</w:t>
            </w:r>
          </w:p>
        </w:tc>
      </w:tr>
      <w:tr w:rsidR="00D40C70" w:rsidRPr="00F14D84" w14:paraId="58D69B47" w14:textId="77777777" w:rsidTr="00E6030B">
        <w:trPr>
          <w:cantSplit/>
          <w:jc w:val="center"/>
        </w:trPr>
        <w:tc>
          <w:tcPr>
            <w:tcW w:w="296" w:type="dxa"/>
          </w:tcPr>
          <w:p w14:paraId="21CAB1C8" w14:textId="77777777" w:rsidR="00D40C70" w:rsidRPr="00F14D84" w:rsidRDefault="00D40C70" w:rsidP="00E6030B">
            <w:pPr>
              <w:pStyle w:val="TAC"/>
            </w:pPr>
            <w:r w:rsidRPr="00F14D84">
              <w:t>1</w:t>
            </w:r>
          </w:p>
        </w:tc>
        <w:tc>
          <w:tcPr>
            <w:tcW w:w="284" w:type="dxa"/>
          </w:tcPr>
          <w:p w14:paraId="78130AF6" w14:textId="77777777" w:rsidR="00D40C70" w:rsidRPr="00F14D84" w:rsidRDefault="00D40C70" w:rsidP="00E6030B">
            <w:pPr>
              <w:pStyle w:val="TAC"/>
            </w:pPr>
          </w:p>
        </w:tc>
        <w:tc>
          <w:tcPr>
            <w:tcW w:w="283" w:type="dxa"/>
          </w:tcPr>
          <w:p w14:paraId="0D98803F" w14:textId="77777777" w:rsidR="00D40C70" w:rsidRPr="00F14D84" w:rsidRDefault="00D40C70" w:rsidP="00E6030B">
            <w:pPr>
              <w:pStyle w:val="TAC"/>
            </w:pPr>
          </w:p>
        </w:tc>
        <w:tc>
          <w:tcPr>
            <w:tcW w:w="236" w:type="dxa"/>
          </w:tcPr>
          <w:p w14:paraId="2E7CB48C" w14:textId="77777777" w:rsidR="00D40C70" w:rsidRPr="00F14D84" w:rsidRDefault="00D40C70" w:rsidP="00E6030B">
            <w:pPr>
              <w:pStyle w:val="TAC"/>
            </w:pPr>
          </w:p>
        </w:tc>
        <w:tc>
          <w:tcPr>
            <w:tcW w:w="6014" w:type="dxa"/>
          </w:tcPr>
          <w:p w14:paraId="01273987" w14:textId="77777777" w:rsidR="00D40C70" w:rsidRPr="00F14D84" w:rsidRDefault="00D40C70" w:rsidP="00E6030B">
            <w:pPr>
              <w:pStyle w:val="TAL"/>
            </w:pPr>
            <w:r w:rsidRPr="00F14D84">
              <w:t>5GS integrity algorithm 5G-IA15 supported</w:t>
            </w:r>
          </w:p>
        </w:tc>
      </w:tr>
      <w:tr w:rsidR="00D40C70" w:rsidRPr="00F14D84"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F14D84" w:rsidRDefault="00D40C70" w:rsidP="00E6030B">
            <w:pPr>
              <w:pStyle w:val="TAL"/>
            </w:pPr>
            <w:bookmarkStart w:id="9966" w:name="MCCQCTEMPBM_00000388"/>
          </w:p>
        </w:tc>
      </w:tr>
      <w:bookmarkEnd w:id="9966"/>
      <w:tr w:rsidR="00D40C70" w:rsidRPr="00F14D84" w14:paraId="3D730FF6" w14:textId="77777777" w:rsidTr="00E6030B">
        <w:trPr>
          <w:cantSplit/>
          <w:jc w:val="center"/>
        </w:trPr>
        <w:tc>
          <w:tcPr>
            <w:tcW w:w="7113" w:type="dxa"/>
            <w:gridSpan w:val="5"/>
          </w:tcPr>
          <w:p w14:paraId="5BAAAB1B" w14:textId="77777777" w:rsidR="00D40C70" w:rsidRPr="00F14D84" w:rsidRDefault="00D40C70" w:rsidP="00E6030B">
            <w:pPr>
              <w:pStyle w:val="TAN"/>
            </w:pPr>
            <w:r w:rsidRPr="00F14D84">
              <w:t>NOTE 1:</w:t>
            </w:r>
            <w:r w:rsidRPr="00F14D84">
              <w:tab/>
              <w:t>For a UE supporting dual connectivity with NR. if the UE supports one of the encryption algorithms for 5GS in bits 8 to 5 of octet 3, it shall support the same algorithms for E-UTRAN as specified in 3GPP TS 33.401 [19].</w:t>
            </w:r>
          </w:p>
        </w:tc>
      </w:tr>
      <w:tr w:rsidR="00D40C70" w:rsidRPr="00F14D84" w14:paraId="73E35176" w14:textId="77777777" w:rsidTr="00E6030B">
        <w:trPr>
          <w:cantSplit/>
          <w:jc w:val="center"/>
        </w:trPr>
        <w:tc>
          <w:tcPr>
            <w:tcW w:w="7113" w:type="dxa"/>
            <w:gridSpan w:val="5"/>
          </w:tcPr>
          <w:p w14:paraId="02383274" w14:textId="77777777" w:rsidR="00D40C70" w:rsidRPr="00F14D84" w:rsidRDefault="00D40C70" w:rsidP="00E6030B">
            <w:pPr>
              <w:pStyle w:val="TAN"/>
            </w:pPr>
            <w:r w:rsidRPr="00F14D84">
              <w:t>NOTE 2:</w:t>
            </w:r>
            <w:r w:rsidRPr="00F14D8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F14D84" w:rsidRDefault="00D40C70" w:rsidP="00E6030B">
            <w:pPr>
              <w:pStyle w:val="TAN"/>
            </w:pPr>
            <w:r w:rsidRPr="00F14D84">
              <w:t>NOTE 3:</w:t>
            </w:r>
            <w:r w:rsidRPr="00F14D84">
              <w:tab/>
              <w:t>This algorithm is not applicable to dual connectivity with NR. A UE not supporting N1 mode shall set this bit to "0".</w:t>
            </w:r>
          </w:p>
        </w:tc>
      </w:tr>
    </w:tbl>
    <w:p w14:paraId="72B903F1" w14:textId="77777777" w:rsidR="00D40C70" w:rsidRPr="00F14D84" w:rsidRDefault="00D40C70" w:rsidP="00D40C70"/>
    <w:p w14:paraId="3ED919EE" w14:textId="77777777" w:rsidR="00D40C70" w:rsidRPr="00F14D84" w:rsidRDefault="00D40C70" w:rsidP="00295835">
      <w:pPr>
        <w:pStyle w:val="Heading4"/>
      </w:pPr>
      <w:bookmarkStart w:id="9967" w:name="_CR9_9_3_54"/>
      <w:bookmarkStart w:id="9968" w:name="_Toc20218660"/>
      <w:bookmarkStart w:id="9969" w:name="_Toc27744548"/>
      <w:bookmarkStart w:id="9970" w:name="_Toc35960122"/>
      <w:bookmarkStart w:id="9971" w:name="_Toc45203560"/>
      <w:bookmarkStart w:id="9972" w:name="_Toc45700936"/>
      <w:bookmarkStart w:id="9973" w:name="_Toc51920672"/>
      <w:bookmarkStart w:id="9974" w:name="_Toc68251732"/>
      <w:bookmarkStart w:id="9975" w:name="_Toc209861656"/>
      <w:bookmarkEnd w:id="9967"/>
      <w:r w:rsidRPr="00F14D84">
        <w:t>9.9.3.54</w:t>
      </w:r>
      <w:r w:rsidRPr="00F14D84">
        <w:tab/>
        <w:t>UE status</w:t>
      </w:r>
      <w:bookmarkEnd w:id="9968"/>
      <w:bookmarkEnd w:id="9969"/>
      <w:bookmarkEnd w:id="9970"/>
      <w:bookmarkEnd w:id="9971"/>
      <w:bookmarkEnd w:id="9972"/>
      <w:bookmarkEnd w:id="9973"/>
      <w:bookmarkEnd w:id="9974"/>
      <w:bookmarkEnd w:id="9975"/>
    </w:p>
    <w:p w14:paraId="29C49029" w14:textId="7447C4A0" w:rsidR="00D40C70" w:rsidRPr="00F14D84" w:rsidRDefault="00D40C70" w:rsidP="00D40C70">
      <w:r w:rsidRPr="00F14D84">
        <w:t xml:space="preserve">See </w:t>
      </w:r>
      <w:r w:rsidR="00FB1684" w:rsidRPr="00F14D84">
        <w:t>clause</w:t>
      </w:r>
      <w:r w:rsidRPr="00F14D84">
        <w:t> 9.11.3.56 in 3GPP TS 24.501 [54].</w:t>
      </w:r>
    </w:p>
    <w:p w14:paraId="74DB406B" w14:textId="77777777" w:rsidR="00D40C70" w:rsidRPr="00F14D84" w:rsidRDefault="00D40C70" w:rsidP="00295835">
      <w:pPr>
        <w:pStyle w:val="Heading4"/>
        <w:rPr>
          <w:lang w:eastAsia="ko-KR"/>
        </w:rPr>
      </w:pPr>
      <w:bookmarkStart w:id="9976" w:name="_CR9_9_3_55"/>
      <w:bookmarkStart w:id="9977" w:name="_Toc20218661"/>
      <w:bookmarkStart w:id="9978" w:name="_Toc27744549"/>
      <w:bookmarkStart w:id="9979" w:name="_Toc35960123"/>
      <w:bookmarkStart w:id="9980" w:name="_Toc45203561"/>
      <w:bookmarkStart w:id="9981" w:name="_Toc45700937"/>
      <w:bookmarkStart w:id="9982" w:name="_Toc51920673"/>
      <w:bookmarkStart w:id="9983" w:name="_Toc68251733"/>
      <w:bookmarkStart w:id="9984" w:name="_Toc209861657"/>
      <w:bookmarkEnd w:id="9976"/>
      <w:r w:rsidRPr="00F14D84">
        <w:rPr>
          <w:lang w:eastAsia="ko-KR"/>
        </w:rPr>
        <w:t>9.9.3.55</w:t>
      </w:r>
      <w:r w:rsidRPr="00F14D84">
        <w:rPr>
          <w:lang w:eastAsia="ko-KR"/>
        </w:rPr>
        <w:tab/>
        <w:t>Additional information requested</w:t>
      </w:r>
      <w:bookmarkEnd w:id="9977"/>
      <w:bookmarkEnd w:id="9978"/>
      <w:bookmarkEnd w:id="9979"/>
      <w:bookmarkEnd w:id="9980"/>
      <w:bookmarkEnd w:id="9981"/>
      <w:bookmarkEnd w:id="9982"/>
      <w:bookmarkEnd w:id="9983"/>
      <w:bookmarkEnd w:id="9984"/>
    </w:p>
    <w:p w14:paraId="1A434CAC" w14:textId="77777777" w:rsidR="00D40C70" w:rsidRPr="00F14D84" w:rsidRDefault="00D40C70" w:rsidP="00D40C70">
      <w:r w:rsidRPr="00F14D84">
        <w:t>The purpose of the Additional information requested information element is to enable the UE to request ciphering keys for deciphering of ciphered broadcast assistance data.</w:t>
      </w:r>
    </w:p>
    <w:p w14:paraId="22E12972" w14:textId="77777777" w:rsidR="00D40C70" w:rsidRPr="00F14D84" w:rsidRDefault="00D40C70" w:rsidP="00D40C70">
      <w:r w:rsidRPr="00F14D84">
        <w:t>The Additional information requested information element is coded as shown in figure </w:t>
      </w:r>
      <w:r w:rsidRPr="00F14D84">
        <w:rPr>
          <w:lang w:eastAsia="ko-KR"/>
        </w:rPr>
        <w:t>9.9.3.55.1</w:t>
      </w:r>
      <w:r w:rsidRPr="00F14D84">
        <w:t xml:space="preserve"> and table </w:t>
      </w:r>
      <w:r w:rsidRPr="00F14D84">
        <w:rPr>
          <w:lang w:eastAsia="ko-KR"/>
        </w:rPr>
        <w:t>9.9.3.55.1</w:t>
      </w:r>
      <w:r w:rsidRPr="00F14D84">
        <w:t>.</w:t>
      </w:r>
    </w:p>
    <w:p w14:paraId="32FFAE6A" w14:textId="77777777" w:rsidR="00D40C70" w:rsidRPr="00F14D84" w:rsidRDefault="00D40C70" w:rsidP="00D40C70">
      <w:r w:rsidRPr="00F14D84">
        <w:t>The Additional information requested is a type 3 information element with a length of 2 octets.</w:t>
      </w:r>
    </w:p>
    <w:p w14:paraId="15D2F499" w14:textId="77777777" w:rsidR="00D40C70" w:rsidRPr="00F14D8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F14D84" w14:paraId="049F4E2E" w14:textId="77777777" w:rsidTr="00E6030B">
        <w:trPr>
          <w:cantSplit/>
          <w:jc w:val="center"/>
        </w:trPr>
        <w:tc>
          <w:tcPr>
            <w:tcW w:w="744" w:type="dxa"/>
            <w:tcBorders>
              <w:top w:val="nil"/>
              <w:left w:val="nil"/>
              <w:bottom w:val="nil"/>
              <w:right w:val="nil"/>
            </w:tcBorders>
          </w:tcPr>
          <w:p w14:paraId="58FE4E1F" w14:textId="77777777" w:rsidR="00D40C70" w:rsidRPr="00F14D84" w:rsidRDefault="00D40C70" w:rsidP="00E6030B">
            <w:pPr>
              <w:pStyle w:val="TAC"/>
            </w:pPr>
            <w:bookmarkStart w:id="9985" w:name="MCCQCTEMPBM_00000514"/>
            <w:r w:rsidRPr="00F14D84">
              <w:t>8</w:t>
            </w:r>
          </w:p>
        </w:tc>
        <w:tc>
          <w:tcPr>
            <w:tcW w:w="744" w:type="dxa"/>
            <w:tcBorders>
              <w:top w:val="nil"/>
              <w:left w:val="nil"/>
              <w:bottom w:val="nil"/>
              <w:right w:val="nil"/>
            </w:tcBorders>
          </w:tcPr>
          <w:p w14:paraId="2F07F279" w14:textId="77777777" w:rsidR="00D40C70" w:rsidRPr="00F14D84" w:rsidRDefault="00D40C70" w:rsidP="00E6030B">
            <w:pPr>
              <w:pStyle w:val="TAC"/>
            </w:pPr>
            <w:r w:rsidRPr="00F14D84">
              <w:t>7</w:t>
            </w:r>
          </w:p>
        </w:tc>
        <w:tc>
          <w:tcPr>
            <w:tcW w:w="745" w:type="dxa"/>
            <w:tcBorders>
              <w:top w:val="nil"/>
              <w:left w:val="nil"/>
              <w:bottom w:val="nil"/>
              <w:right w:val="nil"/>
            </w:tcBorders>
          </w:tcPr>
          <w:p w14:paraId="5EEDE56B" w14:textId="77777777" w:rsidR="00D40C70" w:rsidRPr="00F14D84" w:rsidRDefault="00D40C70" w:rsidP="00E6030B">
            <w:pPr>
              <w:pStyle w:val="TAC"/>
            </w:pPr>
            <w:r w:rsidRPr="00F14D84">
              <w:t>6</w:t>
            </w:r>
          </w:p>
        </w:tc>
        <w:tc>
          <w:tcPr>
            <w:tcW w:w="745" w:type="dxa"/>
            <w:tcBorders>
              <w:top w:val="nil"/>
              <w:left w:val="nil"/>
              <w:bottom w:val="nil"/>
              <w:right w:val="nil"/>
            </w:tcBorders>
          </w:tcPr>
          <w:p w14:paraId="6787356D" w14:textId="77777777" w:rsidR="00D40C70" w:rsidRPr="00F14D84" w:rsidRDefault="00D40C70" w:rsidP="00E6030B">
            <w:pPr>
              <w:pStyle w:val="TAC"/>
            </w:pPr>
            <w:r w:rsidRPr="00F14D84">
              <w:t>5</w:t>
            </w:r>
          </w:p>
        </w:tc>
        <w:tc>
          <w:tcPr>
            <w:tcW w:w="744" w:type="dxa"/>
            <w:tcBorders>
              <w:top w:val="nil"/>
              <w:left w:val="nil"/>
              <w:bottom w:val="nil"/>
              <w:right w:val="nil"/>
            </w:tcBorders>
          </w:tcPr>
          <w:p w14:paraId="49198498" w14:textId="77777777" w:rsidR="00D40C70" w:rsidRPr="00F14D84" w:rsidRDefault="00D40C70" w:rsidP="00E6030B">
            <w:pPr>
              <w:pStyle w:val="TAC"/>
            </w:pPr>
            <w:r w:rsidRPr="00F14D84">
              <w:t>4</w:t>
            </w:r>
          </w:p>
        </w:tc>
        <w:tc>
          <w:tcPr>
            <w:tcW w:w="745" w:type="dxa"/>
            <w:tcBorders>
              <w:top w:val="nil"/>
              <w:left w:val="nil"/>
              <w:bottom w:val="nil"/>
              <w:right w:val="nil"/>
            </w:tcBorders>
          </w:tcPr>
          <w:p w14:paraId="73008791" w14:textId="77777777" w:rsidR="00D40C70" w:rsidRPr="00F14D84" w:rsidRDefault="00D40C70" w:rsidP="00E6030B">
            <w:pPr>
              <w:pStyle w:val="TAC"/>
            </w:pPr>
            <w:r w:rsidRPr="00F14D84">
              <w:t>3</w:t>
            </w:r>
          </w:p>
        </w:tc>
        <w:tc>
          <w:tcPr>
            <w:tcW w:w="744" w:type="dxa"/>
            <w:tcBorders>
              <w:top w:val="nil"/>
              <w:left w:val="nil"/>
              <w:bottom w:val="nil"/>
              <w:right w:val="nil"/>
            </w:tcBorders>
          </w:tcPr>
          <w:p w14:paraId="765DC966" w14:textId="77777777" w:rsidR="00D40C70" w:rsidRPr="00F14D84" w:rsidRDefault="00D40C70" w:rsidP="00E6030B">
            <w:pPr>
              <w:pStyle w:val="TAC"/>
            </w:pPr>
            <w:r w:rsidRPr="00F14D84">
              <w:t>2</w:t>
            </w:r>
          </w:p>
        </w:tc>
        <w:tc>
          <w:tcPr>
            <w:tcW w:w="745" w:type="dxa"/>
            <w:tcBorders>
              <w:top w:val="nil"/>
              <w:left w:val="nil"/>
              <w:bottom w:val="nil"/>
              <w:right w:val="nil"/>
            </w:tcBorders>
          </w:tcPr>
          <w:p w14:paraId="0704347C" w14:textId="77777777" w:rsidR="00D40C70" w:rsidRPr="00F14D84" w:rsidRDefault="00D40C70" w:rsidP="00E6030B">
            <w:pPr>
              <w:pStyle w:val="TAC"/>
            </w:pPr>
            <w:r w:rsidRPr="00F14D84">
              <w:t>1</w:t>
            </w:r>
          </w:p>
        </w:tc>
        <w:tc>
          <w:tcPr>
            <w:tcW w:w="1560" w:type="dxa"/>
            <w:tcBorders>
              <w:top w:val="nil"/>
              <w:left w:val="nil"/>
              <w:bottom w:val="nil"/>
              <w:right w:val="nil"/>
            </w:tcBorders>
          </w:tcPr>
          <w:p w14:paraId="475E3836" w14:textId="77777777" w:rsidR="00D40C70" w:rsidRPr="00F14D84" w:rsidRDefault="00D40C70" w:rsidP="00E6030B">
            <w:pPr>
              <w:pStyle w:val="TAL"/>
            </w:pPr>
          </w:p>
        </w:tc>
      </w:tr>
      <w:tr w:rsidR="00D40C70" w:rsidRPr="00F14D8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F14D84" w:rsidRDefault="00D40C70" w:rsidP="00E6030B">
            <w:pPr>
              <w:pStyle w:val="TAC"/>
            </w:pPr>
            <w:r w:rsidRPr="00F14D84">
              <w:t>Ciphered broadcast assistance data IEI</w:t>
            </w:r>
          </w:p>
        </w:tc>
        <w:tc>
          <w:tcPr>
            <w:tcW w:w="1560" w:type="dxa"/>
            <w:tcBorders>
              <w:top w:val="nil"/>
              <w:left w:val="nil"/>
              <w:bottom w:val="nil"/>
              <w:right w:val="nil"/>
            </w:tcBorders>
          </w:tcPr>
          <w:p w14:paraId="4ABFA9D9" w14:textId="77777777" w:rsidR="00D40C70" w:rsidRPr="00F14D84" w:rsidRDefault="00D40C70" w:rsidP="00E6030B">
            <w:pPr>
              <w:pStyle w:val="TAL"/>
            </w:pPr>
            <w:r w:rsidRPr="00F14D84">
              <w:t>octet 1</w:t>
            </w:r>
          </w:p>
        </w:tc>
      </w:tr>
      <w:tr w:rsidR="00D40C70" w:rsidRPr="00F14D8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F14D84" w:rsidRDefault="00D40C70" w:rsidP="00E6030B">
            <w:pPr>
              <w:pStyle w:val="TAC"/>
            </w:pPr>
            <w:r w:rsidRPr="00F14D84">
              <w:t>0</w:t>
            </w:r>
          </w:p>
        </w:tc>
        <w:tc>
          <w:tcPr>
            <w:tcW w:w="744" w:type="dxa"/>
            <w:tcBorders>
              <w:top w:val="single" w:sz="4" w:space="0" w:color="auto"/>
              <w:left w:val="nil"/>
              <w:bottom w:val="nil"/>
              <w:right w:val="nil"/>
            </w:tcBorders>
          </w:tcPr>
          <w:p w14:paraId="1275596E" w14:textId="77777777" w:rsidR="00D40C70" w:rsidRPr="00F14D84" w:rsidRDefault="00D40C70" w:rsidP="00E6030B">
            <w:pPr>
              <w:pStyle w:val="TAC"/>
            </w:pPr>
            <w:r w:rsidRPr="00F14D84">
              <w:t>0</w:t>
            </w:r>
          </w:p>
        </w:tc>
        <w:tc>
          <w:tcPr>
            <w:tcW w:w="745" w:type="dxa"/>
            <w:tcBorders>
              <w:top w:val="single" w:sz="4" w:space="0" w:color="auto"/>
              <w:left w:val="nil"/>
              <w:bottom w:val="nil"/>
              <w:right w:val="nil"/>
            </w:tcBorders>
          </w:tcPr>
          <w:p w14:paraId="3AF48E7A" w14:textId="77777777" w:rsidR="00D40C70" w:rsidRPr="00F14D84" w:rsidRDefault="00D40C70" w:rsidP="00E6030B">
            <w:pPr>
              <w:pStyle w:val="TAC"/>
            </w:pPr>
            <w:r w:rsidRPr="00F14D84">
              <w:t>0</w:t>
            </w:r>
          </w:p>
        </w:tc>
        <w:tc>
          <w:tcPr>
            <w:tcW w:w="745" w:type="dxa"/>
            <w:tcBorders>
              <w:top w:val="nil"/>
              <w:left w:val="nil"/>
              <w:bottom w:val="nil"/>
              <w:right w:val="nil"/>
            </w:tcBorders>
          </w:tcPr>
          <w:p w14:paraId="530ABD07" w14:textId="77777777" w:rsidR="00D40C70" w:rsidRPr="00F14D84" w:rsidRDefault="00D40C70" w:rsidP="00E6030B">
            <w:pPr>
              <w:pStyle w:val="TAC"/>
            </w:pPr>
            <w:r w:rsidRPr="00F14D84">
              <w:t>0</w:t>
            </w:r>
          </w:p>
        </w:tc>
        <w:tc>
          <w:tcPr>
            <w:tcW w:w="744" w:type="dxa"/>
            <w:tcBorders>
              <w:top w:val="nil"/>
              <w:left w:val="nil"/>
              <w:bottom w:val="nil"/>
              <w:right w:val="nil"/>
            </w:tcBorders>
          </w:tcPr>
          <w:p w14:paraId="5E02A629" w14:textId="77777777" w:rsidR="00D40C70" w:rsidRPr="00F14D84" w:rsidRDefault="00D40C70" w:rsidP="00E6030B">
            <w:pPr>
              <w:pStyle w:val="TAC"/>
            </w:pPr>
            <w:r w:rsidRPr="00F14D84">
              <w:t>0</w:t>
            </w:r>
          </w:p>
        </w:tc>
        <w:tc>
          <w:tcPr>
            <w:tcW w:w="745" w:type="dxa"/>
            <w:tcBorders>
              <w:top w:val="nil"/>
              <w:left w:val="nil"/>
              <w:bottom w:val="nil"/>
              <w:right w:val="nil"/>
            </w:tcBorders>
          </w:tcPr>
          <w:p w14:paraId="26AD4CF6" w14:textId="77777777" w:rsidR="00D40C70" w:rsidRPr="00F14D84" w:rsidRDefault="00D40C70" w:rsidP="00E6030B">
            <w:pPr>
              <w:pStyle w:val="TAC"/>
            </w:pPr>
            <w:r w:rsidRPr="00F14D84">
              <w:t>0</w:t>
            </w:r>
          </w:p>
        </w:tc>
        <w:tc>
          <w:tcPr>
            <w:tcW w:w="744" w:type="dxa"/>
            <w:tcBorders>
              <w:top w:val="nil"/>
              <w:left w:val="nil"/>
              <w:bottom w:val="nil"/>
              <w:right w:val="single" w:sz="4" w:space="0" w:color="auto"/>
            </w:tcBorders>
          </w:tcPr>
          <w:p w14:paraId="616E3994" w14:textId="77777777" w:rsidR="00D40C70" w:rsidRPr="00F14D84" w:rsidRDefault="00D40C70" w:rsidP="00E6030B">
            <w:pPr>
              <w:pStyle w:val="TAC"/>
            </w:pPr>
            <w:r w:rsidRPr="00F14D8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F14D84" w:rsidRDefault="00D40C70" w:rsidP="00E6030B">
            <w:pPr>
              <w:pStyle w:val="TAC"/>
            </w:pPr>
            <w:proofErr w:type="spellStart"/>
            <w:r w:rsidRPr="00F14D84">
              <w:t>CipherKey</w:t>
            </w:r>
            <w:proofErr w:type="spellEnd"/>
          </w:p>
        </w:tc>
        <w:tc>
          <w:tcPr>
            <w:tcW w:w="1560" w:type="dxa"/>
            <w:vMerge w:val="restart"/>
            <w:tcBorders>
              <w:top w:val="nil"/>
              <w:left w:val="single" w:sz="4" w:space="0" w:color="auto"/>
              <w:bottom w:val="nil"/>
              <w:right w:val="nil"/>
            </w:tcBorders>
          </w:tcPr>
          <w:p w14:paraId="145B8BE2" w14:textId="77777777" w:rsidR="00D40C70" w:rsidRPr="00F14D84" w:rsidRDefault="00D40C70" w:rsidP="00E6030B">
            <w:pPr>
              <w:pStyle w:val="TAL"/>
            </w:pPr>
          </w:p>
          <w:p w14:paraId="17121E4B" w14:textId="77777777" w:rsidR="00D40C70" w:rsidRPr="00F14D84" w:rsidRDefault="00D40C70" w:rsidP="00E6030B">
            <w:pPr>
              <w:pStyle w:val="TAL"/>
            </w:pPr>
            <w:r w:rsidRPr="00F14D84">
              <w:t>octet 2</w:t>
            </w:r>
          </w:p>
        </w:tc>
      </w:tr>
      <w:tr w:rsidR="00D40C70" w:rsidRPr="00F14D8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F14D84" w:rsidRDefault="00D40C70" w:rsidP="00E6030B">
            <w:pPr>
              <w:pStyle w:val="TAC"/>
            </w:pPr>
            <w:r w:rsidRPr="00F14D84">
              <w:t>Spare</w:t>
            </w:r>
          </w:p>
        </w:tc>
        <w:tc>
          <w:tcPr>
            <w:tcW w:w="745" w:type="dxa"/>
            <w:vMerge/>
            <w:tcBorders>
              <w:left w:val="single" w:sz="4" w:space="0" w:color="auto"/>
              <w:right w:val="single" w:sz="4" w:space="0" w:color="auto"/>
            </w:tcBorders>
          </w:tcPr>
          <w:p w14:paraId="5C048398" w14:textId="77777777" w:rsidR="00D40C70" w:rsidRPr="00F14D84" w:rsidRDefault="00D40C70" w:rsidP="00E6030B">
            <w:pPr>
              <w:pStyle w:val="TAC"/>
            </w:pPr>
          </w:p>
        </w:tc>
        <w:tc>
          <w:tcPr>
            <w:tcW w:w="1560" w:type="dxa"/>
            <w:vMerge/>
            <w:tcBorders>
              <w:left w:val="single" w:sz="4" w:space="0" w:color="auto"/>
              <w:bottom w:val="nil"/>
              <w:right w:val="nil"/>
            </w:tcBorders>
          </w:tcPr>
          <w:p w14:paraId="3439580E" w14:textId="77777777" w:rsidR="00D40C70" w:rsidRPr="00F14D84" w:rsidRDefault="00D40C70" w:rsidP="00E6030B">
            <w:pPr>
              <w:pStyle w:val="TAL"/>
            </w:pPr>
          </w:p>
        </w:tc>
      </w:tr>
      <w:bookmarkEnd w:id="9985"/>
    </w:tbl>
    <w:p w14:paraId="22C842F7" w14:textId="77777777" w:rsidR="00D40C70" w:rsidRPr="00F14D84" w:rsidRDefault="00D40C70" w:rsidP="00D40C70">
      <w:pPr>
        <w:pStyle w:val="TAN"/>
      </w:pPr>
    </w:p>
    <w:p w14:paraId="77BDD279" w14:textId="77777777" w:rsidR="00D40C70" w:rsidRPr="00F14D84" w:rsidRDefault="00D40C70" w:rsidP="00D40C70">
      <w:pPr>
        <w:pStyle w:val="TF"/>
      </w:pPr>
      <w:bookmarkStart w:id="9986" w:name="_CRFigure9_9_3_55_1"/>
      <w:r w:rsidRPr="00F14D84">
        <w:t xml:space="preserve">Figure </w:t>
      </w:r>
      <w:bookmarkEnd w:id="9986"/>
      <w:r w:rsidRPr="00F14D84">
        <w:t>9.9.3.55.1: Additional information requested information element</w:t>
      </w:r>
    </w:p>
    <w:p w14:paraId="48405681" w14:textId="77777777" w:rsidR="00D40C70" w:rsidRPr="00F14D84" w:rsidRDefault="00D40C70" w:rsidP="00D40C70">
      <w:pPr>
        <w:pStyle w:val="TH"/>
      </w:pPr>
      <w:bookmarkStart w:id="9987" w:name="_CRTable9_9_3_55_1"/>
      <w:r w:rsidRPr="00F14D84">
        <w:t xml:space="preserve">Table </w:t>
      </w:r>
      <w:bookmarkEnd w:id="9987"/>
      <w:r w:rsidRPr="00F14D84">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2262F368" w14:textId="77777777" w:rsidTr="00E6030B">
        <w:trPr>
          <w:cantSplit/>
          <w:jc w:val="center"/>
        </w:trPr>
        <w:tc>
          <w:tcPr>
            <w:tcW w:w="7087" w:type="dxa"/>
            <w:gridSpan w:val="5"/>
          </w:tcPr>
          <w:p w14:paraId="67437817" w14:textId="77777777" w:rsidR="00D40C70" w:rsidRPr="00F14D84" w:rsidRDefault="00D40C70" w:rsidP="00E6030B">
            <w:pPr>
              <w:pStyle w:val="TAL"/>
            </w:pPr>
            <w:r w:rsidRPr="00F14D84">
              <w:t>Ciphering keys for ciphered broadcast assistance data (</w:t>
            </w:r>
            <w:proofErr w:type="spellStart"/>
            <w:r w:rsidRPr="00F14D84">
              <w:t>CipherKey</w:t>
            </w:r>
            <w:proofErr w:type="spellEnd"/>
            <w:r w:rsidRPr="00F14D84">
              <w:t>) (octet 2, bit 1)</w:t>
            </w:r>
          </w:p>
        </w:tc>
      </w:tr>
      <w:tr w:rsidR="00D40C70" w:rsidRPr="00F14D84" w14:paraId="051699F1" w14:textId="77777777" w:rsidTr="00E6030B">
        <w:trPr>
          <w:cantSplit/>
          <w:jc w:val="center"/>
        </w:trPr>
        <w:tc>
          <w:tcPr>
            <w:tcW w:w="7087" w:type="dxa"/>
            <w:gridSpan w:val="5"/>
          </w:tcPr>
          <w:p w14:paraId="4920A995" w14:textId="77777777" w:rsidR="00D40C70" w:rsidRPr="00F14D84" w:rsidRDefault="00D40C70" w:rsidP="00E6030B">
            <w:pPr>
              <w:pStyle w:val="TAL"/>
            </w:pPr>
            <w:r w:rsidRPr="00F14D84">
              <w:t>Bit</w:t>
            </w:r>
          </w:p>
        </w:tc>
      </w:tr>
      <w:tr w:rsidR="00D40C70" w:rsidRPr="00F14D84" w14:paraId="33D2B0D4" w14:textId="77777777" w:rsidTr="00E6030B">
        <w:trPr>
          <w:cantSplit/>
          <w:jc w:val="center"/>
        </w:trPr>
        <w:tc>
          <w:tcPr>
            <w:tcW w:w="284" w:type="dxa"/>
          </w:tcPr>
          <w:p w14:paraId="4F1C59BD" w14:textId="77777777" w:rsidR="00D40C70" w:rsidRPr="00F14D84" w:rsidRDefault="00D40C70" w:rsidP="00E6030B">
            <w:pPr>
              <w:pStyle w:val="TAH"/>
            </w:pPr>
            <w:r w:rsidRPr="00F14D84">
              <w:t>1</w:t>
            </w:r>
          </w:p>
        </w:tc>
        <w:tc>
          <w:tcPr>
            <w:tcW w:w="284" w:type="dxa"/>
          </w:tcPr>
          <w:p w14:paraId="0DAB816D" w14:textId="77777777" w:rsidR="00D40C70" w:rsidRPr="00F14D84" w:rsidRDefault="00D40C70" w:rsidP="00E6030B">
            <w:pPr>
              <w:pStyle w:val="TAH"/>
            </w:pPr>
          </w:p>
        </w:tc>
        <w:tc>
          <w:tcPr>
            <w:tcW w:w="283" w:type="dxa"/>
          </w:tcPr>
          <w:p w14:paraId="0790FD4E" w14:textId="77777777" w:rsidR="00D40C70" w:rsidRPr="00F14D84" w:rsidRDefault="00D40C70" w:rsidP="00E6030B">
            <w:pPr>
              <w:pStyle w:val="TAH"/>
            </w:pPr>
          </w:p>
        </w:tc>
        <w:tc>
          <w:tcPr>
            <w:tcW w:w="283" w:type="dxa"/>
          </w:tcPr>
          <w:p w14:paraId="6052507B" w14:textId="77777777" w:rsidR="00D40C70" w:rsidRPr="00F14D84" w:rsidRDefault="00D40C70" w:rsidP="00E6030B">
            <w:pPr>
              <w:pStyle w:val="TAH"/>
            </w:pPr>
          </w:p>
        </w:tc>
        <w:tc>
          <w:tcPr>
            <w:tcW w:w="5953" w:type="dxa"/>
          </w:tcPr>
          <w:p w14:paraId="50E672E6" w14:textId="77777777" w:rsidR="00D40C70" w:rsidRPr="00F14D84" w:rsidRDefault="00D40C70" w:rsidP="00E6030B">
            <w:pPr>
              <w:pStyle w:val="TAL"/>
            </w:pPr>
          </w:p>
        </w:tc>
      </w:tr>
      <w:tr w:rsidR="00D40C70" w:rsidRPr="00F14D84" w14:paraId="00B48F56" w14:textId="77777777" w:rsidTr="00E6030B">
        <w:trPr>
          <w:cantSplit/>
          <w:jc w:val="center"/>
        </w:trPr>
        <w:tc>
          <w:tcPr>
            <w:tcW w:w="284" w:type="dxa"/>
          </w:tcPr>
          <w:p w14:paraId="34D69599" w14:textId="77777777" w:rsidR="00D40C70" w:rsidRPr="00F14D84" w:rsidRDefault="00D40C70" w:rsidP="00E6030B">
            <w:pPr>
              <w:pStyle w:val="TAC"/>
            </w:pPr>
            <w:r w:rsidRPr="00F14D84">
              <w:t>0</w:t>
            </w:r>
          </w:p>
        </w:tc>
        <w:tc>
          <w:tcPr>
            <w:tcW w:w="284" w:type="dxa"/>
          </w:tcPr>
          <w:p w14:paraId="2735ED98" w14:textId="77777777" w:rsidR="00D40C70" w:rsidRPr="00F14D84" w:rsidRDefault="00D40C70" w:rsidP="00E6030B">
            <w:pPr>
              <w:pStyle w:val="TAC"/>
            </w:pPr>
          </w:p>
        </w:tc>
        <w:tc>
          <w:tcPr>
            <w:tcW w:w="283" w:type="dxa"/>
          </w:tcPr>
          <w:p w14:paraId="5AE89FFB" w14:textId="77777777" w:rsidR="00D40C70" w:rsidRPr="00F14D84" w:rsidRDefault="00D40C70" w:rsidP="00E6030B">
            <w:pPr>
              <w:pStyle w:val="TAC"/>
            </w:pPr>
          </w:p>
        </w:tc>
        <w:tc>
          <w:tcPr>
            <w:tcW w:w="283" w:type="dxa"/>
          </w:tcPr>
          <w:p w14:paraId="294E5021" w14:textId="77777777" w:rsidR="00D40C70" w:rsidRPr="00F14D84" w:rsidRDefault="00D40C70" w:rsidP="00E6030B">
            <w:pPr>
              <w:pStyle w:val="TAC"/>
            </w:pPr>
          </w:p>
        </w:tc>
        <w:tc>
          <w:tcPr>
            <w:tcW w:w="5953" w:type="dxa"/>
          </w:tcPr>
          <w:p w14:paraId="3C64C3B3" w14:textId="77777777" w:rsidR="00D40C70" w:rsidRPr="00F14D84" w:rsidRDefault="00D40C70" w:rsidP="00E6030B">
            <w:pPr>
              <w:pStyle w:val="TAL"/>
            </w:pPr>
            <w:r w:rsidRPr="00F14D84">
              <w:t>ciphering keys for ciphered broadcast assistance data not requested</w:t>
            </w:r>
          </w:p>
        </w:tc>
      </w:tr>
      <w:tr w:rsidR="00D40C70" w:rsidRPr="00F14D84" w14:paraId="53BA6CA0" w14:textId="77777777" w:rsidTr="00E6030B">
        <w:trPr>
          <w:cantSplit/>
          <w:jc w:val="center"/>
        </w:trPr>
        <w:tc>
          <w:tcPr>
            <w:tcW w:w="284" w:type="dxa"/>
          </w:tcPr>
          <w:p w14:paraId="29EB7989" w14:textId="77777777" w:rsidR="00D40C70" w:rsidRPr="00F14D84" w:rsidRDefault="00D40C70" w:rsidP="00E6030B">
            <w:pPr>
              <w:pStyle w:val="TAC"/>
            </w:pPr>
            <w:r w:rsidRPr="00F14D84">
              <w:t>1</w:t>
            </w:r>
          </w:p>
        </w:tc>
        <w:tc>
          <w:tcPr>
            <w:tcW w:w="284" w:type="dxa"/>
          </w:tcPr>
          <w:p w14:paraId="49A24573" w14:textId="77777777" w:rsidR="00D40C70" w:rsidRPr="00F14D84" w:rsidRDefault="00D40C70" w:rsidP="00E6030B">
            <w:pPr>
              <w:pStyle w:val="TAC"/>
            </w:pPr>
          </w:p>
        </w:tc>
        <w:tc>
          <w:tcPr>
            <w:tcW w:w="283" w:type="dxa"/>
          </w:tcPr>
          <w:p w14:paraId="714F3975" w14:textId="77777777" w:rsidR="00D40C70" w:rsidRPr="00F14D84" w:rsidRDefault="00D40C70" w:rsidP="00E6030B">
            <w:pPr>
              <w:pStyle w:val="TAC"/>
            </w:pPr>
          </w:p>
        </w:tc>
        <w:tc>
          <w:tcPr>
            <w:tcW w:w="283" w:type="dxa"/>
          </w:tcPr>
          <w:p w14:paraId="075C3C96" w14:textId="77777777" w:rsidR="00D40C70" w:rsidRPr="00F14D84" w:rsidRDefault="00D40C70" w:rsidP="00E6030B">
            <w:pPr>
              <w:pStyle w:val="TAC"/>
            </w:pPr>
          </w:p>
        </w:tc>
        <w:tc>
          <w:tcPr>
            <w:tcW w:w="5953" w:type="dxa"/>
          </w:tcPr>
          <w:p w14:paraId="788CFC5D" w14:textId="77777777" w:rsidR="00D40C70" w:rsidRPr="00F14D84" w:rsidRDefault="00D40C70" w:rsidP="00E6030B">
            <w:pPr>
              <w:pStyle w:val="TAL"/>
            </w:pPr>
            <w:r w:rsidRPr="00F14D84">
              <w:t>ciphering keys for ciphered broadcast assistance data requested</w:t>
            </w:r>
          </w:p>
        </w:tc>
      </w:tr>
      <w:tr w:rsidR="00D40C70" w:rsidRPr="00F14D84" w14:paraId="652FA3AC" w14:textId="77777777" w:rsidTr="00E6030B">
        <w:trPr>
          <w:cantSplit/>
          <w:jc w:val="center"/>
        </w:trPr>
        <w:tc>
          <w:tcPr>
            <w:tcW w:w="7087" w:type="dxa"/>
            <w:gridSpan w:val="5"/>
          </w:tcPr>
          <w:p w14:paraId="31E6253F" w14:textId="77777777" w:rsidR="00D40C70" w:rsidRPr="00F14D84" w:rsidRDefault="00D40C70" w:rsidP="00E6030B">
            <w:pPr>
              <w:pStyle w:val="TAL"/>
            </w:pPr>
            <w:bookmarkStart w:id="9988" w:name="MCCQCTEMPBM_00000389"/>
          </w:p>
        </w:tc>
      </w:tr>
      <w:bookmarkEnd w:id="9988"/>
      <w:tr w:rsidR="00D40C70" w:rsidRPr="00F14D84" w14:paraId="71627D02" w14:textId="77777777" w:rsidTr="00E6030B">
        <w:trPr>
          <w:cantSplit/>
          <w:jc w:val="center"/>
        </w:trPr>
        <w:tc>
          <w:tcPr>
            <w:tcW w:w="7087" w:type="dxa"/>
            <w:gridSpan w:val="5"/>
          </w:tcPr>
          <w:p w14:paraId="6FA6E9C1" w14:textId="77777777" w:rsidR="00D40C70" w:rsidRPr="00F14D84" w:rsidRDefault="00D40C70" w:rsidP="00E6030B">
            <w:pPr>
              <w:pStyle w:val="TAL"/>
            </w:pPr>
            <w:r w:rsidRPr="00F14D84">
              <w:t>Bits 8 to 2 of octet 2 are spare and shall be coded as zero.</w:t>
            </w:r>
          </w:p>
        </w:tc>
      </w:tr>
      <w:tr w:rsidR="00D40C70" w:rsidRPr="00F14D84" w14:paraId="65665A2D" w14:textId="77777777" w:rsidTr="00E6030B">
        <w:trPr>
          <w:cantSplit/>
          <w:jc w:val="center"/>
        </w:trPr>
        <w:tc>
          <w:tcPr>
            <w:tcW w:w="7087" w:type="dxa"/>
            <w:gridSpan w:val="5"/>
          </w:tcPr>
          <w:p w14:paraId="6A62A525" w14:textId="77777777" w:rsidR="00D40C70" w:rsidRPr="00F14D84" w:rsidRDefault="00D40C70" w:rsidP="00E6030B">
            <w:pPr>
              <w:pStyle w:val="TAL"/>
            </w:pPr>
            <w:bookmarkStart w:id="9989" w:name="MCCQCTEMPBM_00000390"/>
          </w:p>
        </w:tc>
      </w:tr>
      <w:bookmarkEnd w:id="9989"/>
    </w:tbl>
    <w:p w14:paraId="229E531B" w14:textId="77777777" w:rsidR="00D40C70" w:rsidRPr="00F14D84" w:rsidRDefault="00D40C70" w:rsidP="00D40C70"/>
    <w:p w14:paraId="2EE6F5B9" w14:textId="77777777" w:rsidR="00D40C70" w:rsidRPr="00F14D84" w:rsidRDefault="00D40C70" w:rsidP="00295835">
      <w:pPr>
        <w:pStyle w:val="Heading4"/>
      </w:pPr>
      <w:bookmarkStart w:id="9990" w:name="_CR9_9_3_56"/>
      <w:bookmarkStart w:id="9991" w:name="_Toc20218662"/>
      <w:bookmarkStart w:id="9992" w:name="_Toc27744550"/>
      <w:bookmarkStart w:id="9993" w:name="_Toc35960124"/>
      <w:bookmarkStart w:id="9994" w:name="_Toc45203562"/>
      <w:bookmarkStart w:id="9995" w:name="_Toc45700938"/>
      <w:bookmarkStart w:id="9996" w:name="_Toc51920674"/>
      <w:bookmarkStart w:id="9997" w:name="_Toc68251734"/>
      <w:bookmarkStart w:id="9998" w:name="_Toc209861658"/>
      <w:bookmarkEnd w:id="9990"/>
      <w:r w:rsidRPr="00F14D84">
        <w:t>9.9.3.56</w:t>
      </w:r>
      <w:r w:rsidRPr="00F14D84">
        <w:tab/>
        <w:t>Ciphering key data</w:t>
      </w:r>
      <w:bookmarkEnd w:id="9991"/>
      <w:bookmarkEnd w:id="9992"/>
      <w:bookmarkEnd w:id="9993"/>
      <w:bookmarkEnd w:id="9994"/>
      <w:bookmarkEnd w:id="9995"/>
      <w:bookmarkEnd w:id="9996"/>
      <w:bookmarkEnd w:id="9997"/>
      <w:bookmarkEnd w:id="9998"/>
    </w:p>
    <w:p w14:paraId="6D6D758C" w14:textId="77777777" w:rsidR="00D40C70" w:rsidRPr="00F14D84" w:rsidRDefault="00D40C70" w:rsidP="00D40C70">
      <w:r w:rsidRPr="00F14D84">
        <w:t xml:space="preserve">The purpose of the </w:t>
      </w:r>
      <w:r w:rsidRPr="00F14D84">
        <w:rPr>
          <w:iCs/>
        </w:rPr>
        <w:t>Ciphering key data</w:t>
      </w:r>
      <w:r w:rsidRPr="00F14D84">
        <w:t xml:space="preserve"> information element is to transfer a list of ciphering data sets from the network to the UE for deciphering of ciphered assistance data.</w:t>
      </w:r>
    </w:p>
    <w:p w14:paraId="1B4376AB" w14:textId="77777777" w:rsidR="00D40C70" w:rsidRPr="00F14D84" w:rsidRDefault="00D40C70" w:rsidP="00D40C70">
      <w:r w:rsidRPr="00F14D84">
        <w:t xml:space="preserve">The </w:t>
      </w:r>
      <w:r w:rsidRPr="00F14D84">
        <w:rPr>
          <w:iCs/>
        </w:rPr>
        <w:t>Ciphering key data</w:t>
      </w:r>
      <w:r w:rsidRPr="00F14D84">
        <w:t xml:space="preserve"> information element is coded as shown in figure 9.9.3.56.1, figure 9.9.3.56.2 and table 9.9.3.56.1.</w:t>
      </w:r>
    </w:p>
    <w:p w14:paraId="062C4CE0" w14:textId="77777777" w:rsidR="00D40C70" w:rsidRPr="00F14D84" w:rsidRDefault="00D40C70" w:rsidP="00D40C70">
      <w:r w:rsidRPr="00F14D84">
        <w:t xml:space="preserve">The </w:t>
      </w:r>
      <w:r w:rsidRPr="00F14D84">
        <w:rPr>
          <w:iCs/>
        </w:rPr>
        <w:t>Ciphering key data</w:t>
      </w:r>
      <w:r w:rsidRPr="00F14D84">
        <w:t xml:space="preserve"> is a type 6 information element, with a minimum length of 35 octets and a maximum length of 2291 octets. The list can contain a maximum of 16 ciphering data sets.</w:t>
      </w:r>
    </w:p>
    <w:p w14:paraId="6C8DDD2D"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F14D84" w14:paraId="0B7DFD7D" w14:textId="77777777" w:rsidTr="00E6030B">
        <w:trPr>
          <w:cantSplit/>
          <w:jc w:val="center"/>
        </w:trPr>
        <w:tc>
          <w:tcPr>
            <w:tcW w:w="709" w:type="dxa"/>
            <w:tcBorders>
              <w:bottom w:val="single" w:sz="6" w:space="0" w:color="auto"/>
            </w:tcBorders>
          </w:tcPr>
          <w:p w14:paraId="196B0335" w14:textId="77777777" w:rsidR="00D40C70" w:rsidRPr="00F14D84" w:rsidRDefault="00D40C70" w:rsidP="00E6030B">
            <w:pPr>
              <w:pStyle w:val="TAC"/>
            </w:pPr>
            <w:r w:rsidRPr="00F14D84">
              <w:t>8</w:t>
            </w:r>
          </w:p>
        </w:tc>
        <w:tc>
          <w:tcPr>
            <w:tcW w:w="709" w:type="dxa"/>
            <w:tcBorders>
              <w:bottom w:val="single" w:sz="6" w:space="0" w:color="auto"/>
            </w:tcBorders>
          </w:tcPr>
          <w:p w14:paraId="3966C579" w14:textId="77777777" w:rsidR="00D40C70" w:rsidRPr="00F14D84" w:rsidRDefault="00D40C70" w:rsidP="00E6030B">
            <w:pPr>
              <w:pStyle w:val="TAC"/>
            </w:pPr>
            <w:r w:rsidRPr="00F14D84">
              <w:t>7</w:t>
            </w:r>
          </w:p>
        </w:tc>
        <w:tc>
          <w:tcPr>
            <w:tcW w:w="709" w:type="dxa"/>
            <w:tcBorders>
              <w:bottom w:val="single" w:sz="6" w:space="0" w:color="auto"/>
            </w:tcBorders>
          </w:tcPr>
          <w:p w14:paraId="36B275CB" w14:textId="77777777" w:rsidR="00D40C70" w:rsidRPr="00F14D84" w:rsidRDefault="00D40C70" w:rsidP="00E6030B">
            <w:pPr>
              <w:pStyle w:val="TAC"/>
            </w:pPr>
            <w:r w:rsidRPr="00F14D84">
              <w:t>6</w:t>
            </w:r>
          </w:p>
        </w:tc>
        <w:tc>
          <w:tcPr>
            <w:tcW w:w="709" w:type="dxa"/>
            <w:tcBorders>
              <w:bottom w:val="single" w:sz="6" w:space="0" w:color="auto"/>
            </w:tcBorders>
          </w:tcPr>
          <w:p w14:paraId="775DC77B" w14:textId="77777777" w:rsidR="00D40C70" w:rsidRPr="00F14D84" w:rsidRDefault="00D40C70" w:rsidP="00E6030B">
            <w:pPr>
              <w:pStyle w:val="TAC"/>
            </w:pPr>
            <w:r w:rsidRPr="00F14D84">
              <w:t>5</w:t>
            </w:r>
          </w:p>
        </w:tc>
        <w:tc>
          <w:tcPr>
            <w:tcW w:w="708" w:type="dxa"/>
            <w:tcBorders>
              <w:bottom w:val="single" w:sz="6" w:space="0" w:color="auto"/>
            </w:tcBorders>
          </w:tcPr>
          <w:p w14:paraId="63BAB89C" w14:textId="77777777" w:rsidR="00D40C70" w:rsidRPr="00F14D84" w:rsidRDefault="00D40C70" w:rsidP="00E6030B">
            <w:pPr>
              <w:pStyle w:val="TAC"/>
            </w:pPr>
            <w:r w:rsidRPr="00F14D84">
              <w:t>4</w:t>
            </w:r>
          </w:p>
        </w:tc>
        <w:tc>
          <w:tcPr>
            <w:tcW w:w="709" w:type="dxa"/>
            <w:tcBorders>
              <w:bottom w:val="single" w:sz="6" w:space="0" w:color="auto"/>
            </w:tcBorders>
          </w:tcPr>
          <w:p w14:paraId="0D492D7D" w14:textId="77777777" w:rsidR="00D40C70" w:rsidRPr="00F14D84" w:rsidRDefault="00D40C70" w:rsidP="00E6030B">
            <w:pPr>
              <w:pStyle w:val="TAC"/>
            </w:pPr>
            <w:r w:rsidRPr="00F14D84">
              <w:t>3</w:t>
            </w:r>
          </w:p>
        </w:tc>
        <w:tc>
          <w:tcPr>
            <w:tcW w:w="709" w:type="dxa"/>
            <w:tcBorders>
              <w:bottom w:val="single" w:sz="6" w:space="0" w:color="auto"/>
            </w:tcBorders>
          </w:tcPr>
          <w:p w14:paraId="4B62CEB4" w14:textId="77777777" w:rsidR="00D40C70" w:rsidRPr="00F14D84" w:rsidRDefault="00D40C70" w:rsidP="00E6030B">
            <w:pPr>
              <w:pStyle w:val="TAC"/>
            </w:pPr>
            <w:r w:rsidRPr="00F14D84">
              <w:t>2</w:t>
            </w:r>
          </w:p>
        </w:tc>
        <w:tc>
          <w:tcPr>
            <w:tcW w:w="709" w:type="dxa"/>
            <w:tcBorders>
              <w:bottom w:val="single" w:sz="6" w:space="0" w:color="auto"/>
            </w:tcBorders>
          </w:tcPr>
          <w:p w14:paraId="28A0B55F" w14:textId="77777777" w:rsidR="00D40C70" w:rsidRPr="00F14D84" w:rsidRDefault="00D40C70" w:rsidP="00E6030B">
            <w:pPr>
              <w:pStyle w:val="TAC"/>
            </w:pPr>
            <w:r w:rsidRPr="00F14D84">
              <w:t>1</w:t>
            </w:r>
          </w:p>
        </w:tc>
        <w:tc>
          <w:tcPr>
            <w:tcW w:w="1346" w:type="dxa"/>
          </w:tcPr>
          <w:p w14:paraId="385AB928" w14:textId="77777777" w:rsidR="00D40C70" w:rsidRPr="00F14D84" w:rsidRDefault="00D40C70" w:rsidP="00E6030B">
            <w:pPr>
              <w:pStyle w:val="TAC"/>
            </w:pPr>
          </w:p>
        </w:tc>
      </w:tr>
      <w:tr w:rsidR="00D40C70" w:rsidRPr="00F14D8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F14D84" w:rsidRDefault="00D40C70" w:rsidP="00E6030B">
            <w:pPr>
              <w:pStyle w:val="TAC"/>
            </w:pPr>
            <w:r w:rsidRPr="00F14D84">
              <w:t>Ciphering key data IEI</w:t>
            </w:r>
          </w:p>
        </w:tc>
        <w:tc>
          <w:tcPr>
            <w:tcW w:w="1346" w:type="dxa"/>
          </w:tcPr>
          <w:p w14:paraId="6E3D7EA4" w14:textId="77777777" w:rsidR="00D40C70" w:rsidRPr="00F14D84" w:rsidRDefault="00D40C70" w:rsidP="00E6030B">
            <w:pPr>
              <w:pStyle w:val="TAL"/>
            </w:pPr>
            <w:r w:rsidRPr="00F14D84">
              <w:t>octet 1</w:t>
            </w:r>
          </w:p>
        </w:tc>
      </w:tr>
      <w:tr w:rsidR="00D40C70" w:rsidRPr="00F14D8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F14D84" w:rsidRDefault="00D40C70" w:rsidP="00E6030B">
            <w:pPr>
              <w:pStyle w:val="TAC"/>
            </w:pPr>
            <w:r w:rsidRPr="00F14D84">
              <w:t>Length of ciphering key data contents</w:t>
            </w:r>
          </w:p>
          <w:p w14:paraId="420BFB8D" w14:textId="77777777" w:rsidR="00D40C70" w:rsidRPr="00F14D84" w:rsidRDefault="00D40C70" w:rsidP="00E6030B">
            <w:pPr>
              <w:pStyle w:val="TAC"/>
            </w:pPr>
          </w:p>
        </w:tc>
        <w:tc>
          <w:tcPr>
            <w:tcW w:w="1346" w:type="dxa"/>
          </w:tcPr>
          <w:p w14:paraId="60BE1FDF" w14:textId="77777777" w:rsidR="00D40C70" w:rsidRPr="00F14D84" w:rsidRDefault="00D40C70" w:rsidP="00E6030B">
            <w:pPr>
              <w:pStyle w:val="TAL"/>
            </w:pPr>
            <w:r w:rsidRPr="00F14D84">
              <w:t>octet 2</w:t>
            </w:r>
          </w:p>
          <w:p w14:paraId="78D98B12" w14:textId="77777777" w:rsidR="00D40C70" w:rsidRPr="00F14D84" w:rsidRDefault="00D40C70" w:rsidP="00E6030B">
            <w:pPr>
              <w:pStyle w:val="TAL"/>
            </w:pPr>
            <w:r w:rsidRPr="00F14D84">
              <w:t>octet 3</w:t>
            </w:r>
          </w:p>
        </w:tc>
      </w:tr>
      <w:tr w:rsidR="00D40C70" w:rsidRPr="00F14D8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F14D84" w:rsidRDefault="00D40C70" w:rsidP="00E6030B">
            <w:pPr>
              <w:pStyle w:val="TAC"/>
            </w:pPr>
          </w:p>
          <w:p w14:paraId="63118B72" w14:textId="77777777" w:rsidR="00D40C70" w:rsidRPr="00F14D84" w:rsidRDefault="00D40C70" w:rsidP="00E6030B">
            <w:pPr>
              <w:pStyle w:val="TAC"/>
            </w:pPr>
            <w:r w:rsidRPr="00F14D84">
              <w:t>Ciphering data set 1</w:t>
            </w:r>
          </w:p>
        </w:tc>
        <w:tc>
          <w:tcPr>
            <w:tcW w:w="1346" w:type="dxa"/>
          </w:tcPr>
          <w:p w14:paraId="331F846F" w14:textId="77777777" w:rsidR="00D40C70" w:rsidRPr="00F14D84" w:rsidRDefault="00D40C70" w:rsidP="00E6030B">
            <w:pPr>
              <w:pStyle w:val="TAL"/>
            </w:pPr>
            <w:r w:rsidRPr="00F14D84">
              <w:t>octet 4</w:t>
            </w:r>
          </w:p>
          <w:p w14:paraId="5B285F01" w14:textId="77777777" w:rsidR="00D40C70" w:rsidRPr="00F14D84" w:rsidRDefault="00D40C70" w:rsidP="00E6030B">
            <w:pPr>
              <w:pStyle w:val="TAL"/>
            </w:pPr>
          </w:p>
          <w:p w14:paraId="36D18A8C" w14:textId="77777777" w:rsidR="00D40C70" w:rsidRPr="00F14D84" w:rsidRDefault="00D40C70" w:rsidP="00E6030B">
            <w:pPr>
              <w:pStyle w:val="TAL"/>
            </w:pPr>
            <w:r w:rsidRPr="00F14D84">
              <w:t xml:space="preserve">octet </w:t>
            </w:r>
            <w:proofErr w:type="spellStart"/>
            <w:r w:rsidRPr="00F14D84">
              <w:t>i</w:t>
            </w:r>
            <w:proofErr w:type="spellEnd"/>
          </w:p>
        </w:tc>
      </w:tr>
      <w:tr w:rsidR="00D40C70" w:rsidRPr="00F14D8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F14D84" w:rsidRDefault="00D40C70" w:rsidP="00E6030B">
            <w:pPr>
              <w:pStyle w:val="TAC"/>
            </w:pPr>
          </w:p>
          <w:p w14:paraId="6DD81F7C" w14:textId="77777777" w:rsidR="00D40C70" w:rsidRPr="00F14D84" w:rsidRDefault="00D40C70" w:rsidP="00E6030B">
            <w:pPr>
              <w:pStyle w:val="TAC"/>
            </w:pPr>
            <w:r w:rsidRPr="00F14D84">
              <w:t>Ciphering data set 2</w:t>
            </w:r>
          </w:p>
        </w:tc>
        <w:tc>
          <w:tcPr>
            <w:tcW w:w="1346" w:type="dxa"/>
          </w:tcPr>
          <w:p w14:paraId="173CCA51" w14:textId="77777777" w:rsidR="00D40C70" w:rsidRPr="00F14D84" w:rsidRDefault="00D40C70" w:rsidP="00E6030B">
            <w:pPr>
              <w:pStyle w:val="TAL"/>
            </w:pPr>
            <w:r w:rsidRPr="00F14D84">
              <w:t>octet i+1*</w:t>
            </w:r>
          </w:p>
          <w:p w14:paraId="122A390E" w14:textId="77777777" w:rsidR="00D40C70" w:rsidRPr="00F14D84" w:rsidRDefault="00D40C70" w:rsidP="00E6030B">
            <w:pPr>
              <w:pStyle w:val="TAL"/>
            </w:pPr>
          </w:p>
          <w:p w14:paraId="78DB8754" w14:textId="77777777" w:rsidR="00D40C70" w:rsidRPr="00F14D84" w:rsidRDefault="00D40C70" w:rsidP="00E6030B">
            <w:pPr>
              <w:pStyle w:val="TAL"/>
            </w:pPr>
            <w:r w:rsidRPr="00F14D84">
              <w:t>octet l*</w:t>
            </w:r>
          </w:p>
        </w:tc>
      </w:tr>
      <w:tr w:rsidR="00D40C70" w:rsidRPr="00F14D8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F14D84" w:rsidRDefault="00D40C70" w:rsidP="00E6030B">
            <w:pPr>
              <w:pStyle w:val="TAC"/>
            </w:pPr>
          </w:p>
          <w:p w14:paraId="375642E6" w14:textId="77777777" w:rsidR="00D40C70" w:rsidRPr="00F14D84" w:rsidRDefault="00D40C70" w:rsidP="00E6030B">
            <w:pPr>
              <w:pStyle w:val="TAC"/>
            </w:pPr>
            <w:r w:rsidRPr="00F14D84">
              <w:t>…</w:t>
            </w:r>
          </w:p>
        </w:tc>
        <w:tc>
          <w:tcPr>
            <w:tcW w:w="1346" w:type="dxa"/>
          </w:tcPr>
          <w:p w14:paraId="035136B8" w14:textId="77777777" w:rsidR="00D40C70" w:rsidRPr="00F14D84" w:rsidRDefault="00D40C70" w:rsidP="00E6030B">
            <w:pPr>
              <w:pStyle w:val="TAL"/>
            </w:pPr>
            <w:r w:rsidRPr="00F14D84">
              <w:t>octet l+1*</w:t>
            </w:r>
          </w:p>
          <w:p w14:paraId="5DACD70E" w14:textId="77777777" w:rsidR="00D40C70" w:rsidRPr="00F14D84" w:rsidRDefault="00D40C70" w:rsidP="00E6030B">
            <w:pPr>
              <w:pStyle w:val="TAL"/>
            </w:pPr>
          </w:p>
          <w:p w14:paraId="4AC3265B" w14:textId="77777777" w:rsidR="00D40C70" w:rsidRPr="00F14D84" w:rsidRDefault="00D40C70" w:rsidP="00E6030B">
            <w:pPr>
              <w:pStyle w:val="TAL"/>
            </w:pPr>
            <w:r w:rsidRPr="00F14D84">
              <w:t>octet m*</w:t>
            </w:r>
          </w:p>
        </w:tc>
      </w:tr>
      <w:tr w:rsidR="00D40C70" w:rsidRPr="00F14D8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F14D84" w:rsidRDefault="00D40C70" w:rsidP="00E6030B">
            <w:pPr>
              <w:pStyle w:val="TAC"/>
            </w:pPr>
          </w:p>
          <w:p w14:paraId="36D3C7C4" w14:textId="77777777" w:rsidR="00D40C70" w:rsidRPr="00F14D84" w:rsidRDefault="00D40C70" w:rsidP="00E6030B">
            <w:pPr>
              <w:pStyle w:val="TAC"/>
            </w:pPr>
            <w:r w:rsidRPr="00F14D84">
              <w:t>Ciphering data set p</w:t>
            </w:r>
          </w:p>
        </w:tc>
        <w:tc>
          <w:tcPr>
            <w:tcW w:w="1346" w:type="dxa"/>
          </w:tcPr>
          <w:p w14:paraId="75A378BA" w14:textId="77777777" w:rsidR="00D40C70" w:rsidRPr="00F14D84" w:rsidRDefault="00D40C70" w:rsidP="00E6030B">
            <w:pPr>
              <w:pStyle w:val="TAL"/>
            </w:pPr>
            <w:r w:rsidRPr="00F14D84">
              <w:t>octet m+1*</w:t>
            </w:r>
          </w:p>
          <w:p w14:paraId="1B5B6D96" w14:textId="77777777" w:rsidR="00D40C70" w:rsidRPr="00F14D84" w:rsidRDefault="00D40C70" w:rsidP="00E6030B">
            <w:pPr>
              <w:pStyle w:val="TAL"/>
            </w:pPr>
          </w:p>
          <w:p w14:paraId="1D87CA44" w14:textId="77777777" w:rsidR="00D40C70" w:rsidRPr="00F14D84" w:rsidRDefault="00D40C70" w:rsidP="00E6030B">
            <w:pPr>
              <w:pStyle w:val="TAL"/>
            </w:pPr>
            <w:r w:rsidRPr="00F14D84">
              <w:t>octet n*</w:t>
            </w:r>
          </w:p>
        </w:tc>
      </w:tr>
    </w:tbl>
    <w:p w14:paraId="027710C9" w14:textId="77777777" w:rsidR="00D40C70" w:rsidRPr="00F14D84" w:rsidRDefault="00D40C70" w:rsidP="00D40C70">
      <w:pPr>
        <w:pStyle w:val="TAN"/>
      </w:pPr>
    </w:p>
    <w:p w14:paraId="2CCBA771" w14:textId="77777777" w:rsidR="00D40C70" w:rsidRPr="00F14D84" w:rsidRDefault="00D40C70" w:rsidP="00D40C70">
      <w:pPr>
        <w:pStyle w:val="TF"/>
      </w:pPr>
      <w:bookmarkStart w:id="9999" w:name="_CRFigure9_9_3_56_1"/>
      <w:bookmarkStart w:id="10000" w:name="MCCQCTEMPBM_00000053"/>
      <w:r w:rsidRPr="00F14D84">
        <w:t xml:space="preserve">Figure </w:t>
      </w:r>
      <w:bookmarkEnd w:id="9999"/>
      <w:r w:rsidRPr="00F14D84">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F14D84" w14:paraId="1988C46C" w14:textId="77777777" w:rsidTr="00E6030B">
        <w:trPr>
          <w:cantSplit/>
          <w:jc w:val="center"/>
        </w:trPr>
        <w:tc>
          <w:tcPr>
            <w:tcW w:w="709" w:type="dxa"/>
            <w:tcBorders>
              <w:bottom w:val="single" w:sz="6" w:space="0" w:color="auto"/>
            </w:tcBorders>
          </w:tcPr>
          <w:p w14:paraId="1BE36B47" w14:textId="77777777" w:rsidR="00D40C70" w:rsidRPr="00F14D84" w:rsidRDefault="00D40C70" w:rsidP="00E6030B">
            <w:pPr>
              <w:pStyle w:val="TAC"/>
            </w:pPr>
            <w:bookmarkStart w:id="10001" w:name="MCCQCTEMPBM_00000515"/>
            <w:bookmarkEnd w:id="10000"/>
            <w:r w:rsidRPr="00F14D84">
              <w:t>8</w:t>
            </w:r>
          </w:p>
        </w:tc>
        <w:tc>
          <w:tcPr>
            <w:tcW w:w="709" w:type="dxa"/>
            <w:tcBorders>
              <w:bottom w:val="single" w:sz="6" w:space="0" w:color="auto"/>
            </w:tcBorders>
          </w:tcPr>
          <w:p w14:paraId="7E97495F" w14:textId="77777777" w:rsidR="00D40C70" w:rsidRPr="00F14D84" w:rsidRDefault="00D40C70" w:rsidP="00E6030B">
            <w:pPr>
              <w:pStyle w:val="TAC"/>
            </w:pPr>
            <w:r w:rsidRPr="00F14D84">
              <w:t>7</w:t>
            </w:r>
          </w:p>
        </w:tc>
        <w:tc>
          <w:tcPr>
            <w:tcW w:w="709" w:type="dxa"/>
            <w:tcBorders>
              <w:bottom w:val="single" w:sz="6" w:space="0" w:color="auto"/>
            </w:tcBorders>
          </w:tcPr>
          <w:p w14:paraId="0CE6C5C3" w14:textId="77777777" w:rsidR="00D40C70" w:rsidRPr="00F14D84" w:rsidRDefault="00D40C70" w:rsidP="00E6030B">
            <w:pPr>
              <w:pStyle w:val="TAC"/>
            </w:pPr>
            <w:r w:rsidRPr="00F14D84">
              <w:t>6</w:t>
            </w:r>
          </w:p>
        </w:tc>
        <w:tc>
          <w:tcPr>
            <w:tcW w:w="709" w:type="dxa"/>
            <w:tcBorders>
              <w:bottom w:val="single" w:sz="6" w:space="0" w:color="auto"/>
            </w:tcBorders>
          </w:tcPr>
          <w:p w14:paraId="0C3D943F" w14:textId="77777777" w:rsidR="00D40C70" w:rsidRPr="00F14D84" w:rsidRDefault="00D40C70" w:rsidP="00E6030B">
            <w:pPr>
              <w:pStyle w:val="TAC"/>
            </w:pPr>
            <w:r w:rsidRPr="00F14D84">
              <w:t>5</w:t>
            </w:r>
          </w:p>
        </w:tc>
        <w:tc>
          <w:tcPr>
            <w:tcW w:w="709" w:type="dxa"/>
            <w:tcBorders>
              <w:bottom w:val="single" w:sz="6" w:space="0" w:color="auto"/>
            </w:tcBorders>
          </w:tcPr>
          <w:p w14:paraId="316CF686" w14:textId="77777777" w:rsidR="00D40C70" w:rsidRPr="00F14D84" w:rsidRDefault="00D40C70" w:rsidP="00E6030B">
            <w:pPr>
              <w:pStyle w:val="TAC"/>
            </w:pPr>
            <w:r w:rsidRPr="00F14D84">
              <w:t>4</w:t>
            </w:r>
          </w:p>
        </w:tc>
        <w:tc>
          <w:tcPr>
            <w:tcW w:w="709" w:type="dxa"/>
            <w:tcBorders>
              <w:bottom w:val="single" w:sz="6" w:space="0" w:color="auto"/>
            </w:tcBorders>
          </w:tcPr>
          <w:p w14:paraId="3C3A5104" w14:textId="77777777" w:rsidR="00D40C70" w:rsidRPr="00F14D84" w:rsidRDefault="00D40C70" w:rsidP="00E6030B">
            <w:pPr>
              <w:pStyle w:val="TAC"/>
            </w:pPr>
            <w:r w:rsidRPr="00F14D84">
              <w:t>3</w:t>
            </w:r>
          </w:p>
        </w:tc>
        <w:tc>
          <w:tcPr>
            <w:tcW w:w="709" w:type="dxa"/>
            <w:tcBorders>
              <w:bottom w:val="single" w:sz="6" w:space="0" w:color="auto"/>
            </w:tcBorders>
          </w:tcPr>
          <w:p w14:paraId="2442D43B" w14:textId="77777777" w:rsidR="00D40C70" w:rsidRPr="00F14D84" w:rsidRDefault="00D40C70" w:rsidP="00E6030B">
            <w:pPr>
              <w:pStyle w:val="TAC"/>
            </w:pPr>
            <w:r w:rsidRPr="00F14D84">
              <w:t>2</w:t>
            </w:r>
          </w:p>
        </w:tc>
        <w:tc>
          <w:tcPr>
            <w:tcW w:w="709" w:type="dxa"/>
            <w:tcBorders>
              <w:bottom w:val="single" w:sz="6" w:space="0" w:color="auto"/>
            </w:tcBorders>
          </w:tcPr>
          <w:p w14:paraId="32D4A3BE" w14:textId="77777777" w:rsidR="00D40C70" w:rsidRPr="00F14D84" w:rsidRDefault="00D40C70" w:rsidP="00E6030B">
            <w:pPr>
              <w:pStyle w:val="TAC"/>
            </w:pPr>
            <w:r w:rsidRPr="00F14D84">
              <w:t>1</w:t>
            </w:r>
          </w:p>
        </w:tc>
        <w:tc>
          <w:tcPr>
            <w:tcW w:w="1346" w:type="dxa"/>
          </w:tcPr>
          <w:p w14:paraId="229A6E5E" w14:textId="77777777" w:rsidR="00D40C70" w:rsidRPr="00F14D84" w:rsidRDefault="00D40C70" w:rsidP="00E6030B">
            <w:pPr>
              <w:pStyle w:val="TAC"/>
            </w:pPr>
          </w:p>
        </w:tc>
      </w:tr>
      <w:tr w:rsidR="00D40C70" w:rsidRPr="00F14D8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F14D84" w:rsidRDefault="00D40C70" w:rsidP="00E6030B">
            <w:pPr>
              <w:pStyle w:val="TAC"/>
            </w:pPr>
            <w:r w:rsidRPr="00F14D84">
              <w:t>Ciphering set ID</w:t>
            </w:r>
          </w:p>
          <w:p w14:paraId="01A69A81" w14:textId="77777777" w:rsidR="00D40C70" w:rsidRPr="00F14D84" w:rsidRDefault="00D40C70" w:rsidP="00E6030B">
            <w:pPr>
              <w:pStyle w:val="TAC"/>
            </w:pPr>
          </w:p>
        </w:tc>
        <w:tc>
          <w:tcPr>
            <w:tcW w:w="1346" w:type="dxa"/>
          </w:tcPr>
          <w:p w14:paraId="6F8206B3" w14:textId="77777777" w:rsidR="00D40C70" w:rsidRPr="00F14D84" w:rsidRDefault="00D40C70" w:rsidP="00E6030B">
            <w:pPr>
              <w:pStyle w:val="TAL"/>
            </w:pPr>
            <w:r w:rsidRPr="00F14D84">
              <w:t>octet 1</w:t>
            </w:r>
          </w:p>
          <w:p w14:paraId="6A47F7F0" w14:textId="77777777" w:rsidR="00D40C70" w:rsidRPr="00F14D84" w:rsidRDefault="00D40C70" w:rsidP="00E6030B">
            <w:pPr>
              <w:pStyle w:val="TAL"/>
            </w:pPr>
            <w:r w:rsidRPr="00F14D84">
              <w:t>octet 2</w:t>
            </w:r>
          </w:p>
        </w:tc>
      </w:tr>
      <w:tr w:rsidR="00D40C70" w:rsidRPr="00F14D8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F14D84" w:rsidRDefault="00D40C70" w:rsidP="00E6030B">
            <w:pPr>
              <w:pStyle w:val="TAC"/>
            </w:pPr>
            <w:r w:rsidRPr="00F14D84">
              <w:t>Ciphering key</w:t>
            </w:r>
          </w:p>
        </w:tc>
        <w:tc>
          <w:tcPr>
            <w:tcW w:w="1346" w:type="dxa"/>
          </w:tcPr>
          <w:p w14:paraId="1DD79DAA" w14:textId="77777777" w:rsidR="00D40C70" w:rsidRPr="00F14D84" w:rsidRDefault="00D40C70" w:rsidP="00E6030B">
            <w:pPr>
              <w:pStyle w:val="TAL"/>
            </w:pPr>
            <w:r w:rsidRPr="00F14D84">
              <w:t>octet 3</w:t>
            </w:r>
          </w:p>
          <w:p w14:paraId="73C84A89" w14:textId="77777777" w:rsidR="00D40C70" w:rsidRPr="00F14D84" w:rsidRDefault="00D40C70" w:rsidP="00E6030B">
            <w:pPr>
              <w:pStyle w:val="TAL"/>
            </w:pPr>
          </w:p>
          <w:p w14:paraId="65E06A6B" w14:textId="77777777" w:rsidR="00D40C70" w:rsidRPr="00F14D84" w:rsidRDefault="00D40C70" w:rsidP="00E6030B">
            <w:pPr>
              <w:pStyle w:val="TAL"/>
            </w:pPr>
          </w:p>
          <w:p w14:paraId="6D5F866D" w14:textId="77777777" w:rsidR="00D40C70" w:rsidRPr="00F14D84" w:rsidRDefault="00D40C70" w:rsidP="00E6030B">
            <w:pPr>
              <w:pStyle w:val="TAL"/>
            </w:pPr>
            <w:r w:rsidRPr="00F14D84">
              <w:t>octet 18</w:t>
            </w:r>
          </w:p>
        </w:tc>
      </w:tr>
      <w:tr w:rsidR="00D40C70" w:rsidRPr="00F14D8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F14D84" w:rsidRDefault="00D40C70" w:rsidP="00E6030B">
            <w:pPr>
              <w:pStyle w:val="TAC"/>
            </w:pPr>
            <w:r w:rsidRPr="00F14D84">
              <w:t>0</w:t>
            </w:r>
          </w:p>
        </w:tc>
        <w:tc>
          <w:tcPr>
            <w:tcW w:w="709" w:type="dxa"/>
            <w:tcBorders>
              <w:top w:val="single" w:sz="8" w:space="0" w:color="auto"/>
            </w:tcBorders>
          </w:tcPr>
          <w:p w14:paraId="55DF5E66" w14:textId="77777777" w:rsidR="00D40C70" w:rsidRPr="00F14D84" w:rsidRDefault="00D40C70" w:rsidP="00E6030B">
            <w:pPr>
              <w:pStyle w:val="TAC"/>
            </w:pPr>
            <w:r w:rsidRPr="00F14D84">
              <w:t>0</w:t>
            </w:r>
          </w:p>
        </w:tc>
        <w:tc>
          <w:tcPr>
            <w:tcW w:w="709" w:type="dxa"/>
            <w:tcBorders>
              <w:top w:val="single" w:sz="8" w:space="0" w:color="auto"/>
              <w:right w:val="single" w:sz="8" w:space="0" w:color="auto"/>
            </w:tcBorders>
          </w:tcPr>
          <w:p w14:paraId="75355554" w14:textId="77777777" w:rsidR="00D40C70" w:rsidRPr="00F14D84" w:rsidRDefault="00D40C70" w:rsidP="00E6030B">
            <w:pPr>
              <w:pStyle w:val="TAC"/>
            </w:pPr>
            <w:r w:rsidRPr="00F14D84">
              <w:t>0</w:t>
            </w:r>
          </w:p>
        </w:tc>
        <w:tc>
          <w:tcPr>
            <w:tcW w:w="3545" w:type="dxa"/>
            <w:gridSpan w:val="5"/>
            <w:vMerge w:val="restart"/>
            <w:tcBorders>
              <w:left w:val="single" w:sz="8" w:space="0" w:color="auto"/>
              <w:right w:val="single" w:sz="6" w:space="0" w:color="auto"/>
            </w:tcBorders>
          </w:tcPr>
          <w:p w14:paraId="1A177566" w14:textId="77777777" w:rsidR="00D40C70" w:rsidRPr="00F14D84" w:rsidRDefault="00D40C70" w:rsidP="00E6030B">
            <w:pPr>
              <w:pStyle w:val="TAC"/>
            </w:pPr>
            <w:r w:rsidRPr="00F14D84">
              <w:t>c0 length</w:t>
            </w:r>
          </w:p>
        </w:tc>
        <w:tc>
          <w:tcPr>
            <w:tcW w:w="1346" w:type="dxa"/>
            <w:vMerge w:val="restart"/>
          </w:tcPr>
          <w:p w14:paraId="10FF8387" w14:textId="77777777" w:rsidR="00D40C70" w:rsidRPr="00F14D84" w:rsidRDefault="00D40C70" w:rsidP="00E6030B">
            <w:pPr>
              <w:pStyle w:val="TAL"/>
            </w:pPr>
            <w:r w:rsidRPr="00F14D84">
              <w:t>octet 19</w:t>
            </w:r>
          </w:p>
        </w:tc>
      </w:tr>
      <w:tr w:rsidR="00D40C70" w:rsidRPr="00F14D8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F14D84" w:rsidRDefault="00D40C70" w:rsidP="00E6030B">
            <w:pPr>
              <w:pStyle w:val="TAC"/>
            </w:pPr>
            <w:r w:rsidRPr="00F14D8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F14D84" w:rsidRDefault="00D40C70" w:rsidP="00E6030B">
            <w:pPr>
              <w:pStyle w:val="TAC"/>
            </w:pPr>
          </w:p>
        </w:tc>
        <w:tc>
          <w:tcPr>
            <w:tcW w:w="1346" w:type="dxa"/>
            <w:vMerge/>
          </w:tcPr>
          <w:p w14:paraId="13AED040" w14:textId="77777777" w:rsidR="00D40C70" w:rsidRPr="00F14D84" w:rsidRDefault="00D40C70" w:rsidP="00E6030B">
            <w:pPr>
              <w:pStyle w:val="TAL"/>
            </w:pPr>
          </w:p>
        </w:tc>
      </w:tr>
      <w:tr w:rsidR="00D40C70" w:rsidRPr="00F14D8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F14D84" w:rsidRDefault="00D40C70" w:rsidP="00E6030B">
            <w:pPr>
              <w:pStyle w:val="TAC"/>
            </w:pPr>
          </w:p>
          <w:p w14:paraId="17887B6A" w14:textId="77777777" w:rsidR="00D40C70" w:rsidRPr="00F14D84" w:rsidRDefault="00D40C70" w:rsidP="00E6030B">
            <w:pPr>
              <w:pStyle w:val="TAC"/>
            </w:pPr>
            <w:r w:rsidRPr="00F14D84">
              <w:t>c0</w:t>
            </w:r>
          </w:p>
        </w:tc>
        <w:tc>
          <w:tcPr>
            <w:tcW w:w="1346" w:type="dxa"/>
          </w:tcPr>
          <w:p w14:paraId="69F346C8" w14:textId="77777777" w:rsidR="00D40C70" w:rsidRPr="00F14D84" w:rsidRDefault="00D40C70" w:rsidP="00E6030B">
            <w:pPr>
              <w:pStyle w:val="TAL"/>
            </w:pPr>
            <w:r w:rsidRPr="00F14D84">
              <w:t>octet 20</w:t>
            </w:r>
          </w:p>
          <w:p w14:paraId="34EF461E" w14:textId="77777777" w:rsidR="00D40C70" w:rsidRPr="00F14D84" w:rsidRDefault="00D40C70" w:rsidP="00E6030B">
            <w:pPr>
              <w:pStyle w:val="TAL"/>
            </w:pPr>
          </w:p>
          <w:p w14:paraId="5A61B01C" w14:textId="77777777" w:rsidR="00D40C70" w:rsidRPr="00F14D84" w:rsidRDefault="00D40C70" w:rsidP="00E6030B">
            <w:pPr>
              <w:pStyle w:val="TAL"/>
            </w:pPr>
          </w:p>
          <w:p w14:paraId="70ADF963" w14:textId="77777777" w:rsidR="00D40C70" w:rsidRPr="00F14D84" w:rsidRDefault="00D40C70" w:rsidP="00E6030B">
            <w:pPr>
              <w:pStyle w:val="TAL"/>
            </w:pPr>
            <w:r w:rsidRPr="00F14D84">
              <w:t>octet k</w:t>
            </w:r>
          </w:p>
        </w:tc>
      </w:tr>
      <w:tr w:rsidR="00D40C70" w:rsidRPr="00F14D8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F14D84" w:rsidRDefault="00D40C70" w:rsidP="00E6030B">
            <w:pPr>
              <w:pStyle w:val="TAC"/>
            </w:pPr>
            <w:r w:rsidRPr="00F14D84">
              <w:t>PosSIBType1-1</w:t>
            </w:r>
          </w:p>
        </w:tc>
        <w:tc>
          <w:tcPr>
            <w:tcW w:w="709" w:type="dxa"/>
            <w:tcBorders>
              <w:left w:val="single" w:sz="6" w:space="0" w:color="auto"/>
              <w:bottom w:val="single" w:sz="6" w:space="0" w:color="auto"/>
              <w:right w:val="single" w:sz="6" w:space="0" w:color="auto"/>
            </w:tcBorders>
          </w:tcPr>
          <w:p w14:paraId="5D82686E" w14:textId="77777777" w:rsidR="00D40C70" w:rsidRPr="00F14D84" w:rsidRDefault="00D40C70" w:rsidP="00E6030B">
            <w:pPr>
              <w:pStyle w:val="TAC"/>
            </w:pPr>
            <w:r w:rsidRPr="00F14D84">
              <w:t>PosSIBType1-2</w:t>
            </w:r>
          </w:p>
        </w:tc>
        <w:tc>
          <w:tcPr>
            <w:tcW w:w="709" w:type="dxa"/>
            <w:tcBorders>
              <w:left w:val="single" w:sz="6" w:space="0" w:color="auto"/>
              <w:bottom w:val="single" w:sz="6" w:space="0" w:color="auto"/>
              <w:right w:val="single" w:sz="6" w:space="0" w:color="auto"/>
            </w:tcBorders>
          </w:tcPr>
          <w:p w14:paraId="6EED3A1F" w14:textId="77777777" w:rsidR="00D40C70" w:rsidRPr="00F14D84" w:rsidRDefault="00D40C70" w:rsidP="00E6030B">
            <w:pPr>
              <w:pStyle w:val="TAC"/>
            </w:pPr>
            <w:r w:rsidRPr="00F14D84">
              <w:t>PosSIBType1-3</w:t>
            </w:r>
          </w:p>
        </w:tc>
        <w:tc>
          <w:tcPr>
            <w:tcW w:w="709" w:type="dxa"/>
            <w:tcBorders>
              <w:left w:val="single" w:sz="6" w:space="0" w:color="auto"/>
              <w:bottom w:val="single" w:sz="6" w:space="0" w:color="auto"/>
              <w:right w:val="single" w:sz="6" w:space="0" w:color="auto"/>
            </w:tcBorders>
          </w:tcPr>
          <w:p w14:paraId="1DDBA243" w14:textId="77777777" w:rsidR="00D40C70" w:rsidRPr="00F14D84" w:rsidRDefault="00D40C70" w:rsidP="00E6030B">
            <w:pPr>
              <w:pStyle w:val="TAC"/>
            </w:pPr>
            <w:r w:rsidRPr="00F14D84">
              <w:t>PosSIBType1-4</w:t>
            </w:r>
          </w:p>
        </w:tc>
        <w:tc>
          <w:tcPr>
            <w:tcW w:w="709" w:type="dxa"/>
            <w:tcBorders>
              <w:left w:val="single" w:sz="6" w:space="0" w:color="auto"/>
              <w:bottom w:val="single" w:sz="6" w:space="0" w:color="auto"/>
              <w:right w:val="single" w:sz="6" w:space="0" w:color="auto"/>
            </w:tcBorders>
          </w:tcPr>
          <w:p w14:paraId="0DECA681" w14:textId="77777777" w:rsidR="00D40C70" w:rsidRPr="00F14D84" w:rsidRDefault="00D40C70" w:rsidP="00E6030B">
            <w:pPr>
              <w:pStyle w:val="TAC"/>
            </w:pPr>
            <w:r w:rsidRPr="00F14D84">
              <w:t>PosSIBType1-5</w:t>
            </w:r>
          </w:p>
        </w:tc>
        <w:tc>
          <w:tcPr>
            <w:tcW w:w="709" w:type="dxa"/>
            <w:tcBorders>
              <w:left w:val="single" w:sz="6" w:space="0" w:color="auto"/>
              <w:bottom w:val="single" w:sz="6" w:space="0" w:color="auto"/>
              <w:right w:val="single" w:sz="6" w:space="0" w:color="auto"/>
            </w:tcBorders>
          </w:tcPr>
          <w:p w14:paraId="4ABC6540" w14:textId="77777777" w:rsidR="00D40C70" w:rsidRPr="00F14D84" w:rsidRDefault="00D40C70" w:rsidP="00E6030B">
            <w:pPr>
              <w:pStyle w:val="TAC"/>
            </w:pPr>
            <w:r w:rsidRPr="00F14D84">
              <w:t>PosSIBType1-6</w:t>
            </w:r>
          </w:p>
        </w:tc>
        <w:tc>
          <w:tcPr>
            <w:tcW w:w="709" w:type="dxa"/>
            <w:tcBorders>
              <w:left w:val="single" w:sz="6" w:space="0" w:color="auto"/>
              <w:bottom w:val="single" w:sz="6" w:space="0" w:color="auto"/>
              <w:right w:val="single" w:sz="6" w:space="0" w:color="auto"/>
            </w:tcBorders>
          </w:tcPr>
          <w:p w14:paraId="38851F8B" w14:textId="77777777" w:rsidR="00D40C70" w:rsidRPr="00F14D84" w:rsidRDefault="00D40C70" w:rsidP="00E6030B">
            <w:pPr>
              <w:pStyle w:val="TAC"/>
            </w:pPr>
            <w:r w:rsidRPr="00F14D84">
              <w:t>PosSIBType1-7</w:t>
            </w:r>
          </w:p>
        </w:tc>
        <w:tc>
          <w:tcPr>
            <w:tcW w:w="709" w:type="dxa"/>
            <w:tcBorders>
              <w:left w:val="single" w:sz="6" w:space="0" w:color="auto"/>
              <w:bottom w:val="single" w:sz="6" w:space="0" w:color="auto"/>
              <w:right w:val="single" w:sz="6" w:space="0" w:color="auto"/>
            </w:tcBorders>
          </w:tcPr>
          <w:p w14:paraId="6617E26C" w14:textId="77777777" w:rsidR="00D40C70" w:rsidRPr="00F14D84" w:rsidRDefault="00D40C70" w:rsidP="00E6030B">
            <w:pPr>
              <w:pStyle w:val="TAC"/>
            </w:pPr>
            <w:r w:rsidRPr="00F14D84">
              <w:t>PosSIBType2-1</w:t>
            </w:r>
          </w:p>
        </w:tc>
        <w:tc>
          <w:tcPr>
            <w:tcW w:w="1346" w:type="dxa"/>
            <w:vMerge w:val="restart"/>
          </w:tcPr>
          <w:p w14:paraId="3D563BA6" w14:textId="77777777" w:rsidR="00D40C70" w:rsidRPr="00F14D84" w:rsidRDefault="00D40C70" w:rsidP="00E6030B">
            <w:pPr>
              <w:pStyle w:val="TAL"/>
            </w:pPr>
            <w:r w:rsidRPr="00F14D84">
              <w:t>octet k+1</w:t>
            </w:r>
          </w:p>
          <w:p w14:paraId="303B3728" w14:textId="77777777" w:rsidR="00D40C70" w:rsidRPr="00F14D84" w:rsidRDefault="00D40C70" w:rsidP="00E6030B">
            <w:pPr>
              <w:pStyle w:val="TAL"/>
            </w:pPr>
          </w:p>
          <w:p w14:paraId="6ABFC9ED" w14:textId="77777777" w:rsidR="00D40C70" w:rsidRPr="00F14D84" w:rsidRDefault="00D40C70" w:rsidP="00E6030B">
            <w:pPr>
              <w:pStyle w:val="TAL"/>
            </w:pPr>
          </w:p>
          <w:p w14:paraId="5AB2857A" w14:textId="77777777" w:rsidR="00D40C70" w:rsidRPr="00F14D84" w:rsidRDefault="00D40C70" w:rsidP="00E6030B">
            <w:pPr>
              <w:pStyle w:val="TAL"/>
            </w:pPr>
            <w:r w:rsidRPr="00F14D84">
              <w:t>octet k+4</w:t>
            </w:r>
          </w:p>
        </w:tc>
      </w:tr>
      <w:tr w:rsidR="00D40C70" w:rsidRPr="00F14D8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F14D84" w:rsidRDefault="00D40C70" w:rsidP="00E6030B">
            <w:pPr>
              <w:pStyle w:val="TAC"/>
            </w:pPr>
            <w:r w:rsidRPr="00F14D84">
              <w:t>PosSIBType2-2</w:t>
            </w:r>
          </w:p>
        </w:tc>
        <w:tc>
          <w:tcPr>
            <w:tcW w:w="709" w:type="dxa"/>
            <w:tcBorders>
              <w:left w:val="single" w:sz="6" w:space="0" w:color="auto"/>
              <w:bottom w:val="single" w:sz="6" w:space="0" w:color="auto"/>
              <w:right w:val="single" w:sz="6" w:space="0" w:color="auto"/>
            </w:tcBorders>
          </w:tcPr>
          <w:p w14:paraId="353117C4" w14:textId="77777777" w:rsidR="00D40C70" w:rsidRPr="00F14D84" w:rsidRDefault="00D40C70" w:rsidP="00E6030B">
            <w:pPr>
              <w:pStyle w:val="TAC"/>
            </w:pPr>
            <w:r w:rsidRPr="00F14D84">
              <w:t>PosSIBType2-3</w:t>
            </w:r>
          </w:p>
        </w:tc>
        <w:tc>
          <w:tcPr>
            <w:tcW w:w="709" w:type="dxa"/>
            <w:tcBorders>
              <w:left w:val="single" w:sz="6" w:space="0" w:color="auto"/>
              <w:bottom w:val="single" w:sz="6" w:space="0" w:color="auto"/>
              <w:right w:val="single" w:sz="6" w:space="0" w:color="auto"/>
            </w:tcBorders>
          </w:tcPr>
          <w:p w14:paraId="376979BE" w14:textId="77777777" w:rsidR="00D40C70" w:rsidRPr="00F14D84" w:rsidRDefault="00D40C70" w:rsidP="00E6030B">
            <w:pPr>
              <w:pStyle w:val="TAC"/>
            </w:pPr>
            <w:r w:rsidRPr="00F14D84">
              <w:t>PosSIBType2-4</w:t>
            </w:r>
          </w:p>
        </w:tc>
        <w:tc>
          <w:tcPr>
            <w:tcW w:w="709" w:type="dxa"/>
            <w:tcBorders>
              <w:left w:val="single" w:sz="6" w:space="0" w:color="auto"/>
              <w:bottom w:val="single" w:sz="6" w:space="0" w:color="auto"/>
              <w:right w:val="single" w:sz="6" w:space="0" w:color="auto"/>
            </w:tcBorders>
          </w:tcPr>
          <w:p w14:paraId="6470490F" w14:textId="77777777" w:rsidR="00D40C70" w:rsidRPr="00F14D84" w:rsidRDefault="00D40C70" w:rsidP="00E6030B">
            <w:pPr>
              <w:pStyle w:val="TAC"/>
            </w:pPr>
            <w:r w:rsidRPr="00F14D84">
              <w:t>PosSIBType2-5</w:t>
            </w:r>
          </w:p>
        </w:tc>
        <w:tc>
          <w:tcPr>
            <w:tcW w:w="709" w:type="dxa"/>
            <w:tcBorders>
              <w:left w:val="single" w:sz="6" w:space="0" w:color="auto"/>
              <w:bottom w:val="single" w:sz="6" w:space="0" w:color="auto"/>
              <w:right w:val="single" w:sz="6" w:space="0" w:color="auto"/>
            </w:tcBorders>
          </w:tcPr>
          <w:p w14:paraId="42AFB8E3" w14:textId="77777777" w:rsidR="00D40C70" w:rsidRPr="00F14D84" w:rsidRDefault="00D40C70" w:rsidP="00E6030B">
            <w:pPr>
              <w:pStyle w:val="TAC"/>
            </w:pPr>
            <w:r w:rsidRPr="00F14D84">
              <w:t>PosSIBType2-6</w:t>
            </w:r>
          </w:p>
        </w:tc>
        <w:tc>
          <w:tcPr>
            <w:tcW w:w="709" w:type="dxa"/>
            <w:tcBorders>
              <w:left w:val="single" w:sz="6" w:space="0" w:color="auto"/>
              <w:bottom w:val="single" w:sz="6" w:space="0" w:color="auto"/>
              <w:right w:val="single" w:sz="6" w:space="0" w:color="auto"/>
            </w:tcBorders>
          </w:tcPr>
          <w:p w14:paraId="6A54C0A4" w14:textId="77777777" w:rsidR="00D40C70" w:rsidRPr="00F14D84" w:rsidRDefault="00D40C70" w:rsidP="00E6030B">
            <w:pPr>
              <w:pStyle w:val="TAC"/>
            </w:pPr>
            <w:r w:rsidRPr="00F14D84">
              <w:t>PosSIBType2-7</w:t>
            </w:r>
          </w:p>
        </w:tc>
        <w:tc>
          <w:tcPr>
            <w:tcW w:w="709" w:type="dxa"/>
            <w:tcBorders>
              <w:left w:val="single" w:sz="6" w:space="0" w:color="auto"/>
              <w:bottom w:val="single" w:sz="6" w:space="0" w:color="auto"/>
              <w:right w:val="single" w:sz="6" w:space="0" w:color="auto"/>
            </w:tcBorders>
          </w:tcPr>
          <w:p w14:paraId="506F4E29" w14:textId="77777777" w:rsidR="00D40C70" w:rsidRPr="00F14D84" w:rsidRDefault="00D40C70" w:rsidP="00E6030B">
            <w:pPr>
              <w:pStyle w:val="TAC"/>
            </w:pPr>
            <w:r w:rsidRPr="00F14D84">
              <w:t>PosSIBType2-8</w:t>
            </w:r>
          </w:p>
        </w:tc>
        <w:tc>
          <w:tcPr>
            <w:tcW w:w="709" w:type="dxa"/>
            <w:tcBorders>
              <w:left w:val="single" w:sz="6" w:space="0" w:color="auto"/>
              <w:bottom w:val="single" w:sz="6" w:space="0" w:color="auto"/>
              <w:right w:val="single" w:sz="6" w:space="0" w:color="auto"/>
            </w:tcBorders>
          </w:tcPr>
          <w:p w14:paraId="59165B07" w14:textId="77777777" w:rsidR="00D40C70" w:rsidRPr="00F14D84" w:rsidRDefault="00D40C70" w:rsidP="00E6030B">
            <w:pPr>
              <w:pStyle w:val="TAC"/>
            </w:pPr>
            <w:r w:rsidRPr="00F14D84">
              <w:t>PosSIBType2-9</w:t>
            </w:r>
          </w:p>
        </w:tc>
        <w:tc>
          <w:tcPr>
            <w:tcW w:w="1346" w:type="dxa"/>
            <w:vMerge/>
          </w:tcPr>
          <w:p w14:paraId="49AEF71B" w14:textId="77777777" w:rsidR="00D40C70" w:rsidRPr="00F14D84" w:rsidRDefault="00D40C70" w:rsidP="00E6030B">
            <w:pPr>
              <w:pStyle w:val="TAL"/>
            </w:pPr>
          </w:p>
        </w:tc>
      </w:tr>
      <w:tr w:rsidR="00D40C70" w:rsidRPr="00F14D8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F14D84" w:rsidRDefault="00D40C70" w:rsidP="00E6030B">
            <w:pPr>
              <w:pStyle w:val="TAC"/>
            </w:pPr>
            <w:r w:rsidRPr="00F14D84">
              <w:t>PosSIBType2-10</w:t>
            </w:r>
          </w:p>
        </w:tc>
        <w:tc>
          <w:tcPr>
            <w:tcW w:w="709" w:type="dxa"/>
            <w:tcBorders>
              <w:left w:val="single" w:sz="6" w:space="0" w:color="auto"/>
              <w:bottom w:val="single" w:sz="6" w:space="0" w:color="auto"/>
              <w:right w:val="single" w:sz="6" w:space="0" w:color="auto"/>
            </w:tcBorders>
          </w:tcPr>
          <w:p w14:paraId="19EDCB2E" w14:textId="77777777" w:rsidR="00D40C70" w:rsidRPr="00F14D84" w:rsidRDefault="00D40C70" w:rsidP="00E6030B">
            <w:pPr>
              <w:pStyle w:val="TAC"/>
            </w:pPr>
            <w:r w:rsidRPr="00F14D84">
              <w:t>PosSIBType2-11</w:t>
            </w:r>
          </w:p>
        </w:tc>
        <w:tc>
          <w:tcPr>
            <w:tcW w:w="709" w:type="dxa"/>
            <w:tcBorders>
              <w:left w:val="single" w:sz="6" w:space="0" w:color="auto"/>
              <w:bottom w:val="single" w:sz="6" w:space="0" w:color="auto"/>
              <w:right w:val="single" w:sz="6" w:space="0" w:color="auto"/>
            </w:tcBorders>
          </w:tcPr>
          <w:p w14:paraId="52986B31" w14:textId="77777777" w:rsidR="00D40C70" w:rsidRPr="00F14D84" w:rsidRDefault="00D40C70" w:rsidP="00E6030B">
            <w:pPr>
              <w:pStyle w:val="TAC"/>
            </w:pPr>
            <w:r w:rsidRPr="00F14D84">
              <w:t>PosSIBType2-12</w:t>
            </w:r>
          </w:p>
        </w:tc>
        <w:tc>
          <w:tcPr>
            <w:tcW w:w="709" w:type="dxa"/>
            <w:tcBorders>
              <w:left w:val="single" w:sz="6" w:space="0" w:color="auto"/>
              <w:bottom w:val="single" w:sz="6" w:space="0" w:color="auto"/>
              <w:right w:val="single" w:sz="6" w:space="0" w:color="auto"/>
            </w:tcBorders>
          </w:tcPr>
          <w:p w14:paraId="3C551B94" w14:textId="77777777" w:rsidR="00D40C70" w:rsidRPr="00F14D84" w:rsidRDefault="00D40C70" w:rsidP="00E6030B">
            <w:pPr>
              <w:pStyle w:val="TAC"/>
            </w:pPr>
            <w:r w:rsidRPr="00F14D84">
              <w:t>PosSIBType2-13</w:t>
            </w:r>
          </w:p>
        </w:tc>
        <w:tc>
          <w:tcPr>
            <w:tcW w:w="709" w:type="dxa"/>
            <w:tcBorders>
              <w:left w:val="single" w:sz="6" w:space="0" w:color="auto"/>
              <w:bottom w:val="single" w:sz="6" w:space="0" w:color="auto"/>
              <w:right w:val="single" w:sz="6" w:space="0" w:color="auto"/>
            </w:tcBorders>
          </w:tcPr>
          <w:p w14:paraId="280FE25F" w14:textId="77777777" w:rsidR="00D40C70" w:rsidRPr="00F14D84" w:rsidRDefault="00D40C70" w:rsidP="00E6030B">
            <w:pPr>
              <w:pStyle w:val="TAC"/>
            </w:pPr>
            <w:r w:rsidRPr="00F14D84">
              <w:t>PosSIBType2-14</w:t>
            </w:r>
          </w:p>
        </w:tc>
        <w:tc>
          <w:tcPr>
            <w:tcW w:w="709" w:type="dxa"/>
            <w:tcBorders>
              <w:left w:val="single" w:sz="6" w:space="0" w:color="auto"/>
              <w:bottom w:val="single" w:sz="6" w:space="0" w:color="auto"/>
              <w:right w:val="single" w:sz="6" w:space="0" w:color="auto"/>
            </w:tcBorders>
          </w:tcPr>
          <w:p w14:paraId="046C15AE" w14:textId="77777777" w:rsidR="00D40C70" w:rsidRPr="00F14D84" w:rsidRDefault="00D40C70" w:rsidP="00E6030B">
            <w:pPr>
              <w:pStyle w:val="TAC"/>
            </w:pPr>
            <w:r w:rsidRPr="00F14D84">
              <w:t>PosSIBType2-15</w:t>
            </w:r>
          </w:p>
        </w:tc>
        <w:tc>
          <w:tcPr>
            <w:tcW w:w="709" w:type="dxa"/>
            <w:tcBorders>
              <w:left w:val="single" w:sz="6" w:space="0" w:color="auto"/>
              <w:bottom w:val="single" w:sz="6" w:space="0" w:color="auto"/>
              <w:right w:val="single" w:sz="6" w:space="0" w:color="auto"/>
            </w:tcBorders>
          </w:tcPr>
          <w:p w14:paraId="41886C68" w14:textId="77777777" w:rsidR="00D40C70" w:rsidRPr="00F14D84" w:rsidRDefault="00D40C70" w:rsidP="00E6030B">
            <w:pPr>
              <w:pStyle w:val="TAC"/>
            </w:pPr>
            <w:r w:rsidRPr="00F14D84">
              <w:t>PosSIBType2-16</w:t>
            </w:r>
          </w:p>
        </w:tc>
        <w:tc>
          <w:tcPr>
            <w:tcW w:w="709" w:type="dxa"/>
            <w:tcBorders>
              <w:left w:val="single" w:sz="6" w:space="0" w:color="auto"/>
              <w:bottom w:val="single" w:sz="6" w:space="0" w:color="auto"/>
              <w:right w:val="single" w:sz="6" w:space="0" w:color="auto"/>
            </w:tcBorders>
          </w:tcPr>
          <w:p w14:paraId="29B3B477" w14:textId="77777777" w:rsidR="00D40C70" w:rsidRPr="00F14D84" w:rsidRDefault="00D40C70" w:rsidP="00E6030B">
            <w:pPr>
              <w:pStyle w:val="TAC"/>
            </w:pPr>
            <w:r w:rsidRPr="00F14D84">
              <w:t>PosSIBType2-17</w:t>
            </w:r>
          </w:p>
        </w:tc>
        <w:tc>
          <w:tcPr>
            <w:tcW w:w="1346" w:type="dxa"/>
            <w:vMerge/>
          </w:tcPr>
          <w:p w14:paraId="6E1EF52C" w14:textId="77777777" w:rsidR="00D40C70" w:rsidRPr="00F14D84" w:rsidRDefault="00D40C70" w:rsidP="00E6030B">
            <w:pPr>
              <w:pStyle w:val="TAL"/>
            </w:pPr>
          </w:p>
        </w:tc>
      </w:tr>
      <w:tr w:rsidR="00D40C70" w:rsidRPr="00F14D8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F14D84" w:rsidRDefault="00D40C70" w:rsidP="00E6030B">
            <w:pPr>
              <w:pStyle w:val="TAC"/>
            </w:pPr>
            <w:r w:rsidRPr="00F14D84">
              <w:t>PosSIBType2-18</w:t>
            </w:r>
          </w:p>
        </w:tc>
        <w:tc>
          <w:tcPr>
            <w:tcW w:w="709" w:type="dxa"/>
            <w:tcBorders>
              <w:left w:val="single" w:sz="6" w:space="0" w:color="auto"/>
              <w:bottom w:val="single" w:sz="6" w:space="0" w:color="auto"/>
              <w:right w:val="single" w:sz="6" w:space="0" w:color="auto"/>
            </w:tcBorders>
          </w:tcPr>
          <w:p w14:paraId="2F9689EB" w14:textId="77777777" w:rsidR="00D40C70" w:rsidRPr="00F14D84" w:rsidRDefault="00D40C70" w:rsidP="00E6030B">
            <w:pPr>
              <w:pStyle w:val="TAC"/>
            </w:pPr>
            <w:r w:rsidRPr="00F14D84">
              <w:t>PosSIBType2-19</w:t>
            </w:r>
          </w:p>
        </w:tc>
        <w:tc>
          <w:tcPr>
            <w:tcW w:w="709" w:type="dxa"/>
            <w:tcBorders>
              <w:left w:val="single" w:sz="6" w:space="0" w:color="auto"/>
              <w:bottom w:val="single" w:sz="6" w:space="0" w:color="auto"/>
              <w:right w:val="single" w:sz="6" w:space="0" w:color="auto"/>
            </w:tcBorders>
          </w:tcPr>
          <w:p w14:paraId="3D35DC34" w14:textId="77777777" w:rsidR="00D40C70" w:rsidRPr="00F14D84" w:rsidRDefault="00D40C70" w:rsidP="00E6030B">
            <w:pPr>
              <w:pStyle w:val="TAC"/>
            </w:pPr>
            <w:r w:rsidRPr="00F14D84">
              <w:t>PosSIBType3-1</w:t>
            </w:r>
          </w:p>
        </w:tc>
        <w:tc>
          <w:tcPr>
            <w:tcW w:w="709" w:type="dxa"/>
            <w:tcBorders>
              <w:left w:val="single" w:sz="6" w:space="0" w:color="auto"/>
              <w:bottom w:val="single" w:sz="6" w:space="0" w:color="auto"/>
              <w:right w:val="single" w:sz="6" w:space="0" w:color="auto"/>
            </w:tcBorders>
          </w:tcPr>
          <w:p w14:paraId="564D9CF1" w14:textId="77777777" w:rsidR="00D40C70" w:rsidRPr="00F14D84" w:rsidRDefault="00D40C70" w:rsidP="00E6030B">
            <w:pPr>
              <w:pStyle w:val="TAC"/>
            </w:pPr>
            <w:r w:rsidRPr="00F14D84">
              <w:t>0</w:t>
            </w:r>
          </w:p>
          <w:p w14:paraId="7A8AB286" w14:textId="77777777" w:rsidR="00D40C70" w:rsidRPr="00F14D84" w:rsidRDefault="00D40C70" w:rsidP="00E6030B">
            <w:pPr>
              <w:pStyle w:val="TAC"/>
            </w:pPr>
            <w:r w:rsidRPr="00F14D84">
              <w:t>Spare</w:t>
            </w:r>
          </w:p>
        </w:tc>
        <w:tc>
          <w:tcPr>
            <w:tcW w:w="709" w:type="dxa"/>
            <w:tcBorders>
              <w:left w:val="single" w:sz="6" w:space="0" w:color="auto"/>
              <w:bottom w:val="single" w:sz="6" w:space="0" w:color="auto"/>
              <w:right w:val="single" w:sz="6" w:space="0" w:color="auto"/>
            </w:tcBorders>
          </w:tcPr>
          <w:p w14:paraId="35EFAAE1" w14:textId="77777777" w:rsidR="00D40C70" w:rsidRPr="00F14D84" w:rsidRDefault="00D40C70" w:rsidP="00E6030B">
            <w:pPr>
              <w:pStyle w:val="TAC"/>
            </w:pPr>
            <w:r w:rsidRPr="00F14D84">
              <w:t>0</w:t>
            </w:r>
          </w:p>
          <w:p w14:paraId="467B384E" w14:textId="77777777" w:rsidR="00D40C70" w:rsidRPr="00F14D84" w:rsidRDefault="00D40C70" w:rsidP="00E6030B">
            <w:pPr>
              <w:pStyle w:val="TAC"/>
            </w:pPr>
            <w:r w:rsidRPr="00F14D84">
              <w:t>Spare</w:t>
            </w:r>
          </w:p>
        </w:tc>
        <w:tc>
          <w:tcPr>
            <w:tcW w:w="709" w:type="dxa"/>
            <w:tcBorders>
              <w:left w:val="single" w:sz="6" w:space="0" w:color="auto"/>
              <w:bottom w:val="single" w:sz="6" w:space="0" w:color="auto"/>
              <w:right w:val="single" w:sz="6" w:space="0" w:color="auto"/>
            </w:tcBorders>
          </w:tcPr>
          <w:p w14:paraId="002BD584" w14:textId="77777777" w:rsidR="00D40C70" w:rsidRPr="00F14D84" w:rsidRDefault="00D40C70" w:rsidP="00E6030B">
            <w:pPr>
              <w:pStyle w:val="TAC"/>
            </w:pPr>
            <w:r w:rsidRPr="00F14D84">
              <w:t>0</w:t>
            </w:r>
          </w:p>
          <w:p w14:paraId="2CAADFE1" w14:textId="77777777" w:rsidR="00D40C70" w:rsidRPr="00F14D84" w:rsidRDefault="00D40C70" w:rsidP="00E6030B">
            <w:pPr>
              <w:pStyle w:val="TAC"/>
            </w:pPr>
            <w:r w:rsidRPr="00F14D84">
              <w:t>Spare</w:t>
            </w:r>
          </w:p>
        </w:tc>
        <w:tc>
          <w:tcPr>
            <w:tcW w:w="709" w:type="dxa"/>
            <w:tcBorders>
              <w:left w:val="single" w:sz="6" w:space="0" w:color="auto"/>
              <w:bottom w:val="single" w:sz="6" w:space="0" w:color="auto"/>
              <w:right w:val="single" w:sz="6" w:space="0" w:color="auto"/>
            </w:tcBorders>
          </w:tcPr>
          <w:p w14:paraId="325B73B0" w14:textId="77777777" w:rsidR="00D40C70" w:rsidRPr="00F14D84" w:rsidRDefault="00D40C70" w:rsidP="00E6030B">
            <w:pPr>
              <w:pStyle w:val="TAC"/>
            </w:pPr>
            <w:r w:rsidRPr="00F14D84">
              <w:t>0</w:t>
            </w:r>
          </w:p>
          <w:p w14:paraId="7971EA98" w14:textId="77777777" w:rsidR="00D40C70" w:rsidRPr="00F14D84" w:rsidRDefault="00D40C70" w:rsidP="00E6030B">
            <w:pPr>
              <w:pStyle w:val="TAC"/>
            </w:pPr>
            <w:r w:rsidRPr="00F14D84">
              <w:t>Spare</w:t>
            </w:r>
          </w:p>
        </w:tc>
        <w:tc>
          <w:tcPr>
            <w:tcW w:w="709" w:type="dxa"/>
            <w:tcBorders>
              <w:left w:val="single" w:sz="6" w:space="0" w:color="auto"/>
              <w:bottom w:val="single" w:sz="6" w:space="0" w:color="auto"/>
              <w:right w:val="single" w:sz="6" w:space="0" w:color="auto"/>
            </w:tcBorders>
          </w:tcPr>
          <w:p w14:paraId="2241CA3F" w14:textId="77777777" w:rsidR="00D40C70" w:rsidRPr="00F14D84" w:rsidRDefault="00D40C70" w:rsidP="00E6030B">
            <w:pPr>
              <w:pStyle w:val="TAC"/>
            </w:pPr>
            <w:r w:rsidRPr="00F14D84">
              <w:t>0</w:t>
            </w:r>
          </w:p>
          <w:p w14:paraId="50F8A4A2" w14:textId="77777777" w:rsidR="00D40C70" w:rsidRPr="00F14D84" w:rsidRDefault="00D40C70" w:rsidP="00E6030B">
            <w:pPr>
              <w:pStyle w:val="TAC"/>
            </w:pPr>
            <w:r w:rsidRPr="00F14D84">
              <w:t>Spare</w:t>
            </w:r>
          </w:p>
        </w:tc>
        <w:tc>
          <w:tcPr>
            <w:tcW w:w="1346" w:type="dxa"/>
            <w:vMerge/>
          </w:tcPr>
          <w:p w14:paraId="6DD0BB35" w14:textId="77777777" w:rsidR="00D40C70" w:rsidRPr="00F14D84" w:rsidRDefault="00D40C70" w:rsidP="00E6030B">
            <w:pPr>
              <w:pStyle w:val="TAL"/>
            </w:pPr>
          </w:p>
        </w:tc>
      </w:tr>
      <w:tr w:rsidR="00D40C70" w:rsidRPr="00F14D8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F14D84" w:rsidRDefault="00D40C70" w:rsidP="00E6030B">
            <w:pPr>
              <w:pStyle w:val="TAC"/>
            </w:pPr>
          </w:p>
          <w:p w14:paraId="61402CA4" w14:textId="77777777" w:rsidR="00D40C70" w:rsidRPr="00F14D84" w:rsidRDefault="00D40C70" w:rsidP="00E6030B">
            <w:pPr>
              <w:pStyle w:val="TAC"/>
            </w:pPr>
            <w:r w:rsidRPr="00F14D84">
              <w:t>Validity start time</w:t>
            </w:r>
          </w:p>
        </w:tc>
        <w:tc>
          <w:tcPr>
            <w:tcW w:w="1346" w:type="dxa"/>
          </w:tcPr>
          <w:p w14:paraId="75FD8510" w14:textId="77777777" w:rsidR="00D40C70" w:rsidRPr="00F14D84" w:rsidRDefault="00D40C70" w:rsidP="00E6030B">
            <w:pPr>
              <w:pStyle w:val="TAL"/>
            </w:pPr>
            <w:r w:rsidRPr="00F14D84">
              <w:t>octet k+5</w:t>
            </w:r>
          </w:p>
          <w:p w14:paraId="19E6AFD3" w14:textId="77777777" w:rsidR="00D40C70" w:rsidRPr="00F14D84" w:rsidRDefault="00D40C70" w:rsidP="00E6030B">
            <w:pPr>
              <w:pStyle w:val="TAL"/>
            </w:pPr>
          </w:p>
          <w:p w14:paraId="41F3F29E" w14:textId="77777777" w:rsidR="00D40C70" w:rsidRPr="00F14D84" w:rsidRDefault="00D40C70" w:rsidP="00E6030B">
            <w:pPr>
              <w:pStyle w:val="TAL"/>
            </w:pPr>
            <w:r w:rsidRPr="00F14D84">
              <w:t>octet k+9</w:t>
            </w:r>
          </w:p>
        </w:tc>
      </w:tr>
      <w:tr w:rsidR="00D40C70" w:rsidRPr="00F14D8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F14D84" w:rsidRDefault="00D40C70" w:rsidP="00E6030B">
            <w:pPr>
              <w:pStyle w:val="TAC"/>
            </w:pPr>
            <w:r w:rsidRPr="00F14D84">
              <w:t>Validity duration</w:t>
            </w:r>
          </w:p>
        </w:tc>
        <w:tc>
          <w:tcPr>
            <w:tcW w:w="1346" w:type="dxa"/>
          </w:tcPr>
          <w:p w14:paraId="62CDE1BE" w14:textId="77777777" w:rsidR="00D40C70" w:rsidRPr="00F14D84" w:rsidRDefault="00D40C70" w:rsidP="00E6030B">
            <w:pPr>
              <w:pStyle w:val="TAL"/>
            </w:pPr>
            <w:r w:rsidRPr="00F14D84">
              <w:t>octet k+10</w:t>
            </w:r>
          </w:p>
          <w:p w14:paraId="0F5A1410" w14:textId="77777777" w:rsidR="00D40C70" w:rsidRPr="00F14D84" w:rsidRDefault="00D40C70" w:rsidP="00E6030B">
            <w:pPr>
              <w:pStyle w:val="TAL"/>
            </w:pPr>
            <w:r w:rsidRPr="00F14D84">
              <w:t>octet k+11</w:t>
            </w:r>
          </w:p>
        </w:tc>
      </w:tr>
      <w:tr w:rsidR="00D40C70" w:rsidRPr="00F14D8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F14D84" w:rsidRDefault="00D40C70" w:rsidP="00E6030B">
            <w:pPr>
              <w:pStyle w:val="TAC"/>
            </w:pPr>
          </w:p>
          <w:p w14:paraId="272CBE46" w14:textId="77777777" w:rsidR="00D40C70" w:rsidRPr="00F14D84" w:rsidRDefault="00D40C70" w:rsidP="00E6030B">
            <w:pPr>
              <w:pStyle w:val="TAC"/>
            </w:pPr>
            <w:r w:rsidRPr="00F14D84">
              <w:t>TAIs list</w:t>
            </w:r>
          </w:p>
        </w:tc>
        <w:tc>
          <w:tcPr>
            <w:tcW w:w="1346" w:type="dxa"/>
          </w:tcPr>
          <w:p w14:paraId="7A8C49C9" w14:textId="77777777" w:rsidR="00D40C70" w:rsidRPr="00F14D84" w:rsidRDefault="00D40C70" w:rsidP="00E6030B">
            <w:pPr>
              <w:pStyle w:val="TAL"/>
            </w:pPr>
            <w:r w:rsidRPr="00F14D84">
              <w:t>octet k+12</w:t>
            </w:r>
          </w:p>
          <w:p w14:paraId="72F7935C" w14:textId="77777777" w:rsidR="00D40C70" w:rsidRPr="00F14D84" w:rsidRDefault="00D40C70" w:rsidP="00E6030B">
            <w:pPr>
              <w:pStyle w:val="TAL"/>
            </w:pPr>
          </w:p>
          <w:p w14:paraId="1EDD2DA1" w14:textId="77777777" w:rsidR="00D40C70" w:rsidRPr="00F14D84" w:rsidRDefault="00D40C70" w:rsidP="00E6030B">
            <w:pPr>
              <w:pStyle w:val="TAL"/>
            </w:pPr>
            <w:r w:rsidRPr="00F14D84">
              <w:t>octet n</w:t>
            </w:r>
          </w:p>
        </w:tc>
      </w:tr>
      <w:bookmarkEnd w:id="10001"/>
    </w:tbl>
    <w:p w14:paraId="0AC82EBF" w14:textId="77777777" w:rsidR="00D40C70" w:rsidRPr="00F14D84" w:rsidRDefault="00D40C70" w:rsidP="00D40C70">
      <w:pPr>
        <w:pStyle w:val="TAN"/>
      </w:pPr>
    </w:p>
    <w:p w14:paraId="3CB61081" w14:textId="77777777" w:rsidR="00D40C70" w:rsidRPr="00F14D84" w:rsidRDefault="00D40C70" w:rsidP="00D40C70">
      <w:pPr>
        <w:pStyle w:val="TF"/>
      </w:pPr>
      <w:bookmarkStart w:id="10002" w:name="_CRFigure9_9_3_56_2"/>
      <w:r w:rsidRPr="00F14D84">
        <w:t xml:space="preserve">Figure </w:t>
      </w:r>
      <w:bookmarkEnd w:id="10002"/>
      <w:r w:rsidRPr="00F14D84">
        <w:t>9.9.3.56.2: Ciphering data set</w:t>
      </w:r>
    </w:p>
    <w:p w14:paraId="2FA40AC4" w14:textId="77777777" w:rsidR="00D40C70" w:rsidRPr="00F14D84" w:rsidRDefault="00D40C70" w:rsidP="00D40C70">
      <w:pPr>
        <w:pStyle w:val="TH"/>
      </w:pPr>
      <w:bookmarkStart w:id="10003" w:name="_CRTable9_9_3_56_1"/>
      <w:r w:rsidRPr="00F14D84">
        <w:t xml:space="preserve">Table </w:t>
      </w:r>
      <w:bookmarkEnd w:id="10003"/>
      <w:r w:rsidRPr="00F14D84">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F14D84" w14:paraId="37370499" w14:textId="77777777" w:rsidTr="00E6030B">
        <w:trPr>
          <w:cantSplit/>
          <w:jc w:val="center"/>
        </w:trPr>
        <w:tc>
          <w:tcPr>
            <w:tcW w:w="7094" w:type="dxa"/>
            <w:gridSpan w:val="5"/>
          </w:tcPr>
          <w:p w14:paraId="433DDC3E" w14:textId="77777777" w:rsidR="00D40C70" w:rsidRPr="00F14D84" w:rsidRDefault="00D40C70" w:rsidP="00E6030B">
            <w:pPr>
              <w:pStyle w:val="TAL"/>
            </w:pPr>
            <w:r w:rsidRPr="00F14D84">
              <w:t xml:space="preserve">Value part of the Ciphering key data information element (octets 4 </w:t>
            </w:r>
            <w:proofErr w:type="spellStart"/>
            <w:r w:rsidRPr="00F14D84">
              <w:t>to n</w:t>
            </w:r>
            <w:proofErr w:type="spellEnd"/>
            <w:r w:rsidRPr="00F14D84">
              <w:t>)</w:t>
            </w:r>
          </w:p>
        </w:tc>
      </w:tr>
      <w:tr w:rsidR="00D40C70" w:rsidRPr="00F14D84" w14:paraId="3C591E0F" w14:textId="77777777" w:rsidTr="00E6030B">
        <w:trPr>
          <w:cantSplit/>
          <w:jc w:val="center"/>
        </w:trPr>
        <w:tc>
          <w:tcPr>
            <w:tcW w:w="7094" w:type="dxa"/>
            <w:gridSpan w:val="5"/>
          </w:tcPr>
          <w:p w14:paraId="54B845C3" w14:textId="77777777" w:rsidR="00D40C70" w:rsidRPr="00F14D84" w:rsidRDefault="00D40C70" w:rsidP="00E6030B">
            <w:pPr>
              <w:pStyle w:val="TAL"/>
            </w:pPr>
            <w:bookmarkStart w:id="10004" w:name="MCCQCTEMPBM_00000391"/>
          </w:p>
        </w:tc>
      </w:tr>
      <w:bookmarkEnd w:id="10004"/>
      <w:tr w:rsidR="00D40C70" w:rsidRPr="00F14D84" w14:paraId="3D5A00B1" w14:textId="77777777" w:rsidTr="00E6030B">
        <w:trPr>
          <w:cantSplit/>
          <w:jc w:val="center"/>
        </w:trPr>
        <w:tc>
          <w:tcPr>
            <w:tcW w:w="7094" w:type="dxa"/>
            <w:gridSpan w:val="5"/>
          </w:tcPr>
          <w:p w14:paraId="41E30595" w14:textId="77777777" w:rsidR="00D40C70" w:rsidRPr="00F14D84" w:rsidRDefault="00D40C70" w:rsidP="00E6030B">
            <w:pPr>
              <w:pStyle w:val="TAL"/>
            </w:pPr>
            <w:r w:rsidRPr="00F14D84">
              <w:t>The value part of the Ciphering key data information element consists of one or several ciphering data sets.</w:t>
            </w:r>
          </w:p>
        </w:tc>
      </w:tr>
      <w:tr w:rsidR="00D40C70" w:rsidRPr="00F14D84" w14:paraId="6E165913" w14:textId="77777777" w:rsidTr="00E6030B">
        <w:trPr>
          <w:cantSplit/>
          <w:jc w:val="center"/>
        </w:trPr>
        <w:tc>
          <w:tcPr>
            <w:tcW w:w="7094" w:type="dxa"/>
            <w:gridSpan w:val="5"/>
          </w:tcPr>
          <w:p w14:paraId="40D95ECB" w14:textId="77777777" w:rsidR="00D40C70" w:rsidRPr="00F14D84" w:rsidRDefault="00D40C70" w:rsidP="00E6030B">
            <w:pPr>
              <w:pStyle w:val="TAL"/>
            </w:pPr>
            <w:r w:rsidRPr="00F14D8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F14D84" w14:paraId="1FD698BB" w14:textId="77777777" w:rsidTr="00E6030B">
        <w:trPr>
          <w:cantSplit/>
          <w:jc w:val="center"/>
        </w:trPr>
        <w:tc>
          <w:tcPr>
            <w:tcW w:w="7094" w:type="dxa"/>
            <w:gridSpan w:val="5"/>
          </w:tcPr>
          <w:p w14:paraId="6A642B1B" w14:textId="77777777" w:rsidR="00D40C70" w:rsidRPr="00F14D84" w:rsidRDefault="00D40C70" w:rsidP="00E6030B">
            <w:pPr>
              <w:pStyle w:val="TAL"/>
            </w:pPr>
            <w:bookmarkStart w:id="10005" w:name="MCCQCTEMPBM_00000392"/>
          </w:p>
        </w:tc>
      </w:tr>
      <w:tr w:rsidR="00D40C70" w:rsidRPr="00F14D84" w14:paraId="5CC21BE8" w14:textId="77777777" w:rsidTr="00E6030B">
        <w:trPr>
          <w:cantSplit/>
          <w:jc w:val="center"/>
        </w:trPr>
        <w:tc>
          <w:tcPr>
            <w:tcW w:w="7094" w:type="dxa"/>
            <w:gridSpan w:val="5"/>
          </w:tcPr>
          <w:p w14:paraId="06AE0352" w14:textId="77777777" w:rsidR="00D40C70" w:rsidRPr="00F14D84" w:rsidRDefault="00D40C70" w:rsidP="00E6030B">
            <w:pPr>
              <w:pStyle w:val="TAL"/>
            </w:pPr>
            <w:bookmarkStart w:id="10006" w:name="MCCQCTEMPBM_00000393"/>
            <w:bookmarkEnd w:id="10005"/>
          </w:p>
        </w:tc>
      </w:tr>
      <w:bookmarkEnd w:id="10006"/>
      <w:tr w:rsidR="00D40C70" w:rsidRPr="00F14D84" w14:paraId="55F6DB1C" w14:textId="77777777" w:rsidTr="00E6030B">
        <w:trPr>
          <w:cantSplit/>
          <w:jc w:val="center"/>
        </w:trPr>
        <w:tc>
          <w:tcPr>
            <w:tcW w:w="7094" w:type="dxa"/>
            <w:gridSpan w:val="5"/>
          </w:tcPr>
          <w:p w14:paraId="1DB57930" w14:textId="77777777" w:rsidR="00D40C70" w:rsidRPr="00F14D84" w:rsidRDefault="00D40C70" w:rsidP="00E6030B">
            <w:pPr>
              <w:pStyle w:val="TAL"/>
            </w:pPr>
            <w:r w:rsidRPr="00F14D84">
              <w:t>Ciphering data set:</w:t>
            </w:r>
          </w:p>
        </w:tc>
      </w:tr>
      <w:tr w:rsidR="00D40C70" w:rsidRPr="00F14D84" w14:paraId="1F8405DA" w14:textId="77777777" w:rsidTr="00E6030B">
        <w:trPr>
          <w:cantSplit/>
          <w:jc w:val="center"/>
        </w:trPr>
        <w:tc>
          <w:tcPr>
            <w:tcW w:w="7094" w:type="dxa"/>
            <w:gridSpan w:val="5"/>
          </w:tcPr>
          <w:p w14:paraId="7A40B59B" w14:textId="77777777" w:rsidR="00D40C70" w:rsidRPr="00F14D84" w:rsidRDefault="00D40C70" w:rsidP="00E6030B">
            <w:pPr>
              <w:pStyle w:val="TAL"/>
            </w:pPr>
            <w:bookmarkStart w:id="10007" w:name="MCCQCTEMPBM_00000394"/>
          </w:p>
        </w:tc>
      </w:tr>
      <w:bookmarkEnd w:id="10007"/>
      <w:tr w:rsidR="00D40C70" w:rsidRPr="00F14D84" w14:paraId="2CD9B283" w14:textId="77777777" w:rsidTr="00E6030B">
        <w:trPr>
          <w:cantSplit/>
          <w:jc w:val="center"/>
        </w:trPr>
        <w:tc>
          <w:tcPr>
            <w:tcW w:w="7094" w:type="dxa"/>
            <w:gridSpan w:val="5"/>
          </w:tcPr>
          <w:p w14:paraId="26E1507E" w14:textId="77777777" w:rsidR="00D40C70" w:rsidRPr="00F14D84" w:rsidRDefault="00D40C70" w:rsidP="00E6030B">
            <w:pPr>
              <w:pStyle w:val="TAL"/>
            </w:pPr>
            <w:r w:rsidRPr="00F14D84">
              <w:t>Ciphering set ID (octets 1 to 2)</w:t>
            </w:r>
          </w:p>
        </w:tc>
      </w:tr>
      <w:tr w:rsidR="00D40C70" w:rsidRPr="00F14D84" w14:paraId="0526C2C6" w14:textId="77777777" w:rsidTr="00E6030B">
        <w:trPr>
          <w:cantSplit/>
          <w:jc w:val="center"/>
        </w:trPr>
        <w:tc>
          <w:tcPr>
            <w:tcW w:w="7094" w:type="dxa"/>
            <w:gridSpan w:val="5"/>
          </w:tcPr>
          <w:p w14:paraId="36A22308" w14:textId="77777777" w:rsidR="00D40C70" w:rsidRPr="00F14D84" w:rsidRDefault="00D40C70" w:rsidP="00E6030B">
            <w:pPr>
              <w:pStyle w:val="TAL"/>
            </w:pPr>
            <w:bookmarkStart w:id="10008" w:name="MCCQCTEMPBM_00000395"/>
          </w:p>
        </w:tc>
      </w:tr>
      <w:bookmarkEnd w:id="10008"/>
      <w:tr w:rsidR="00D40C70" w:rsidRPr="00F14D84" w14:paraId="2CB5E043" w14:textId="77777777" w:rsidTr="00E6030B">
        <w:trPr>
          <w:cantSplit/>
          <w:jc w:val="center"/>
        </w:trPr>
        <w:tc>
          <w:tcPr>
            <w:tcW w:w="7094" w:type="dxa"/>
            <w:gridSpan w:val="5"/>
          </w:tcPr>
          <w:p w14:paraId="3B0AE9BE" w14:textId="77777777" w:rsidR="00D40C70" w:rsidRPr="00F14D84" w:rsidRDefault="00D40C70" w:rsidP="00E6030B">
            <w:pPr>
              <w:pStyle w:val="TAL"/>
            </w:pPr>
            <w:r w:rsidRPr="00F14D84">
              <w:t>This field contains the binary encoding of the ID identifying the ciphering set.</w:t>
            </w:r>
          </w:p>
        </w:tc>
      </w:tr>
      <w:tr w:rsidR="00D40C70" w:rsidRPr="00F14D84" w14:paraId="56F106D5" w14:textId="77777777" w:rsidTr="00E6030B">
        <w:trPr>
          <w:cantSplit/>
          <w:jc w:val="center"/>
        </w:trPr>
        <w:tc>
          <w:tcPr>
            <w:tcW w:w="7094" w:type="dxa"/>
            <w:gridSpan w:val="5"/>
          </w:tcPr>
          <w:p w14:paraId="586933B2" w14:textId="77777777" w:rsidR="00D40C70" w:rsidRPr="00F14D84" w:rsidRDefault="00D40C70" w:rsidP="00E6030B">
            <w:pPr>
              <w:pStyle w:val="TAL"/>
            </w:pPr>
            <w:bookmarkStart w:id="10009" w:name="MCCQCTEMPBM_00000396"/>
          </w:p>
        </w:tc>
      </w:tr>
      <w:bookmarkEnd w:id="10009"/>
      <w:tr w:rsidR="00D40C70" w:rsidRPr="00F14D84" w14:paraId="51D493E4" w14:textId="77777777" w:rsidTr="00E6030B">
        <w:trPr>
          <w:cantSplit/>
          <w:jc w:val="center"/>
        </w:trPr>
        <w:tc>
          <w:tcPr>
            <w:tcW w:w="7094" w:type="dxa"/>
            <w:gridSpan w:val="5"/>
          </w:tcPr>
          <w:p w14:paraId="77A00B0B" w14:textId="77777777" w:rsidR="00D40C70" w:rsidRPr="00F14D84" w:rsidRDefault="00D40C70" w:rsidP="00E6030B">
            <w:pPr>
              <w:pStyle w:val="TAL"/>
            </w:pPr>
            <w:r w:rsidRPr="00F14D84">
              <w:t>Ciphering key (octets 3 to octet 18)</w:t>
            </w:r>
          </w:p>
        </w:tc>
      </w:tr>
      <w:tr w:rsidR="00D40C70" w:rsidRPr="00F14D84" w14:paraId="52445C2C" w14:textId="77777777" w:rsidTr="00E6030B">
        <w:trPr>
          <w:cantSplit/>
          <w:jc w:val="center"/>
        </w:trPr>
        <w:tc>
          <w:tcPr>
            <w:tcW w:w="7094" w:type="dxa"/>
            <w:gridSpan w:val="5"/>
          </w:tcPr>
          <w:p w14:paraId="633A6512" w14:textId="77777777" w:rsidR="00D40C70" w:rsidRPr="00F14D84" w:rsidRDefault="00D40C70" w:rsidP="00E6030B">
            <w:pPr>
              <w:pStyle w:val="TAL"/>
            </w:pPr>
            <w:bookmarkStart w:id="10010" w:name="MCCQCTEMPBM_00000397"/>
          </w:p>
        </w:tc>
      </w:tr>
      <w:bookmarkEnd w:id="10010"/>
      <w:tr w:rsidR="00D40C70" w:rsidRPr="00F14D84" w14:paraId="0A245C1A" w14:textId="77777777" w:rsidTr="00E6030B">
        <w:trPr>
          <w:cantSplit/>
          <w:jc w:val="center"/>
        </w:trPr>
        <w:tc>
          <w:tcPr>
            <w:tcW w:w="7094" w:type="dxa"/>
            <w:gridSpan w:val="5"/>
          </w:tcPr>
          <w:p w14:paraId="2390EEC2" w14:textId="77777777" w:rsidR="00D40C70" w:rsidRPr="00F14D84" w:rsidRDefault="00D40C70" w:rsidP="00E6030B">
            <w:pPr>
              <w:pStyle w:val="TAL"/>
            </w:pPr>
            <w:r w:rsidRPr="00F14D84">
              <w:t>This field contains the 128 bit ciphering key.</w:t>
            </w:r>
          </w:p>
        </w:tc>
      </w:tr>
      <w:tr w:rsidR="00D40C70" w:rsidRPr="00F14D84" w14:paraId="5796368C" w14:textId="77777777" w:rsidTr="00E6030B">
        <w:trPr>
          <w:cantSplit/>
          <w:jc w:val="center"/>
        </w:trPr>
        <w:tc>
          <w:tcPr>
            <w:tcW w:w="7094" w:type="dxa"/>
            <w:gridSpan w:val="5"/>
          </w:tcPr>
          <w:p w14:paraId="2FEDF9D5" w14:textId="77777777" w:rsidR="00D40C70" w:rsidRPr="00F14D84" w:rsidRDefault="00D40C70" w:rsidP="00E6030B">
            <w:pPr>
              <w:pStyle w:val="TAL"/>
            </w:pPr>
            <w:bookmarkStart w:id="10011" w:name="MCCQCTEMPBM_00000398"/>
          </w:p>
        </w:tc>
      </w:tr>
      <w:bookmarkEnd w:id="10011"/>
      <w:tr w:rsidR="00D40C70" w:rsidRPr="00F14D84" w14:paraId="719D2568" w14:textId="77777777" w:rsidTr="00E6030B">
        <w:trPr>
          <w:cantSplit/>
          <w:jc w:val="center"/>
        </w:trPr>
        <w:tc>
          <w:tcPr>
            <w:tcW w:w="7094" w:type="dxa"/>
            <w:gridSpan w:val="5"/>
          </w:tcPr>
          <w:p w14:paraId="38B76E5A" w14:textId="77777777" w:rsidR="00D40C70" w:rsidRPr="00F14D84" w:rsidRDefault="00D40C70" w:rsidP="00E6030B">
            <w:pPr>
              <w:pStyle w:val="TAL"/>
            </w:pPr>
            <w:r w:rsidRPr="00F14D84">
              <w:t>c0 length (octet 19, bits 5 to 1)</w:t>
            </w:r>
          </w:p>
          <w:p w14:paraId="70115633" w14:textId="77777777" w:rsidR="00D40C70" w:rsidRPr="00F14D84" w:rsidRDefault="00D40C70" w:rsidP="00E6030B">
            <w:pPr>
              <w:pStyle w:val="TAL"/>
            </w:pPr>
          </w:p>
          <w:p w14:paraId="6424C4C2" w14:textId="77777777" w:rsidR="00D40C70" w:rsidRPr="00F14D84" w:rsidRDefault="00D40C70" w:rsidP="00E6030B">
            <w:pPr>
              <w:pStyle w:val="TAL"/>
            </w:pPr>
            <w:r w:rsidRPr="00F14D84">
              <w:t>This field contains the binary encoding of the length, in octets, of the c0 counter. The maximum value for the length of the c0 counter is 16 octets.</w:t>
            </w:r>
          </w:p>
        </w:tc>
      </w:tr>
      <w:tr w:rsidR="00D40C70" w:rsidRPr="00F14D84" w14:paraId="0731DA31" w14:textId="77777777" w:rsidTr="00E6030B">
        <w:trPr>
          <w:cantSplit/>
          <w:jc w:val="center"/>
        </w:trPr>
        <w:tc>
          <w:tcPr>
            <w:tcW w:w="7094" w:type="dxa"/>
            <w:gridSpan w:val="5"/>
          </w:tcPr>
          <w:p w14:paraId="34B10C4E" w14:textId="77777777" w:rsidR="00D40C70" w:rsidRPr="00F14D84" w:rsidRDefault="00D40C70" w:rsidP="00E6030B">
            <w:pPr>
              <w:pStyle w:val="TAL"/>
            </w:pPr>
            <w:bookmarkStart w:id="10012" w:name="MCCQCTEMPBM_00000399"/>
          </w:p>
        </w:tc>
      </w:tr>
      <w:bookmarkEnd w:id="10012"/>
      <w:tr w:rsidR="00D40C70" w:rsidRPr="00F14D84" w14:paraId="038250B4" w14:textId="77777777" w:rsidTr="00E6030B">
        <w:trPr>
          <w:cantSplit/>
          <w:jc w:val="center"/>
        </w:trPr>
        <w:tc>
          <w:tcPr>
            <w:tcW w:w="7094" w:type="dxa"/>
            <w:gridSpan w:val="5"/>
          </w:tcPr>
          <w:p w14:paraId="1E8C32B7" w14:textId="77777777" w:rsidR="00D40C70" w:rsidRPr="00F14D84" w:rsidRDefault="00D40C70" w:rsidP="00E6030B">
            <w:pPr>
              <w:pStyle w:val="TAL"/>
            </w:pPr>
            <w:r w:rsidRPr="00F14D84">
              <w:t>Bits 8 to 6 of octet 19 are spare and shall be coded as zero.</w:t>
            </w:r>
          </w:p>
        </w:tc>
      </w:tr>
      <w:tr w:rsidR="00D40C70" w:rsidRPr="00F14D84" w14:paraId="0346B967" w14:textId="77777777" w:rsidTr="00E6030B">
        <w:trPr>
          <w:cantSplit/>
          <w:jc w:val="center"/>
        </w:trPr>
        <w:tc>
          <w:tcPr>
            <w:tcW w:w="7094" w:type="dxa"/>
            <w:gridSpan w:val="5"/>
          </w:tcPr>
          <w:p w14:paraId="395EC20A" w14:textId="77777777" w:rsidR="00D40C70" w:rsidRPr="00F14D84" w:rsidRDefault="00D40C70" w:rsidP="00E6030B">
            <w:pPr>
              <w:pStyle w:val="TAL"/>
            </w:pPr>
            <w:bookmarkStart w:id="10013" w:name="MCCQCTEMPBM_00000400"/>
          </w:p>
        </w:tc>
      </w:tr>
      <w:tr w:rsidR="00D40C70" w:rsidRPr="00F14D84" w14:paraId="6F1FF9ED" w14:textId="77777777" w:rsidTr="00E6030B">
        <w:trPr>
          <w:cantSplit/>
          <w:jc w:val="center"/>
        </w:trPr>
        <w:tc>
          <w:tcPr>
            <w:tcW w:w="7094" w:type="dxa"/>
            <w:gridSpan w:val="5"/>
          </w:tcPr>
          <w:p w14:paraId="4B4347A2" w14:textId="77777777" w:rsidR="00D40C70" w:rsidRPr="00F14D84" w:rsidRDefault="00D40C70" w:rsidP="00E6030B">
            <w:pPr>
              <w:pStyle w:val="TAL"/>
            </w:pPr>
            <w:bookmarkStart w:id="10014" w:name="MCCQCTEMPBM_00000401"/>
            <w:bookmarkEnd w:id="10013"/>
          </w:p>
        </w:tc>
      </w:tr>
      <w:bookmarkEnd w:id="10014"/>
      <w:tr w:rsidR="00D40C70" w:rsidRPr="00F14D84" w:rsidDel="00F33BAB" w14:paraId="50AA5772" w14:textId="77777777" w:rsidTr="00E6030B">
        <w:trPr>
          <w:cantSplit/>
          <w:jc w:val="center"/>
        </w:trPr>
        <w:tc>
          <w:tcPr>
            <w:tcW w:w="7094" w:type="dxa"/>
            <w:gridSpan w:val="5"/>
          </w:tcPr>
          <w:p w14:paraId="38C3F568" w14:textId="77777777" w:rsidR="00D40C70" w:rsidRPr="00F14D84" w:rsidDel="00F33BAB" w:rsidRDefault="00D40C70" w:rsidP="00E6030B">
            <w:pPr>
              <w:pStyle w:val="TAL"/>
            </w:pPr>
            <w:r w:rsidRPr="00F14D84">
              <w:t>c0 (octets 20 to k)</w:t>
            </w:r>
          </w:p>
        </w:tc>
      </w:tr>
      <w:tr w:rsidR="00D40C70" w:rsidRPr="00F14D84" w14:paraId="66026173" w14:textId="77777777" w:rsidTr="00E6030B">
        <w:trPr>
          <w:cantSplit/>
          <w:jc w:val="center"/>
        </w:trPr>
        <w:tc>
          <w:tcPr>
            <w:tcW w:w="7094" w:type="dxa"/>
            <w:gridSpan w:val="5"/>
          </w:tcPr>
          <w:p w14:paraId="31E980E3" w14:textId="77777777" w:rsidR="00D40C70" w:rsidRPr="00F14D84" w:rsidRDefault="00D40C70" w:rsidP="00E6030B">
            <w:pPr>
              <w:pStyle w:val="TAL"/>
            </w:pPr>
            <w:bookmarkStart w:id="10015" w:name="MCCQCTEMPBM_00000402"/>
          </w:p>
        </w:tc>
      </w:tr>
      <w:bookmarkEnd w:id="10015"/>
      <w:tr w:rsidR="00D40C70" w:rsidRPr="00F14D84" w:rsidDel="00F33BAB" w14:paraId="270F8D87" w14:textId="77777777" w:rsidTr="00E6030B">
        <w:trPr>
          <w:cantSplit/>
          <w:jc w:val="center"/>
        </w:trPr>
        <w:tc>
          <w:tcPr>
            <w:tcW w:w="7094" w:type="dxa"/>
            <w:gridSpan w:val="5"/>
          </w:tcPr>
          <w:p w14:paraId="04616294" w14:textId="77777777" w:rsidR="00D40C70" w:rsidRPr="00F14D84" w:rsidDel="00F33BAB" w:rsidRDefault="00D40C70" w:rsidP="00E6030B">
            <w:pPr>
              <w:pStyle w:val="TAL"/>
            </w:pPr>
            <w:r w:rsidRPr="00F14D84">
              <w:t>This field contains the binary encoding of the c0 counter.</w:t>
            </w:r>
          </w:p>
        </w:tc>
      </w:tr>
      <w:tr w:rsidR="00D40C70" w:rsidRPr="00F14D84" w14:paraId="335803E0" w14:textId="77777777" w:rsidTr="00E6030B">
        <w:trPr>
          <w:cantSplit/>
          <w:jc w:val="center"/>
        </w:trPr>
        <w:tc>
          <w:tcPr>
            <w:tcW w:w="7094" w:type="dxa"/>
            <w:gridSpan w:val="5"/>
          </w:tcPr>
          <w:p w14:paraId="1AB52BA4" w14:textId="77777777" w:rsidR="00D40C70" w:rsidRPr="00F14D84" w:rsidRDefault="00D40C70" w:rsidP="00E6030B">
            <w:pPr>
              <w:pStyle w:val="TAL"/>
            </w:pPr>
            <w:bookmarkStart w:id="10016" w:name="MCCQCTEMPBM_00000403"/>
          </w:p>
        </w:tc>
      </w:tr>
      <w:tr w:rsidR="00D40C70" w:rsidRPr="00F14D84" w14:paraId="669B2459" w14:textId="77777777" w:rsidTr="00E6030B">
        <w:trPr>
          <w:cantSplit/>
          <w:jc w:val="center"/>
        </w:trPr>
        <w:tc>
          <w:tcPr>
            <w:tcW w:w="7094" w:type="dxa"/>
            <w:gridSpan w:val="5"/>
          </w:tcPr>
          <w:p w14:paraId="52998549" w14:textId="77777777" w:rsidR="00D40C70" w:rsidRPr="00F14D84" w:rsidRDefault="00D40C70" w:rsidP="00E6030B">
            <w:pPr>
              <w:pStyle w:val="TAL"/>
            </w:pPr>
            <w:bookmarkStart w:id="10017" w:name="MCCQCTEMPBM_00000404"/>
            <w:bookmarkEnd w:id="10016"/>
          </w:p>
        </w:tc>
      </w:tr>
      <w:bookmarkEnd w:id="10017"/>
      <w:tr w:rsidR="00D40C70" w:rsidRPr="00F14D84" w:rsidDel="00F33BAB" w14:paraId="4F7596FD" w14:textId="77777777" w:rsidTr="00E6030B">
        <w:trPr>
          <w:cantSplit/>
          <w:jc w:val="center"/>
        </w:trPr>
        <w:tc>
          <w:tcPr>
            <w:tcW w:w="7094" w:type="dxa"/>
            <w:gridSpan w:val="5"/>
          </w:tcPr>
          <w:p w14:paraId="68CE5A93" w14:textId="77777777" w:rsidR="00D40C70" w:rsidRPr="00F14D84" w:rsidDel="00F33BAB" w:rsidRDefault="00D40C70" w:rsidP="00E6030B">
            <w:pPr>
              <w:pStyle w:val="TAL"/>
            </w:pPr>
            <w:r w:rsidRPr="00F14D84">
              <w:t>Positioning SIB types for which the ciphering data set is applicable (octets k+1 to k+4)</w:t>
            </w:r>
          </w:p>
        </w:tc>
      </w:tr>
      <w:tr w:rsidR="00D40C70" w:rsidRPr="00F14D84" w:rsidDel="00F33BAB" w14:paraId="21DC9D17" w14:textId="77777777" w:rsidTr="00E6030B">
        <w:trPr>
          <w:cantSplit/>
          <w:jc w:val="center"/>
        </w:trPr>
        <w:tc>
          <w:tcPr>
            <w:tcW w:w="7094" w:type="dxa"/>
            <w:gridSpan w:val="5"/>
          </w:tcPr>
          <w:p w14:paraId="6D2E3CBA" w14:textId="77777777" w:rsidR="00D40C70" w:rsidRPr="00F14D84" w:rsidDel="00F33BAB" w:rsidRDefault="00D40C70" w:rsidP="00E6030B">
            <w:pPr>
              <w:pStyle w:val="TAL"/>
            </w:pPr>
            <w:bookmarkStart w:id="10018" w:name="MCCQCTEMPBM_00000405"/>
          </w:p>
        </w:tc>
      </w:tr>
      <w:bookmarkEnd w:id="10018"/>
      <w:tr w:rsidR="00D40C70" w:rsidRPr="00F14D84" w14:paraId="6FBC66A2" w14:textId="77777777" w:rsidTr="00E6030B">
        <w:trPr>
          <w:cantSplit/>
          <w:jc w:val="center"/>
        </w:trPr>
        <w:tc>
          <w:tcPr>
            <w:tcW w:w="7114" w:type="dxa"/>
            <w:gridSpan w:val="5"/>
          </w:tcPr>
          <w:p w14:paraId="27833607" w14:textId="77777777" w:rsidR="00D40C70" w:rsidRPr="00F14D84" w:rsidRDefault="00D40C70" w:rsidP="00E6030B">
            <w:pPr>
              <w:pStyle w:val="TAL"/>
            </w:pPr>
            <w:r w:rsidRPr="00F14D84">
              <w:t>Ciphering data set applicable for positioning SIB type 1-1 (octet k+1, bit 8)</w:t>
            </w:r>
          </w:p>
        </w:tc>
      </w:tr>
      <w:tr w:rsidR="00D40C70" w:rsidRPr="00F14D84" w14:paraId="47286FDE" w14:textId="77777777" w:rsidTr="00E6030B">
        <w:trPr>
          <w:cantSplit/>
          <w:jc w:val="center"/>
        </w:trPr>
        <w:tc>
          <w:tcPr>
            <w:tcW w:w="296" w:type="dxa"/>
          </w:tcPr>
          <w:p w14:paraId="29BA489E" w14:textId="77777777" w:rsidR="00D40C70" w:rsidRPr="00F14D84" w:rsidRDefault="00D40C70" w:rsidP="00E6030B">
            <w:pPr>
              <w:pStyle w:val="TAC"/>
            </w:pPr>
            <w:r w:rsidRPr="00F14D84">
              <w:t>0</w:t>
            </w:r>
          </w:p>
        </w:tc>
        <w:tc>
          <w:tcPr>
            <w:tcW w:w="284" w:type="dxa"/>
          </w:tcPr>
          <w:p w14:paraId="6A80A14C" w14:textId="77777777" w:rsidR="00D40C70" w:rsidRPr="00F14D84" w:rsidRDefault="00D40C70" w:rsidP="00E6030B">
            <w:pPr>
              <w:pStyle w:val="TAC"/>
            </w:pPr>
          </w:p>
        </w:tc>
        <w:tc>
          <w:tcPr>
            <w:tcW w:w="283" w:type="dxa"/>
          </w:tcPr>
          <w:p w14:paraId="63B8E0E2" w14:textId="77777777" w:rsidR="00D40C70" w:rsidRPr="00F14D84" w:rsidRDefault="00D40C70" w:rsidP="00E6030B">
            <w:pPr>
              <w:pStyle w:val="TAC"/>
            </w:pPr>
          </w:p>
        </w:tc>
        <w:tc>
          <w:tcPr>
            <w:tcW w:w="236" w:type="dxa"/>
          </w:tcPr>
          <w:p w14:paraId="46983D1B" w14:textId="77777777" w:rsidR="00D40C70" w:rsidRPr="00F14D84" w:rsidRDefault="00D40C70" w:rsidP="00E6030B">
            <w:pPr>
              <w:pStyle w:val="TAC"/>
            </w:pPr>
          </w:p>
        </w:tc>
        <w:tc>
          <w:tcPr>
            <w:tcW w:w="6015" w:type="dxa"/>
          </w:tcPr>
          <w:p w14:paraId="596D0A13" w14:textId="77777777" w:rsidR="00D40C70" w:rsidRPr="00F14D84" w:rsidRDefault="00D40C70" w:rsidP="00E6030B">
            <w:pPr>
              <w:pStyle w:val="TAL"/>
            </w:pPr>
            <w:r w:rsidRPr="00F14D84">
              <w:t>Ciphering data set not applicable to positioning SIB type 1-1</w:t>
            </w:r>
          </w:p>
        </w:tc>
      </w:tr>
      <w:tr w:rsidR="00D40C70" w:rsidRPr="00F14D84" w14:paraId="60F7B6EA" w14:textId="77777777" w:rsidTr="00E6030B">
        <w:trPr>
          <w:cantSplit/>
          <w:jc w:val="center"/>
        </w:trPr>
        <w:tc>
          <w:tcPr>
            <w:tcW w:w="296" w:type="dxa"/>
          </w:tcPr>
          <w:p w14:paraId="75585FE0" w14:textId="77777777" w:rsidR="00D40C70" w:rsidRPr="00F14D84" w:rsidRDefault="00D40C70" w:rsidP="00E6030B">
            <w:pPr>
              <w:pStyle w:val="TAC"/>
            </w:pPr>
            <w:r w:rsidRPr="00F14D84">
              <w:t>1</w:t>
            </w:r>
          </w:p>
        </w:tc>
        <w:tc>
          <w:tcPr>
            <w:tcW w:w="284" w:type="dxa"/>
          </w:tcPr>
          <w:p w14:paraId="5A631879" w14:textId="77777777" w:rsidR="00D40C70" w:rsidRPr="00F14D84" w:rsidRDefault="00D40C70" w:rsidP="00E6030B">
            <w:pPr>
              <w:pStyle w:val="TAC"/>
            </w:pPr>
          </w:p>
        </w:tc>
        <w:tc>
          <w:tcPr>
            <w:tcW w:w="283" w:type="dxa"/>
          </w:tcPr>
          <w:p w14:paraId="26AEBCCA" w14:textId="77777777" w:rsidR="00D40C70" w:rsidRPr="00F14D84" w:rsidRDefault="00D40C70" w:rsidP="00E6030B">
            <w:pPr>
              <w:pStyle w:val="TAC"/>
            </w:pPr>
          </w:p>
        </w:tc>
        <w:tc>
          <w:tcPr>
            <w:tcW w:w="236" w:type="dxa"/>
          </w:tcPr>
          <w:p w14:paraId="188D5B44" w14:textId="77777777" w:rsidR="00D40C70" w:rsidRPr="00F14D84" w:rsidRDefault="00D40C70" w:rsidP="00E6030B">
            <w:pPr>
              <w:pStyle w:val="TAC"/>
            </w:pPr>
          </w:p>
        </w:tc>
        <w:tc>
          <w:tcPr>
            <w:tcW w:w="6015" w:type="dxa"/>
          </w:tcPr>
          <w:p w14:paraId="01F2F6EE" w14:textId="77777777" w:rsidR="00D40C70" w:rsidRPr="00F14D84" w:rsidRDefault="00D40C70" w:rsidP="00E6030B">
            <w:pPr>
              <w:pStyle w:val="TAL"/>
            </w:pPr>
            <w:r w:rsidRPr="00F14D84">
              <w:t>Ciphering data set applicable to positioning SIB type 1-1</w:t>
            </w:r>
          </w:p>
        </w:tc>
      </w:tr>
      <w:tr w:rsidR="00D40C70" w:rsidRPr="00F14D84" w14:paraId="69B9ACA3" w14:textId="77777777" w:rsidTr="00E6030B">
        <w:trPr>
          <w:cantSplit/>
          <w:jc w:val="center"/>
        </w:trPr>
        <w:tc>
          <w:tcPr>
            <w:tcW w:w="7114" w:type="dxa"/>
            <w:gridSpan w:val="5"/>
          </w:tcPr>
          <w:p w14:paraId="1A312087" w14:textId="77777777" w:rsidR="00D40C70" w:rsidRPr="00F14D84" w:rsidRDefault="00D40C70" w:rsidP="00E6030B">
            <w:pPr>
              <w:pStyle w:val="TAL"/>
            </w:pPr>
            <w:bookmarkStart w:id="10019" w:name="MCCQCTEMPBM_00000406"/>
          </w:p>
        </w:tc>
      </w:tr>
      <w:bookmarkEnd w:id="10019"/>
      <w:tr w:rsidR="00D40C70" w:rsidRPr="00F14D84" w14:paraId="6F8AEC58" w14:textId="77777777" w:rsidTr="00E6030B">
        <w:trPr>
          <w:cantSplit/>
          <w:jc w:val="center"/>
        </w:trPr>
        <w:tc>
          <w:tcPr>
            <w:tcW w:w="7114" w:type="dxa"/>
            <w:gridSpan w:val="5"/>
          </w:tcPr>
          <w:p w14:paraId="1320E201" w14:textId="77777777" w:rsidR="00D40C70" w:rsidRPr="00F14D84" w:rsidRDefault="00D40C70" w:rsidP="00E6030B">
            <w:pPr>
              <w:pStyle w:val="TAL"/>
            </w:pPr>
            <w:r w:rsidRPr="00F14D84">
              <w:t>Ciphering data set applicable for positioning SIB type 1-2 (octet k+1, bit 7)</w:t>
            </w:r>
          </w:p>
        </w:tc>
      </w:tr>
      <w:tr w:rsidR="00D40C70" w:rsidRPr="00F14D84" w14:paraId="725D2788" w14:textId="77777777" w:rsidTr="00E6030B">
        <w:trPr>
          <w:cantSplit/>
          <w:jc w:val="center"/>
        </w:trPr>
        <w:tc>
          <w:tcPr>
            <w:tcW w:w="296" w:type="dxa"/>
          </w:tcPr>
          <w:p w14:paraId="3F99DDB6" w14:textId="77777777" w:rsidR="00D40C70" w:rsidRPr="00F14D84" w:rsidRDefault="00D40C70" w:rsidP="00E6030B">
            <w:pPr>
              <w:pStyle w:val="TAC"/>
            </w:pPr>
            <w:r w:rsidRPr="00F14D84">
              <w:t>0</w:t>
            </w:r>
          </w:p>
        </w:tc>
        <w:tc>
          <w:tcPr>
            <w:tcW w:w="284" w:type="dxa"/>
          </w:tcPr>
          <w:p w14:paraId="0CDB5EC5" w14:textId="77777777" w:rsidR="00D40C70" w:rsidRPr="00F14D84" w:rsidRDefault="00D40C70" w:rsidP="00E6030B">
            <w:pPr>
              <w:pStyle w:val="TAC"/>
            </w:pPr>
          </w:p>
        </w:tc>
        <w:tc>
          <w:tcPr>
            <w:tcW w:w="283" w:type="dxa"/>
          </w:tcPr>
          <w:p w14:paraId="56CF6243" w14:textId="77777777" w:rsidR="00D40C70" w:rsidRPr="00F14D84" w:rsidRDefault="00D40C70" w:rsidP="00E6030B">
            <w:pPr>
              <w:pStyle w:val="TAC"/>
            </w:pPr>
          </w:p>
        </w:tc>
        <w:tc>
          <w:tcPr>
            <w:tcW w:w="236" w:type="dxa"/>
          </w:tcPr>
          <w:p w14:paraId="6CF9951B" w14:textId="77777777" w:rsidR="00D40C70" w:rsidRPr="00F14D84" w:rsidRDefault="00D40C70" w:rsidP="00E6030B">
            <w:pPr>
              <w:pStyle w:val="TAC"/>
            </w:pPr>
          </w:p>
        </w:tc>
        <w:tc>
          <w:tcPr>
            <w:tcW w:w="6015" w:type="dxa"/>
          </w:tcPr>
          <w:p w14:paraId="3DDA14CF" w14:textId="77777777" w:rsidR="00D40C70" w:rsidRPr="00F14D84" w:rsidRDefault="00D40C70" w:rsidP="00E6030B">
            <w:pPr>
              <w:pStyle w:val="TAL"/>
            </w:pPr>
            <w:r w:rsidRPr="00F14D84">
              <w:t>Ciphering data set not applicable to positioning SIB type 1-2</w:t>
            </w:r>
          </w:p>
        </w:tc>
      </w:tr>
      <w:tr w:rsidR="00D40C70" w:rsidRPr="00F14D84" w14:paraId="19065C2D" w14:textId="77777777" w:rsidTr="00E6030B">
        <w:trPr>
          <w:cantSplit/>
          <w:jc w:val="center"/>
        </w:trPr>
        <w:tc>
          <w:tcPr>
            <w:tcW w:w="296" w:type="dxa"/>
          </w:tcPr>
          <w:p w14:paraId="7AC2808B" w14:textId="77777777" w:rsidR="00D40C70" w:rsidRPr="00F14D84" w:rsidRDefault="00D40C70" w:rsidP="00E6030B">
            <w:pPr>
              <w:pStyle w:val="TAC"/>
            </w:pPr>
            <w:r w:rsidRPr="00F14D84">
              <w:t>1</w:t>
            </w:r>
          </w:p>
        </w:tc>
        <w:tc>
          <w:tcPr>
            <w:tcW w:w="284" w:type="dxa"/>
          </w:tcPr>
          <w:p w14:paraId="12CA4351" w14:textId="77777777" w:rsidR="00D40C70" w:rsidRPr="00F14D84" w:rsidRDefault="00D40C70" w:rsidP="00E6030B">
            <w:pPr>
              <w:pStyle w:val="TAC"/>
            </w:pPr>
          </w:p>
        </w:tc>
        <w:tc>
          <w:tcPr>
            <w:tcW w:w="283" w:type="dxa"/>
          </w:tcPr>
          <w:p w14:paraId="748546C6" w14:textId="77777777" w:rsidR="00D40C70" w:rsidRPr="00F14D84" w:rsidRDefault="00D40C70" w:rsidP="00E6030B">
            <w:pPr>
              <w:pStyle w:val="TAC"/>
            </w:pPr>
          </w:p>
        </w:tc>
        <w:tc>
          <w:tcPr>
            <w:tcW w:w="236" w:type="dxa"/>
          </w:tcPr>
          <w:p w14:paraId="37F91DA8" w14:textId="77777777" w:rsidR="00D40C70" w:rsidRPr="00F14D84" w:rsidRDefault="00D40C70" w:rsidP="00E6030B">
            <w:pPr>
              <w:pStyle w:val="TAC"/>
            </w:pPr>
          </w:p>
        </w:tc>
        <w:tc>
          <w:tcPr>
            <w:tcW w:w="6015" w:type="dxa"/>
          </w:tcPr>
          <w:p w14:paraId="6AF37618" w14:textId="77777777" w:rsidR="00D40C70" w:rsidRPr="00F14D84" w:rsidRDefault="00D40C70" w:rsidP="00E6030B">
            <w:pPr>
              <w:pStyle w:val="TAL"/>
            </w:pPr>
            <w:r w:rsidRPr="00F14D84">
              <w:t>Ciphering data set applicable to positioning SIB type 1-2</w:t>
            </w:r>
          </w:p>
        </w:tc>
      </w:tr>
      <w:tr w:rsidR="00D40C70" w:rsidRPr="00F14D84" w14:paraId="4F9C3CF2" w14:textId="77777777" w:rsidTr="00E6030B">
        <w:trPr>
          <w:cantSplit/>
          <w:jc w:val="center"/>
        </w:trPr>
        <w:tc>
          <w:tcPr>
            <w:tcW w:w="7114" w:type="dxa"/>
            <w:gridSpan w:val="5"/>
          </w:tcPr>
          <w:p w14:paraId="240ADBBA" w14:textId="77777777" w:rsidR="00D40C70" w:rsidRPr="00F14D84" w:rsidRDefault="00D40C70" w:rsidP="00E6030B">
            <w:pPr>
              <w:pStyle w:val="TAL"/>
            </w:pPr>
            <w:bookmarkStart w:id="10020" w:name="MCCQCTEMPBM_00000407"/>
          </w:p>
        </w:tc>
      </w:tr>
      <w:bookmarkEnd w:id="10020"/>
      <w:tr w:rsidR="00D40C70" w:rsidRPr="00F14D84" w14:paraId="6440A30B" w14:textId="77777777" w:rsidTr="00E6030B">
        <w:trPr>
          <w:cantSplit/>
          <w:jc w:val="center"/>
        </w:trPr>
        <w:tc>
          <w:tcPr>
            <w:tcW w:w="7114" w:type="dxa"/>
            <w:gridSpan w:val="5"/>
          </w:tcPr>
          <w:p w14:paraId="37DAE99B" w14:textId="77777777" w:rsidR="00D40C70" w:rsidRPr="00F14D84" w:rsidRDefault="00D40C70" w:rsidP="00E6030B">
            <w:pPr>
              <w:pStyle w:val="TAL"/>
            </w:pPr>
            <w:r w:rsidRPr="00F14D84">
              <w:t>Ciphering data set applicable for positioning SIB type 1-3 (octet k+1, bit 6)</w:t>
            </w:r>
          </w:p>
        </w:tc>
      </w:tr>
      <w:tr w:rsidR="00D40C70" w:rsidRPr="00F14D84" w14:paraId="30688F65" w14:textId="77777777" w:rsidTr="00E6030B">
        <w:trPr>
          <w:cantSplit/>
          <w:jc w:val="center"/>
        </w:trPr>
        <w:tc>
          <w:tcPr>
            <w:tcW w:w="296" w:type="dxa"/>
          </w:tcPr>
          <w:p w14:paraId="1EBBBEA1" w14:textId="77777777" w:rsidR="00D40C70" w:rsidRPr="00F14D84" w:rsidRDefault="00D40C70" w:rsidP="00E6030B">
            <w:pPr>
              <w:pStyle w:val="TAC"/>
            </w:pPr>
            <w:r w:rsidRPr="00F14D84">
              <w:t>0</w:t>
            </w:r>
          </w:p>
        </w:tc>
        <w:tc>
          <w:tcPr>
            <w:tcW w:w="284" w:type="dxa"/>
          </w:tcPr>
          <w:p w14:paraId="238CF3F7" w14:textId="77777777" w:rsidR="00D40C70" w:rsidRPr="00F14D84" w:rsidRDefault="00D40C70" w:rsidP="00E6030B">
            <w:pPr>
              <w:pStyle w:val="TAC"/>
            </w:pPr>
          </w:p>
        </w:tc>
        <w:tc>
          <w:tcPr>
            <w:tcW w:w="283" w:type="dxa"/>
          </w:tcPr>
          <w:p w14:paraId="71781D86" w14:textId="77777777" w:rsidR="00D40C70" w:rsidRPr="00F14D84" w:rsidRDefault="00D40C70" w:rsidP="00E6030B">
            <w:pPr>
              <w:pStyle w:val="TAC"/>
            </w:pPr>
          </w:p>
        </w:tc>
        <w:tc>
          <w:tcPr>
            <w:tcW w:w="236" w:type="dxa"/>
          </w:tcPr>
          <w:p w14:paraId="281192DF" w14:textId="77777777" w:rsidR="00D40C70" w:rsidRPr="00F14D84" w:rsidRDefault="00D40C70" w:rsidP="00E6030B">
            <w:pPr>
              <w:pStyle w:val="TAC"/>
            </w:pPr>
          </w:p>
        </w:tc>
        <w:tc>
          <w:tcPr>
            <w:tcW w:w="6015" w:type="dxa"/>
          </w:tcPr>
          <w:p w14:paraId="453C2BC9" w14:textId="77777777" w:rsidR="00D40C70" w:rsidRPr="00F14D84" w:rsidRDefault="00D40C70" w:rsidP="00E6030B">
            <w:pPr>
              <w:pStyle w:val="TAL"/>
            </w:pPr>
            <w:r w:rsidRPr="00F14D84">
              <w:t>Ciphering data set not applicable to positioning SIB type 1-3</w:t>
            </w:r>
          </w:p>
        </w:tc>
      </w:tr>
      <w:tr w:rsidR="00D40C70" w:rsidRPr="00F14D84" w14:paraId="30D6352B" w14:textId="77777777" w:rsidTr="00E6030B">
        <w:trPr>
          <w:cantSplit/>
          <w:jc w:val="center"/>
        </w:trPr>
        <w:tc>
          <w:tcPr>
            <w:tcW w:w="296" w:type="dxa"/>
          </w:tcPr>
          <w:p w14:paraId="3651D335" w14:textId="77777777" w:rsidR="00D40C70" w:rsidRPr="00F14D84" w:rsidRDefault="00D40C70" w:rsidP="00E6030B">
            <w:pPr>
              <w:pStyle w:val="TAC"/>
            </w:pPr>
            <w:r w:rsidRPr="00F14D84">
              <w:t>1</w:t>
            </w:r>
          </w:p>
        </w:tc>
        <w:tc>
          <w:tcPr>
            <w:tcW w:w="284" w:type="dxa"/>
          </w:tcPr>
          <w:p w14:paraId="7C2076F6" w14:textId="77777777" w:rsidR="00D40C70" w:rsidRPr="00F14D84" w:rsidRDefault="00D40C70" w:rsidP="00E6030B">
            <w:pPr>
              <w:pStyle w:val="TAC"/>
            </w:pPr>
          </w:p>
        </w:tc>
        <w:tc>
          <w:tcPr>
            <w:tcW w:w="283" w:type="dxa"/>
          </w:tcPr>
          <w:p w14:paraId="0480ABFD" w14:textId="77777777" w:rsidR="00D40C70" w:rsidRPr="00F14D84" w:rsidRDefault="00D40C70" w:rsidP="00E6030B">
            <w:pPr>
              <w:pStyle w:val="TAC"/>
            </w:pPr>
          </w:p>
        </w:tc>
        <w:tc>
          <w:tcPr>
            <w:tcW w:w="236" w:type="dxa"/>
          </w:tcPr>
          <w:p w14:paraId="5752BCAF" w14:textId="77777777" w:rsidR="00D40C70" w:rsidRPr="00F14D84" w:rsidRDefault="00D40C70" w:rsidP="00E6030B">
            <w:pPr>
              <w:pStyle w:val="TAC"/>
            </w:pPr>
          </w:p>
        </w:tc>
        <w:tc>
          <w:tcPr>
            <w:tcW w:w="6015" w:type="dxa"/>
          </w:tcPr>
          <w:p w14:paraId="1C1D731F" w14:textId="77777777" w:rsidR="00D40C70" w:rsidRPr="00F14D84" w:rsidRDefault="00D40C70" w:rsidP="00E6030B">
            <w:pPr>
              <w:pStyle w:val="TAL"/>
            </w:pPr>
            <w:r w:rsidRPr="00F14D84">
              <w:t>Ciphering data set applicable to positioning SIB type 1-3</w:t>
            </w:r>
          </w:p>
        </w:tc>
      </w:tr>
      <w:tr w:rsidR="00D40C70" w:rsidRPr="00F14D84" w14:paraId="550F4DFF" w14:textId="77777777" w:rsidTr="00E6030B">
        <w:trPr>
          <w:cantSplit/>
          <w:jc w:val="center"/>
        </w:trPr>
        <w:tc>
          <w:tcPr>
            <w:tcW w:w="7114" w:type="dxa"/>
            <w:gridSpan w:val="5"/>
          </w:tcPr>
          <w:p w14:paraId="24C28259" w14:textId="77777777" w:rsidR="00D40C70" w:rsidRPr="00F14D84" w:rsidRDefault="00D40C70" w:rsidP="00E6030B">
            <w:pPr>
              <w:pStyle w:val="TAL"/>
            </w:pPr>
            <w:bookmarkStart w:id="10021" w:name="MCCQCTEMPBM_00000408"/>
          </w:p>
        </w:tc>
      </w:tr>
      <w:bookmarkEnd w:id="10021"/>
      <w:tr w:rsidR="00D40C70" w:rsidRPr="00F14D84" w14:paraId="1BB9DE89" w14:textId="77777777" w:rsidTr="00E6030B">
        <w:trPr>
          <w:cantSplit/>
          <w:jc w:val="center"/>
        </w:trPr>
        <w:tc>
          <w:tcPr>
            <w:tcW w:w="7114" w:type="dxa"/>
            <w:gridSpan w:val="5"/>
          </w:tcPr>
          <w:p w14:paraId="47301C48" w14:textId="77777777" w:rsidR="00D40C70" w:rsidRPr="00F14D84" w:rsidRDefault="00D40C70" w:rsidP="00E6030B">
            <w:pPr>
              <w:pStyle w:val="TAL"/>
            </w:pPr>
            <w:r w:rsidRPr="00F14D84">
              <w:t>Ciphering data set applicable for positioning SIB type 1-4 (octet k+1, bit 5)</w:t>
            </w:r>
          </w:p>
        </w:tc>
      </w:tr>
      <w:tr w:rsidR="00D40C70" w:rsidRPr="00F14D84" w14:paraId="632F060E" w14:textId="77777777" w:rsidTr="00E6030B">
        <w:trPr>
          <w:cantSplit/>
          <w:jc w:val="center"/>
        </w:trPr>
        <w:tc>
          <w:tcPr>
            <w:tcW w:w="296" w:type="dxa"/>
          </w:tcPr>
          <w:p w14:paraId="449AE238" w14:textId="77777777" w:rsidR="00D40C70" w:rsidRPr="00F14D84" w:rsidRDefault="00D40C70" w:rsidP="00E6030B">
            <w:pPr>
              <w:pStyle w:val="TAC"/>
            </w:pPr>
            <w:r w:rsidRPr="00F14D84">
              <w:t>0</w:t>
            </w:r>
          </w:p>
        </w:tc>
        <w:tc>
          <w:tcPr>
            <w:tcW w:w="284" w:type="dxa"/>
          </w:tcPr>
          <w:p w14:paraId="04E55DE2" w14:textId="77777777" w:rsidR="00D40C70" w:rsidRPr="00F14D84" w:rsidRDefault="00D40C70" w:rsidP="00E6030B">
            <w:pPr>
              <w:pStyle w:val="TAC"/>
            </w:pPr>
          </w:p>
        </w:tc>
        <w:tc>
          <w:tcPr>
            <w:tcW w:w="283" w:type="dxa"/>
          </w:tcPr>
          <w:p w14:paraId="6E4F4AEA" w14:textId="77777777" w:rsidR="00D40C70" w:rsidRPr="00F14D84" w:rsidRDefault="00D40C70" w:rsidP="00E6030B">
            <w:pPr>
              <w:pStyle w:val="TAC"/>
            </w:pPr>
          </w:p>
        </w:tc>
        <w:tc>
          <w:tcPr>
            <w:tcW w:w="236" w:type="dxa"/>
          </w:tcPr>
          <w:p w14:paraId="72F9EC77" w14:textId="77777777" w:rsidR="00D40C70" w:rsidRPr="00F14D84" w:rsidRDefault="00D40C70" w:rsidP="00E6030B">
            <w:pPr>
              <w:pStyle w:val="TAC"/>
            </w:pPr>
          </w:p>
        </w:tc>
        <w:tc>
          <w:tcPr>
            <w:tcW w:w="6015" w:type="dxa"/>
          </w:tcPr>
          <w:p w14:paraId="78F17C00" w14:textId="77777777" w:rsidR="00D40C70" w:rsidRPr="00F14D84" w:rsidRDefault="00D40C70" w:rsidP="00E6030B">
            <w:pPr>
              <w:pStyle w:val="TAL"/>
            </w:pPr>
            <w:r w:rsidRPr="00F14D84">
              <w:t>Ciphering data set not applicable to positioning SIB type 1-4</w:t>
            </w:r>
          </w:p>
        </w:tc>
      </w:tr>
      <w:tr w:rsidR="00D40C70" w:rsidRPr="00F14D84" w14:paraId="381A2FA4" w14:textId="77777777" w:rsidTr="00E6030B">
        <w:trPr>
          <w:cantSplit/>
          <w:jc w:val="center"/>
        </w:trPr>
        <w:tc>
          <w:tcPr>
            <w:tcW w:w="296" w:type="dxa"/>
          </w:tcPr>
          <w:p w14:paraId="1E08433F" w14:textId="77777777" w:rsidR="00D40C70" w:rsidRPr="00F14D84" w:rsidRDefault="00D40C70" w:rsidP="00E6030B">
            <w:pPr>
              <w:pStyle w:val="TAC"/>
            </w:pPr>
            <w:r w:rsidRPr="00F14D84">
              <w:t>1</w:t>
            </w:r>
          </w:p>
        </w:tc>
        <w:tc>
          <w:tcPr>
            <w:tcW w:w="284" w:type="dxa"/>
          </w:tcPr>
          <w:p w14:paraId="3E087A8A" w14:textId="77777777" w:rsidR="00D40C70" w:rsidRPr="00F14D84" w:rsidRDefault="00D40C70" w:rsidP="00E6030B">
            <w:pPr>
              <w:pStyle w:val="TAC"/>
            </w:pPr>
          </w:p>
        </w:tc>
        <w:tc>
          <w:tcPr>
            <w:tcW w:w="283" w:type="dxa"/>
          </w:tcPr>
          <w:p w14:paraId="6651D1E1" w14:textId="77777777" w:rsidR="00D40C70" w:rsidRPr="00F14D84" w:rsidRDefault="00D40C70" w:rsidP="00E6030B">
            <w:pPr>
              <w:pStyle w:val="TAC"/>
            </w:pPr>
          </w:p>
        </w:tc>
        <w:tc>
          <w:tcPr>
            <w:tcW w:w="236" w:type="dxa"/>
          </w:tcPr>
          <w:p w14:paraId="6BED8518" w14:textId="77777777" w:rsidR="00D40C70" w:rsidRPr="00F14D84" w:rsidRDefault="00D40C70" w:rsidP="00E6030B">
            <w:pPr>
              <w:pStyle w:val="TAC"/>
            </w:pPr>
          </w:p>
        </w:tc>
        <w:tc>
          <w:tcPr>
            <w:tcW w:w="6015" w:type="dxa"/>
          </w:tcPr>
          <w:p w14:paraId="1217DA30" w14:textId="77777777" w:rsidR="00D40C70" w:rsidRPr="00F14D84" w:rsidRDefault="00D40C70" w:rsidP="00E6030B">
            <w:pPr>
              <w:pStyle w:val="TAL"/>
            </w:pPr>
            <w:r w:rsidRPr="00F14D84">
              <w:t>Ciphering data set applicable to positioning SIB type 1-4</w:t>
            </w:r>
          </w:p>
        </w:tc>
      </w:tr>
      <w:tr w:rsidR="00D40C70" w:rsidRPr="00F14D84" w14:paraId="7695CC84" w14:textId="77777777" w:rsidTr="00E6030B">
        <w:trPr>
          <w:cantSplit/>
          <w:jc w:val="center"/>
        </w:trPr>
        <w:tc>
          <w:tcPr>
            <w:tcW w:w="7114" w:type="dxa"/>
            <w:gridSpan w:val="5"/>
          </w:tcPr>
          <w:p w14:paraId="5FA27600" w14:textId="77777777" w:rsidR="00D40C70" w:rsidRPr="00F14D84" w:rsidRDefault="00D40C70" w:rsidP="00E6030B">
            <w:pPr>
              <w:pStyle w:val="TAL"/>
            </w:pPr>
            <w:bookmarkStart w:id="10022" w:name="MCCQCTEMPBM_00000409"/>
          </w:p>
        </w:tc>
      </w:tr>
      <w:bookmarkEnd w:id="10022"/>
      <w:tr w:rsidR="00D40C70" w:rsidRPr="00F14D84" w14:paraId="3A6EC9A8" w14:textId="77777777" w:rsidTr="00E6030B">
        <w:trPr>
          <w:cantSplit/>
          <w:jc w:val="center"/>
        </w:trPr>
        <w:tc>
          <w:tcPr>
            <w:tcW w:w="7114" w:type="dxa"/>
            <w:gridSpan w:val="5"/>
          </w:tcPr>
          <w:p w14:paraId="6BD3E115" w14:textId="77777777" w:rsidR="00D40C70" w:rsidRPr="00F14D84" w:rsidRDefault="00D40C70" w:rsidP="00E6030B">
            <w:pPr>
              <w:pStyle w:val="TAL"/>
            </w:pPr>
            <w:r w:rsidRPr="00F14D84">
              <w:t>Ciphering data set applicable for positioning SIB type 1-5 (octet k+1, bit 4)</w:t>
            </w:r>
          </w:p>
        </w:tc>
      </w:tr>
      <w:tr w:rsidR="00D40C70" w:rsidRPr="00F14D84" w14:paraId="4AC74E21" w14:textId="77777777" w:rsidTr="00E6030B">
        <w:trPr>
          <w:cantSplit/>
          <w:jc w:val="center"/>
        </w:trPr>
        <w:tc>
          <w:tcPr>
            <w:tcW w:w="296" w:type="dxa"/>
          </w:tcPr>
          <w:p w14:paraId="473B0294" w14:textId="77777777" w:rsidR="00D40C70" w:rsidRPr="00F14D84" w:rsidRDefault="00D40C70" w:rsidP="00E6030B">
            <w:pPr>
              <w:pStyle w:val="TAC"/>
            </w:pPr>
            <w:r w:rsidRPr="00F14D84">
              <w:t>0</w:t>
            </w:r>
          </w:p>
        </w:tc>
        <w:tc>
          <w:tcPr>
            <w:tcW w:w="284" w:type="dxa"/>
          </w:tcPr>
          <w:p w14:paraId="3DDECBB8" w14:textId="77777777" w:rsidR="00D40C70" w:rsidRPr="00F14D84" w:rsidRDefault="00D40C70" w:rsidP="00E6030B">
            <w:pPr>
              <w:pStyle w:val="TAC"/>
            </w:pPr>
          </w:p>
        </w:tc>
        <w:tc>
          <w:tcPr>
            <w:tcW w:w="283" w:type="dxa"/>
          </w:tcPr>
          <w:p w14:paraId="273A3786" w14:textId="77777777" w:rsidR="00D40C70" w:rsidRPr="00F14D84" w:rsidRDefault="00D40C70" w:rsidP="00E6030B">
            <w:pPr>
              <w:pStyle w:val="TAC"/>
            </w:pPr>
          </w:p>
        </w:tc>
        <w:tc>
          <w:tcPr>
            <w:tcW w:w="236" w:type="dxa"/>
          </w:tcPr>
          <w:p w14:paraId="7F70D5CF" w14:textId="77777777" w:rsidR="00D40C70" w:rsidRPr="00F14D84" w:rsidRDefault="00D40C70" w:rsidP="00E6030B">
            <w:pPr>
              <w:pStyle w:val="TAC"/>
            </w:pPr>
          </w:p>
        </w:tc>
        <w:tc>
          <w:tcPr>
            <w:tcW w:w="6015" w:type="dxa"/>
          </w:tcPr>
          <w:p w14:paraId="26C76701" w14:textId="77777777" w:rsidR="00D40C70" w:rsidRPr="00F14D84" w:rsidRDefault="00D40C70" w:rsidP="00E6030B">
            <w:pPr>
              <w:pStyle w:val="TAL"/>
            </w:pPr>
            <w:r w:rsidRPr="00F14D84">
              <w:t>Ciphering data set not applicable to positioning SIB type 1-5</w:t>
            </w:r>
          </w:p>
        </w:tc>
      </w:tr>
      <w:tr w:rsidR="00D40C70" w:rsidRPr="00F14D84" w14:paraId="16F78466" w14:textId="77777777" w:rsidTr="00E6030B">
        <w:trPr>
          <w:cantSplit/>
          <w:jc w:val="center"/>
        </w:trPr>
        <w:tc>
          <w:tcPr>
            <w:tcW w:w="296" w:type="dxa"/>
          </w:tcPr>
          <w:p w14:paraId="5B0D2DBD" w14:textId="77777777" w:rsidR="00D40C70" w:rsidRPr="00F14D84" w:rsidRDefault="00D40C70" w:rsidP="00E6030B">
            <w:pPr>
              <w:pStyle w:val="TAC"/>
            </w:pPr>
            <w:r w:rsidRPr="00F14D84">
              <w:t>1</w:t>
            </w:r>
          </w:p>
        </w:tc>
        <w:tc>
          <w:tcPr>
            <w:tcW w:w="284" w:type="dxa"/>
          </w:tcPr>
          <w:p w14:paraId="23A09F20" w14:textId="77777777" w:rsidR="00D40C70" w:rsidRPr="00F14D84" w:rsidRDefault="00D40C70" w:rsidP="00E6030B">
            <w:pPr>
              <w:pStyle w:val="TAC"/>
            </w:pPr>
          </w:p>
        </w:tc>
        <w:tc>
          <w:tcPr>
            <w:tcW w:w="283" w:type="dxa"/>
          </w:tcPr>
          <w:p w14:paraId="640564F1" w14:textId="77777777" w:rsidR="00D40C70" w:rsidRPr="00F14D84" w:rsidRDefault="00D40C70" w:rsidP="00E6030B">
            <w:pPr>
              <w:pStyle w:val="TAC"/>
            </w:pPr>
          </w:p>
        </w:tc>
        <w:tc>
          <w:tcPr>
            <w:tcW w:w="236" w:type="dxa"/>
          </w:tcPr>
          <w:p w14:paraId="3DFE54FB" w14:textId="77777777" w:rsidR="00D40C70" w:rsidRPr="00F14D84" w:rsidRDefault="00D40C70" w:rsidP="00E6030B">
            <w:pPr>
              <w:pStyle w:val="TAC"/>
            </w:pPr>
          </w:p>
        </w:tc>
        <w:tc>
          <w:tcPr>
            <w:tcW w:w="6015" w:type="dxa"/>
          </w:tcPr>
          <w:p w14:paraId="610EFC72" w14:textId="77777777" w:rsidR="00D40C70" w:rsidRPr="00F14D84" w:rsidRDefault="00D40C70" w:rsidP="00E6030B">
            <w:pPr>
              <w:pStyle w:val="TAL"/>
            </w:pPr>
            <w:r w:rsidRPr="00F14D84">
              <w:t>Ciphering data set applicable to positioning SIB type 1-5</w:t>
            </w:r>
          </w:p>
        </w:tc>
      </w:tr>
      <w:tr w:rsidR="00D40C70" w:rsidRPr="00F14D84" w14:paraId="5C30C692" w14:textId="77777777" w:rsidTr="00E6030B">
        <w:trPr>
          <w:cantSplit/>
          <w:jc w:val="center"/>
        </w:trPr>
        <w:tc>
          <w:tcPr>
            <w:tcW w:w="7114" w:type="dxa"/>
            <w:gridSpan w:val="5"/>
          </w:tcPr>
          <w:p w14:paraId="309EEE82" w14:textId="77777777" w:rsidR="00D40C70" w:rsidRPr="00F14D84" w:rsidRDefault="00D40C70" w:rsidP="00E6030B">
            <w:pPr>
              <w:pStyle w:val="TAL"/>
            </w:pPr>
            <w:bookmarkStart w:id="10023" w:name="MCCQCTEMPBM_00000410"/>
          </w:p>
        </w:tc>
      </w:tr>
      <w:bookmarkEnd w:id="10023"/>
      <w:tr w:rsidR="00D40C70" w:rsidRPr="00F14D84" w14:paraId="3C3DB8C8" w14:textId="77777777" w:rsidTr="00E6030B">
        <w:trPr>
          <w:cantSplit/>
          <w:jc w:val="center"/>
        </w:trPr>
        <w:tc>
          <w:tcPr>
            <w:tcW w:w="7114" w:type="dxa"/>
            <w:gridSpan w:val="5"/>
          </w:tcPr>
          <w:p w14:paraId="563EA49B" w14:textId="77777777" w:rsidR="00D40C70" w:rsidRPr="00F14D84" w:rsidRDefault="00D40C70" w:rsidP="00E6030B">
            <w:pPr>
              <w:pStyle w:val="TAL"/>
            </w:pPr>
            <w:r w:rsidRPr="00F14D84">
              <w:t>Ciphering data set applicable for positioning SIB type 1-6 (octet k+1, bit 3)</w:t>
            </w:r>
          </w:p>
        </w:tc>
      </w:tr>
      <w:tr w:rsidR="00D40C70" w:rsidRPr="00F14D84" w14:paraId="62C0CA07" w14:textId="77777777" w:rsidTr="00E6030B">
        <w:trPr>
          <w:cantSplit/>
          <w:jc w:val="center"/>
        </w:trPr>
        <w:tc>
          <w:tcPr>
            <w:tcW w:w="296" w:type="dxa"/>
          </w:tcPr>
          <w:p w14:paraId="26E6AEC5" w14:textId="77777777" w:rsidR="00D40C70" w:rsidRPr="00F14D84" w:rsidRDefault="00D40C70" w:rsidP="00E6030B">
            <w:pPr>
              <w:pStyle w:val="TAC"/>
            </w:pPr>
            <w:r w:rsidRPr="00F14D84">
              <w:t>0</w:t>
            </w:r>
          </w:p>
        </w:tc>
        <w:tc>
          <w:tcPr>
            <w:tcW w:w="284" w:type="dxa"/>
          </w:tcPr>
          <w:p w14:paraId="7ACB746F" w14:textId="77777777" w:rsidR="00D40C70" w:rsidRPr="00F14D84" w:rsidRDefault="00D40C70" w:rsidP="00E6030B">
            <w:pPr>
              <w:pStyle w:val="TAC"/>
            </w:pPr>
          </w:p>
        </w:tc>
        <w:tc>
          <w:tcPr>
            <w:tcW w:w="283" w:type="dxa"/>
          </w:tcPr>
          <w:p w14:paraId="6A3EC15B" w14:textId="77777777" w:rsidR="00D40C70" w:rsidRPr="00F14D84" w:rsidRDefault="00D40C70" w:rsidP="00E6030B">
            <w:pPr>
              <w:pStyle w:val="TAC"/>
            </w:pPr>
          </w:p>
        </w:tc>
        <w:tc>
          <w:tcPr>
            <w:tcW w:w="236" w:type="dxa"/>
          </w:tcPr>
          <w:p w14:paraId="048CA3CB" w14:textId="77777777" w:rsidR="00D40C70" w:rsidRPr="00F14D84" w:rsidRDefault="00D40C70" w:rsidP="00E6030B">
            <w:pPr>
              <w:pStyle w:val="TAC"/>
            </w:pPr>
          </w:p>
        </w:tc>
        <w:tc>
          <w:tcPr>
            <w:tcW w:w="6015" w:type="dxa"/>
          </w:tcPr>
          <w:p w14:paraId="22744D28" w14:textId="77777777" w:rsidR="00D40C70" w:rsidRPr="00F14D84" w:rsidRDefault="00D40C70" w:rsidP="00E6030B">
            <w:pPr>
              <w:pStyle w:val="TAL"/>
            </w:pPr>
            <w:r w:rsidRPr="00F14D84">
              <w:t>Ciphering data set not applicable to positioning SIB type 1-6</w:t>
            </w:r>
          </w:p>
        </w:tc>
      </w:tr>
      <w:tr w:rsidR="00D40C70" w:rsidRPr="00F14D84" w14:paraId="572E1B63" w14:textId="77777777" w:rsidTr="00E6030B">
        <w:trPr>
          <w:cantSplit/>
          <w:jc w:val="center"/>
        </w:trPr>
        <w:tc>
          <w:tcPr>
            <w:tcW w:w="296" w:type="dxa"/>
          </w:tcPr>
          <w:p w14:paraId="191347DC" w14:textId="77777777" w:rsidR="00D40C70" w:rsidRPr="00F14D84" w:rsidRDefault="00D40C70" w:rsidP="00E6030B">
            <w:pPr>
              <w:pStyle w:val="TAC"/>
            </w:pPr>
            <w:r w:rsidRPr="00F14D84">
              <w:t>1</w:t>
            </w:r>
          </w:p>
        </w:tc>
        <w:tc>
          <w:tcPr>
            <w:tcW w:w="284" w:type="dxa"/>
          </w:tcPr>
          <w:p w14:paraId="13B88A2F" w14:textId="77777777" w:rsidR="00D40C70" w:rsidRPr="00F14D84" w:rsidRDefault="00D40C70" w:rsidP="00E6030B">
            <w:pPr>
              <w:pStyle w:val="TAC"/>
            </w:pPr>
          </w:p>
        </w:tc>
        <w:tc>
          <w:tcPr>
            <w:tcW w:w="283" w:type="dxa"/>
          </w:tcPr>
          <w:p w14:paraId="2999D696" w14:textId="77777777" w:rsidR="00D40C70" w:rsidRPr="00F14D84" w:rsidRDefault="00D40C70" w:rsidP="00E6030B">
            <w:pPr>
              <w:pStyle w:val="TAC"/>
            </w:pPr>
          </w:p>
        </w:tc>
        <w:tc>
          <w:tcPr>
            <w:tcW w:w="236" w:type="dxa"/>
          </w:tcPr>
          <w:p w14:paraId="0DCA0419" w14:textId="77777777" w:rsidR="00D40C70" w:rsidRPr="00F14D84" w:rsidRDefault="00D40C70" w:rsidP="00E6030B">
            <w:pPr>
              <w:pStyle w:val="TAC"/>
            </w:pPr>
          </w:p>
        </w:tc>
        <w:tc>
          <w:tcPr>
            <w:tcW w:w="6015" w:type="dxa"/>
          </w:tcPr>
          <w:p w14:paraId="1A0BF120" w14:textId="77777777" w:rsidR="00D40C70" w:rsidRPr="00F14D84" w:rsidRDefault="00D40C70" w:rsidP="00E6030B">
            <w:pPr>
              <w:pStyle w:val="TAL"/>
            </w:pPr>
            <w:r w:rsidRPr="00F14D84">
              <w:t>Ciphering data set applicable to positioning SIB type 1-6</w:t>
            </w:r>
          </w:p>
        </w:tc>
      </w:tr>
      <w:tr w:rsidR="00D40C70" w:rsidRPr="00F14D84" w14:paraId="316DA0FC" w14:textId="77777777" w:rsidTr="00E6030B">
        <w:trPr>
          <w:cantSplit/>
          <w:jc w:val="center"/>
        </w:trPr>
        <w:tc>
          <w:tcPr>
            <w:tcW w:w="7114" w:type="dxa"/>
            <w:gridSpan w:val="5"/>
          </w:tcPr>
          <w:p w14:paraId="1EDD78BD" w14:textId="77777777" w:rsidR="00D40C70" w:rsidRPr="00F14D84" w:rsidRDefault="00D40C70" w:rsidP="00E6030B">
            <w:pPr>
              <w:pStyle w:val="TAL"/>
            </w:pPr>
            <w:bookmarkStart w:id="10024" w:name="MCCQCTEMPBM_00000411"/>
          </w:p>
        </w:tc>
      </w:tr>
      <w:bookmarkEnd w:id="10024"/>
      <w:tr w:rsidR="00D40C70" w:rsidRPr="00F14D84" w14:paraId="1C364534" w14:textId="77777777" w:rsidTr="00E6030B">
        <w:trPr>
          <w:cantSplit/>
          <w:jc w:val="center"/>
        </w:trPr>
        <w:tc>
          <w:tcPr>
            <w:tcW w:w="7114" w:type="dxa"/>
            <w:gridSpan w:val="5"/>
          </w:tcPr>
          <w:p w14:paraId="55C5B179" w14:textId="77777777" w:rsidR="00D40C70" w:rsidRPr="00F14D84" w:rsidRDefault="00D40C70" w:rsidP="00E6030B">
            <w:pPr>
              <w:pStyle w:val="TAL"/>
            </w:pPr>
            <w:r w:rsidRPr="00F14D84">
              <w:t>Ciphering data set applicable for positioning SIB type 1-7 (octet k+1, bit 2)</w:t>
            </w:r>
          </w:p>
        </w:tc>
      </w:tr>
      <w:tr w:rsidR="00D40C70" w:rsidRPr="00F14D84" w14:paraId="565DDCC1" w14:textId="77777777" w:rsidTr="00E6030B">
        <w:trPr>
          <w:cantSplit/>
          <w:jc w:val="center"/>
        </w:trPr>
        <w:tc>
          <w:tcPr>
            <w:tcW w:w="296" w:type="dxa"/>
          </w:tcPr>
          <w:p w14:paraId="690991FD" w14:textId="77777777" w:rsidR="00D40C70" w:rsidRPr="00F14D84" w:rsidRDefault="00D40C70" w:rsidP="00E6030B">
            <w:pPr>
              <w:pStyle w:val="TAC"/>
            </w:pPr>
            <w:r w:rsidRPr="00F14D84">
              <w:t>0</w:t>
            </w:r>
          </w:p>
        </w:tc>
        <w:tc>
          <w:tcPr>
            <w:tcW w:w="284" w:type="dxa"/>
          </w:tcPr>
          <w:p w14:paraId="2F32764C" w14:textId="77777777" w:rsidR="00D40C70" w:rsidRPr="00F14D84" w:rsidRDefault="00D40C70" w:rsidP="00E6030B">
            <w:pPr>
              <w:pStyle w:val="TAC"/>
            </w:pPr>
          </w:p>
        </w:tc>
        <w:tc>
          <w:tcPr>
            <w:tcW w:w="283" w:type="dxa"/>
          </w:tcPr>
          <w:p w14:paraId="3DF0FDDA" w14:textId="77777777" w:rsidR="00D40C70" w:rsidRPr="00F14D84" w:rsidRDefault="00D40C70" w:rsidP="00E6030B">
            <w:pPr>
              <w:pStyle w:val="TAC"/>
            </w:pPr>
          </w:p>
        </w:tc>
        <w:tc>
          <w:tcPr>
            <w:tcW w:w="236" w:type="dxa"/>
          </w:tcPr>
          <w:p w14:paraId="61476F88" w14:textId="77777777" w:rsidR="00D40C70" w:rsidRPr="00F14D84" w:rsidRDefault="00D40C70" w:rsidP="00E6030B">
            <w:pPr>
              <w:pStyle w:val="TAC"/>
            </w:pPr>
          </w:p>
        </w:tc>
        <w:tc>
          <w:tcPr>
            <w:tcW w:w="6015" w:type="dxa"/>
          </w:tcPr>
          <w:p w14:paraId="0C8E9E5C" w14:textId="77777777" w:rsidR="00D40C70" w:rsidRPr="00F14D84" w:rsidRDefault="00D40C70" w:rsidP="00E6030B">
            <w:pPr>
              <w:pStyle w:val="TAL"/>
            </w:pPr>
            <w:r w:rsidRPr="00F14D84">
              <w:t>Ciphering data set not applicable to positioning SIB type 1-7</w:t>
            </w:r>
          </w:p>
        </w:tc>
      </w:tr>
      <w:tr w:rsidR="00D40C70" w:rsidRPr="00F14D84" w14:paraId="7CBE57D2" w14:textId="77777777" w:rsidTr="00E6030B">
        <w:trPr>
          <w:cantSplit/>
          <w:jc w:val="center"/>
        </w:trPr>
        <w:tc>
          <w:tcPr>
            <w:tcW w:w="296" w:type="dxa"/>
          </w:tcPr>
          <w:p w14:paraId="69EAADD4" w14:textId="77777777" w:rsidR="00D40C70" w:rsidRPr="00F14D84" w:rsidRDefault="00D40C70" w:rsidP="00E6030B">
            <w:pPr>
              <w:pStyle w:val="TAC"/>
            </w:pPr>
            <w:r w:rsidRPr="00F14D84">
              <w:t>1</w:t>
            </w:r>
          </w:p>
        </w:tc>
        <w:tc>
          <w:tcPr>
            <w:tcW w:w="284" w:type="dxa"/>
          </w:tcPr>
          <w:p w14:paraId="6B1B966C" w14:textId="77777777" w:rsidR="00D40C70" w:rsidRPr="00F14D84" w:rsidRDefault="00D40C70" w:rsidP="00E6030B">
            <w:pPr>
              <w:pStyle w:val="TAC"/>
            </w:pPr>
          </w:p>
        </w:tc>
        <w:tc>
          <w:tcPr>
            <w:tcW w:w="283" w:type="dxa"/>
          </w:tcPr>
          <w:p w14:paraId="1C66A978" w14:textId="77777777" w:rsidR="00D40C70" w:rsidRPr="00F14D84" w:rsidRDefault="00D40C70" w:rsidP="00E6030B">
            <w:pPr>
              <w:pStyle w:val="TAC"/>
            </w:pPr>
          </w:p>
        </w:tc>
        <w:tc>
          <w:tcPr>
            <w:tcW w:w="236" w:type="dxa"/>
          </w:tcPr>
          <w:p w14:paraId="29801A5D" w14:textId="77777777" w:rsidR="00D40C70" w:rsidRPr="00F14D84" w:rsidRDefault="00D40C70" w:rsidP="00E6030B">
            <w:pPr>
              <w:pStyle w:val="TAC"/>
            </w:pPr>
          </w:p>
        </w:tc>
        <w:tc>
          <w:tcPr>
            <w:tcW w:w="6015" w:type="dxa"/>
          </w:tcPr>
          <w:p w14:paraId="32803D59" w14:textId="77777777" w:rsidR="00D40C70" w:rsidRPr="00F14D84" w:rsidRDefault="00D40C70" w:rsidP="00E6030B">
            <w:pPr>
              <w:pStyle w:val="TAL"/>
            </w:pPr>
            <w:r w:rsidRPr="00F14D84">
              <w:t>Ciphering data set applicable to positioning SIB type 1-7</w:t>
            </w:r>
          </w:p>
        </w:tc>
      </w:tr>
      <w:tr w:rsidR="00D40C70" w:rsidRPr="00F14D84" w14:paraId="71FE9A63" w14:textId="77777777" w:rsidTr="00E6030B">
        <w:trPr>
          <w:cantSplit/>
          <w:jc w:val="center"/>
        </w:trPr>
        <w:tc>
          <w:tcPr>
            <w:tcW w:w="7114" w:type="dxa"/>
            <w:gridSpan w:val="5"/>
          </w:tcPr>
          <w:p w14:paraId="2D3C00FC" w14:textId="77777777" w:rsidR="00D40C70" w:rsidRPr="00F14D84" w:rsidRDefault="00D40C70" w:rsidP="00E6030B">
            <w:pPr>
              <w:pStyle w:val="TAL"/>
            </w:pPr>
            <w:bookmarkStart w:id="10025" w:name="MCCQCTEMPBM_00000412"/>
          </w:p>
        </w:tc>
      </w:tr>
      <w:bookmarkEnd w:id="10025"/>
      <w:tr w:rsidR="00D40C70" w:rsidRPr="00F14D84" w14:paraId="71CCAB20" w14:textId="77777777" w:rsidTr="00E6030B">
        <w:trPr>
          <w:cantSplit/>
          <w:jc w:val="center"/>
        </w:trPr>
        <w:tc>
          <w:tcPr>
            <w:tcW w:w="7114" w:type="dxa"/>
            <w:gridSpan w:val="5"/>
          </w:tcPr>
          <w:p w14:paraId="4F75B5CF" w14:textId="77777777" w:rsidR="00D40C70" w:rsidRPr="00F14D84" w:rsidRDefault="00D40C70" w:rsidP="00E6030B">
            <w:pPr>
              <w:pStyle w:val="TAL"/>
            </w:pPr>
            <w:r w:rsidRPr="00F14D84">
              <w:t>Ciphering data set applicable for positioning SIB type 2-1 (octet k+1, bit 1)</w:t>
            </w:r>
          </w:p>
        </w:tc>
      </w:tr>
      <w:tr w:rsidR="00D40C70" w:rsidRPr="00F14D84" w14:paraId="5D498ED1" w14:textId="77777777" w:rsidTr="00E6030B">
        <w:trPr>
          <w:cantSplit/>
          <w:jc w:val="center"/>
        </w:trPr>
        <w:tc>
          <w:tcPr>
            <w:tcW w:w="296" w:type="dxa"/>
          </w:tcPr>
          <w:p w14:paraId="53CDDE2A" w14:textId="77777777" w:rsidR="00D40C70" w:rsidRPr="00F14D84" w:rsidRDefault="00D40C70" w:rsidP="00E6030B">
            <w:pPr>
              <w:pStyle w:val="TAC"/>
            </w:pPr>
            <w:r w:rsidRPr="00F14D84">
              <w:t>0</w:t>
            </w:r>
          </w:p>
        </w:tc>
        <w:tc>
          <w:tcPr>
            <w:tcW w:w="284" w:type="dxa"/>
          </w:tcPr>
          <w:p w14:paraId="1BD0CEB2" w14:textId="77777777" w:rsidR="00D40C70" w:rsidRPr="00F14D84" w:rsidRDefault="00D40C70" w:rsidP="00E6030B">
            <w:pPr>
              <w:pStyle w:val="TAC"/>
            </w:pPr>
          </w:p>
        </w:tc>
        <w:tc>
          <w:tcPr>
            <w:tcW w:w="283" w:type="dxa"/>
          </w:tcPr>
          <w:p w14:paraId="3496498C" w14:textId="77777777" w:rsidR="00D40C70" w:rsidRPr="00F14D84" w:rsidRDefault="00D40C70" w:rsidP="00E6030B">
            <w:pPr>
              <w:pStyle w:val="TAC"/>
            </w:pPr>
          </w:p>
        </w:tc>
        <w:tc>
          <w:tcPr>
            <w:tcW w:w="236" w:type="dxa"/>
          </w:tcPr>
          <w:p w14:paraId="04905342" w14:textId="77777777" w:rsidR="00D40C70" w:rsidRPr="00F14D84" w:rsidRDefault="00D40C70" w:rsidP="00E6030B">
            <w:pPr>
              <w:pStyle w:val="TAC"/>
            </w:pPr>
          </w:p>
        </w:tc>
        <w:tc>
          <w:tcPr>
            <w:tcW w:w="6015" w:type="dxa"/>
          </w:tcPr>
          <w:p w14:paraId="2FD6C4D3" w14:textId="77777777" w:rsidR="00D40C70" w:rsidRPr="00F14D84" w:rsidRDefault="00D40C70" w:rsidP="00E6030B">
            <w:pPr>
              <w:pStyle w:val="TAL"/>
            </w:pPr>
            <w:r w:rsidRPr="00F14D84">
              <w:t>Ciphering data set not applicable to positioning SIB type 2-1</w:t>
            </w:r>
          </w:p>
        </w:tc>
      </w:tr>
      <w:tr w:rsidR="00D40C70" w:rsidRPr="00F14D84" w14:paraId="45880363" w14:textId="77777777" w:rsidTr="00E6030B">
        <w:trPr>
          <w:cantSplit/>
          <w:jc w:val="center"/>
        </w:trPr>
        <w:tc>
          <w:tcPr>
            <w:tcW w:w="296" w:type="dxa"/>
          </w:tcPr>
          <w:p w14:paraId="69F8E2A8" w14:textId="77777777" w:rsidR="00D40C70" w:rsidRPr="00F14D84" w:rsidRDefault="00D40C70" w:rsidP="00E6030B">
            <w:pPr>
              <w:pStyle w:val="TAC"/>
            </w:pPr>
            <w:r w:rsidRPr="00F14D84">
              <w:t>1</w:t>
            </w:r>
          </w:p>
        </w:tc>
        <w:tc>
          <w:tcPr>
            <w:tcW w:w="284" w:type="dxa"/>
          </w:tcPr>
          <w:p w14:paraId="0C1C351B" w14:textId="77777777" w:rsidR="00D40C70" w:rsidRPr="00F14D84" w:rsidRDefault="00D40C70" w:rsidP="00E6030B">
            <w:pPr>
              <w:pStyle w:val="TAC"/>
            </w:pPr>
          </w:p>
        </w:tc>
        <w:tc>
          <w:tcPr>
            <w:tcW w:w="283" w:type="dxa"/>
          </w:tcPr>
          <w:p w14:paraId="312DF9C4" w14:textId="77777777" w:rsidR="00D40C70" w:rsidRPr="00F14D84" w:rsidRDefault="00D40C70" w:rsidP="00E6030B">
            <w:pPr>
              <w:pStyle w:val="TAC"/>
            </w:pPr>
          </w:p>
        </w:tc>
        <w:tc>
          <w:tcPr>
            <w:tcW w:w="236" w:type="dxa"/>
          </w:tcPr>
          <w:p w14:paraId="4BD3AD71" w14:textId="77777777" w:rsidR="00D40C70" w:rsidRPr="00F14D84" w:rsidRDefault="00D40C70" w:rsidP="00E6030B">
            <w:pPr>
              <w:pStyle w:val="TAC"/>
            </w:pPr>
          </w:p>
        </w:tc>
        <w:tc>
          <w:tcPr>
            <w:tcW w:w="6015" w:type="dxa"/>
          </w:tcPr>
          <w:p w14:paraId="12B1AEB5" w14:textId="77777777" w:rsidR="00D40C70" w:rsidRPr="00F14D84" w:rsidRDefault="00D40C70" w:rsidP="00E6030B">
            <w:pPr>
              <w:pStyle w:val="TAL"/>
            </w:pPr>
            <w:r w:rsidRPr="00F14D84">
              <w:t>Ciphering data set applicable to positioning SIB type 2-1</w:t>
            </w:r>
          </w:p>
        </w:tc>
      </w:tr>
      <w:tr w:rsidR="00D40C70" w:rsidRPr="00F14D84" w14:paraId="4D0517BA" w14:textId="77777777" w:rsidTr="00E6030B">
        <w:trPr>
          <w:cantSplit/>
          <w:jc w:val="center"/>
        </w:trPr>
        <w:tc>
          <w:tcPr>
            <w:tcW w:w="7114" w:type="dxa"/>
            <w:gridSpan w:val="5"/>
          </w:tcPr>
          <w:p w14:paraId="0DF6B832" w14:textId="77777777" w:rsidR="00D40C70" w:rsidRPr="00F14D84" w:rsidRDefault="00D40C70" w:rsidP="00E6030B">
            <w:pPr>
              <w:pStyle w:val="TAL"/>
            </w:pPr>
            <w:bookmarkStart w:id="10026" w:name="MCCQCTEMPBM_00000413"/>
          </w:p>
        </w:tc>
      </w:tr>
      <w:tr w:rsidR="00D40C70" w:rsidRPr="00F14D84" w:rsidDel="00F33BAB" w14:paraId="67F8F615" w14:textId="77777777" w:rsidTr="00E6030B">
        <w:trPr>
          <w:cantSplit/>
          <w:jc w:val="center"/>
        </w:trPr>
        <w:tc>
          <w:tcPr>
            <w:tcW w:w="7094" w:type="dxa"/>
            <w:gridSpan w:val="5"/>
          </w:tcPr>
          <w:p w14:paraId="576C11F0" w14:textId="77777777" w:rsidR="00D40C70" w:rsidRPr="00F14D84" w:rsidDel="00F33BAB" w:rsidRDefault="00D40C70" w:rsidP="00E6030B">
            <w:pPr>
              <w:pStyle w:val="TAL"/>
            </w:pPr>
            <w:bookmarkStart w:id="10027" w:name="MCCQCTEMPBM_00000414"/>
            <w:bookmarkEnd w:id="10026"/>
          </w:p>
        </w:tc>
      </w:tr>
      <w:bookmarkEnd w:id="10027"/>
      <w:tr w:rsidR="00D40C70" w:rsidRPr="00F14D84" w14:paraId="4CF052F6" w14:textId="77777777" w:rsidTr="00E6030B">
        <w:trPr>
          <w:cantSplit/>
          <w:jc w:val="center"/>
        </w:trPr>
        <w:tc>
          <w:tcPr>
            <w:tcW w:w="7114" w:type="dxa"/>
            <w:gridSpan w:val="5"/>
          </w:tcPr>
          <w:p w14:paraId="550571EC" w14:textId="77777777" w:rsidR="00D40C70" w:rsidRPr="00F14D84" w:rsidRDefault="00D40C70" w:rsidP="00E6030B">
            <w:pPr>
              <w:pStyle w:val="TAL"/>
            </w:pPr>
            <w:r w:rsidRPr="00F14D84">
              <w:t>Ciphering data set applicable for positioning SIB type 2-2 (octet k+2, bit 8)</w:t>
            </w:r>
          </w:p>
        </w:tc>
      </w:tr>
      <w:tr w:rsidR="00D40C70" w:rsidRPr="00F14D84" w14:paraId="7AF32820" w14:textId="77777777" w:rsidTr="00E6030B">
        <w:trPr>
          <w:cantSplit/>
          <w:jc w:val="center"/>
        </w:trPr>
        <w:tc>
          <w:tcPr>
            <w:tcW w:w="296" w:type="dxa"/>
          </w:tcPr>
          <w:p w14:paraId="3AAB743F" w14:textId="77777777" w:rsidR="00D40C70" w:rsidRPr="00F14D84" w:rsidRDefault="00D40C70" w:rsidP="00E6030B">
            <w:pPr>
              <w:pStyle w:val="TAC"/>
            </w:pPr>
            <w:r w:rsidRPr="00F14D84">
              <w:t>0</w:t>
            </w:r>
          </w:p>
        </w:tc>
        <w:tc>
          <w:tcPr>
            <w:tcW w:w="284" w:type="dxa"/>
          </w:tcPr>
          <w:p w14:paraId="5E97564C" w14:textId="77777777" w:rsidR="00D40C70" w:rsidRPr="00F14D84" w:rsidRDefault="00D40C70" w:rsidP="00E6030B">
            <w:pPr>
              <w:pStyle w:val="TAC"/>
            </w:pPr>
          </w:p>
        </w:tc>
        <w:tc>
          <w:tcPr>
            <w:tcW w:w="283" w:type="dxa"/>
          </w:tcPr>
          <w:p w14:paraId="6ED69166" w14:textId="77777777" w:rsidR="00D40C70" w:rsidRPr="00F14D84" w:rsidRDefault="00D40C70" w:rsidP="00E6030B">
            <w:pPr>
              <w:pStyle w:val="TAC"/>
            </w:pPr>
          </w:p>
        </w:tc>
        <w:tc>
          <w:tcPr>
            <w:tcW w:w="236" w:type="dxa"/>
          </w:tcPr>
          <w:p w14:paraId="3894F68F" w14:textId="77777777" w:rsidR="00D40C70" w:rsidRPr="00F14D84" w:rsidRDefault="00D40C70" w:rsidP="00E6030B">
            <w:pPr>
              <w:pStyle w:val="TAC"/>
            </w:pPr>
          </w:p>
        </w:tc>
        <w:tc>
          <w:tcPr>
            <w:tcW w:w="6015" w:type="dxa"/>
          </w:tcPr>
          <w:p w14:paraId="45C39335" w14:textId="77777777" w:rsidR="00D40C70" w:rsidRPr="00F14D84" w:rsidRDefault="00D40C70" w:rsidP="00E6030B">
            <w:pPr>
              <w:pStyle w:val="TAL"/>
            </w:pPr>
            <w:r w:rsidRPr="00F14D84">
              <w:t>Ciphering data set not applicable to positioning SIB type 2-2</w:t>
            </w:r>
          </w:p>
        </w:tc>
      </w:tr>
      <w:tr w:rsidR="00D40C70" w:rsidRPr="00F14D84" w14:paraId="019A4F4A" w14:textId="77777777" w:rsidTr="00E6030B">
        <w:trPr>
          <w:cantSplit/>
          <w:jc w:val="center"/>
        </w:trPr>
        <w:tc>
          <w:tcPr>
            <w:tcW w:w="296" w:type="dxa"/>
          </w:tcPr>
          <w:p w14:paraId="5D574597" w14:textId="77777777" w:rsidR="00D40C70" w:rsidRPr="00F14D84" w:rsidRDefault="00D40C70" w:rsidP="00E6030B">
            <w:pPr>
              <w:pStyle w:val="TAC"/>
            </w:pPr>
            <w:r w:rsidRPr="00F14D84">
              <w:t>1</w:t>
            </w:r>
          </w:p>
        </w:tc>
        <w:tc>
          <w:tcPr>
            <w:tcW w:w="284" w:type="dxa"/>
          </w:tcPr>
          <w:p w14:paraId="78159655" w14:textId="77777777" w:rsidR="00D40C70" w:rsidRPr="00F14D84" w:rsidRDefault="00D40C70" w:rsidP="00E6030B">
            <w:pPr>
              <w:pStyle w:val="TAC"/>
            </w:pPr>
          </w:p>
        </w:tc>
        <w:tc>
          <w:tcPr>
            <w:tcW w:w="283" w:type="dxa"/>
          </w:tcPr>
          <w:p w14:paraId="6F352AF8" w14:textId="77777777" w:rsidR="00D40C70" w:rsidRPr="00F14D84" w:rsidRDefault="00D40C70" w:rsidP="00E6030B">
            <w:pPr>
              <w:pStyle w:val="TAC"/>
            </w:pPr>
          </w:p>
        </w:tc>
        <w:tc>
          <w:tcPr>
            <w:tcW w:w="236" w:type="dxa"/>
          </w:tcPr>
          <w:p w14:paraId="65BE621B" w14:textId="77777777" w:rsidR="00D40C70" w:rsidRPr="00F14D84" w:rsidRDefault="00D40C70" w:rsidP="00E6030B">
            <w:pPr>
              <w:pStyle w:val="TAC"/>
            </w:pPr>
          </w:p>
        </w:tc>
        <w:tc>
          <w:tcPr>
            <w:tcW w:w="6015" w:type="dxa"/>
          </w:tcPr>
          <w:p w14:paraId="53C682F2" w14:textId="77777777" w:rsidR="00D40C70" w:rsidRPr="00F14D84" w:rsidRDefault="00D40C70" w:rsidP="00E6030B">
            <w:pPr>
              <w:pStyle w:val="TAL"/>
            </w:pPr>
            <w:r w:rsidRPr="00F14D84">
              <w:t>Ciphering data set applicable to positioning SIB type 2-2</w:t>
            </w:r>
          </w:p>
        </w:tc>
      </w:tr>
      <w:tr w:rsidR="00D40C70" w:rsidRPr="00F14D84" w14:paraId="1BB732C5" w14:textId="77777777" w:rsidTr="00E6030B">
        <w:trPr>
          <w:cantSplit/>
          <w:jc w:val="center"/>
        </w:trPr>
        <w:tc>
          <w:tcPr>
            <w:tcW w:w="7114" w:type="dxa"/>
            <w:gridSpan w:val="5"/>
          </w:tcPr>
          <w:p w14:paraId="17E08767" w14:textId="77777777" w:rsidR="00D40C70" w:rsidRPr="00F14D84" w:rsidRDefault="00D40C70" w:rsidP="00E6030B">
            <w:pPr>
              <w:pStyle w:val="TAL"/>
            </w:pPr>
            <w:bookmarkStart w:id="10028" w:name="MCCQCTEMPBM_00000415"/>
          </w:p>
        </w:tc>
      </w:tr>
      <w:bookmarkEnd w:id="10028"/>
      <w:tr w:rsidR="00D40C70" w:rsidRPr="00F14D84" w14:paraId="0DFEC5B8" w14:textId="77777777" w:rsidTr="00E6030B">
        <w:trPr>
          <w:cantSplit/>
          <w:jc w:val="center"/>
        </w:trPr>
        <w:tc>
          <w:tcPr>
            <w:tcW w:w="7114" w:type="dxa"/>
            <w:gridSpan w:val="5"/>
          </w:tcPr>
          <w:p w14:paraId="5E235EF5" w14:textId="77777777" w:rsidR="00D40C70" w:rsidRPr="00F14D84" w:rsidRDefault="00D40C70" w:rsidP="00E6030B">
            <w:pPr>
              <w:pStyle w:val="TAL"/>
            </w:pPr>
            <w:r w:rsidRPr="00F14D84">
              <w:t>Ciphering data set applicable for positioning SIB type 2-3 (octet k+2, bit 7)</w:t>
            </w:r>
          </w:p>
        </w:tc>
      </w:tr>
      <w:tr w:rsidR="00D40C70" w:rsidRPr="00F14D84" w14:paraId="18866FC1" w14:textId="77777777" w:rsidTr="00E6030B">
        <w:trPr>
          <w:cantSplit/>
          <w:jc w:val="center"/>
        </w:trPr>
        <w:tc>
          <w:tcPr>
            <w:tcW w:w="296" w:type="dxa"/>
          </w:tcPr>
          <w:p w14:paraId="01F3E470" w14:textId="77777777" w:rsidR="00D40C70" w:rsidRPr="00F14D84" w:rsidRDefault="00D40C70" w:rsidP="00E6030B">
            <w:pPr>
              <w:pStyle w:val="TAC"/>
            </w:pPr>
            <w:r w:rsidRPr="00F14D84">
              <w:t>0</w:t>
            </w:r>
          </w:p>
        </w:tc>
        <w:tc>
          <w:tcPr>
            <w:tcW w:w="284" w:type="dxa"/>
          </w:tcPr>
          <w:p w14:paraId="048F3FD5" w14:textId="77777777" w:rsidR="00D40C70" w:rsidRPr="00F14D84" w:rsidRDefault="00D40C70" w:rsidP="00E6030B">
            <w:pPr>
              <w:pStyle w:val="TAC"/>
            </w:pPr>
          </w:p>
        </w:tc>
        <w:tc>
          <w:tcPr>
            <w:tcW w:w="283" w:type="dxa"/>
          </w:tcPr>
          <w:p w14:paraId="06908921" w14:textId="77777777" w:rsidR="00D40C70" w:rsidRPr="00F14D84" w:rsidRDefault="00D40C70" w:rsidP="00E6030B">
            <w:pPr>
              <w:pStyle w:val="TAC"/>
            </w:pPr>
          </w:p>
        </w:tc>
        <w:tc>
          <w:tcPr>
            <w:tcW w:w="236" w:type="dxa"/>
          </w:tcPr>
          <w:p w14:paraId="71E96AAD" w14:textId="77777777" w:rsidR="00D40C70" w:rsidRPr="00F14D84" w:rsidRDefault="00D40C70" w:rsidP="00E6030B">
            <w:pPr>
              <w:pStyle w:val="TAC"/>
            </w:pPr>
          </w:p>
        </w:tc>
        <w:tc>
          <w:tcPr>
            <w:tcW w:w="6015" w:type="dxa"/>
          </w:tcPr>
          <w:p w14:paraId="22AE6C88" w14:textId="77777777" w:rsidR="00D40C70" w:rsidRPr="00F14D84" w:rsidRDefault="00D40C70" w:rsidP="00E6030B">
            <w:pPr>
              <w:pStyle w:val="TAL"/>
            </w:pPr>
            <w:r w:rsidRPr="00F14D84">
              <w:t>Ciphering data set not applicable to positioning SIB type 2-3</w:t>
            </w:r>
          </w:p>
        </w:tc>
      </w:tr>
      <w:tr w:rsidR="00D40C70" w:rsidRPr="00F14D84" w14:paraId="570A880B" w14:textId="77777777" w:rsidTr="00E6030B">
        <w:trPr>
          <w:cantSplit/>
          <w:jc w:val="center"/>
        </w:trPr>
        <w:tc>
          <w:tcPr>
            <w:tcW w:w="296" w:type="dxa"/>
          </w:tcPr>
          <w:p w14:paraId="787A0A7D" w14:textId="77777777" w:rsidR="00D40C70" w:rsidRPr="00F14D84" w:rsidRDefault="00D40C70" w:rsidP="00E6030B">
            <w:pPr>
              <w:pStyle w:val="TAC"/>
            </w:pPr>
            <w:r w:rsidRPr="00F14D84">
              <w:t>1</w:t>
            </w:r>
          </w:p>
        </w:tc>
        <w:tc>
          <w:tcPr>
            <w:tcW w:w="284" w:type="dxa"/>
          </w:tcPr>
          <w:p w14:paraId="7CF15345" w14:textId="77777777" w:rsidR="00D40C70" w:rsidRPr="00F14D84" w:rsidRDefault="00D40C70" w:rsidP="00E6030B">
            <w:pPr>
              <w:pStyle w:val="TAC"/>
            </w:pPr>
          </w:p>
        </w:tc>
        <w:tc>
          <w:tcPr>
            <w:tcW w:w="283" w:type="dxa"/>
          </w:tcPr>
          <w:p w14:paraId="511473A1" w14:textId="77777777" w:rsidR="00D40C70" w:rsidRPr="00F14D84" w:rsidRDefault="00D40C70" w:rsidP="00E6030B">
            <w:pPr>
              <w:pStyle w:val="TAC"/>
            </w:pPr>
          </w:p>
        </w:tc>
        <w:tc>
          <w:tcPr>
            <w:tcW w:w="236" w:type="dxa"/>
          </w:tcPr>
          <w:p w14:paraId="18A4C12E" w14:textId="77777777" w:rsidR="00D40C70" w:rsidRPr="00F14D84" w:rsidRDefault="00D40C70" w:rsidP="00E6030B">
            <w:pPr>
              <w:pStyle w:val="TAC"/>
            </w:pPr>
          </w:p>
        </w:tc>
        <w:tc>
          <w:tcPr>
            <w:tcW w:w="6015" w:type="dxa"/>
          </w:tcPr>
          <w:p w14:paraId="0393C573" w14:textId="77777777" w:rsidR="00D40C70" w:rsidRPr="00F14D84" w:rsidRDefault="00D40C70" w:rsidP="00E6030B">
            <w:pPr>
              <w:pStyle w:val="TAL"/>
            </w:pPr>
            <w:r w:rsidRPr="00F14D84">
              <w:t>Ciphering data set applicable to positioning SIB type 2-3</w:t>
            </w:r>
          </w:p>
        </w:tc>
      </w:tr>
      <w:tr w:rsidR="00D40C70" w:rsidRPr="00F14D84" w14:paraId="2FDD418A" w14:textId="77777777" w:rsidTr="00E6030B">
        <w:trPr>
          <w:cantSplit/>
          <w:jc w:val="center"/>
        </w:trPr>
        <w:tc>
          <w:tcPr>
            <w:tcW w:w="7114" w:type="dxa"/>
            <w:gridSpan w:val="5"/>
          </w:tcPr>
          <w:p w14:paraId="4A1201D6" w14:textId="77777777" w:rsidR="00D40C70" w:rsidRPr="00F14D84" w:rsidRDefault="00D40C70" w:rsidP="00E6030B">
            <w:pPr>
              <w:pStyle w:val="TAL"/>
            </w:pPr>
            <w:bookmarkStart w:id="10029" w:name="MCCQCTEMPBM_00000416"/>
          </w:p>
        </w:tc>
      </w:tr>
      <w:bookmarkEnd w:id="10029"/>
      <w:tr w:rsidR="00D40C70" w:rsidRPr="00F14D84" w14:paraId="5B78A923" w14:textId="77777777" w:rsidTr="00E6030B">
        <w:trPr>
          <w:cantSplit/>
          <w:jc w:val="center"/>
        </w:trPr>
        <w:tc>
          <w:tcPr>
            <w:tcW w:w="7114" w:type="dxa"/>
            <w:gridSpan w:val="5"/>
          </w:tcPr>
          <w:p w14:paraId="562819F5" w14:textId="77777777" w:rsidR="00D40C70" w:rsidRPr="00F14D84" w:rsidRDefault="00D40C70" w:rsidP="00E6030B">
            <w:pPr>
              <w:pStyle w:val="TAL"/>
            </w:pPr>
            <w:r w:rsidRPr="00F14D84">
              <w:t>Ciphering data set applicable for positioning SIB type 2-4 (octet k+2, bit 6)</w:t>
            </w:r>
          </w:p>
        </w:tc>
      </w:tr>
      <w:tr w:rsidR="00D40C70" w:rsidRPr="00F14D84" w14:paraId="1223C123" w14:textId="77777777" w:rsidTr="00E6030B">
        <w:trPr>
          <w:cantSplit/>
          <w:jc w:val="center"/>
        </w:trPr>
        <w:tc>
          <w:tcPr>
            <w:tcW w:w="296" w:type="dxa"/>
          </w:tcPr>
          <w:p w14:paraId="3EFD9B73" w14:textId="77777777" w:rsidR="00D40C70" w:rsidRPr="00F14D84" w:rsidRDefault="00D40C70" w:rsidP="00E6030B">
            <w:pPr>
              <w:pStyle w:val="TAC"/>
            </w:pPr>
            <w:r w:rsidRPr="00F14D84">
              <w:t>0</w:t>
            </w:r>
          </w:p>
        </w:tc>
        <w:tc>
          <w:tcPr>
            <w:tcW w:w="284" w:type="dxa"/>
          </w:tcPr>
          <w:p w14:paraId="22416EA9" w14:textId="77777777" w:rsidR="00D40C70" w:rsidRPr="00F14D84" w:rsidRDefault="00D40C70" w:rsidP="00E6030B">
            <w:pPr>
              <w:pStyle w:val="TAC"/>
            </w:pPr>
          </w:p>
        </w:tc>
        <w:tc>
          <w:tcPr>
            <w:tcW w:w="283" w:type="dxa"/>
          </w:tcPr>
          <w:p w14:paraId="433F01BE" w14:textId="77777777" w:rsidR="00D40C70" w:rsidRPr="00F14D84" w:rsidRDefault="00D40C70" w:rsidP="00E6030B">
            <w:pPr>
              <w:pStyle w:val="TAC"/>
            </w:pPr>
          </w:p>
        </w:tc>
        <w:tc>
          <w:tcPr>
            <w:tcW w:w="236" w:type="dxa"/>
          </w:tcPr>
          <w:p w14:paraId="6332A047" w14:textId="77777777" w:rsidR="00D40C70" w:rsidRPr="00F14D84" w:rsidRDefault="00D40C70" w:rsidP="00E6030B">
            <w:pPr>
              <w:pStyle w:val="TAC"/>
            </w:pPr>
          </w:p>
        </w:tc>
        <w:tc>
          <w:tcPr>
            <w:tcW w:w="6015" w:type="dxa"/>
          </w:tcPr>
          <w:p w14:paraId="283B9DDC" w14:textId="77777777" w:rsidR="00D40C70" w:rsidRPr="00F14D84" w:rsidRDefault="00D40C70" w:rsidP="00E6030B">
            <w:pPr>
              <w:pStyle w:val="TAL"/>
            </w:pPr>
            <w:r w:rsidRPr="00F14D84">
              <w:t>Ciphering data set not applicable to positioning SIB type 2-4</w:t>
            </w:r>
          </w:p>
        </w:tc>
      </w:tr>
      <w:tr w:rsidR="00D40C70" w:rsidRPr="00F14D84" w14:paraId="18BD69BD" w14:textId="77777777" w:rsidTr="00E6030B">
        <w:trPr>
          <w:cantSplit/>
          <w:jc w:val="center"/>
        </w:trPr>
        <w:tc>
          <w:tcPr>
            <w:tcW w:w="296" w:type="dxa"/>
          </w:tcPr>
          <w:p w14:paraId="00B528BF" w14:textId="77777777" w:rsidR="00D40C70" w:rsidRPr="00F14D84" w:rsidRDefault="00D40C70" w:rsidP="00E6030B">
            <w:pPr>
              <w:pStyle w:val="TAC"/>
            </w:pPr>
            <w:r w:rsidRPr="00F14D84">
              <w:t>1</w:t>
            </w:r>
          </w:p>
        </w:tc>
        <w:tc>
          <w:tcPr>
            <w:tcW w:w="284" w:type="dxa"/>
          </w:tcPr>
          <w:p w14:paraId="40E8D05F" w14:textId="77777777" w:rsidR="00D40C70" w:rsidRPr="00F14D84" w:rsidRDefault="00D40C70" w:rsidP="00E6030B">
            <w:pPr>
              <w:pStyle w:val="TAC"/>
            </w:pPr>
          </w:p>
        </w:tc>
        <w:tc>
          <w:tcPr>
            <w:tcW w:w="283" w:type="dxa"/>
          </w:tcPr>
          <w:p w14:paraId="3E8EB410" w14:textId="77777777" w:rsidR="00D40C70" w:rsidRPr="00F14D84" w:rsidRDefault="00D40C70" w:rsidP="00E6030B">
            <w:pPr>
              <w:pStyle w:val="TAC"/>
            </w:pPr>
          </w:p>
        </w:tc>
        <w:tc>
          <w:tcPr>
            <w:tcW w:w="236" w:type="dxa"/>
          </w:tcPr>
          <w:p w14:paraId="039EB02B" w14:textId="77777777" w:rsidR="00D40C70" w:rsidRPr="00F14D84" w:rsidRDefault="00D40C70" w:rsidP="00E6030B">
            <w:pPr>
              <w:pStyle w:val="TAC"/>
            </w:pPr>
          </w:p>
        </w:tc>
        <w:tc>
          <w:tcPr>
            <w:tcW w:w="6015" w:type="dxa"/>
          </w:tcPr>
          <w:p w14:paraId="79D919BD" w14:textId="77777777" w:rsidR="00D40C70" w:rsidRPr="00F14D84" w:rsidRDefault="00D40C70" w:rsidP="00E6030B">
            <w:pPr>
              <w:pStyle w:val="TAL"/>
            </w:pPr>
            <w:r w:rsidRPr="00F14D84">
              <w:t>Ciphering data set applicable to positioning SIB type 2-4</w:t>
            </w:r>
          </w:p>
        </w:tc>
      </w:tr>
      <w:tr w:rsidR="00D40C70" w:rsidRPr="00F14D84" w14:paraId="2BFC99A9" w14:textId="77777777" w:rsidTr="00E6030B">
        <w:trPr>
          <w:cantSplit/>
          <w:jc w:val="center"/>
        </w:trPr>
        <w:tc>
          <w:tcPr>
            <w:tcW w:w="7114" w:type="dxa"/>
            <w:gridSpan w:val="5"/>
          </w:tcPr>
          <w:p w14:paraId="358E37BA" w14:textId="77777777" w:rsidR="00D40C70" w:rsidRPr="00F14D84" w:rsidRDefault="00D40C70" w:rsidP="00E6030B">
            <w:pPr>
              <w:pStyle w:val="TAL"/>
            </w:pPr>
            <w:bookmarkStart w:id="10030" w:name="MCCQCTEMPBM_00000417"/>
          </w:p>
        </w:tc>
      </w:tr>
      <w:bookmarkEnd w:id="10030"/>
      <w:tr w:rsidR="00D40C70" w:rsidRPr="00F14D84" w14:paraId="4F950D59" w14:textId="77777777" w:rsidTr="00E6030B">
        <w:trPr>
          <w:cantSplit/>
          <w:jc w:val="center"/>
        </w:trPr>
        <w:tc>
          <w:tcPr>
            <w:tcW w:w="7114" w:type="dxa"/>
            <w:gridSpan w:val="5"/>
          </w:tcPr>
          <w:p w14:paraId="149FBFFD" w14:textId="77777777" w:rsidR="00D40C70" w:rsidRPr="00F14D84" w:rsidRDefault="00D40C70" w:rsidP="00E6030B">
            <w:pPr>
              <w:pStyle w:val="TAL"/>
            </w:pPr>
            <w:r w:rsidRPr="00F14D84">
              <w:t>Ciphering data set applicable for positioning SIB type 2-5 (octet k+2, bit 5)</w:t>
            </w:r>
          </w:p>
        </w:tc>
      </w:tr>
      <w:tr w:rsidR="00D40C70" w:rsidRPr="00F14D84" w14:paraId="46255CA2" w14:textId="77777777" w:rsidTr="00E6030B">
        <w:trPr>
          <w:cantSplit/>
          <w:jc w:val="center"/>
        </w:trPr>
        <w:tc>
          <w:tcPr>
            <w:tcW w:w="296" w:type="dxa"/>
          </w:tcPr>
          <w:p w14:paraId="242DF144" w14:textId="77777777" w:rsidR="00D40C70" w:rsidRPr="00F14D84" w:rsidRDefault="00D40C70" w:rsidP="00E6030B">
            <w:pPr>
              <w:pStyle w:val="TAC"/>
            </w:pPr>
            <w:r w:rsidRPr="00F14D84">
              <w:t>0</w:t>
            </w:r>
          </w:p>
        </w:tc>
        <w:tc>
          <w:tcPr>
            <w:tcW w:w="284" w:type="dxa"/>
          </w:tcPr>
          <w:p w14:paraId="118D80B1" w14:textId="77777777" w:rsidR="00D40C70" w:rsidRPr="00F14D84" w:rsidRDefault="00D40C70" w:rsidP="00E6030B">
            <w:pPr>
              <w:pStyle w:val="TAC"/>
            </w:pPr>
          </w:p>
        </w:tc>
        <w:tc>
          <w:tcPr>
            <w:tcW w:w="283" w:type="dxa"/>
          </w:tcPr>
          <w:p w14:paraId="7C8EC89C" w14:textId="77777777" w:rsidR="00D40C70" w:rsidRPr="00F14D84" w:rsidRDefault="00D40C70" w:rsidP="00E6030B">
            <w:pPr>
              <w:pStyle w:val="TAC"/>
            </w:pPr>
          </w:p>
        </w:tc>
        <w:tc>
          <w:tcPr>
            <w:tcW w:w="236" w:type="dxa"/>
          </w:tcPr>
          <w:p w14:paraId="0CB2FF5D" w14:textId="77777777" w:rsidR="00D40C70" w:rsidRPr="00F14D84" w:rsidRDefault="00D40C70" w:rsidP="00E6030B">
            <w:pPr>
              <w:pStyle w:val="TAC"/>
            </w:pPr>
          </w:p>
        </w:tc>
        <w:tc>
          <w:tcPr>
            <w:tcW w:w="6015" w:type="dxa"/>
          </w:tcPr>
          <w:p w14:paraId="49FB3B79" w14:textId="77777777" w:rsidR="00D40C70" w:rsidRPr="00F14D84" w:rsidRDefault="00D40C70" w:rsidP="00E6030B">
            <w:pPr>
              <w:pStyle w:val="TAL"/>
            </w:pPr>
            <w:r w:rsidRPr="00F14D84">
              <w:t>Ciphering data set not applicable to positioning SIB type 2-5</w:t>
            </w:r>
          </w:p>
        </w:tc>
      </w:tr>
      <w:tr w:rsidR="00D40C70" w:rsidRPr="00F14D84" w14:paraId="19EA590D" w14:textId="77777777" w:rsidTr="00E6030B">
        <w:trPr>
          <w:cantSplit/>
          <w:jc w:val="center"/>
        </w:trPr>
        <w:tc>
          <w:tcPr>
            <w:tcW w:w="296" w:type="dxa"/>
          </w:tcPr>
          <w:p w14:paraId="225F9E3A" w14:textId="77777777" w:rsidR="00D40C70" w:rsidRPr="00F14D84" w:rsidRDefault="00D40C70" w:rsidP="00E6030B">
            <w:pPr>
              <w:pStyle w:val="TAC"/>
            </w:pPr>
            <w:r w:rsidRPr="00F14D84">
              <w:t>1</w:t>
            </w:r>
          </w:p>
        </w:tc>
        <w:tc>
          <w:tcPr>
            <w:tcW w:w="284" w:type="dxa"/>
          </w:tcPr>
          <w:p w14:paraId="4945D5B6" w14:textId="77777777" w:rsidR="00D40C70" w:rsidRPr="00F14D84" w:rsidRDefault="00D40C70" w:rsidP="00E6030B">
            <w:pPr>
              <w:pStyle w:val="TAC"/>
            </w:pPr>
          </w:p>
        </w:tc>
        <w:tc>
          <w:tcPr>
            <w:tcW w:w="283" w:type="dxa"/>
          </w:tcPr>
          <w:p w14:paraId="17247B44" w14:textId="77777777" w:rsidR="00D40C70" w:rsidRPr="00F14D84" w:rsidRDefault="00D40C70" w:rsidP="00E6030B">
            <w:pPr>
              <w:pStyle w:val="TAC"/>
            </w:pPr>
          </w:p>
        </w:tc>
        <w:tc>
          <w:tcPr>
            <w:tcW w:w="236" w:type="dxa"/>
          </w:tcPr>
          <w:p w14:paraId="6D999281" w14:textId="77777777" w:rsidR="00D40C70" w:rsidRPr="00F14D84" w:rsidRDefault="00D40C70" w:rsidP="00E6030B">
            <w:pPr>
              <w:pStyle w:val="TAC"/>
            </w:pPr>
          </w:p>
        </w:tc>
        <w:tc>
          <w:tcPr>
            <w:tcW w:w="6015" w:type="dxa"/>
          </w:tcPr>
          <w:p w14:paraId="37963E8C" w14:textId="77777777" w:rsidR="00D40C70" w:rsidRPr="00F14D84" w:rsidRDefault="00D40C70" w:rsidP="00E6030B">
            <w:pPr>
              <w:pStyle w:val="TAL"/>
            </w:pPr>
            <w:r w:rsidRPr="00F14D84">
              <w:t>Ciphering data set applicable to positioning SIB type 2-5</w:t>
            </w:r>
          </w:p>
        </w:tc>
      </w:tr>
      <w:tr w:rsidR="00D40C70" w:rsidRPr="00F14D84" w14:paraId="644BD0D2" w14:textId="77777777" w:rsidTr="00E6030B">
        <w:trPr>
          <w:cantSplit/>
          <w:jc w:val="center"/>
        </w:trPr>
        <w:tc>
          <w:tcPr>
            <w:tcW w:w="7114" w:type="dxa"/>
            <w:gridSpan w:val="5"/>
          </w:tcPr>
          <w:p w14:paraId="4E67198B" w14:textId="77777777" w:rsidR="00D40C70" w:rsidRPr="00F14D84" w:rsidRDefault="00D40C70" w:rsidP="00E6030B">
            <w:pPr>
              <w:pStyle w:val="TAL"/>
            </w:pPr>
            <w:bookmarkStart w:id="10031" w:name="MCCQCTEMPBM_00000418"/>
          </w:p>
        </w:tc>
      </w:tr>
      <w:bookmarkEnd w:id="10031"/>
      <w:tr w:rsidR="00D40C70" w:rsidRPr="00F14D84" w14:paraId="7933DDB7" w14:textId="77777777" w:rsidTr="00E6030B">
        <w:trPr>
          <w:cantSplit/>
          <w:jc w:val="center"/>
        </w:trPr>
        <w:tc>
          <w:tcPr>
            <w:tcW w:w="7114" w:type="dxa"/>
            <w:gridSpan w:val="5"/>
          </w:tcPr>
          <w:p w14:paraId="4B96F4A3" w14:textId="77777777" w:rsidR="00D40C70" w:rsidRPr="00F14D84" w:rsidRDefault="00D40C70" w:rsidP="00E6030B">
            <w:pPr>
              <w:pStyle w:val="TAL"/>
            </w:pPr>
            <w:r w:rsidRPr="00F14D84">
              <w:t>Ciphering data set applicable for positioning SIB type 2-6 (octet k+2, bit 4)</w:t>
            </w:r>
          </w:p>
        </w:tc>
      </w:tr>
      <w:tr w:rsidR="00D40C70" w:rsidRPr="00F14D84" w14:paraId="62B8C11E" w14:textId="77777777" w:rsidTr="00E6030B">
        <w:trPr>
          <w:cantSplit/>
          <w:jc w:val="center"/>
        </w:trPr>
        <w:tc>
          <w:tcPr>
            <w:tcW w:w="296" w:type="dxa"/>
          </w:tcPr>
          <w:p w14:paraId="55CDA0C7" w14:textId="77777777" w:rsidR="00D40C70" w:rsidRPr="00F14D84" w:rsidRDefault="00D40C70" w:rsidP="00E6030B">
            <w:pPr>
              <w:pStyle w:val="TAC"/>
            </w:pPr>
            <w:r w:rsidRPr="00F14D84">
              <w:t>0</w:t>
            </w:r>
          </w:p>
        </w:tc>
        <w:tc>
          <w:tcPr>
            <w:tcW w:w="284" w:type="dxa"/>
          </w:tcPr>
          <w:p w14:paraId="4C9DD054" w14:textId="77777777" w:rsidR="00D40C70" w:rsidRPr="00F14D84" w:rsidRDefault="00D40C70" w:rsidP="00E6030B">
            <w:pPr>
              <w:pStyle w:val="TAC"/>
            </w:pPr>
          </w:p>
        </w:tc>
        <w:tc>
          <w:tcPr>
            <w:tcW w:w="283" w:type="dxa"/>
          </w:tcPr>
          <w:p w14:paraId="5D4DFEC8" w14:textId="77777777" w:rsidR="00D40C70" w:rsidRPr="00F14D84" w:rsidRDefault="00D40C70" w:rsidP="00E6030B">
            <w:pPr>
              <w:pStyle w:val="TAC"/>
            </w:pPr>
          </w:p>
        </w:tc>
        <w:tc>
          <w:tcPr>
            <w:tcW w:w="236" w:type="dxa"/>
          </w:tcPr>
          <w:p w14:paraId="14341773" w14:textId="77777777" w:rsidR="00D40C70" w:rsidRPr="00F14D84" w:rsidRDefault="00D40C70" w:rsidP="00E6030B">
            <w:pPr>
              <w:pStyle w:val="TAC"/>
            </w:pPr>
          </w:p>
        </w:tc>
        <w:tc>
          <w:tcPr>
            <w:tcW w:w="6015" w:type="dxa"/>
          </w:tcPr>
          <w:p w14:paraId="2D74539F" w14:textId="77777777" w:rsidR="00D40C70" w:rsidRPr="00F14D84" w:rsidRDefault="00D40C70" w:rsidP="00E6030B">
            <w:pPr>
              <w:pStyle w:val="TAL"/>
            </w:pPr>
            <w:r w:rsidRPr="00F14D84">
              <w:t>Ciphering data set not applicable to positioning SIB type 2-6</w:t>
            </w:r>
          </w:p>
        </w:tc>
      </w:tr>
      <w:tr w:rsidR="00D40C70" w:rsidRPr="00F14D84" w14:paraId="278BC321" w14:textId="77777777" w:rsidTr="00E6030B">
        <w:trPr>
          <w:cantSplit/>
          <w:jc w:val="center"/>
        </w:trPr>
        <w:tc>
          <w:tcPr>
            <w:tcW w:w="296" w:type="dxa"/>
          </w:tcPr>
          <w:p w14:paraId="64D58B3D" w14:textId="77777777" w:rsidR="00D40C70" w:rsidRPr="00F14D84" w:rsidRDefault="00D40C70" w:rsidP="00E6030B">
            <w:pPr>
              <w:pStyle w:val="TAC"/>
            </w:pPr>
            <w:r w:rsidRPr="00F14D84">
              <w:t>1</w:t>
            </w:r>
          </w:p>
        </w:tc>
        <w:tc>
          <w:tcPr>
            <w:tcW w:w="284" w:type="dxa"/>
          </w:tcPr>
          <w:p w14:paraId="6F4BA037" w14:textId="77777777" w:rsidR="00D40C70" w:rsidRPr="00F14D84" w:rsidRDefault="00D40C70" w:rsidP="00E6030B">
            <w:pPr>
              <w:pStyle w:val="TAC"/>
            </w:pPr>
          </w:p>
        </w:tc>
        <w:tc>
          <w:tcPr>
            <w:tcW w:w="283" w:type="dxa"/>
          </w:tcPr>
          <w:p w14:paraId="434E3DE4" w14:textId="77777777" w:rsidR="00D40C70" w:rsidRPr="00F14D84" w:rsidRDefault="00D40C70" w:rsidP="00E6030B">
            <w:pPr>
              <w:pStyle w:val="TAC"/>
            </w:pPr>
          </w:p>
        </w:tc>
        <w:tc>
          <w:tcPr>
            <w:tcW w:w="236" w:type="dxa"/>
          </w:tcPr>
          <w:p w14:paraId="2BA91A7D" w14:textId="77777777" w:rsidR="00D40C70" w:rsidRPr="00F14D84" w:rsidRDefault="00D40C70" w:rsidP="00E6030B">
            <w:pPr>
              <w:pStyle w:val="TAC"/>
            </w:pPr>
          </w:p>
        </w:tc>
        <w:tc>
          <w:tcPr>
            <w:tcW w:w="6015" w:type="dxa"/>
          </w:tcPr>
          <w:p w14:paraId="1169EBE7" w14:textId="77777777" w:rsidR="00D40C70" w:rsidRPr="00F14D84" w:rsidRDefault="00D40C70" w:rsidP="00E6030B">
            <w:pPr>
              <w:pStyle w:val="TAL"/>
            </w:pPr>
            <w:r w:rsidRPr="00F14D84">
              <w:t>Ciphering data set applicable to positioning SIB type 2-6</w:t>
            </w:r>
          </w:p>
        </w:tc>
      </w:tr>
      <w:tr w:rsidR="00D40C70" w:rsidRPr="00F14D84" w14:paraId="48DB05D7" w14:textId="77777777" w:rsidTr="00E6030B">
        <w:trPr>
          <w:cantSplit/>
          <w:jc w:val="center"/>
        </w:trPr>
        <w:tc>
          <w:tcPr>
            <w:tcW w:w="7114" w:type="dxa"/>
            <w:gridSpan w:val="5"/>
          </w:tcPr>
          <w:p w14:paraId="37C98408" w14:textId="77777777" w:rsidR="00D40C70" w:rsidRPr="00F14D84" w:rsidRDefault="00D40C70" w:rsidP="00E6030B">
            <w:pPr>
              <w:pStyle w:val="TAL"/>
            </w:pPr>
            <w:bookmarkStart w:id="10032" w:name="MCCQCTEMPBM_00000419"/>
          </w:p>
        </w:tc>
      </w:tr>
      <w:bookmarkEnd w:id="10032"/>
      <w:tr w:rsidR="00D40C70" w:rsidRPr="00F14D84" w14:paraId="4D8A4667" w14:textId="77777777" w:rsidTr="00E6030B">
        <w:trPr>
          <w:cantSplit/>
          <w:jc w:val="center"/>
        </w:trPr>
        <w:tc>
          <w:tcPr>
            <w:tcW w:w="7114" w:type="dxa"/>
            <w:gridSpan w:val="5"/>
          </w:tcPr>
          <w:p w14:paraId="157BE844" w14:textId="77777777" w:rsidR="00D40C70" w:rsidRPr="00F14D84" w:rsidRDefault="00D40C70" w:rsidP="00E6030B">
            <w:pPr>
              <w:pStyle w:val="TAL"/>
            </w:pPr>
            <w:r w:rsidRPr="00F14D84">
              <w:t>Ciphering data set applicable for positioning SIB type 2-7 (octet k+2, bit 3)</w:t>
            </w:r>
          </w:p>
        </w:tc>
      </w:tr>
      <w:tr w:rsidR="00D40C70" w:rsidRPr="00F14D84" w14:paraId="647B6ECC" w14:textId="77777777" w:rsidTr="00E6030B">
        <w:trPr>
          <w:cantSplit/>
          <w:jc w:val="center"/>
        </w:trPr>
        <w:tc>
          <w:tcPr>
            <w:tcW w:w="296" w:type="dxa"/>
          </w:tcPr>
          <w:p w14:paraId="4CBBC51E" w14:textId="77777777" w:rsidR="00D40C70" w:rsidRPr="00F14D84" w:rsidRDefault="00D40C70" w:rsidP="00E6030B">
            <w:pPr>
              <w:pStyle w:val="TAC"/>
            </w:pPr>
            <w:r w:rsidRPr="00F14D84">
              <w:t>0</w:t>
            </w:r>
          </w:p>
        </w:tc>
        <w:tc>
          <w:tcPr>
            <w:tcW w:w="284" w:type="dxa"/>
          </w:tcPr>
          <w:p w14:paraId="5A85F8B9" w14:textId="77777777" w:rsidR="00D40C70" w:rsidRPr="00F14D84" w:rsidRDefault="00D40C70" w:rsidP="00E6030B">
            <w:pPr>
              <w:pStyle w:val="TAC"/>
            </w:pPr>
          </w:p>
        </w:tc>
        <w:tc>
          <w:tcPr>
            <w:tcW w:w="283" w:type="dxa"/>
          </w:tcPr>
          <w:p w14:paraId="60A3AF77" w14:textId="77777777" w:rsidR="00D40C70" w:rsidRPr="00F14D84" w:rsidRDefault="00D40C70" w:rsidP="00E6030B">
            <w:pPr>
              <w:pStyle w:val="TAC"/>
            </w:pPr>
          </w:p>
        </w:tc>
        <w:tc>
          <w:tcPr>
            <w:tcW w:w="236" w:type="dxa"/>
          </w:tcPr>
          <w:p w14:paraId="028F5568" w14:textId="77777777" w:rsidR="00D40C70" w:rsidRPr="00F14D84" w:rsidRDefault="00D40C70" w:rsidP="00E6030B">
            <w:pPr>
              <w:pStyle w:val="TAC"/>
            </w:pPr>
          </w:p>
        </w:tc>
        <w:tc>
          <w:tcPr>
            <w:tcW w:w="6015" w:type="dxa"/>
          </w:tcPr>
          <w:p w14:paraId="4FCC1CD8" w14:textId="77777777" w:rsidR="00D40C70" w:rsidRPr="00F14D84" w:rsidRDefault="00D40C70" w:rsidP="00E6030B">
            <w:pPr>
              <w:pStyle w:val="TAL"/>
            </w:pPr>
            <w:r w:rsidRPr="00F14D84">
              <w:t>Ciphering data set not applicable to positioning SIB type 2-7</w:t>
            </w:r>
          </w:p>
        </w:tc>
      </w:tr>
      <w:tr w:rsidR="00D40C70" w:rsidRPr="00F14D84" w14:paraId="706655EF" w14:textId="77777777" w:rsidTr="00E6030B">
        <w:trPr>
          <w:cantSplit/>
          <w:jc w:val="center"/>
        </w:trPr>
        <w:tc>
          <w:tcPr>
            <w:tcW w:w="296" w:type="dxa"/>
          </w:tcPr>
          <w:p w14:paraId="6E568144" w14:textId="77777777" w:rsidR="00D40C70" w:rsidRPr="00F14D84" w:rsidRDefault="00D40C70" w:rsidP="00E6030B">
            <w:pPr>
              <w:pStyle w:val="TAC"/>
            </w:pPr>
            <w:r w:rsidRPr="00F14D84">
              <w:t>1</w:t>
            </w:r>
          </w:p>
        </w:tc>
        <w:tc>
          <w:tcPr>
            <w:tcW w:w="284" w:type="dxa"/>
          </w:tcPr>
          <w:p w14:paraId="07AA02E5" w14:textId="77777777" w:rsidR="00D40C70" w:rsidRPr="00F14D84" w:rsidRDefault="00D40C70" w:rsidP="00E6030B">
            <w:pPr>
              <w:pStyle w:val="TAC"/>
            </w:pPr>
          </w:p>
        </w:tc>
        <w:tc>
          <w:tcPr>
            <w:tcW w:w="283" w:type="dxa"/>
          </w:tcPr>
          <w:p w14:paraId="203DC1F7" w14:textId="77777777" w:rsidR="00D40C70" w:rsidRPr="00F14D84" w:rsidRDefault="00D40C70" w:rsidP="00E6030B">
            <w:pPr>
              <w:pStyle w:val="TAC"/>
            </w:pPr>
          </w:p>
        </w:tc>
        <w:tc>
          <w:tcPr>
            <w:tcW w:w="236" w:type="dxa"/>
          </w:tcPr>
          <w:p w14:paraId="7C46F219" w14:textId="77777777" w:rsidR="00D40C70" w:rsidRPr="00F14D84" w:rsidRDefault="00D40C70" w:rsidP="00E6030B">
            <w:pPr>
              <w:pStyle w:val="TAC"/>
            </w:pPr>
          </w:p>
        </w:tc>
        <w:tc>
          <w:tcPr>
            <w:tcW w:w="6015" w:type="dxa"/>
          </w:tcPr>
          <w:p w14:paraId="48C2B353" w14:textId="77777777" w:rsidR="00D40C70" w:rsidRPr="00F14D84" w:rsidRDefault="00D40C70" w:rsidP="00E6030B">
            <w:pPr>
              <w:pStyle w:val="TAL"/>
            </w:pPr>
            <w:r w:rsidRPr="00F14D84">
              <w:t>Ciphering data set applicable to positioning SIB type 2-7</w:t>
            </w:r>
          </w:p>
        </w:tc>
      </w:tr>
      <w:tr w:rsidR="00D40C70" w:rsidRPr="00F14D84" w14:paraId="719EF716" w14:textId="77777777" w:rsidTr="00E6030B">
        <w:trPr>
          <w:cantSplit/>
          <w:jc w:val="center"/>
        </w:trPr>
        <w:tc>
          <w:tcPr>
            <w:tcW w:w="7114" w:type="dxa"/>
            <w:gridSpan w:val="5"/>
          </w:tcPr>
          <w:p w14:paraId="20FBA969" w14:textId="77777777" w:rsidR="00D40C70" w:rsidRPr="00F14D84" w:rsidRDefault="00D40C70" w:rsidP="00E6030B">
            <w:pPr>
              <w:pStyle w:val="TAL"/>
            </w:pPr>
            <w:bookmarkStart w:id="10033" w:name="MCCQCTEMPBM_00000420"/>
          </w:p>
        </w:tc>
      </w:tr>
      <w:bookmarkEnd w:id="10033"/>
      <w:tr w:rsidR="00D40C70" w:rsidRPr="00F14D84" w14:paraId="32AA2692" w14:textId="77777777" w:rsidTr="00E6030B">
        <w:trPr>
          <w:cantSplit/>
          <w:jc w:val="center"/>
        </w:trPr>
        <w:tc>
          <w:tcPr>
            <w:tcW w:w="7114" w:type="dxa"/>
            <w:gridSpan w:val="5"/>
          </w:tcPr>
          <w:p w14:paraId="7A79EDF1" w14:textId="77777777" w:rsidR="00D40C70" w:rsidRPr="00F14D84" w:rsidRDefault="00D40C70" w:rsidP="00E6030B">
            <w:pPr>
              <w:pStyle w:val="TAL"/>
            </w:pPr>
            <w:r w:rsidRPr="00F14D84">
              <w:t>Ciphering data set applicable for positioning SIB type 2-8 (octet k+2, bit 2)</w:t>
            </w:r>
          </w:p>
        </w:tc>
      </w:tr>
      <w:tr w:rsidR="00D40C70" w:rsidRPr="00F14D84" w14:paraId="181852A4" w14:textId="77777777" w:rsidTr="00E6030B">
        <w:trPr>
          <w:cantSplit/>
          <w:jc w:val="center"/>
        </w:trPr>
        <w:tc>
          <w:tcPr>
            <w:tcW w:w="296" w:type="dxa"/>
          </w:tcPr>
          <w:p w14:paraId="449677CB" w14:textId="77777777" w:rsidR="00D40C70" w:rsidRPr="00F14D84" w:rsidRDefault="00D40C70" w:rsidP="00E6030B">
            <w:pPr>
              <w:pStyle w:val="TAC"/>
            </w:pPr>
            <w:r w:rsidRPr="00F14D84">
              <w:t>0</w:t>
            </w:r>
          </w:p>
        </w:tc>
        <w:tc>
          <w:tcPr>
            <w:tcW w:w="284" w:type="dxa"/>
          </w:tcPr>
          <w:p w14:paraId="5B7E8EE5" w14:textId="77777777" w:rsidR="00D40C70" w:rsidRPr="00F14D84" w:rsidRDefault="00D40C70" w:rsidP="00E6030B">
            <w:pPr>
              <w:pStyle w:val="TAC"/>
            </w:pPr>
          </w:p>
        </w:tc>
        <w:tc>
          <w:tcPr>
            <w:tcW w:w="283" w:type="dxa"/>
          </w:tcPr>
          <w:p w14:paraId="213CD377" w14:textId="77777777" w:rsidR="00D40C70" w:rsidRPr="00F14D84" w:rsidRDefault="00D40C70" w:rsidP="00E6030B">
            <w:pPr>
              <w:pStyle w:val="TAC"/>
            </w:pPr>
          </w:p>
        </w:tc>
        <w:tc>
          <w:tcPr>
            <w:tcW w:w="236" w:type="dxa"/>
          </w:tcPr>
          <w:p w14:paraId="358941C4" w14:textId="77777777" w:rsidR="00D40C70" w:rsidRPr="00F14D84" w:rsidRDefault="00D40C70" w:rsidP="00E6030B">
            <w:pPr>
              <w:pStyle w:val="TAC"/>
            </w:pPr>
          </w:p>
        </w:tc>
        <w:tc>
          <w:tcPr>
            <w:tcW w:w="6015" w:type="dxa"/>
          </w:tcPr>
          <w:p w14:paraId="6DACC541" w14:textId="77777777" w:rsidR="00D40C70" w:rsidRPr="00F14D84" w:rsidRDefault="00D40C70" w:rsidP="00E6030B">
            <w:pPr>
              <w:pStyle w:val="TAL"/>
            </w:pPr>
            <w:r w:rsidRPr="00F14D84">
              <w:t>Ciphering data set not applicable to positioning SIB type 2-8</w:t>
            </w:r>
          </w:p>
        </w:tc>
      </w:tr>
      <w:tr w:rsidR="00D40C70" w:rsidRPr="00F14D84" w14:paraId="6158F8C0" w14:textId="77777777" w:rsidTr="00E6030B">
        <w:trPr>
          <w:cantSplit/>
          <w:jc w:val="center"/>
        </w:trPr>
        <w:tc>
          <w:tcPr>
            <w:tcW w:w="296" w:type="dxa"/>
          </w:tcPr>
          <w:p w14:paraId="78271326" w14:textId="77777777" w:rsidR="00D40C70" w:rsidRPr="00F14D84" w:rsidRDefault="00D40C70" w:rsidP="00E6030B">
            <w:pPr>
              <w:pStyle w:val="TAC"/>
            </w:pPr>
            <w:r w:rsidRPr="00F14D84">
              <w:t>1</w:t>
            </w:r>
          </w:p>
        </w:tc>
        <w:tc>
          <w:tcPr>
            <w:tcW w:w="284" w:type="dxa"/>
          </w:tcPr>
          <w:p w14:paraId="0E169424" w14:textId="77777777" w:rsidR="00D40C70" w:rsidRPr="00F14D84" w:rsidRDefault="00D40C70" w:rsidP="00E6030B">
            <w:pPr>
              <w:pStyle w:val="TAC"/>
            </w:pPr>
          </w:p>
        </w:tc>
        <w:tc>
          <w:tcPr>
            <w:tcW w:w="283" w:type="dxa"/>
          </w:tcPr>
          <w:p w14:paraId="133DDBF5" w14:textId="77777777" w:rsidR="00D40C70" w:rsidRPr="00F14D84" w:rsidRDefault="00D40C70" w:rsidP="00E6030B">
            <w:pPr>
              <w:pStyle w:val="TAC"/>
            </w:pPr>
          </w:p>
        </w:tc>
        <w:tc>
          <w:tcPr>
            <w:tcW w:w="236" w:type="dxa"/>
          </w:tcPr>
          <w:p w14:paraId="472C064B" w14:textId="77777777" w:rsidR="00D40C70" w:rsidRPr="00F14D84" w:rsidRDefault="00D40C70" w:rsidP="00E6030B">
            <w:pPr>
              <w:pStyle w:val="TAC"/>
            </w:pPr>
          </w:p>
        </w:tc>
        <w:tc>
          <w:tcPr>
            <w:tcW w:w="6015" w:type="dxa"/>
          </w:tcPr>
          <w:p w14:paraId="7EFA3F3D" w14:textId="77777777" w:rsidR="00D40C70" w:rsidRPr="00F14D84" w:rsidRDefault="00D40C70" w:rsidP="00E6030B">
            <w:pPr>
              <w:pStyle w:val="TAL"/>
            </w:pPr>
            <w:r w:rsidRPr="00F14D84">
              <w:t>Ciphering data set applicable to positioning SIB type 2-8</w:t>
            </w:r>
          </w:p>
        </w:tc>
      </w:tr>
      <w:tr w:rsidR="00D40C70" w:rsidRPr="00F14D84" w14:paraId="4EEB5537" w14:textId="77777777" w:rsidTr="00E6030B">
        <w:trPr>
          <w:cantSplit/>
          <w:jc w:val="center"/>
        </w:trPr>
        <w:tc>
          <w:tcPr>
            <w:tcW w:w="7114" w:type="dxa"/>
            <w:gridSpan w:val="5"/>
          </w:tcPr>
          <w:p w14:paraId="2D4BC5AD" w14:textId="77777777" w:rsidR="00D40C70" w:rsidRPr="00F14D84" w:rsidRDefault="00D40C70" w:rsidP="00E6030B">
            <w:pPr>
              <w:pStyle w:val="TAL"/>
            </w:pPr>
            <w:bookmarkStart w:id="10034" w:name="MCCQCTEMPBM_00000421"/>
          </w:p>
        </w:tc>
      </w:tr>
      <w:bookmarkEnd w:id="10034"/>
      <w:tr w:rsidR="00D40C70" w:rsidRPr="00F14D84" w14:paraId="3195AFAC" w14:textId="77777777" w:rsidTr="00E6030B">
        <w:trPr>
          <w:cantSplit/>
          <w:jc w:val="center"/>
        </w:trPr>
        <w:tc>
          <w:tcPr>
            <w:tcW w:w="7114" w:type="dxa"/>
            <w:gridSpan w:val="5"/>
          </w:tcPr>
          <w:p w14:paraId="3530F0E1" w14:textId="77777777" w:rsidR="00D40C70" w:rsidRPr="00F14D84" w:rsidRDefault="00D40C70" w:rsidP="00E6030B">
            <w:pPr>
              <w:pStyle w:val="TAL"/>
            </w:pPr>
            <w:r w:rsidRPr="00F14D84">
              <w:t>Ciphering data set applicable for positioning SIB type 2-9 (octet k+2, bit 1)</w:t>
            </w:r>
          </w:p>
        </w:tc>
      </w:tr>
      <w:tr w:rsidR="00D40C70" w:rsidRPr="00F14D84" w14:paraId="4A3FCAC8" w14:textId="77777777" w:rsidTr="00E6030B">
        <w:trPr>
          <w:cantSplit/>
          <w:jc w:val="center"/>
        </w:trPr>
        <w:tc>
          <w:tcPr>
            <w:tcW w:w="296" w:type="dxa"/>
          </w:tcPr>
          <w:p w14:paraId="56811B58" w14:textId="77777777" w:rsidR="00D40C70" w:rsidRPr="00F14D84" w:rsidRDefault="00D40C70" w:rsidP="00E6030B">
            <w:pPr>
              <w:pStyle w:val="TAC"/>
            </w:pPr>
            <w:r w:rsidRPr="00F14D84">
              <w:t>0</w:t>
            </w:r>
          </w:p>
        </w:tc>
        <w:tc>
          <w:tcPr>
            <w:tcW w:w="284" w:type="dxa"/>
          </w:tcPr>
          <w:p w14:paraId="3202F236" w14:textId="77777777" w:rsidR="00D40C70" w:rsidRPr="00F14D84" w:rsidRDefault="00D40C70" w:rsidP="00E6030B">
            <w:pPr>
              <w:pStyle w:val="TAC"/>
            </w:pPr>
          </w:p>
        </w:tc>
        <w:tc>
          <w:tcPr>
            <w:tcW w:w="283" w:type="dxa"/>
          </w:tcPr>
          <w:p w14:paraId="3612C308" w14:textId="77777777" w:rsidR="00D40C70" w:rsidRPr="00F14D84" w:rsidRDefault="00D40C70" w:rsidP="00E6030B">
            <w:pPr>
              <w:pStyle w:val="TAC"/>
            </w:pPr>
          </w:p>
        </w:tc>
        <w:tc>
          <w:tcPr>
            <w:tcW w:w="236" w:type="dxa"/>
          </w:tcPr>
          <w:p w14:paraId="08D0D357" w14:textId="77777777" w:rsidR="00D40C70" w:rsidRPr="00F14D84" w:rsidRDefault="00D40C70" w:rsidP="00E6030B">
            <w:pPr>
              <w:pStyle w:val="TAC"/>
            </w:pPr>
          </w:p>
        </w:tc>
        <w:tc>
          <w:tcPr>
            <w:tcW w:w="6015" w:type="dxa"/>
          </w:tcPr>
          <w:p w14:paraId="4E486461" w14:textId="77777777" w:rsidR="00D40C70" w:rsidRPr="00F14D84" w:rsidRDefault="00D40C70" w:rsidP="00E6030B">
            <w:pPr>
              <w:pStyle w:val="TAL"/>
            </w:pPr>
            <w:r w:rsidRPr="00F14D84">
              <w:t>Ciphering data set not applicable to positioning SIB type 2-9</w:t>
            </w:r>
          </w:p>
        </w:tc>
      </w:tr>
      <w:tr w:rsidR="00D40C70" w:rsidRPr="00F14D84" w14:paraId="1EC7FBDD" w14:textId="77777777" w:rsidTr="00E6030B">
        <w:trPr>
          <w:cantSplit/>
          <w:jc w:val="center"/>
        </w:trPr>
        <w:tc>
          <w:tcPr>
            <w:tcW w:w="296" w:type="dxa"/>
          </w:tcPr>
          <w:p w14:paraId="0C5349EE" w14:textId="77777777" w:rsidR="00D40C70" w:rsidRPr="00F14D84" w:rsidRDefault="00D40C70" w:rsidP="00E6030B">
            <w:pPr>
              <w:pStyle w:val="TAC"/>
            </w:pPr>
            <w:r w:rsidRPr="00F14D84">
              <w:t>1</w:t>
            </w:r>
          </w:p>
        </w:tc>
        <w:tc>
          <w:tcPr>
            <w:tcW w:w="284" w:type="dxa"/>
          </w:tcPr>
          <w:p w14:paraId="7247D8D2" w14:textId="77777777" w:rsidR="00D40C70" w:rsidRPr="00F14D84" w:rsidRDefault="00D40C70" w:rsidP="00E6030B">
            <w:pPr>
              <w:pStyle w:val="TAC"/>
            </w:pPr>
          </w:p>
        </w:tc>
        <w:tc>
          <w:tcPr>
            <w:tcW w:w="283" w:type="dxa"/>
          </w:tcPr>
          <w:p w14:paraId="4955D451" w14:textId="77777777" w:rsidR="00D40C70" w:rsidRPr="00F14D84" w:rsidRDefault="00D40C70" w:rsidP="00E6030B">
            <w:pPr>
              <w:pStyle w:val="TAC"/>
            </w:pPr>
          </w:p>
        </w:tc>
        <w:tc>
          <w:tcPr>
            <w:tcW w:w="236" w:type="dxa"/>
          </w:tcPr>
          <w:p w14:paraId="7CBF1425" w14:textId="77777777" w:rsidR="00D40C70" w:rsidRPr="00F14D84" w:rsidRDefault="00D40C70" w:rsidP="00E6030B">
            <w:pPr>
              <w:pStyle w:val="TAC"/>
            </w:pPr>
          </w:p>
        </w:tc>
        <w:tc>
          <w:tcPr>
            <w:tcW w:w="6015" w:type="dxa"/>
          </w:tcPr>
          <w:p w14:paraId="4974BEC9" w14:textId="77777777" w:rsidR="00D40C70" w:rsidRPr="00F14D84" w:rsidRDefault="00D40C70" w:rsidP="00E6030B">
            <w:pPr>
              <w:pStyle w:val="TAL"/>
            </w:pPr>
            <w:r w:rsidRPr="00F14D84">
              <w:t>Ciphering data set applicable to positioning SIB type 2-9</w:t>
            </w:r>
          </w:p>
        </w:tc>
      </w:tr>
      <w:tr w:rsidR="00D40C70" w:rsidRPr="00F14D84" w14:paraId="5F2787FB" w14:textId="77777777" w:rsidTr="00E6030B">
        <w:trPr>
          <w:cantSplit/>
          <w:jc w:val="center"/>
        </w:trPr>
        <w:tc>
          <w:tcPr>
            <w:tcW w:w="7114" w:type="dxa"/>
            <w:gridSpan w:val="5"/>
          </w:tcPr>
          <w:p w14:paraId="791614C3" w14:textId="77777777" w:rsidR="00D40C70" w:rsidRPr="00F14D84" w:rsidRDefault="00D40C70" w:rsidP="00E6030B">
            <w:pPr>
              <w:pStyle w:val="TAL"/>
            </w:pPr>
            <w:bookmarkStart w:id="10035" w:name="MCCQCTEMPBM_00000422"/>
          </w:p>
        </w:tc>
      </w:tr>
      <w:bookmarkEnd w:id="10035"/>
      <w:tr w:rsidR="00D40C70" w:rsidRPr="00F14D84" w14:paraId="19871D6C" w14:textId="77777777" w:rsidTr="00E6030B">
        <w:trPr>
          <w:cantSplit/>
          <w:jc w:val="center"/>
        </w:trPr>
        <w:tc>
          <w:tcPr>
            <w:tcW w:w="7114" w:type="dxa"/>
            <w:gridSpan w:val="5"/>
          </w:tcPr>
          <w:p w14:paraId="0A988DDD" w14:textId="77777777" w:rsidR="00D40C70" w:rsidRPr="00F14D84" w:rsidRDefault="00D40C70" w:rsidP="00E6030B">
            <w:pPr>
              <w:pStyle w:val="TAL"/>
            </w:pPr>
            <w:r w:rsidRPr="00F14D84">
              <w:t>Ciphering data set applicable for positioning SIB type 2-10 (octet k+3, bit 8)</w:t>
            </w:r>
          </w:p>
        </w:tc>
      </w:tr>
      <w:tr w:rsidR="00D40C70" w:rsidRPr="00F14D84" w14:paraId="1BD80C28" w14:textId="77777777" w:rsidTr="00E6030B">
        <w:trPr>
          <w:cantSplit/>
          <w:jc w:val="center"/>
        </w:trPr>
        <w:tc>
          <w:tcPr>
            <w:tcW w:w="296" w:type="dxa"/>
          </w:tcPr>
          <w:p w14:paraId="6F806C4F" w14:textId="77777777" w:rsidR="00D40C70" w:rsidRPr="00F14D84" w:rsidRDefault="00D40C70" w:rsidP="00E6030B">
            <w:pPr>
              <w:pStyle w:val="TAC"/>
            </w:pPr>
            <w:r w:rsidRPr="00F14D84">
              <w:t>0</w:t>
            </w:r>
          </w:p>
        </w:tc>
        <w:tc>
          <w:tcPr>
            <w:tcW w:w="284" w:type="dxa"/>
          </w:tcPr>
          <w:p w14:paraId="2CC7F5C2" w14:textId="77777777" w:rsidR="00D40C70" w:rsidRPr="00F14D84" w:rsidRDefault="00D40C70" w:rsidP="00E6030B">
            <w:pPr>
              <w:pStyle w:val="TAC"/>
            </w:pPr>
          </w:p>
        </w:tc>
        <w:tc>
          <w:tcPr>
            <w:tcW w:w="283" w:type="dxa"/>
          </w:tcPr>
          <w:p w14:paraId="0E2BCC0D" w14:textId="77777777" w:rsidR="00D40C70" w:rsidRPr="00F14D84" w:rsidRDefault="00D40C70" w:rsidP="00E6030B">
            <w:pPr>
              <w:pStyle w:val="TAC"/>
            </w:pPr>
          </w:p>
        </w:tc>
        <w:tc>
          <w:tcPr>
            <w:tcW w:w="236" w:type="dxa"/>
          </w:tcPr>
          <w:p w14:paraId="413FC785" w14:textId="77777777" w:rsidR="00D40C70" w:rsidRPr="00F14D84" w:rsidRDefault="00D40C70" w:rsidP="00E6030B">
            <w:pPr>
              <w:pStyle w:val="TAC"/>
            </w:pPr>
          </w:p>
        </w:tc>
        <w:tc>
          <w:tcPr>
            <w:tcW w:w="6015" w:type="dxa"/>
          </w:tcPr>
          <w:p w14:paraId="46D60704" w14:textId="77777777" w:rsidR="00D40C70" w:rsidRPr="00F14D84" w:rsidRDefault="00D40C70" w:rsidP="00E6030B">
            <w:pPr>
              <w:pStyle w:val="TAL"/>
            </w:pPr>
            <w:r w:rsidRPr="00F14D84">
              <w:t>Ciphering data set not applicable to positioning SIB type 2-10</w:t>
            </w:r>
          </w:p>
        </w:tc>
      </w:tr>
      <w:tr w:rsidR="00D40C70" w:rsidRPr="00F14D84" w14:paraId="357DAA25" w14:textId="77777777" w:rsidTr="00E6030B">
        <w:trPr>
          <w:cantSplit/>
          <w:jc w:val="center"/>
        </w:trPr>
        <w:tc>
          <w:tcPr>
            <w:tcW w:w="296" w:type="dxa"/>
          </w:tcPr>
          <w:p w14:paraId="4A571CFE" w14:textId="77777777" w:rsidR="00D40C70" w:rsidRPr="00F14D84" w:rsidRDefault="00D40C70" w:rsidP="00E6030B">
            <w:pPr>
              <w:pStyle w:val="TAC"/>
            </w:pPr>
            <w:r w:rsidRPr="00F14D84">
              <w:t>1</w:t>
            </w:r>
          </w:p>
        </w:tc>
        <w:tc>
          <w:tcPr>
            <w:tcW w:w="284" w:type="dxa"/>
          </w:tcPr>
          <w:p w14:paraId="0B001A89" w14:textId="77777777" w:rsidR="00D40C70" w:rsidRPr="00F14D84" w:rsidRDefault="00D40C70" w:rsidP="00E6030B">
            <w:pPr>
              <w:pStyle w:val="TAC"/>
            </w:pPr>
          </w:p>
        </w:tc>
        <w:tc>
          <w:tcPr>
            <w:tcW w:w="283" w:type="dxa"/>
          </w:tcPr>
          <w:p w14:paraId="1E06C094" w14:textId="77777777" w:rsidR="00D40C70" w:rsidRPr="00F14D84" w:rsidRDefault="00D40C70" w:rsidP="00E6030B">
            <w:pPr>
              <w:pStyle w:val="TAC"/>
            </w:pPr>
          </w:p>
        </w:tc>
        <w:tc>
          <w:tcPr>
            <w:tcW w:w="236" w:type="dxa"/>
          </w:tcPr>
          <w:p w14:paraId="0416BA32" w14:textId="77777777" w:rsidR="00D40C70" w:rsidRPr="00F14D84" w:rsidRDefault="00D40C70" w:rsidP="00E6030B">
            <w:pPr>
              <w:pStyle w:val="TAC"/>
            </w:pPr>
          </w:p>
        </w:tc>
        <w:tc>
          <w:tcPr>
            <w:tcW w:w="6015" w:type="dxa"/>
          </w:tcPr>
          <w:p w14:paraId="76F1CE20" w14:textId="77777777" w:rsidR="00D40C70" w:rsidRPr="00F14D84" w:rsidRDefault="00D40C70" w:rsidP="00E6030B">
            <w:pPr>
              <w:pStyle w:val="TAL"/>
            </w:pPr>
            <w:r w:rsidRPr="00F14D84">
              <w:t>Ciphering data set applicable to positioning SIB type 2-10</w:t>
            </w:r>
          </w:p>
        </w:tc>
      </w:tr>
      <w:tr w:rsidR="00D40C70" w:rsidRPr="00F14D84" w14:paraId="47ABC9EF" w14:textId="77777777" w:rsidTr="00E6030B">
        <w:trPr>
          <w:cantSplit/>
          <w:jc w:val="center"/>
        </w:trPr>
        <w:tc>
          <w:tcPr>
            <w:tcW w:w="7114" w:type="dxa"/>
            <w:gridSpan w:val="5"/>
          </w:tcPr>
          <w:p w14:paraId="30F5257C" w14:textId="77777777" w:rsidR="00D40C70" w:rsidRPr="00F14D84" w:rsidRDefault="00D40C70" w:rsidP="00E6030B">
            <w:pPr>
              <w:pStyle w:val="TAL"/>
            </w:pPr>
            <w:bookmarkStart w:id="10036" w:name="MCCQCTEMPBM_00000423"/>
          </w:p>
        </w:tc>
      </w:tr>
      <w:bookmarkEnd w:id="10036"/>
      <w:tr w:rsidR="00D40C70" w:rsidRPr="00F14D84" w14:paraId="42D7BB24" w14:textId="77777777" w:rsidTr="00E6030B">
        <w:trPr>
          <w:cantSplit/>
          <w:jc w:val="center"/>
        </w:trPr>
        <w:tc>
          <w:tcPr>
            <w:tcW w:w="7114" w:type="dxa"/>
            <w:gridSpan w:val="5"/>
          </w:tcPr>
          <w:p w14:paraId="246E9F08" w14:textId="77777777" w:rsidR="00D40C70" w:rsidRPr="00F14D84" w:rsidRDefault="00D40C70" w:rsidP="00E6030B">
            <w:pPr>
              <w:pStyle w:val="TAL"/>
            </w:pPr>
            <w:r w:rsidRPr="00F14D84">
              <w:t>Ciphering data set applicable for positioning SIB type 2-11 (octet k+3, bit 7)</w:t>
            </w:r>
          </w:p>
        </w:tc>
      </w:tr>
      <w:tr w:rsidR="00D40C70" w:rsidRPr="00F14D84" w14:paraId="76A2176B" w14:textId="77777777" w:rsidTr="00E6030B">
        <w:trPr>
          <w:cantSplit/>
          <w:jc w:val="center"/>
        </w:trPr>
        <w:tc>
          <w:tcPr>
            <w:tcW w:w="296" w:type="dxa"/>
          </w:tcPr>
          <w:p w14:paraId="6933279F" w14:textId="77777777" w:rsidR="00D40C70" w:rsidRPr="00F14D84" w:rsidRDefault="00D40C70" w:rsidP="00E6030B">
            <w:pPr>
              <w:pStyle w:val="TAC"/>
            </w:pPr>
            <w:r w:rsidRPr="00F14D84">
              <w:t>0</w:t>
            </w:r>
          </w:p>
        </w:tc>
        <w:tc>
          <w:tcPr>
            <w:tcW w:w="284" w:type="dxa"/>
          </w:tcPr>
          <w:p w14:paraId="6A83ECE7" w14:textId="77777777" w:rsidR="00D40C70" w:rsidRPr="00F14D84" w:rsidRDefault="00D40C70" w:rsidP="00E6030B">
            <w:pPr>
              <w:pStyle w:val="TAC"/>
            </w:pPr>
          </w:p>
        </w:tc>
        <w:tc>
          <w:tcPr>
            <w:tcW w:w="283" w:type="dxa"/>
          </w:tcPr>
          <w:p w14:paraId="62245A91" w14:textId="77777777" w:rsidR="00D40C70" w:rsidRPr="00F14D84" w:rsidRDefault="00D40C70" w:rsidP="00E6030B">
            <w:pPr>
              <w:pStyle w:val="TAC"/>
            </w:pPr>
          </w:p>
        </w:tc>
        <w:tc>
          <w:tcPr>
            <w:tcW w:w="236" w:type="dxa"/>
          </w:tcPr>
          <w:p w14:paraId="27B36829" w14:textId="77777777" w:rsidR="00D40C70" w:rsidRPr="00F14D84" w:rsidRDefault="00D40C70" w:rsidP="00E6030B">
            <w:pPr>
              <w:pStyle w:val="TAC"/>
            </w:pPr>
          </w:p>
        </w:tc>
        <w:tc>
          <w:tcPr>
            <w:tcW w:w="6015" w:type="dxa"/>
          </w:tcPr>
          <w:p w14:paraId="28AFAD8F" w14:textId="77777777" w:rsidR="00D40C70" w:rsidRPr="00F14D84" w:rsidRDefault="00D40C70" w:rsidP="00E6030B">
            <w:pPr>
              <w:pStyle w:val="TAL"/>
            </w:pPr>
            <w:r w:rsidRPr="00F14D84">
              <w:t>Ciphering data set not applicable to positioning SIB type 2-11</w:t>
            </w:r>
          </w:p>
        </w:tc>
      </w:tr>
      <w:tr w:rsidR="00D40C70" w:rsidRPr="00F14D84" w14:paraId="6ABD6008" w14:textId="77777777" w:rsidTr="00E6030B">
        <w:trPr>
          <w:cantSplit/>
          <w:jc w:val="center"/>
        </w:trPr>
        <w:tc>
          <w:tcPr>
            <w:tcW w:w="296" w:type="dxa"/>
          </w:tcPr>
          <w:p w14:paraId="43696738" w14:textId="77777777" w:rsidR="00D40C70" w:rsidRPr="00F14D84" w:rsidRDefault="00D40C70" w:rsidP="00E6030B">
            <w:pPr>
              <w:pStyle w:val="TAC"/>
            </w:pPr>
            <w:r w:rsidRPr="00F14D84">
              <w:t>1</w:t>
            </w:r>
          </w:p>
        </w:tc>
        <w:tc>
          <w:tcPr>
            <w:tcW w:w="284" w:type="dxa"/>
          </w:tcPr>
          <w:p w14:paraId="3DA9B938" w14:textId="77777777" w:rsidR="00D40C70" w:rsidRPr="00F14D84" w:rsidRDefault="00D40C70" w:rsidP="00E6030B">
            <w:pPr>
              <w:pStyle w:val="TAC"/>
            </w:pPr>
          </w:p>
        </w:tc>
        <w:tc>
          <w:tcPr>
            <w:tcW w:w="283" w:type="dxa"/>
          </w:tcPr>
          <w:p w14:paraId="33336612" w14:textId="77777777" w:rsidR="00D40C70" w:rsidRPr="00F14D84" w:rsidRDefault="00D40C70" w:rsidP="00E6030B">
            <w:pPr>
              <w:pStyle w:val="TAC"/>
            </w:pPr>
          </w:p>
        </w:tc>
        <w:tc>
          <w:tcPr>
            <w:tcW w:w="236" w:type="dxa"/>
          </w:tcPr>
          <w:p w14:paraId="55DF9A61" w14:textId="77777777" w:rsidR="00D40C70" w:rsidRPr="00F14D84" w:rsidRDefault="00D40C70" w:rsidP="00E6030B">
            <w:pPr>
              <w:pStyle w:val="TAC"/>
            </w:pPr>
          </w:p>
        </w:tc>
        <w:tc>
          <w:tcPr>
            <w:tcW w:w="6015" w:type="dxa"/>
          </w:tcPr>
          <w:p w14:paraId="7E324CE8" w14:textId="77777777" w:rsidR="00D40C70" w:rsidRPr="00F14D84" w:rsidRDefault="00D40C70" w:rsidP="00E6030B">
            <w:pPr>
              <w:pStyle w:val="TAL"/>
            </w:pPr>
            <w:r w:rsidRPr="00F14D84">
              <w:t>Ciphering data set applicable to positioning SIB type 2-11</w:t>
            </w:r>
          </w:p>
        </w:tc>
      </w:tr>
      <w:tr w:rsidR="00D40C70" w:rsidRPr="00F14D84" w14:paraId="47A13EC2" w14:textId="77777777" w:rsidTr="00E6030B">
        <w:trPr>
          <w:cantSplit/>
          <w:jc w:val="center"/>
        </w:trPr>
        <w:tc>
          <w:tcPr>
            <w:tcW w:w="7114" w:type="dxa"/>
            <w:gridSpan w:val="5"/>
          </w:tcPr>
          <w:p w14:paraId="7E1A0791" w14:textId="77777777" w:rsidR="00D40C70" w:rsidRPr="00F14D84" w:rsidRDefault="00D40C70" w:rsidP="00E6030B">
            <w:pPr>
              <w:pStyle w:val="TAL"/>
            </w:pPr>
            <w:bookmarkStart w:id="10037" w:name="MCCQCTEMPBM_00000424"/>
          </w:p>
        </w:tc>
      </w:tr>
      <w:bookmarkEnd w:id="10037"/>
      <w:tr w:rsidR="00D40C70" w:rsidRPr="00F14D84" w14:paraId="3FC93BEC" w14:textId="77777777" w:rsidTr="00E6030B">
        <w:trPr>
          <w:cantSplit/>
          <w:jc w:val="center"/>
        </w:trPr>
        <w:tc>
          <w:tcPr>
            <w:tcW w:w="7114" w:type="dxa"/>
            <w:gridSpan w:val="5"/>
          </w:tcPr>
          <w:p w14:paraId="0FF186B3" w14:textId="77777777" w:rsidR="00D40C70" w:rsidRPr="00F14D84" w:rsidRDefault="00D40C70" w:rsidP="00E6030B">
            <w:pPr>
              <w:pStyle w:val="TAL"/>
            </w:pPr>
            <w:r w:rsidRPr="00F14D84">
              <w:t>Ciphering data set applicable for positioning SIB type 2-12 (octet k+3, bit 6)</w:t>
            </w:r>
          </w:p>
        </w:tc>
      </w:tr>
      <w:tr w:rsidR="00D40C70" w:rsidRPr="00F14D84" w14:paraId="0D2D4823" w14:textId="77777777" w:rsidTr="00E6030B">
        <w:trPr>
          <w:cantSplit/>
          <w:jc w:val="center"/>
        </w:trPr>
        <w:tc>
          <w:tcPr>
            <w:tcW w:w="296" w:type="dxa"/>
          </w:tcPr>
          <w:p w14:paraId="260C9DBC" w14:textId="77777777" w:rsidR="00D40C70" w:rsidRPr="00F14D84" w:rsidRDefault="00D40C70" w:rsidP="00E6030B">
            <w:pPr>
              <w:pStyle w:val="TAC"/>
            </w:pPr>
            <w:r w:rsidRPr="00F14D84">
              <w:t>0</w:t>
            </w:r>
          </w:p>
        </w:tc>
        <w:tc>
          <w:tcPr>
            <w:tcW w:w="284" w:type="dxa"/>
          </w:tcPr>
          <w:p w14:paraId="4D0BF656" w14:textId="77777777" w:rsidR="00D40C70" w:rsidRPr="00F14D84" w:rsidRDefault="00D40C70" w:rsidP="00E6030B">
            <w:pPr>
              <w:pStyle w:val="TAC"/>
            </w:pPr>
          </w:p>
        </w:tc>
        <w:tc>
          <w:tcPr>
            <w:tcW w:w="283" w:type="dxa"/>
          </w:tcPr>
          <w:p w14:paraId="5EF60E31" w14:textId="77777777" w:rsidR="00D40C70" w:rsidRPr="00F14D84" w:rsidRDefault="00D40C70" w:rsidP="00E6030B">
            <w:pPr>
              <w:pStyle w:val="TAC"/>
            </w:pPr>
          </w:p>
        </w:tc>
        <w:tc>
          <w:tcPr>
            <w:tcW w:w="236" w:type="dxa"/>
          </w:tcPr>
          <w:p w14:paraId="208B5C8C" w14:textId="77777777" w:rsidR="00D40C70" w:rsidRPr="00F14D84" w:rsidRDefault="00D40C70" w:rsidP="00E6030B">
            <w:pPr>
              <w:pStyle w:val="TAC"/>
            </w:pPr>
          </w:p>
        </w:tc>
        <w:tc>
          <w:tcPr>
            <w:tcW w:w="6015" w:type="dxa"/>
          </w:tcPr>
          <w:p w14:paraId="1D6A2C2C" w14:textId="77777777" w:rsidR="00D40C70" w:rsidRPr="00F14D84" w:rsidRDefault="00D40C70" w:rsidP="00E6030B">
            <w:pPr>
              <w:pStyle w:val="TAL"/>
            </w:pPr>
            <w:r w:rsidRPr="00F14D84">
              <w:t>Ciphering data set not applicable to positioning SIB type 2-12</w:t>
            </w:r>
          </w:p>
        </w:tc>
      </w:tr>
      <w:tr w:rsidR="00D40C70" w:rsidRPr="00F14D84" w14:paraId="3B57A429" w14:textId="77777777" w:rsidTr="00E6030B">
        <w:trPr>
          <w:cantSplit/>
          <w:jc w:val="center"/>
        </w:trPr>
        <w:tc>
          <w:tcPr>
            <w:tcW w:w="296" w:type="dxa"/>
          </w:tcPr>
          <w:p w14:paraId="1D352A61" w14:textId="77777777" w:rsidR="00D40C70" w:rsidRPr="00F14D84" w:rsidRDefault="00D40C70" w:rsidP="00E6030B">
            <w:pPr>
              <w:pStyle w:val="TAC"/>
            </w:pPr>
            <w:r w:rsidRPr="00F14D84">
              <w:t>1</w:t>
            </w:r>
          </w:p>
        </w:tc>
        <w:tc>
          <w:tcPr>
            <w:tcW w:w="284" w:type="dxa"/>
          </w:tcPr>
          <w:p w14:paraId="1BA77F8A" w14:textId="77777777" w:rsidR="00D40C70" w:rsidRPr="00F14D84" w:rsidRDefault="00D40C70" w:rsidP="00E6030B">
            <w:pPr>
              <w:pStyle w:val="TAC"/>
            </w:pPr>
          </w:p>
        </w:tc>
        <w:tc>
          <w:tcPr>
            <w:tcW w:w="283" w:type="dxa"/>
          </w:tcPr>
          <w:p w14:paraId="03D4A2BC" w14:textId="77777777" w:rsidR="00D40C70" w:rsidRPr="00F14D84" w:rsidRDefault="00D40C70" w:rsidP="00E6030B">
            <w:pPr>
              <w:pStyle w:val="TAC"/>
            </w:pPr>
          </w:p>
        </w:tc>
        <w:tc>
          <w:tcPr>
            <w:tcW w:w="236" w:type="dxa"/>
          </w:tcPr>
          <w:p w14:paraId="0F73B25C" w14:textId="77777777" w:rsidR="00D40C70" w:rsidRPr="00F14D84" w:rsidRDefault="00D40C70" w:rsidP="00E6030B">
            <w:pPr>
              <w:pStyle w:val="TAC"/>
            </w:pPr>
          </w:p>
        </w:tc>
        <w:tc>
          <w:tcPr>
            <w:tcW w:w="6015" w:type="dxa"/>
          </w:tcPr>
          <w:p w14:paraId="648E1F67" w14:textId="77777777" w:rsidR="00D40C70" w:rsidRPr="00F14D84" w:rsidRDefault="00D40C70" w:rsidP="00E6030B">
            <w:pPr>
              <w:pStyle w:val="TAL"/>
            </w:pPr>
            <w:r w:rsidRPr="00F14D84">
              <w:t>Ciphering data set applicable to positioning SIB type 2-12</w:t>
            </w:r>
          </w:p>
        </w:tc>
      </w:tr>
      <w:tr w:rsidR="00D40C70" w:rsidRPr="00F14D84" w14:paraId="691A59D0" w14:textId="77777777" w:rsidTr="00E6030B">
        <w:trPr>
          <w:cantSplit/>
          <w:jc w:val="center"/>
        </w:trPr>
        <w:tc>
          <w:tcPr>
            <w:tcW w:w="7114" w:type="dxa"/>
            <w:gridSpan w:val="5"/>
          </w:tcPr>
          <w:p w14:paraId="2C418865" w14:textId="77777777" w:rsidR="00D40C70" w:rsidRPr="00F14D84" w:rsidRDefault="00D40C70" w:rsidP="00E6030B">
            <w:pPr>
              <w:pStyle w:val="TAL"/>
            </w:pPr>
            <w:bookmarkStart w:id="10038" w:name="MCCQCTEMPBM_00000425"/>
          </w:p>
        </w:tc>
      </w:tr>
      <w:bookmarkEnd w:id="10038"/>
      <w:tr w:rsidR="00D40C70" w:rsidRPr="00F14D84" w14:paraId="67E8BD4A" w14:textId="77777777" w:rsidTr="00E6030B">
        <w:trPr>
          <w:cantSplit/>
          <w:jc w:val="center"/>
        </w:trPr>
        <w:tc>
          <w:tcPr>
            <w:tcW w:w="7114" w:type="dxa"/>
            <w:gridSpan w:val="5"/>
          </w:tcPr>
          <w:p w14:paraId="32F47993" w14:textId="77777777" w:rsidR="00D40C70" w:rsidRPr="00F14D84" w:rsidRDefault="00D40C70" w:rsidP="00E6030B">
            <w:pPr>
              <w:pStyle w:val="TAL"/>
            </w:pPr>
            <w:r w:rsidRPr="00F14D84">
              <w:t>Ciphering data set applicable for positioning SIB type 2-13 (octet k+3, bit 5)</w:t>
            </w:r>
          </w:p>
        </w:tc>
      </w:tr>
      <w:tr w:rsidR="00D40C70" w:rsidRPr="00F14D84" w14:paraId="0A23AAA2" w14:textId="77777777" w:rsidTr="00E6030B">
        <w:trPr>
          <w:cantSplit/>
          <w:jc w:val="center"/>
        </w:trPr>
        <w:tc>
          <w:tcPr>
            <w:tcW w:w="296" w:type="dxa"/>
          </w:tcPr>
          <w:p w14:paraId="66B2A542" w14:textId="77777777" w:rsidR="00D40C70" w:rsidRPr="00F14D84" w:rsidRDefault="00D40C70" w:rsidP="00E6030B">
            <w:pPr>
              <w:pStyle w:val="TAC"/>
            </w:pPr>
            <w:r w:rsidRPr="00F14D84">
              <w:t>0</w:t>
            </w:r>
          </w:p>
        </w:tc>
        <w:tc>
          <w:tcPr>
            <w:tcW w:w="284" w:type="dxa"/>
          </w:tcPr>
          <w:p w14:paraId="6E7ACBF6" w14:textId="77777777" w:rsidR="00D40C70" w:rsidRPr="00F14D84" w:rsidRDefault="00D40C70" w:rsidP="00E6030B">
            <w:pPr>
              <w:pStyle w:val="TAC"/>
            </w:pPr>
          </w:p>
        </w:tc>
        <w:tc>
          <w:tcPr>
            <w:tcW w:w="283" w:type="dxa"/>
          </w:tcPr>
          <w:p w14:paraId="77EF8749" w14:textId="77777777" w:rsidR="00D40C70" w:rsidRPr="00F14D84" w:rsidRDefault="00D40C70" w:rsidP="00E6030B">
            <w:pPr>
              <w:pStyle w:val="TAC"/>
            </w:pPr>
          </w:p>
        </w:tc>
        <w:tc>
          <w:tcPr>
            <w:tcW w:w="236" w:type="dxa"/>
          </w:tcPr>
          <w:p w14:paraId="3B260384" w14:textId="77777777" w:rsidR="00D40C70" w:rsidRPr="00F14D84" w:rsidRDefault="00D40C70" w:rsidP="00E6030B">
            <w:pPr>
              <w:pStyle w:val="TAC"/>
            </w:pPr>
          </w:p>
        </w:tc>
        <w:tc>
          <w:tcPr>
            <w:tcW w:w="6015" w:type="dxa"/>
          </w:tcPr>
          <w:p w14:paraId="3C61AC81" w14:textId="77777777" w:rsidR="00D40C70" w:rsidRPr="00F14D84" w:rsidRDefault="00D40C70" w:rsidP="00E6030B">
            <w:pPr>
              <w:pStyle w:val="TAL"/>
            </w:pPr>
            <w:r w:rsidRPr="00F14D84">
              <w:t>Ciphering data set not applicable to positioning SIB type 2-13</w:t>
            </w:r>
          </w:p>
        </w:tc>
      </w:tr>
      <w:tr w:rsidR="00D40C70" w:rsidRPr="00F14D84" w14:paraId="487033AB" w14:textId="77777777" w:rsidTr="00E6030B">
        <w:trPr>
          <w:cantSplit/>
          <w:jc w:val="center"/>
        </w:trPr>
        <w:tc>
          <w:tcPr>
            <w:tcW w:w="296" w:type="dxa"/>
          </w:tcPr>
          <w:p w14:paraId="1555AD32" w14:textId="77777777" w:rsidR="00D40C70" w:rsidRPr="00F14D84" w:rsidRDefault="00D40C70" w:rsidP="00E6030B">
            <w:pPr>
              <w:pStyle w:val="TAC"/>
            </w:pPr>
            <w:r w:rsidRPr="00F14D84">
              <w:t>1</w:t>
            </w:r>
          </w:p>
        </w:tc>
        <w:tc>
          <w:tcPr>
            <w:tcW w:w="284" w:type="dxa"/>
          </w:tcPr>
          <w:p w14:paraId="12E20E50" w14:textId="77777777" w:rsidR="00D40C70" w:rsidRPr="00F14D84" w:rsidRDefault="00D40C70" w:rsidP="00E6030B">
            <w:pPr>
              <w:pStyle w:val="TAC"/>
            </w:pPr>
          </w:p>
        </w:tc>
        <w:tc>
          <w:tcPr>
            <w:tcW w:w="283" w:type="dxa"/>
          </w:tcPr>
          <w:p w14:paraId="054BE0EB" w14:textId="77777777" w:rsidR="00D40C70" w:rsidRPr="00F14D84" w:rsidRDefault="00D40C70" w:rsidP="00E6030B">
            <w:pPr>
              <w:pStyle w:val="TAC"/>
            </w:pPr>
          </w:p>
        </w:tc>
        <w:tc>
          <w:tcPr>
            <w:tcW w:w="236" w:type="dxa"/>
          </w:tcPr>
          <w:p w14:paraId="4B004048" w14:textId="77777777" w:rsidR="00D40C70" w:rsidRPr="00F14D84" w:rsidRDefault="00D40C70" w:rsidP="00E6030B">
            <w:pPr>
              <w:pStyle w:val="TAC"/>
            </w:pPr>
          </w:p>
        </w:tc>
        <w:tc>
          <w:tcPr>
            <w:tcW w:w="6015" w:type="dxa"/>
          </w:tcPr>
          <w:p w14:paraId="63AEEABD" w14:textId="77777777" w:rsidR="00D40C70" w:rsidRPr="00F14D84" w:rsidRDefault="00D40C70" w:rsidP="00E6030B">
            <w:pPr>
              <w:pStyle w:val="TAL"/>
            </w:pPr>
            <w:r w:rsidRPr="00F14D84">
              <w:t>Ciphering data set applicable to positioning SIB type 2-13</w:t>
            </w:r>
          </w:p>
        </w:tc>
      </w:tr>
      <w:tr w:rsidR="00D40C70" w:rsidRPr="00F14D84" w14:paraId="72B819D4" w14:textId="77777777" w:rsidTr="00E6030B">
        <w:trPr>
          <w:cantSplit/>
          <w:jc w:val="center"/>
        </w:trPr>
        <w:tc>
          <w:tcPr>
            <w:tcW w:w="7114" w:type="dxa"/>
            <w:gridSpan w:val="5"/>
          </w:tcPr>
          <w:p w14:paraId="137B0D40" w14:textId="77777777" w:rsidR="00D40C70" w:rsidRPr="00F14D84" w:rsidRDefault="00D40C70" w:rsidP="00E6030B">
            <w:pPr>
              <w:pStyle w:val="TAL"/>
            </w:pPr>
            <w:bookmarkStart w:id="10039" w:name="MCCQCTEMPBM_00000426"/>
          </w:p>
        </w:tc>
      </w:tr>
      <w:bookmarkEnd w:id="10039"/>
      <w:tr w:rsidR="00D40C70" w:rsidRPr="00F14D84" w14:paraId="3FF9D1BC" w14:textId="77777777" w:rsidTr="00E6030B">
        <w:trPr>
          <w:cantSplit/>
          <w:jc w:val="center"/>
        </w:trPr>
        <w:tc>
          <w:tcPr>
            <w:tcW w:w="7114" w:type="dxa"/>
            <w:gridSpan w:val="5"/>
          </w:tcPr>
          <w:p w14:paraId="1BC3C218" w14:textId="77777777" w:rsidR="00D40C70" w:rsidRPr="00F14D84" w:rsidRDefault="00D40C70" w:rsidP="00E6030B">
            <w:pPr>
              <w:pStyle w:val="TAL"/>
            </w:pPr>
            <w:r w:rsidRPr="00F14D84">
              <w:t>Ciphering data set applicable for positioning SIB type 2-14 (octet k+3, bit 4)</w:t>
            </w:r>
          </w:p>
        </w:tc>
      </w:tr>
      <w:tr w:rsidR="00D40C70" w:rsidRPr="00F14D84" w14:paraId="3A01EB1E" w14:textId="77777777" w:rsidTr="00E6030B">
        <w:trPr>
          <w:cantSplit/>
          <w:jc w:val="center"/>
        </w:trPr>
        <w:tc>
          <w:tcPr>
            <w:tcW w:w="296" w:type="dxa"/>
          </w:tcPr>
          <w:p w14:paraId="6DEFE9EB" w14:textId="77777777" w:rsidR="00D40C70" w:rsidRPr="00F14D84" w:rsidRDefault="00D40C70" w:rsidP="00E6030B">
            <w:pPr>
              <w:pStyle w:val="TAC"/>
            </w:pPr>
            <w:r w:rsidRPr="00F14D84">
              <w:t>0</w:t>
            </w:r>
          </w:p>
        </w:tc>
        <w:tc>
          <w:tcPr>
            <w:tcW w:w="284" w:type="dxa"/>
          </w:tcPr>
          <w:p w14:paraId="27EDC74C" w14:textId="77777777" w:rsidR="00D40C70" w:rsidRPr="00F14D84" w:rsidRDefault="00D40C70" w:rsidP="00E6030B">
            <w:pPr>
              <w:pStyle w:val="TAC"/>
            </w:pPr>
          </w:p>
        </w:tc>
        <w:tc>
          <w:tcPr>
            <w:tcW w:w="283" w:type="dxa"/>
          </w:tcPr>
          <w:p w14:paraId="680369E0" w14:textId="77777777" w:rsidR="00D40C70" w:rsidRPr="00F14D84" w:rsidRDefault="00D40C70" w:rsidP="00E6030B">
            <w:pPr>
              <w:pStyle w:val="TAC"/>
            </w:pPr>
          </w:p>
        </w:tc>
        <w:tc>
          <w:tcPr>
            <w:tcW w:w="236" w:type="dxa"/>
          </w:tcPr>
          <w:p w14:paraId="6601AA36" w14:textId="77777777" w:rsidR="00D40C70" w:rsidRPr="00F14D84" w:rsidRDefault="00D40C70" w:rsidP="00E6030B">
            <w:pPr>
              <w:pStyle w:val="TAC"/>
            </w:pPr>
          </w:p>
        </w:tc>
        <w:tc>
          <w:tcPr>
            <w:tcW w:w="6015" w:type="dxa"/>
          </w:tcPr>
          <w:p w14:paraId="68EBD2C6" w14:textId="77777777" w:rsidR="00D40C70" w:rsidRPr="00F14D84" w:rsidRDefault="00D40C70" w:rsidP="00E6030B">
            <w:pPr>
              <w:pStyle w:val="TAL"/>
            </w:pPr>
            <w:r w:rsidRPr="00F14D84">
              <w:t>Ciphering data set not applicable to positioning SIB type 2-14</w:t>
            </w:r>
          </w:p>
        </w:tc>
      </w:tr>
      <w:tr w:rsidR="00D40C70" w:rsidRPr="00F14D84" w14:paraId="3F57FB57" w14:textId="77777777" w:rsidTr="00E6030B">
        <w:trPr>
          <w:cantSplit/>
          <w:jc w:val="center"/>
        </w:trPr>
        <w:tc>
          <w:tcPr>
            <w:tcW w:w="296" w:type="dxa"/>
          </w:tcPr>
          <w:p w14:paraId="76A5BB08" w14:textId="77777777" w:rsidR="00D40C70" w:rsidRPr="00F14D84" w:rsidRDefault="00D40C70" w:rsidP="00E6030B">
            <w:pPr>
              <w:pStyle w:val="TAC"/>
            </w:pPr>
            <w:r w:rsidRPr="00F14D84">
              <w:t>1</w:t>
            </w:r>
          </w:p>
        </w:tc>
        <w:tc>
          <w:tcPr>
            <w:tcW w:w="284" w:type="dxa"/>
          </w:tcPr>
          <w:p w14:paraId="4F0519A4" w14:textId="77777777" w:rsidR="00D40C70" w:rsidRPr="00F14D84" w:rsidRDefault="00D40C70" w:rsidP="00E6030B">
            <w:pPr>
              <w:pStyle w:val="TAC"/>
            </w:pPr>
          </w:p>
        </w:tc>
        <w:tc>
          <w:tcPr>
            <w:tcW w:w="283" w:type="dxa"/>
          </w:tcPr>
          <w:p w14:paraId="11B58C9C" w14:textId="77777777" w:rsidR="00D40C70" w:rsidRPr="00F14D84" w:rsidRDefault="00D40C70" w:rsidP="00E6030B">
            <w:pPr>
              <w:pStyle w:val="TAC"/>
            </w:pPr>
          </w:p>
        </w:tc>
        <w:tc>
          <w:tcPr>
            <w:tcW w:w="236" w:type="dxa"/>
          </w:tcPr>
          <w:p w14:paraId="7CE002F4" w14:textId="77777777" w:rsidR="00D40C70" w:rsidRPr="00F14D84" w:rsidRDefault="00D40C70" w:rsidP="00E6030B">
            <w:pPr>
              <w:pStyle w:val="TAC"/>
            </w:pPr>
          </w:p>
        </w:tc>
        <w:tc>
          <w:tcPr>
            <w:tcW w:w="6015" w:type="dxa"/>
          </w:tcPr>
          <w:p w14:paraId="38DE3304" w14:textId="77777777" w:rsidR="00D40C70" w:rsidRPr="00F14D84" w:rsidRDefault="00D40C70" w:rsidP="00E6030B">
            <w:pPr>
              <w:pStyle w:val="TAL"/>
            </w:pPr>
            <w:r w:rsidRPr="00F14D84">
              <w:t>Ciphering data set applicable to positioning SIB type 2-14</w:t>
            </w:r>
          </w:p>
        </w:tc>
      </w:tr>
      <w:tr w:rsidR="00D40C70" w:rsidRPr="00F14D84" w14:paraId="42803B3B" w14:textId="77777777" w:rsidTr="00E6030B">
        <w:trPr>
          <w:cantSplit/>
          <w:jc w:val="center"/>
        </w:trPr>
        <w:tc>
          <w:tcPr>
            <w:tcW w:w="7114" w:type="dxa"/>
            <w:gridSpan w:val="5"/>
          </w:tcPr>
          <w:p w14:paraId="2D521F1C" w14:textId="77777777" w:rsidR="00D40C70" w:rsidRPr="00F14D84" w:rsidRDefault="00D40C70" w:rsidP="00E6030B">
            <w:pPr>
              <w:pStyle w:val="TAL"/>
            </w:pPr>
            <w:bookmarkStart w:id="10040" w:name="MCCQCTEMPBM_00000427"/>
          </w:p>
        </w:tc>
      </w:tr>
      <w:bookmarkEnd w:id="10040"/>
      <w:tr w:rsidR="00D40C70" w:rsidRPr="00F14D84" w14:paraId="10879A19" w14:textId="77777777" w:rsidTr="00E6030B">
        <w:trPr>
          <w:cantSplit/>
          <w:jc w:val="center"/>
        </w:trPr>
        <w:tc>
          <w:tcPr>
            <w:tcW w:w="7114" w:type="dxa"/>
            <w:gridSpan w:val="5"/>
          </w:tcPr>
          <w:p w14:paraId="4C6D19E7" w14:textId="77777777" w:rsidR="00D40C70" w:rsidRPr="00F14D84" w:rsidRDefault="00D40C70" w:rsidP="00E6030B">
            <w:pPr>
              <w:pStyle w:val="TAL"/>
            </w:pPr>
            <w:r w:rsidRPr="00F14D84">
              <w:t>Ciphering data set applicable for positioning SIB type 2-15 (octet k+3, bit 3)</w:t>
            </w:r>
          </w:p>
        </w:tc>
      </w:tr>
      <w:tr w:rsidR="00D40C70" w:rsidRPr="00F14D84" w14:paraId="38A7E2A1" w14:textId="77777777" w:rsidTr="00E6030B">
        <w:trPr>
          <w:cantSplit/>
          <w:jc w:val="center"/>
        </w:trPr>
        <w:tc>
          <w:tcPr>
            <w:tcW w:w="296" w:type="dxa"/>
          </w:tcPr>
          <w:p w14:paraId="3D2F6921" w14:textId="77777777" w:rsidR="00D40C70" w:rsidRPr="00F14D84" w:rsidRDefault="00D40C70" w:rsidP="00E6030B">
            <w:pPr>
              <w:pStyle w:val="TAC"/>
            </w:pPr>
            <w:r w:rsidRPr="00F14D84">
              <w:t>0</w:t>
            </w:r>
          </w:p>
        </w:tc>
        <w:tc>
          <w:tcPr>
            <w:tcW w:w="284" w:type="dxa"/>
          </w:tcPr>
          <w:p w14:paraId="5EE0EBBB" w14:textId="77777777" w:rsidR="00D40C70" w:rsidRPr="00F14D84" w:rsidRDefault="00D40C70" w:rsidP="00E6030B">
            <w:pPr>
              <w:pStyle w:val="TAC"/>
            </w:pPr>
          </w:p>
        </w:tc>
        <w:tc>
          <w:tcPr>
            <w:tcW w:w="283" w:type="dxa"/>
          </w:tcPr>
          <w:p w14:paraId="75C04F7B" w14:textId="77777777" w:rsidR="00D40C70" w:rsidRPr="00F14D84" w:rsidRDefault="00D40C70" w:rsidP="00E6030B">
            <w:pPr>
              <w:pStyle w:val="TAC"/>
            </w:pPr>
          </w:p>
        </w:tc>
        <w:tc>
          <w:tcPr>
            <w:tcW w:w="236" w:type="dxa"/>
          </w:tcPr>
          <w:p w14:paraId="6DB606C2" w14:textId="77777777" w:rsidR="00D40C70" w:rsidRPr="00F14D84" w:rsidRDefault="00D40C70" w:rsidP="00E6030B">
            <w:pPr>
              <w:pStyle w:val="TAC"/>
            </w:pPr>
          </w:p>
        </w:tc>
        <w:tc>
          <w:tcPr>
            <w:tcW w:w="6015" w:type="dxa"/>
          </w:tcPr>
          <w:p w14:paraId="7B2E4206" w14:textId="77777777" w:rsidR="00D40C70" w:rsidRPr="00F14D84" w:rsidRDefault="00D40C70" w:rsidP="00E6030B">
            <w:pPr>
              <w:pStyle w:val="TAL"/>
            </w:pPr>
            <w:r w:rsidRPr="00F14D84">
              <w:t>Ciphering data set not applicable to positioning SIB type 2-15</w:t>
            </w:r>
          </w:p>
        </w:tc>
      </w:tr>
      <w:tr w:rsidR="00D40C70" w:rsidRPr="00F14D84" w14:paraId="7DBBB185" w14:textId="77777777" w:rsidTr="00E6030B">
        <w:trPr>
          <w:cantSplit/>
          <w:jc w:val="center"/>
        </w:trPr>
        <w:tc>
          <w:tcPr>
            <w:tcW w:w="296" w:type="dxa"/>
          </w:tcPr>
          <w:p w14:paraId="1BAE1D79" w14:textId="77777777" w:rsidR="00D40C70" w:rsidRPr="00F14D84" w:rsidRDefault="00D40C70" w:rsidP="00E6030B">
            <w:pPr>
              <w:pStyle w:val="TAC"/>
            </w:pPr>
            <w:r w:rsidRPr="00F14D84">
              <w:t>1</w:t>
            </w:r>
          </w:p>
        </w:tc>
        <w:tc>
          <w:tcPr>
            <w:tcW w:w="284" w:type="dxa"/>
          </w:tcPr>
          <w:p w14:paraId="01AD5C6A" w14:textId="77777777" w:rsidR="00D40C70" w:rsidRPr="00F14D84" w:rsidRDefault="00D40C70" w:rsidP="00E6030B">
            <w:pPr>
              <w:pStyle w:val="TAC"/>
            </w:pPr>
          </w:p>
        </w:tc>
        <w:tc>
          <w:tcPr>
            <w:tcW w:w="283" w:type="dxa"/>
          </w:tcPr>
          <w:p w14:paraId="72BEFD7C" w14:textId="77777777" w:rsidR="00D40C70" w:rsidRPr="00F14D84" w:rsidRDefault="00D40C70" w:rsidP="00E6030B">
            <w:pPr>
              <w:pStyle w:val="TAC"/>
            </w:pPr>
          </w:p>
        </w:tc>
        <w:tc>
          <w:tcPr>
            <w:tcW w:w="236" w:type="dxa"/>
          </w:tcPr>
          <w:p w14:paraId="240F79FC" w14:textId="77777777" w:rsidR="00D40C70" w:rsidRPr="00F14D84" w:rsidRDefault="00D40C70" w:rsidP="00E6030B">
            <w:pPr>
              <w:pStyle w:val="TAC"/>
            </w:pPr>
          </w:p>
        </w:tc>
        <w:tc>
          <w:tcPr>
            <w:tcW w:w="6015" w:type="dxa"/>
          </w:tcPr>
          <w:p w14:paraId="00C76D60" w14:textId="77777777" w:rsidR="00D40C70" w:rsidRPr="00F14D84" w:rsidRDefault="00D40C70" w:rsidP="00E6030B">
            <w:pPr>
              <w:pStyle w:val="TAL"/>
            </w:pPr>
            <w:r w:rsidRPr="00F14D84">
              <w:t>Ciphering data set applicable to positioning SIB type 2-15</w:t>
            </w:r>
          </w:p>
        </w:tc>
      </w:tr>
      <w:tr w:rsidR="00D40C70" w:rsidRPr="00F14D84" w14:paraId="32C6B6FB" w14:textId="77777777" w:rsidTr="00E6030B">
        <w:trPr>
          <w:cantSplit/>
          <w:jc w:val="center"/>
        </w:trPr>
        <w:tc>
          <w:tcPr>
            <w:tcW w:w="7114" w:type="dxa"/>
            <w:gridSpan w:val="5"/>
          </w:tcPr>
          <w:p w14:paraId="24963D9F" w14:textId="77777777" w:rsidR="00D40C70" w:rsidRPr="00F14D84" w:rsidRDefault="00D40C70" w:rsidP="00E6030B">
            <w:pPr>
              <w:pStyle w:val="TAL"/>
            </w:pPr>
            <w:bookmarkStart w:id="10041" w:name="MCCQCTEMPBM_00000428"/>
          </w:p>
        </w:tc>
      </w:tr>
      <w:bookmarkEnd w:id="10041"/>
      <w:tr w:rsidR="00D40C70" w:rsidRPr="00F14D84" w14:paraId="57362FED" w14:textId="77777777" w:rsidTr="00E6030B">
        <w:trPr>
          <w:cantSplit/>
          <w:jc w:val="center"/>
        </w:trPr>
        <w:tc>
          <w:tcPr>
            <w:tcW w:w="7114" w:type="dxa"/>
            <w:gridSpan w:val="5"/>
          </w:tcPr>
          <w:p w14:paraId="0C669A32" w14:textId="77777777" w:rsidR="00D40C70" w:rsidRPr="00F14D84" w:rsidRDefault="00D40C70" w:rsidP="00E6030B">
            <w:pPr>
              <w:pStyle w:val="TAL"/>
            </w:pPr>
            <w:r w:rsidRPr="00F14D84">
              <w:t>Ciphering data set applicable for positioning SIB type 2-16 (octet k+3, bit 2)</w:t>
            </w:r>
          </w:p>
        </w:tc>
      </w:tr>
      <w:tr w:rsidR="00D40C70" w:rsidRPr="00F14D84" w14:paraId="3A90F397" w14:textId="77777777" w:rsidTr="00E6030B">
        <w:trPr>
          <w:cantSplit/>
          <w:jc w:val="center"/>
        </w:trPr>
        <w:tc>
          <w:tcPr>
            <w:tcW w:w="296" w:type="dxa"/>
          </w:tcPr>
          <w:p w14:paraId="54D9870A" w14:textId="77777777" w:rsidR="00D40C70" w:rsidRPr="00F14D84" w:rsidRDefault="00D40C70" w:rsidP="00E6030B">
            <w:pPr>
              <w:pStyle w:val="TAC"/>
            </w:pPr>
            <w:r w:rsidRPr="00F14D84">
              <w:t>0</w:t>
            </w:r>
          </w:p>
        </w:tc>
        <w:tc>
          <w:tcPr>
            <w:tcW w:w="284" w:type="dxa"/>
          </w:tcPr>
          <w:p w14:paraId="381E72B6" w14:textId="77777777" w:rsidR="00D40C70" w:rsidRPr="00F14D84" w:rsidRDefault="00D40C70" w:rsidP="00E6030B">
            <w:pPr>
              <w:pStyle w:val="TAC"/>
            </w:pPr>
          </w:p>
        </w:tc>
        <w:tc>
          <w:tcPr>
            <w:tcW w:w="283" w:type="dxa"/>
          </w:tcPr>
          <w:p w14:paraId="03236F10" w14:textId="77777777" w:rsidR="00D40C70" w:rsidRPr="00F14D84" w:rsidRDefault="00D40C70" w:rsidP="00E6030B">
            <w:pPr>
              <w:pStyle w:val="TAC"/>
            </w:pPr>
          </w:p>
        </w:tc>
        <w:tc>
          <w:tcPr>
            <w:tcW w:w="236" w:type="dxa"/>
          </w:tcPr>
          <w:p w14:paraId="01685C1C" w14:textId="77777777" w:rsidR="00D40C70" w:rsidRPr="00F14D84" w:rsidRDefault="00D40C70" w:rsidP="00E6030B">
            <w:pPr>
              <w:pStyle w:val="TAC"/>
            </w:pPr>
          </w:p>
        </w:tc>
        <w:tc>
          <w:tcPr>
            <w:tcW w:w="6015" w:type="dxa"/>
          </w:tcPr>
          <w:p w14:paraId="1BA2407E" w14:textId="77777777" w:rsidR="00D40C70" w:rsidRPr="00F14D84" w:rsidRDefault="00D40C70" w:rsidP="00E6030B">
            <w:pPr>
              <w:pStyle w:val="TAL"/>
            </w:pPr>
            <w:r w:rsidRPr="00F14D84">
              <w:t>Ciphering data set not applicable to positioning SIB type 2-16</w:t>
            </w:r>
          </w:p>
        </w:tc>
      </w:tr>
      <w:tr w:rsidR="00D40C70" w:rsidRPr="00F14D84" w14:paraId="0169E32E" w14:textId="77777777" w:rsidTr="00E6030B">
        <w:trPr>
          <w:cantSplit/>
          <w:jc w:val="center"/>
        </w:trPr>
        <w:tc>
          <w:tcPr>
            <w:tcW w:w="296" w:type="dxa"/>
          </w:tcPr>
          <w:p w14:paraId="65DDBC09" w14:textId="77777777" w:rsidR="00D40C70" w:rsidRPr="00F14D84" w:rsidRDefault="00D40C70" w:rsidP="00E6030B">
            <w:pPr>
              <w:pStyle w:val="TAC"/>
            </w:pPr>
            <w:r w:rsidRPr="00F14D84">
              <w:t>1</w:t>
            </w:r>
          </w:p>
        </w:tc>
        <w:tc>
          <w:tcPr>
            <w:tcW w:w="284" w:type="dxa"/>
          </w:tcPr>
          <w:p w14:paraId="06839511" w14:textId="77777777" w:rsidR="00D40C70" w:rsidRPr="00F14D84" w:rsidRDefault="00D40C70" w:rsidP="00E6030B">
            <w:pPr>
              <w:pStyle w:val="TAC"/>
            </w:pPr>
          </w:p>
        </w:tc>
        <w:tc>
          <w:tcPr>
            <w:tcW w:w="283" w:type="dxa"/>
          </w:tcPr>
          <w:p w14:paraId="00FA60F5" w14:textId="77777777" w:rsidR="00D40C70" w:rsidRPr="00F14D84" w:rsidRDefault="00D40C70" w:rsidP="00E6030B">
            <w:pPr>
              <w:pStyle w:val="TAC"/>
            </w:pPr>
          </w:p>
        </w:tc>
        <w:tc>
          <w:tcPr>
            <w:tcW w:w="236" w:type="dxa"/>
          </w:tcPr>
          <w:p w14:paraId="206637D3" w14:textId="77777777" w:rsidR="00D40C70" w:rsidRPr="00F14D84" w:rsidRDefault="00D40C70" w:rsidP="00E6030B">
            <w:pPr>
              <w:pStyle w:val="TAC"/>
            </w:pPr>
          </w:p>
        </w:tc>
        <w:tc>
          <w:tcPr>
            <w:tcW w:w="6015" w:type="dxa"/>
          </w:tcPr>
          <w:p w14:paraId="0C786290" w14:textId="77777777" w:rsidR="00D40C70" w:rsidRPr="00F14D84" w:rsidRDefault="00D40C70" w:rsidP="00E6030B">
            <w:pPr>
              <w:pStyle w:val="TAL"/>
            </w:pPr>
            <w:r w:rsidRPr="00F14D84">
              <w:t>Ciphering data set applicable to positioning SIB type 2-16</w:t>
            </w:r>
          </w:p>
        </w:tc>
      </w:tr>
      <w:tr w:rsidR="00D40C70" w:rsidRPr="00F14D84" w14:paraId="7D759D73" w14:textId="77777777" w:rsidTr="00E6030B">
        <w:trPr>
          <w:cantSplit/>
          <w:jc w:val="center"/>
        </w:trPr>
        <w:tc>
          <w:tcPr>
            <w:tcW w:w="7114" w:type="dxa"/>
            <w:gridSpan w:val="5"/>
          </w:tcPr>
          <w:p w14:paraId="563D01A9" w14:textId="77777777" w:rsidR="00D40C70" w:rsidRPr="00F14D84" w:rsidRDefault="00D40C70" w:rsidP="00E6030B">
            <w:pPr>
              <w:pStyle w:val="TAL"/>
            </w:pPr>
            <w:bookmarkStart w:id="10042" w:name="MCCQCTEMPBM_00000429"/>
          </w:p>
        </w:tc>
      </w:tr>
      <w:bookmarkEnd w:id="10042"/>
      <w:tr w:rsidR="00D40C70" w:rsidRPr="00F14D84" w14:paraId="6C36B73C" w14:textId="77777777" w:rsidTr="00E6030B">
        <w:trPr>
          <w:cantSplit/>
          <w:jc w:val="center"/>
        </w:trPr>
        <w:tc>
          <w:tcPr>
            <w:tcW w:w="7114" w:type="dxa"/>
            <w:gridSpan w:val="5"/>
          </w:tcPr>
          <w:p w14:paraId="24264BCD" w14:textId="77777777" w:rsidR="00D40C70" w:rsidRPr="00F14D84" w:rsidRDefault="00D40C70" w:rsidP="00E6030B">
            <w:pPr>
              <w:pStyle w:val="TAL"/>
            </w:pPr>
            <w:r w:rsidRPr="00F14D84">
              <w:t>Ciphering data set applicable for positioning SIB type 2-17 (octet k+3, bit 1)</w:t>
            </w:r>
          </w:p>
        </w:tc>
      </w:tr>
      <w:tr w:rsidR="00D40C70" w:rsidRPr="00F14D84" w14:paraId="02DAF20D" w14:textId="77777777" w:rsidTr="00E6030B">
        <w:trPr>
          <w:cantSplit/>
          <w:jc w:val="center"/>
        </w:trPr>
        <w:tc>
          <w:tcPr>
            <w:tcW w:w="296" w:type="dxa"/>
          </w:tcPr>
          <w:p w14:paraId="0A2068BE" w14:textId="77777777" w:rsidR="00D40C70" w:rsidRPr="00F14D84" w:rsidRDefault="00D40C70" w:rsidP="00E6030B">
            <w:pPr>
              <w:pStyle w:val="TAC"/>
            </w:pPr>
            <w:r w:rsidRPr="00F14D84">
              <w:t>0</w:t>
            </w:r>
          </w:p>
        </w:tc>
        <w:tc>
          <w:tcPr>
            <w:tcW w:w="284" w:type="dxa"/>
          </w:tcPr>
          <w:p w14:paraId="185F02E3" w14:textId="77777777" w:rsidR="00D40C70" w:rsidRPr="00F14D84" w:rsidRDefault="00D40C70" w:rsidP="00E6030B">
            <w:pPr>
              <w:pStyle w:val="TAC"/>
            </w:pPr>
          </w:p>
        </w:tc>
        <w:tc>
          <w:tcPr>
            <w:tcW w:w="283" w:type="dxa"/>
          </w:tcPr>
          <w:p w14:paraId="0FFE8B58" w14:textId="77777777" w:rsidR="00D40C70" w:rsidRPr="00F14D84" w:rsidRDefault="00D40C70" w:rsidP="00E6030B">
            <w:pPr>
              <w:pStyle w:val="TAC"/>
            </w:pPr>
          </w:p>
        </w:tc>
        <w:tc>
          <w:tcPr>
            <w:tcW w:w="236" w:type="dxa"/>
          </w:tcPr>
          <w:p w14:paraId="33347062" w14:textId="77777777" w:rsidR="00D40C70" w:rsidRPr="00F14D84" w:rsidRDefault="00D40C70" w:rsidP="00E6030B">
            <w:pPr>
              <w:pStyle w:val="TAC"/>
            </w:pPr>
          </w:p>
        </w:tc>
        <w:tc>
          <w:tcPr>
            <w:tcW w:w="6015" w:type="dxa"/>
          </w:tcPr>
          <w:p w14:paraId="7DC82907" w14:textId="77777777" w:rsidR="00D40C70" w:rsidRPr="00F14D84" w:rsidRDefault="00D40C70" w:rsidP="00E6030B">
            <w:pPr>
              <w:pStyle w:val="TAL"/>
            </w:pPr>
            <w:r w:rsidRPr="00F14D84">
              <w:t>Ciphering data set not applicable to positioning SIB type 2-17</w:t>
            </w:r>
          </w:p>
        </w:tc>
      </w:tr>
      <w:tr w:rsidR="00D40C70" w:rsidRPr="00F14D84" w14:paraId="4D1845AC" w14:textId="77777777" w:rsidTr="00E6030B">
        <w:trPr>
          <w:cantSplit/>
          <w:jc w:val="center"/>
        </w:trPr>
        <w:tc>
          <w:tcPr>
            <w:tcW w:w="296" w:type="dxa"/>
          </w:tcPr>
          <w:p w14:paraId="24847D9E" w14:textId="77777777" w:rsidR="00D40C70" w:rsidRPr="00F14D84" w:rsidRDefault="00D40C70" w:rsidP="00E6030B">
            <w:pPr>
              <w:pStyle w:val="TAC"/>
            </w:pPr>
            <w:r w:rsidRPr="00F14D84">
              <w:t>1</w:t>
            </w:r>
          </w:p>
        </w:tc>
        <w:tc>
          <w:tcPr>
            <w:tcW w:w="284" w:type="dxa"/>
          </w:tcPr>
          <w:p w14:paraId="09D3E647" w14:textId="77777777" w:rsidR="00D40C70" w:rsidRPr="00F14D84" w:rsidRDefault="00D40C70" w:rsidP="00E6030B">
            <w:pPr>
              <w:pStyle w:val="TAC"/>
            </w:pPr>
          </w:p>
        </w:tc>
        <w:tc>
          <w:tcPr>
            <w:tcW w:w="283" w:type="dxa"/>
          </w:tcPr>
          <w:p w14:paraId="2135EE0A" w14:textId="77777777" w:rsidR="00D40C70" w:rsidRPr="00F14D84" w:rsidRDefault="00D40C70" w:rsidP="00E6030B">
            <w:pPr>
              <w:pStyle w:val="TAC"/>
            </w:pPr>
          </w:p>
        </w:tc>
        <w:tc>
          <w:tcPr>
            <w:tcW w:w="236" w:type="dxa"/>
          </w:tcPr>
          <w:p w14:paraId="2CF9AA9C" w14:textId="77777777" w:rsidR="00D40C70" w:rsidRPr="00F14D84" w:rsidRDefault="00D40C70" w:rsidP="00E6030B">
            <w:pPr>
              <w:pStyle w:val="TAC"/>
            </w:pPr>
          </w:p>
        </w:tc>
        <w:tc>
          <w:tcPr>
            <w:tcW w:w="6015" w:type="dxa"/>
          </w:tcPr>
          <w:p w14:paraId="0112E643" w14:textId="77777777" w:rsidR="00D40C70" w:rsidRPr="00F14D84" w:rsidRDefault="00D40C70" w:rsidP="00E6030B">
            <w:pPr>
              <w:pStyle w:val="TAL"/>
            </w:pPr>
            <w:r w:rsidRPr="00F14D84">
              <w:t>Ciphering data set applicable to positioning SIB type 2-17</w:t>
            </w:r>
          </w:p>
        </w:tc>
      </w:tr>
      <w:tr w:rsidR="00D40C70" w:rsidRPr="00F14D84" w14:paraId="21428167" w14:textId="77777777" w:rsidTr="00E6030B">
        <w:trPr>
          <w:cantSplit/>
          <w:jc w:val="center"/>
        </w:trPr>
        <w:tc>
          <w:tcPr>
            <w:tcW w:w="7114" w:type="dxa"/>
            <w:gridSpan w:val="5"/>
          </w:tcPr>
          <w:p w14:paraId="3735AD34" w14:textId="77777777" w:rsidR="00D40C70" w:rsidRPr="00F14D84" w:rsidRDefault="00D40C70" w:rsidP="00E6030B">
            <w:pPr>
              <w:pStyle w:val="TAL"/>
            </w:pPr>
            <w:bookmarkStart w:id="10043" w:name="MCCQCTEMPBM_00000430"/>
          </w:p>
        </w:tc>
      </w:tr>
      <w:bookmarkEnd w:id="10043"/>
      <w:tr w:rsidR="00D40C70" w:rsidRPr="00F14D84" w14:paraId="1ADB9858" w14:textId="77777777" w:rsidTr="00E6030B">
        <w:trPr>
          <w:cantSplit/>
          <w:jc w:val="center"/>
        </w:trPr>
        <w:tc>
          <w:tcPr>
            <w:tcW w:w="7114" w:type="dxa"/>
            <w:gridSpan w:val="5"/>
          </w:tcPr>
          <w:p w14:paraId="0F6B1A46" w14:textId="77777777" w:rsidR="00D40C70" w:rsidRPr="00F14D84" w:rsidRDefault="00D40C70" w:rsidP="00E6030B">
            <w:pPr>
              <w:pStyle w:val="TAL"/>
            </w:pPr>
            <w:r w:rsidRPr="00F14D84">
              <w:t>Ciphering data set applicable for positioning SIB type 2-18 (octet k+4, bit 8)</w:t>
            </w:r>
          </w:p>
        </w:tc>
      </w:tr>
      <w:tr w:rsidR="00D40C70" w:rsidRPr="00F14D84" w14:paraId="77BC9B1F" w14:textId="77777777" w:rsidTr="00E6030B">
        <w:trPr>
          <w:cantSplit/>
          <w:jc w:val="center"/>
        </w:trPr>
        <w:tc>
          <w:tcPr>
            <w:tcW w:w="296" w:type="dxa"/>
          </w:tcPr>
          <w:p w14:paraId="7570222F" w14:textId="77777777" w:rsidR="00D40C70" w:rsidRPr="00F14D84" w:rsidRDefault="00D40C70" w:rsidP="00E6030B">
            <w:pPr>
              <w:pStyle w:val="TAC"/>
            </w:pPr>
            <w:r w:rsidRPr="00F14D84">
              <w:t>0</w:t>
            </w:r>
          </w:p>
        </w:tc>
        <w:tc>
          <w:tcPr>
            <w:tcW w:w="284" w:type="dxa"/>
          </w:tcPr>
          <w:p w14:paraId="69DC6A72" w14:textId="77777777" w:rsidR="00D40C70" w:rsidRPr="00F14D84" w:rsidRDefault="00D40C70" w:rsidP="00E6030B">
            <w:pPr>
              <w:pStyle w:val="TAC"/>
            </w:pPr>
          </w:p>
        </w:tc>
        <w:tc>
          <w:tcPr>
            <w:tcW w:w="283" w:type="dxa"/>
          </w:tcPr>
          <w:p w14:paraId="47EC7D8B" w14:textId="77777777" w:rsidR="00D40C70" w:rsidRPr="00F14D84" w:rsidRDefault="00D40C70" w:rsidP="00E6030B">
            <w:pPr>
              <w:pStyle w:val="TAC"/>
            </w:pPr>
          </w:p>
        </w:tc>
        <w:tc>
          <w:tcPr>
            <w:tcW w:w="236" w:type="dxa"/>
          </w:tcPr>
          <w:p w14:paraId="56990713" w14:textId="77777777" w:rsidR="00D40C70" w:rsidRPr="00F14D84" w:rsidRDefault="00D40C70" w:rsidP="00E6030B">
            <w:pPr>
              <w:pStyle w:val="TAC"/>
            </w:pPr>
          </w:p>
        </w:tc>
        <w:tc>
          <w:tcPr>
            <w:tcW w:w="6015" w:type="dxa"/>
          </w:tcPr>
          <w:p w14:paraId="47B14BFA" w14:textId="77777777" w:rsidR="00D40C70" w:rsidRPr="00F14D84" w:rsidRDefault="00D40C70" w:rsidP="00E6030B">
            <w:pPr>
              <w:pStyle w:val="TAL"/>
            </w:pPr>
            <w:r w:rsidRPr="00F14D84">
              <w:t>Ciphering data set not applicable to positioning SIB type 2-18</w:t>
            </w:r>
          </w:p>
        </w:tc>
      </w:tr>
      <w:tr w:rsidR="00D40C70" w:rsidRPr="00F14D84" w14:paraId="5357E288" w14:textId="77777777" w:rsidTr="00E6030B">
        <w:trPr>
          <w:cantSplit/>
          <w:jc w:val="center"/>
        </w:trPr>
        <w:tc>
          <w:tcPr>
            <w:tcW w:w="296" w:type="dxa"/>
          </w:tcPr>
          <w:p w14:paraId="1997E448" w14:textId="77777777" w:rsidR="00D40C70" w:rsidRPr="00F14D84" w:rsidRDefault="00D40C70" w:rsidP="00E6030B">
            <w:pPr>
              <w:pStyle w:val="TAC"/>
            </w:pPr>
            <w:r w:rsidRPr="00F14D84">
              <w:t>1</w:t>
            </w:r>
          </w:p>
        </w:tc>
        <w:tc>
          <w:tcPr>
            <w:tcW w:w="284" w:type="dxa"/>
          </w:tcPr>
          <w:p w14:paraId="731D66E9" w14:textId="77777777" w:rsidR="00D40C70" w:rsidRPr="00F14D84" w:rsidRDefault="00D40C70" w:rsidP="00E6030B">
            <w:pPr>
              <w:pStyle w:val="TAC"/>
            </w:pPr>
          </w:p>
        </w:tc>
        <w:tc>
          <w:tcPr>
            <w:tcW w:w="283" w:type="dxa"/>
          </w:tcPr>
          <w:p w14:paraId="4A01E0CB" w14:textId="77777777" w:rsidR="00D40C70" w:rsidRPr="00F14D84" w:rsidRDefault="00D40C70" w:rsidP="00E6030B">
            <w:pPr>
              <w:pStyle w:val="TAC"/>
            </w:pPr>
          </w:p>
        </w:tc>
        <w:tc>
          <w:tcPr>
            <w:tcW w:w="236" w:type="dxa"/>
          </w:tcPr>
          <w:p w14:paraId="4519B82B" w14:textId="77777777" w:rsidR="00D40C70" w:rsidRPr="00F14D84" w:rsidRDefault="00D40C70" w:rsidP="00E6030B">
            <w:pPr>
              <w:pStyle w:val="TAC"/>
            </w:pPr>
          </w:p>
        </w:tc>
        <w:tc>
          <w:tcPr>
            <w:tcW w:w="6015" w:type="dxa"/>
          </w:tcPr>
          <w:p w14:paraId="06BB1D18" w14:textId="77777777" w:rsidR="00D40C70" w:rsidRPr="00F14D84" w:rsidRDefault="00D40C70" w:rsidP="00E6030B">
            <w:pPr>
              <w:pStyle w:val="TAL"/>
            </w:pPr>
            <w:r w:rsidRPr="00F14D84">
              <w:t>Ciphering data set applicable to positioning SIB type 2-18</w:t>
            </w:r>
          </w:p>
        </w:tc>
      </w:tr>
      <w:tr w:rsidR="00D40C70" w:rsidRPr="00F14D84" w14:paraId="55747BAB" w14:textId="77777777" w:rsidTr="00E6030B">
        <w:trPr>
          <w:cantSplit/>
          <w:jc w:val="center"/>
        </w:trPr>
        <w:tc>
          <w:tcPr>
            <w:tcW w:w="7114" w:type="dxa"/>
            <w:gridSpan w:val="5"/>
          </w:tcPr>
          <w:p w14:paraId="6D9A59D0" w14:textId="77777777" w:rsidR="00D40C70" w:rsidRPr="00F14D84" w:rsidRDefault="00D40C70" w:rsidP="00E6030B">
            <w:pPr>
              <w:pStyle w:val="TAL"/>
            </w:pPr>
            <w:bookmarkStart w:id="10044" w:name="MCCQCTEMPBM_00000431"/>
          </w:p>
        </w:tc>
      </w:tr>
      <w:bookmarkEnd w:id="10044"/>
      <w:tr w:rsidR="00D40C70" w:rsidRPr="00F14D84" w14:paraId="0CE91A13" w14:textId="77777777" w:rsidTr="00E6030B">
        <w:trPr>
          <w:cantSplit/>
          <w:jc w:val="center"/>
        </w:trPr>
        <w:tc>
          <w:tcPr>
            <w:tcW w:w="7114" w:type="dxa"/>
            <w:gridSpan w:val="5"/>
          </w:tcPr>
          <w:p w14:paraId="70B939BE" w14:textId="77777777" w:rsidR="00D40C70" w:rsidRPr="00F14D84" w:rsidRDefault="00D40C70" w:rsidP="00E6030B">
            <w:pPr>
              <w:pStyle w:val="TAL"/>
            </w:pPr>
            <w:r w:rsidRPr="00F14D84">
              <w:t>Ciphering data set applicable for positioning SIB type 2-19 (octet k+4, bit 7)</w:t>
            </w:r>
          </w:p>
        </w:tc>
      </w:tr>
      <w:tr w:rsidR="00D40C70" w:rsidRPr="00F14D84" w14:paraId="5C48482C" w14:textId="77777777" w:rsidTr="00E6030B">
        <w:trPr>
          <w:cantSplit/>
          <w:jc w:val="center"/>
        </w:trPr>
        <w:tc>
          <w:tcPr>
            <w:tcW w:w="296" w:type="dxa"/>
          </w:tcPr>
          <w:p w14:paraId="6599FBAE" w14:textId="77777777" w:rsidR="00D40C70" w:rsidRPr="00F14D84" w:rsidRDefault="00D40C70" w:rsidP="00E6030B">
            <w:pPr>
              <w:pStyle w:val="TAC"/>
            </w:pPr>
            <w:r w:rsidRPr="00F14D84">
              <w:t>0</w:t>
            </w:r>
          </w:p>
        </w:tc>
        <w:tc>
          <w:tcPr>
            <w:tcW w:w="284" w:type="dxa"/>
          </w:tcPr>
          <w:p w14:paraId="5F592590" w14:textId="77777777" w:rsidR="00D40C70" w:rsidRPr="00F14D84" w:rsidRDefault="00D40C70" w:rsidP="00E6030B">
            <w:pPr>
              <w:pStyle w:val="TAC"/>
            </w:pPr>
          </w:p>
        </w:tc>
        <w:tc>
          <w:tcPr>
            <w:tcW w:w="283" w:type="dxa"/>
          </w:tcPr>
          <w:p w14:paraId="7A02FFF8" w14:textId="77777777" w:rsidR="00D40C70" w:rsidRPr="00F14D84" w:rsidRDefault="00D40C70" w:rsidP="00E6030B">
            <w:pPr>
              <w:pStyle w:val="TAC"/>
            </w:pPr>
          </w:p>
        </w:tc>
        <w:tc>
          <w:tcPr>
            <w:tcW w:w="236" w:type="dxa"/>
          </w:tcPr>
          <w:p w14:paraId="6022B432" w14:textId="77777777" w:rsidR="00D40C70" w:rsidRPr="00F14D84" w:rsidRDefault="00D40C70" w:rsidP="00E6030B">
            <w:pPr>
              <w:pStyle w:val="TAC"/>
            </w:pPr>
          </w:p>
        </w:tc>
        <w:tc>
          <w:tcPr>
            <w:tcW w:w="6015" w:type="dxa"/>
          </w:tcPr>
          <w:p w14:paraId="2E67B99B" w14:textId="77777777" w:rsidR="00D40C70" w:rsidRPr="00F14D84" w:rsidRDefault="00D40C70" w:rsidP="00E6030B">
            <w:pPr>
              <w:pStyle w:val="TAL"/>
            </w:pPr>
            <w:r w:rsidRPr="00F14D84">
              <w:t>Ciphering data set not applicable to positioning SIB type 2-19</w:t>
            </w:r>
          </w:p>
        </w:tc>
      </w:tr>
      <w:tr w:rsidR="00D40C70" w:rsidRPr="00F14D84" w14:paraId="73014B05" w14:textId="77777777" w:rsidTr="00E6030B">
        <w:trPr>
          <w:cantSplit/>
          <w:jc w:val="center"/>
        </w:trPr>
        <w:tc>
          <w:tcPr>
            <w:tcW w:w="296" w:type="dxa"/>
          </w:tcPr>
          <w:p w14:paraId="5C05AA28" w14:textId="77777777" w:rsidR="00D40C70" w:rsidRPr="00F14D84" w:rsidRDefault="00D40C70" w:rsidP="00E6030B">
            <w:pPr>
              <w:pStyle w:val="TAC"/>
            </w:pPr>
            <w:r w:rsidRPr="00F14D84">
              <w:t>1</w:t>
            </w:r>
          </w:p>
        </w:tc>
        <w:tc>
          <w:tcPr>
            <w:tcW w:w="284" w:type="dxa"/>
          </w:tcPr>
          <w:p w14:paraId="605DA921" w14:textId="77777777" w:rsidR="00D40C70" w:rsidRPr="00F14D84" w:rsidRDefault="00D40C70" w:rsidP="00E6030B">
            <w:pPr>
              <w:pStyle w:val="TAC"/>
            </w:pPr>
          </w:p>
        </w:tc>
        <w:tc>
          <w:tcPr>
            <w:tcW w:w="283" w:type="dxa"/>
          </w:tcPr>
          <w:p w14:paraId="042E46B6" w14:textId="77777777" w:rsidR="00D40C70" w:rsidRPr="00F14D84" w:rsidRDefault="00D40C70" w:rsidP="00E6030B">
            <w:pPr>
              <w:pStyle w:val="TAC"/>
            </w:pPr>
          </w:p>
        </w:tc>
        <w:tc>
          <w:tcPr>
            <w:tcW w:w="236" w:type="dxa"/>
          </w:tcPr>
          <w:p w14:paraId="7E5B60EC" w14:textId="77777777" w:rsidR="00D40C70" w:rsidRPr="00F14D84" w:rsidRDefault="00D40C70" w:rsidP="00E6030B">
            <w:pPr>
              <w:pStyle w:val="TAC"/>
            </w:pPr>
          </w:p>
        </w:tc>
        <w:tc>
          <w:tcPr>
            <w:tcW w:w="6015" w:type="dxa"/>
          </w:tcPr>
          <w:p w14:paraId="12A22F67" w14:textId="77777777" w:rsidR="00D40C70" w:rsidRPr="00F14D84" w:rsidRDefault="00D40C70" w:rsidP="00E6030B">
            <w:pPr>
              <w:pStyle w:val="TAL"/>
            </w:pPr>
            <w:r w:rsidRPr="00F14D84">
              <w:t>Ciphering data set applicable to positioning SIB type 2-19</w:t>
            </w:r>
          </w:p>
        </w:tc>
      </w:tr>
      <w:tr w:rsidR="00D40C70" w:rsidRPr="00F14D84" w14:paraId="2EFD93D8" w14:textId="77777777" w:rsidTr="00E6030B">
        <w:trPr>
          <w:cantSplit/>
          <w:jc w:val="center"/>
        </w:trPr>
        <w:tc>
          <w:tcPr>
            <w:tcW w:w="7114" w:type="dxa"/>
            <w:gridSpan w:val="5"/>
          </w:tcPr>
          <w:p w14:paraId="13A7FF65" w14:textId="77777777" w:rsidR="00D40C70" w:rsidRPr="00F14D84" w:rsidRDefault="00D40C70" w:rsidP="00E6030B">
            <w:pPr>
              <w:pStyle w:val="TAL"/>
            </w:pPr>
            <w:bookmarkStart w:id="10045" w:name="MCCQCTEMPBM_00000432"/>
          </w:p>
        </w:tc>
      </w:tr>
      <w:bookmarkEnd w:id="10045"/>
      <w:tr w:rsidR="00D40C70" w:rsidRPr="00F14D84" w14:paraId="754DAFB5" w14:textId="77777777" w:rsidTr="00E6030B">
        <w:trPr>
          <w:cantSplit/>
          <w:jc w:val="center"/>
        </w:trPr>
        <w:tc>
          <w:tcPr>
            <w:tcW w:w="7114" w:type="dxa"/>
            <w:gridSpan w:val="5"/>
          </w:tcPr>
          <w:p w14:paraId="511D8A41" w14:textId="77777777" w:rsidR="00D40C70" w:rsidRPr="00F14D84" w:rsidRDefault="00D40C70" w:rsidP="00E6030B">
            <w:pPr>
              <w:pStyle w:val="TAL"/>
            </w:pPr>
            <w:r w:rsidRPr="00F14D84">
              <w:t>Ciphering data set applicable for positioning SIB type 3-1 (octet k+4, bit 6)</w:t>
            </w:r>
          </w:p>
        </w:tc>
      </w:tr>
      <w:tr w:rsidR="00D40C70" w:rsidRPr="00F14D84" w14:paraId="6C628425" w14:textId="77777777" w:rsidTr="00E6030B">
        <w:trPr>
          <w:cantSplit/>
          <w:jc w:val="center"/>
        </w:trPr>
        <w:tc>
          <w:tcPr>
            <w:tcW w:w="296" w:type="dxa"/>
          </w:tcPr>
          <w:p w14:paraId="405AB9A0" w14:textId="77777777" w:rsidR="00D40C70" w:rsidRPr="00F14D84" w:rsidRDefault="00D40C70" w:rsidP="00E6030B">
            <w:pPr>
              <w:pStyle w:val="TAC"/>
            </w:pPr>
            <w:r w:rsidRPr="00F14D84">
              <w:t>0</w:t>
            </w:r>
          </w:p>
        </w:tc>
        <w:tc>
          <w:tcPr>
            <w:tcW w:w="284" w:type="dxa"/>
          </w:tcPr>
          <w:p w14:paraId="7390072A" w14:textId="77777777" w:rsidR="00D40C70" w:rsidRPr="00F14D84" w:rsidRDefault="00D40C70" w:rsidP="00E6030B">
            <w:pPr>
              <w:pStyle w:val="TAC"/>
            </w:pPr>
          </w:p>
        </w:tc>
        <w:tc>
          <w:tcPr>
            <w:tcW w:w="283" w:type="dxa"/>
          </w:tcPr>
          <w:p w14:paraId="776FC081" w14:textId="77777777" w:rsidR="00D40C70" w:rsidRPr="00F14D84" w:rsidRDefault="00D40C70" w:rsidP="00E6030B">
            <w:pPr>
              <w:pStyle w:val="TAC"/>
            </w:pPr>
          </w:p>
        </w:tc>
        <w:tc>
          <w:tcPr>
            <w:tcW w:w="236" w:type="dxa"/>
          </w:tcPr>
          <w:p w14:paraId="15390496" w14:textId="77777777" w:rsidR="00D40C70" w:rsidRPr="00F14D84" w:rsidRDefault="00D40C70" w:rsidP="00E6030B">
            <w:pPr>
              <w:pStyle w:val="TAC"/>
            </w:pPr>
          </w:p>
        </w:tc>
        <w:tc>
          <w:tcPr>
            <w:tcW w:w="6015" w:type="dxa"/>
          </w:tcPr>
          <w:p w14:paraId="47719B60" w14:textId="77777777" w:rsidR="00D40C70" w:rsidRPr="00F14D84" w:rsidRDefault="00D40C70" w:rsidP="00E6030B">
            <w:pPr>
              <w:pStyle w:val="TAL"/>
            </w:pPr>
            <w:r w:rsidRPr="00F14D84">
              <w:t>Ciphering data set not applicable to positioning SIB type 3-1</w:t>
            </w:r>
          </w:p>
        </w:tc>
      </w:tr>
      <w:tr w:rsidR="00D40C70" w:rsidRPr="00F14D84" w14:paraId="347B64E3" w14:textId="77777777" w:rsidTr="00E6030B">
        <w:trPr>
          <w:cantSplit/>
          <w:jc w:val="center"/>
        </w:trPr>
        <w:tc>
          <w:tcPr>
            <w:tcW w:w="296" w:type="dxa"/>
          </w:tcPr>
          <w:p w14:paraId="1A746A38" w14:textId="77777777" w:rsidR="00D40C70" w:rsidRPr="00F14D84" w:rsidRDefault="00D40C70" w:rsidP="00E6030B">
            <w:pPr>
              <w:pStyle w:val="TAC"/>
            </w:pPr>
            <w:r w:rsidRPr="00F14D84">
              <w:t>1</w:t>
            </w:r>
          </w:p>
        </w:tc>
        <w:tc>
          <w:tcPr>
            <w:tcW w:w="284" w:type="dxa"/>
          </w:tcPr>
          <w:p w14:paraId="7F1B93AC" w14:textId="77777777" w:rsidR="00D40C70" w:rsidRPr="00F14D84" w:rsidRDefault="00D40C70" w:rsidP="00E6030B">
            <w:pPr>
              <w:pStyle w:val="TAC"/>
            </w:pPr>
          </w:p>
        </w:tc>
        <w:tc>
          <w:tcPr>
            <w:tcW w:w="283" w:type="dxa"/>
          </w:tcPr>
          <w:p w14:paraId="5FFD2990" w14:textId="77777777" w:rsidR="00D40C70" w:rsidRPr="00F14D84" w:rsidRDefault="00D40C70" w:rsidP="00E6030B">
            <w:pPr>
              <w:pStyle w:val="TAC"/>
            </w:pPr>
          </w:p>
        </w:tc>
        <w:tc>
          <w:tcPr>
            <w:tcW w:w="236" w:type="dxa"/>
          </w:tcPr>
          <w:p w14:paraId="0E3071BA" w14:textId="77777777" w:rsidR="00D40C70" w:rsidRPr="00F14D84" w:rsidRDefault="00D40C70" w:rsidP="00E6030B">
            <w:pPr>
              <w:pStyle w:val="TAC"/>
            </w:pPr>
          </w:p>
        </w:tc>
        <w:tc>
          <w:tcPr>
            <w:tcW w:w="6015" w:type="dxa"/>
          </w:tcPr>
          <w:p w14:paraId="73879C12" w14:textId="77777777" w:rsidR="00D40C70" w:rsidRPr="00F14D84" w:rsidRDefault="00D40C70" w:rsidP="00E6030B">
            <w:pPr>
              <w:pStyle w:val="TAL"/>
            </w:pPr>
            <w:r w:rsidRPr="00F14D84">
              <w:t>Ciphering data set applicable to positioning SIB type 3-1</w:t>
            </w:r>
          </w:p>
        </w:tc>
      </w:tr>
      <w:tr w:rsidR="00D40C70" w:rsidRPr="00F14D84" w14:paraId="57F700F5" w14:textId="77777777" w:rsidTr="00E6030B">
        <w:trPr>
          <w:cantSplit/>
          <w:jc w:val="center"/>
        </w:trPr>
        <w:tc>
          <w:tcPr>
            <w:tcW w:w="7114" w:type="dxa"/>
            <w:gridSpan w:val="5"/>
          </w:tcPr>
          <w:p w14:paraId="7CDA2629" w14:textId="77777777" w:rsidR="00D40C70" w:rsidRPr="00F14D84" w:rsidRDefault="00D40C70" w:rsidP="00E6030B">
            <w:pPr>
              <w:pStyle w:val="TAL"/>
            </w:pPr>
            <w:bookmarkStart w:id="10046" w:name="MCCQCTEMPBM_00000433"/>
          </w:p>
        </w:tc>
      </w:tr>
      <w:bookmarkEnd w:id="10046"/>
      <w:tr w:rsidR="00D40C70" w:rsidRPr="00F14D84" w14:paraId="45BC6647" w14:textId="77777777" w:rsidTr="00E6030B">
        <w:trPr>
          <w:cantSplit/>
          <w:jc w:val="center"/>
        </w:trPr>
        <w:tc>
          <w:tcPr>
            <w:tcW w:w="7094" w:type="dxa"/>
            <w:gridSpan w:val="5"/>
          </w:tcPr>
          <w:p w14:paraId="39EC9FD4" w14:textId="77777777" w:rsidR="00D40C70" w:rsidRPr="00F14D84" w:rsidRDefault="00D40C70" w:rsidP="00E6030B">
            <w:pPr>
              <w:pStyle w:val="TAL"/>
            </w:pPr>
            <w:r w:rsidRPr="00F14D84">
              <w:t>Bits 5 to 1 of octet k+4 are spare and shall be coded as zero.</w:t>
            </w:r>
          </w:p>
        </w:tc>
      </w:tr>
      <w:tr w:rsidR="00D40C70" w:rsidRPr="00F14D84" w14:paraId="5E9B785F" w14:textId="77777777" w:rsidTr="00E6030B">
        <w:trPr>
          <w:cantSplit/>
          <w:jc w:val="center"/>
        </w:trPr>
        <w:tc>
          <w:tcPr>
            <w:tcW w:w="7094" w:type="dxa"/>
            <w:gridSpan w:val="5"/>
          </w:tcPr>
          <w:p w14:paraId="67AC7899" w14:textId="77777777" w:rsidR="00D40C70" w:rsidRPr="00F14D84" w:rsidRDefault="00D40C70" w:rsidP="00E6030B">
            <w:pPr>
              <w:pStyle w:val="TAL"/>
            </w:pPr>
            <w:bookmarkStart w:id="10047" w:name="MCCQCTEMPBM_00000434"/>
          </w:p>
        </w:tc>
      </w:tr>
      <w:tr w:rsidR="00D40C70" w:rsidRPr="00F14D84" w14:paraId="1270F244" w14:textId="77777777" w:rsidTr="00E6030B">
        <w:trPr>
          <w:cantSplit/>
          <w:jc w:val="center"/>
        </w:trPr>
        <w:tc>
          <w:tcPr>
            <w:tcW w:w="7094" w:type="dxa"/>
            <w:gridSpan w:val="5"/>
          </w:tcPr>
          <w:p w14:paraId="0D65B8D8" w14:textId="77777777" w:rsidR="00D40C70" w:rsidRPr="00F14D84" w:rsidRDefault="00D40C70" w:rsidP="00E6030B">
            <w:pPr>
              <w:pStyle w:val="TAL"/>
            </w:pPr>
            <w:bookmarkStart w:id="10048" w:name="MCCQCTEMPBM_00000435"/>
            <w:bookmarkEnd w:id="10047"/>
          </w:p>
        </w:tc>
      </w:tr>
      <w:bookmarkEnd w:id="10048"/>
      <w:tr w:rsidR="00D40C70" w:rsidRPr="00F14D84" w:rsidDel="00F33BAB" w14:paraId="4349CFBF" w14:textId="77777777" w:rsidTr="00E6030B">
        <w:trPr>
          <w:cantSplit/>
          <w:jc w:val="center"/>
        </w:trPr>
        <w:tc>
          <w:tcPr>
            <w:tcW w:w="7094" w:type="dxa"/>
            <w:gridSpan w:val="5"/>
          </w:tcPr>
          <w:p w14:paraId="120ACC3C" w14:textId="77777777" w:rsidR="00D40C70" w:rsidRPr="00F14D84" w:rsidDel="00F33BAB" w:rsidRDefault="00D40C70" w:rsidP="00E6030B">
            <w:pPr>
              <w:pStyle w:val="TAL"/>
            </w:pPr>
            <w:r w:rsidRPr="00F14D84">
              <w:t>Validity start time (octets k+5 to k+9)</w:t>
            </w:r>
          </w:p>
        </w:tc>
      </w:tr>
      <w:tr w:rsidR="00D40C70" w:rsidRPr="00F14D84" w14:paraId="63A10D3A" w14:textId="77777777" w:rsidTr="00E6030B">
        <w:trPr>
          <w:cantSplit/>
          <w:jc w:val="center"/>
        </w:trPr>
        <w:tc>
          <w:tcPr>
            <w:tcW w:w="7094" w:type="dxa"/>
            <w:gridSpan w:val="5"/>
          </w:tcPr>
          <w:p w14:paraId="01B3A3D7" w14:textId="77777777" w:rsidR="00D40C70" w:rsidRPr="00F14D84" w:rsidRDefault="00D40C70" w:rsidP="00E6030B">
            <w:pPr>
              <w:pStyle w:val="TAL"/>
            </w:pPr>
            <w:bookmarkStart w:id="10049" w:name="MCCQCTEMPBM_00000436"/>
          </w:p>
        </w:tc>
      </w:tr>
      <w:bookmarkEnd w:id="10049"/>
      <w:tr w:rsidR="00D40C70" w:rsidRPr="00F14D84" w14:paraId="77A7E906" w14:textId="77777777" w:rsidTr="00E6030B">
        <w:trPr>
          <w:cantSplit/>
          <w:jc w:val="center"/>
        </w:trPr>
        <w:tc>
          <w:tcPr>
            <w:tcW w:w="7094" w:type="dxa"/>
            <w:gridSpan w:val="5"/>
          </w:tcPr>
          <w:p w14:paraId="348544A9" w14:textId="77777777" w:rsidR="00D40C70" w:rsidRPr="00F14D84" w:rsidRDefault="00D40C70" w:rsidP="00E6030B">
            <w:pPr>
              <w:pStyle w:val="TAL"/>
            </w:pPr>
            <w:r w:rsidRPr="00F14D84">
              <w:t>This field contains the UTC time when the ciphering data set becomes valid, encoded as octets 2 to 6 of the Time zone and time IE specified in 3GPP TS 24.008 [13].</w:t>
            </w:r>
          </w:p>
        </w:tc>
      </w:tr>
      <w:tr w:rsidR="00D40C70" w:rsidRPr="00F14D84" w14:paraId="3E4CB5C3" w14:textId="77777777" w:rsidTr="00E6030B">
        <w:trPr>
          <w:cantSplit/>
          <w:jc w:val="center"/>
        </w:trPr>
        <w:tc>
          <w:tcPr>
            <w:tcW w:w="7094" w:type="dxa"/>
            <w:gridSpan w:val="5"/>
          </w:tcPr>
          <w:p w14:paraId="7FA37F04" w14:textId="77777777" w:rsidR="00D40C70" w:rsidRPr="00F14D84" w:rsidRDefault="00D40C70" w:rsidP="00E6030B">
            <w:pPr>
              <w:pStyle w:val="TAL"/>
            </w:pPr>
            <w:bookmarkStart w:id="10050" w:name="MCCQCTEMPBM_00000437"/>
          </w:p>
        </w:tc>
      </w:tr>
      <w:tr w:rsidR="00D40C70" w:rsidRPr="00F14D84" w14:paraId="4F6986B6" w14:textId="77777777" w:rsidTr="00E6030B">
        <w:trPr>
          <w:cantSplit/>
          <w:jc w:val="center"/>
        </w:trPr>
        <w:tc>
          <w:tcPr>
            <w:tcW w:w="7094" w:type="dxa"/>
            <w:gridSpan w:val="5"/>
          </w:tcPr>
          <w:p w14:paraId="1FE5D6AE" w14:textId="77777777" w:rsidR="00D40C70" w:rsidRPr="00F14D84" w:rsidRDefault="00D40C70" w:rsidP="00E6030B">
            <w:pPr>
              <w:pStyle w:val="TAL"/>
            </w:pPr>
            <w:bookmarkStart w:id="10051" w:name="MCCQCTEMPBM_00000438"/>
            <w:bookmarkEnd w:id="10050"/>
          </w:p>
        </w:tc>
      </w:tr>
      <w:bookmarkEnd w:id="10051"/>
      <w:tr w:rsidR="00D40C70" w:rsidRPr="00F14D84" w14:paraId="2760D61C" w14:textId="77777777" w:rsidTr="00E6030B">
        <w:trPr>
          <w:cantSplit/>
          <w:jc w:val="center"/>
        </w:trPr>
        <w:tc>
          <w:tcPr>
            <w:tcW w:w="7094" w:type="dxa"/>
            <w:gridSpan w:val="5"/>
          </w:tcPr>
          <w:p w14:paraId="1E61C21F" w14:textId="77777777" w:rsidR="00D40C70" w:rsidRPr="00F14D84" w:rsidRDefault="00D40C70" w:rsidP="00E6030B">
            <w:pPr>
              <w:pStyle w:val="TAL"/>
            </w:pPr>
            <w:r w:rsidRPr="00F14D84">
              <w:t>Validity duration (octets k+10 to k+11)</w:t>
            </w:r>
          </w:p>
        </w:tc>
      </w:tr>
      <w:tr w:rsidR="00D40C70" w:rsidRPr="00F14D84" w14:paraId="0AD3295A" w14:textId="77777777" w:rsidTr="00E6030B">
        <w:trPr>
          <w:cantSplit/>
          <w:jc w:val="center"/>
        </w:trPr>
        <w:tc>
          <w:tcPr>
            <w:tcW w:w="7094" w:type="dxa"/>
            <w:gridSpan w:val="5"/>
          </w:tcPr>
          <w:p w14:paraId="4902C883" w14:textId="77777777" w:rsidR="00D40C70" w:rsidRPr="00F14D84" w:rsidRDefault="00D40C70" w:rsidP="00E6030B">
            <w:pPr>
              <w:pStyle w:val="TAL"/>
            </w:pPr>
            <w:bookmarkStart w:id="10052" w:name="MCCQCTEMPBM_00000439"/>
          </w:p>
        </w:tc>
      </w:tr>
      <w:bookmarkEnd w:id="10052"/>
      <w:tr w:rsidR="00D40C70" w:rsidRPr="00F14D84" w14:paraId="5390419A" w14:textId="77777777" w:rsidTr="00E6030B">
        <w:trPr>
          <w:cantSplit/>
          <w:jc w:val="center"/>
        </w:trPr>
        <w:tc>
          <w:tcPr>
            <w:tcW w:w="7094" w:type="dxa"/>
            <w:gridSpan w:val="5"/>
          </w:tcPr>
          <w:p w14:paraId="61E61A6A" w14:textId="77777777" w:rsidR="00D40C70" w:rsidRPr="00F14D84" w:rsidRDefault="00D40C70" w:rsidP="00E6030B">
            <w:pPr>
              <w:pStyle w:val="TAL"/>
            </w:pPr>
            <w:r w:rsidRPr="00F14D84">
              <w:t>This field contains the duration for which the ciphering data set is valid after the validity start time, in units of minutes.</w:t>
            </w:r>
          </w:p>
        </w:tc>
      </w:tr>
      <w:tr w:rsidR="00D40C70" w:rsidRPr="00F14D84" w14:paraId="6A57F3A7" w14:textId="77777777" w:rsidTr="00E6030B">
        <w:trPr>
          <w:cantSplit/>
          <w:jc w:val="center"/>
        </w:trPr>
        <w:tc>
          <w:tcPr>
            <w:tcW w:w="7094" w:type="dxa"/>
            <w:gridSpan w:val="5"/>
          </w:tcPr>
          <w:p w14:paraId="60319CC4" w14:textId="77777777" w:rsidR="00D40C70" w:rsidRPr="00F14D84" w:rsidRDefault="00D40C70" w:rsidP="00E6030B">
            <w:pPr>
              <w:pStyle w:val="TAL"/>
            </w:pPr>
            <w:bookmarkStart w:id="10053" w:name="MCCQCTEMPBM_00000440"/>
          </w:p>
        </w:tc>
      </w:tr>
      <w:tr w:rsidR="00D40C70" w:rsidRPr="00F14D84" w14:paraId="52C82A30" w14:textId="77777777" w:rsidTr="00E6030B">
        <w:trPr>
          <w:cantSplit/>
          <w:jc w:val="center"/>
        </w:trPr>
        <w:tc>
          <w:tcPr>
            <w:tcW w:w="7094" w:type="dxa"/>
            <w:gridSpan w:val="5"/>
          </w:tcPr>
          <w:p w14:paraId="4B2B2F73" w14:textId="77777777" w:rsidR="00D40C70" w:rsidRPr="00F14D84" w:rsidRDefault="00D40C70" w:rsidP="00E6030B">
            <w:pPr>
              <w:pStyle w:val="TAL"/>
            </w:pPr>
            <w:bookmarkStart w:id="10054" w:name="MCCQCTEMPBM_00000441"/>
            <w:bookmarkEnd w:id="10053"/>
          </w:p>
        </w:tc>
      </w:tr>
      <w:bookmarkEnd w:id="10054"/>
      <w:tr w:rsidR="00D40C70" w:rsidRPr="00F14D84" w14:paraId="0AA1C6A3" w14:textId="77777777" w:rsidTr="00E6030B">
        <w:trPr>
          <w:cantSplit/>
          <w:jc w:val="center"/>
        </w:trPr>
        <w:tc>
          <w:tcPr>
            <w:tcW w:w="7094" w:type="dxa"/>
            <w:gridSpan w:val="5"/>
          </w:tcPr>
          <w:p w14:paraId="6407645A" w14:textId="77777777" w:rsidR="00D40C70" w:rsidRPr="00F14D84" w:rsidRDefault="00D40C70" w:rsidP="00E6030B">
            <w:pPr>
              <w:pStyle w:val="TAL"/>
            </w:pPr>
            <w:r w:rsidRPr="00F14D84">
              <w:t xml:space="preserve">TAIs list (octets k+12 </w:t>
            </w:r>
            <w:proofErr w:type="spellStart"/>
            <w:r w:rsidRPr="00F14D84">
              <w:t>to n</w:t>
            </w:r>
            <w:proofErr w:type="spellEnd"/>
            <w:r w:rsidRPr="00F14D84">
              <w:t>)</w:t>
            </w:r>
          </w:p>
        </w:tc>
      </w:tr>
      <w:tr w:rsidR="00D40C70" w:rsidRPr="00F14D84" w14:paraId="7C06B470" w14:textId="77777777" w:rsidTr="00E6030B">
        <w:trPr>
          <w:cantSplit/>
          <w:jc w:val="center"/>
        </w:trPr>
        <w:tc>
          <w:tcPr>
            <w:tcW w:w="7094" w:type="dxa"/>
            <w:gridSpan w:val="5"/>
          </w:tcPr>
          <w:p w14:paraId="7B4E0AF1" w14:textId="77777777" w:rsidR="00D40C70" w:rsidRPr="00F14D84" w:rsidRDefault="00D40C70" w:rsidP="00E6030B">
            <w:pPr>
              <w:pStyle w:val="TAL"/>
            </w:pPr>
            <w:bookmarkStart w:id="10055" w:name="MCCQCTEMPBM_00000442"/>
          </w:p>
        </w:tc>
      </w:tr>
      <w:bookmarkEnd w:id="10055"/>
      <w:tr w:rsidR="00D40C70" w:rsidRPr="00F14D84" w14:paraId="7D2922FE" w14:textId="77777777" w:rsidTr="00E6030B">
        <w:trPr>
          <w:cantSplit/>
          <w:jc w:val="center"/>
        </w:trPr>
        <w:tc>
          <w:tcPr>
            <w:tcW w:w="7094" w:type="dxa"/>
            <w:gridSpan w:val="5"/>
          </w:tcPr>
          <w:p w14:paraId="28451451" w14:textId="7871E11B" w:rsidR="00D40C70" w:rsidRPr="00F14D84" w:rsidRDefault="00D40C70" w:rsidP="00E6030B">
            <w:pPr>
              <w:pStyle w:val="TAL"/>
            </w:pPr>
            <w:r w:rsidRPr="00F14D84">
              <w:t xml:space="preserve">This field contains the list of tracking areas for which the ciphering data set is applicable, encoded as octets 2 </w:t>
            </w:r>
            <w:proofErr w:type="spellStart"/>
            <w:r w:rsidRPr="00F14D84">
              <w:t>to n</w:t>
            </w:r>
            <w:proofErr w:type="spellEnd"/>
            <w:r w:rsidRPr="00F14D84">
              <w:t xml:space="preserve"> of the Tracking area identity list IE as specified in </w:t>
            </w:r>
            <w:r w:rsidR="00FB1684" w:rsidRPr="00F14D84">
              <w:t>clause</w:t>
            </w:r>
            <w:r w:rsidRPr="00F14D84">
              <w:t> 9.9.3.33. If the TAIs list is empty (as indicated by a zero length), the ciphering data set is applicable to the entire serving PLMN.</w:t>
            </w:r>
          </w:p>
        </w:tc>
      </w:tr>
      <w:tr w:rsidR="00D40C70" w:rsidRPr="00F14D84" w14:paraId="0F04E397" w14:textId="77777777" w:rsidTr="00E6030B">
        <w:trPr>
          <w:cantSplit/>
          <w:jc w:val="center"/>
        </w:trPr>
        <w:tc>
          <w:tcPr>
            <w:tcW w:w="7094" w:type="dxa"/>
            <w:gridSpan w:val="5"/>
            <w:tcBorders>
              <w:bottom w:val="single" w:sz="4" w:space="0" w:color="auto"/>
            </w:tcBorders>
          </w:tcPr>
          <w:p w14:paraId="2E3053A0" w14:textId="77777777" w:rsidR="00D40C70" w:rsidRPr="00F14D84" w:rsidRDefault="00D40C70" w:rsidP="00E6030B">
            <w:pPr>
              <w:pStyle w:val="TAL"/>
            </w:pPr>
            <w:bookmarkStart w:id="10056" w:name="MCCQCTEMPBM_00000443"/>
          </w:p>
        </w:tc>
      </w:tr>
      <w:bookmarkEnd w:id="10056"/>
    </w:tbl>
    <w:p w14:paraId="499BCFC0" w14:textId="77777777" w:rsidR="00D40C70" w:rsidRPr="00F14D84" w:rsidRDefault="00D40C70" w:rsidP="00D40C70"/>
    <w:p w14:paraId="797DE5EB" w14:textId="77777777" w:rsidR="00D40C70" w:rsidRPr="00F14D84" w:rsidRDefault="00D40C70" w:rsidP="00295835">
      <w:pPr>
        <w:pStyle w:val="Heading4"/>
      </w:pPr>
      <w:bookmarkStart w:id="10057" w:name="_CR9_9_3_57"/>
      <w:bookmarkStart w:id="10058" w:name="_Toc20218663"/>
      <w:bookmarkStart w:id="10059" w:name="_Toc27744551"/>
      <w:bookmarkStart w:id="10060" w:name="_Toc35960125"/>
      <w:bookmarkStart w:id="10061" w:name="_Toc45203563"/>
      <w:bookmarkStart w:id="10062" w:name="_Toc45700939"/>
      <w:bookmarkStart w:id="10063" w:name="_Toc51920675"/>
      <w:bookmarkStart w:id="10064" w:name="_Toc68251735"/>
      <w:bookmarkStart w:id="10065" w:name="_Toc209861659"/>
      <w:bookmarkEnd w:id="10057"/>
      <w:r w:rsidRPr="00F14D84">
        <w:t>9.9.3.57</w:t>
      </w:r>
      <w:r w:rsidRPr="00F14D84">
        <w:tab/>
        <w:t>N1 UE network capability</w:t>
      </w:r>
      <w:bookmarkEnd w:id="10058"/>
      <w:bookmarkEnd w:id="10059"/>
      <w:bookmarkEnd w:id="10060"/>
      <w:bookmarkEnd w:id="10061"/>
      <w:bookmarkEnd w:id="10062"/>
      <w:bookmarkEnd w:id="10063"/>
      <w:bookmarkEnd w:id="10064"/>
      <w:bookmarkEnd w:id="10065"/>
    </w:p>
    <w:p w14:paraId="6DEA5B29" w14:textId="23717F4A" w:rsidR="00D40C70" w:rsidRPr="00F14D84" w:rsidRDefault="00D40C70" w:rsidP="00D40C70">
      <w:r w:rsidRPr="00F14D84">
        <w:t>The purpose of the N1 UE network capability IE is to allow the UE that supports N1 mode, to provide the network with information related to the UE</w:t>
      </w:r>
      <w:r w:rsidR="00431B51" w:rsidRPr="00F14D84">
        <w:t>'</w:t>
      </w:r>
      <w:r w:rsidRPr="00F14D84">
        <w:t>s capabilities for 5GS.</w:t>
      </w:r>
    </w:p>
    <w:p w14:paraId="52B81839" w14:textId="77777777" w:rsidR="00D40C70" w:rsidRPr="00F14D84" w:rsidRDefault="00D40C70" w:rsidP="00D40C70">
      <w:r w:rsidRPr="00F14D84">
        <w:t>The N1 UE network capability information element is coded as shown in figure 9.9.3.57.1 and table 9.9.3.57.1.</w:t>
      </w:r>
    </w:p>
    <w:p w14:paraId="595461A3" w14:textId="77777777" w:rsidR="00C9560D" w:rsidRPr="00F14D84" w:rsidRDefault="00C9560D" w:rsidP="00C9560D">
      <w:bookmarkStart w:id="10066" w:name="MCCQCTEMPBM_00000054"/>
      <w:r w:rsidRPr="00F14D8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F14D84" w14:paraId="6C0B4E17" w14:textId="77777777" w:rsidTr="0082098D">
        <w:trPr>
          <w:cantSplit/>
          <w:jc w:val="center"/>
        </w:trPr>
        <w:tc>
          <w:tcPr>
            <w:tcW w:w="709" w:type="dxa"/>
            <w:tcBorders>
              <w:bottom w:val="single" w:sz="6" w:space="0" w:color="auto"/>
            </w:tcBorders>
          </w:tcPr>
          <w:bookmarkEnd w:id="10066"/>
          <w:p w14:paraId="15327E83" w14:textId="77777777" w:rsidR="00C9560D" w:rsidRPr="00F14D84" w:rsidRDefault="00C9560D" w:rsidP="0082098D">
            <w:pPr>
              <w:pStyle w:val="TAC"/>
            </w:pPr>
            <w:r w:rsidRPr="00F14D84">
              <w:t>8</w:t>
            </w:r>
          </w:p>
        </w:tc>
        <w:tc>
          <w:tcPr>
            <w:tcW w:w="709" w:type="dxa"/>
            <w:tcBorders>
              <w:bottom w:val="single" w:sz="6" w:space="0" w:color="auto"/>
            </w:tcBorders>
          </w:tcPr>
          <w:p w14:paraId="4D2C2854" w14:textId="77777777" w:rsidR="00C9560D" w:rsidRPr="00F14D84" w:rsidRDefault="00C9560D" w:rsidP="0082098D">
            <w:pPr>
              <w:pStyle w:val="TAC"/>
            </w:pPr>
            <w:r w:rsidRPr="00F14D84">
              <w:t>7</w:t>
            </w:r>
          </w:p>
        </w:tc>
        <w:tc>
          <w:tcPr>
            <w:tcW w:w="709" w:type="dxa"/>
            <w:tcBorders>
              <w:bottom w:val="single" w:sz="6" w:space="0" w:color="auto"/>
            </w:tcBorders>
          </w:tcPr>
          <w:p w14:paraId="3213F5F5" w14:textId="77777777" w:rsidR="00C9560D" w:rsidRPr="00F14D84" w:rsidRDefault="00C9560D" w:rsidP="0082098D">
            <w:pPr>
              <w:pStyle w:val="TAC"/>
            </w:pPr>
            <w:r w:rsidRPr="00F14D84">
              <w:t>6</w:t>
            </w:r>
          </w:p>
        </w:tc>
        <w:tc>
          <w:tcPr>
            <w:tcW w:w="709" w:type="dxa"/>
            <w:tcBorders>
              <w:bottom w:val="single" w:sz="6" w:space="0" w:color="auto"/>
            </w:tcBorders>
          </w:tcPr>
          <w:p w14:paraId="42CF90DE" w14:textId="77777777" w:rsidR="00C9560D" w:rsidRPr="00F14D84" w:rsidRDefault="00C9560D" w:rsidP="0082098D">
            <w:pPr>
              <w:pStyle w:val="TAC"/>
            </w:pPr>
            <w:r w:rsidRPr="00F14D84">
              <w:t>5</w:t>
            </w:r>
          </w:p>
        </w:tc>
        <w:tc>
          <w:tcPr>
            <w:tcW w:w="708" w:type="dxa"/>
            <w:tcBorders>
              <w:bottom w:val="single" w:sz="6" w:space="0" w:color="auto"/>
            </w:tcBorders>
          </w:tcPr>
          <w:p w14:paraId="2FF57ED3" w14:textId="77777777" w:rsidR="00C9560D" w:rsidRPr="00F14D84" w:rsidRDefault="00C9560D" w:rsidP="0082098D">
            <w:pPr>
              <w:pStyle w:val="TAC"/>
            </w:pPr>
            <w:r w:rsidRPr="00F14D84">
              <w:t>4</w:t>
            </w:r>
          </w:p>
        </w:tc>
        <w:tc>
          <w:tcPr>
            <w:tcW w:w="709" w:type="dxa"/>
            <w:tcBorders>
              <w:bottom w:val="single" w:sz="6" w:space="0" w:color="auto"/>
            </w:tcBorders>
          </w:tcPr>
          <w:p w14:paraId="780F26E3" w14:textId="77777777" w:rsidR="00C9560D" w:rsidRPr="00F14D84" w:rsidRDefault="00C9560D" w:rsidP="0082098D">
            <w:pPr>
              <w:pStyle w:val="TAC"/>
            </w:pPr>
            <w:r w:rsidRPr="00F14D84">
              <w:t>3</w:t>
            </w:r>
          </w:p>
        </w:tc>
        <w:tc>
          <w:tcPr>
            <w:tcW w:w="709" w:type="dxa"/>
            <w:gridSpan w:val="2"/>
            <w:tcBorders>
              <w:bottom w:val="single" w:sz="6" w:space="0" w:color="auto"/>
            </w:tcBorders>
          </w:tcPr>
          <w:p w14:paraId="7853C22E" w14:textId="77777777" w:rsidR="00C9560D" w:rsidRPr="00F14D84" w:rsidRDefault="00C9560D" w:rsidP="0082098D">
            <w:pPr>
              <w:pStyle w:val="TAC"/>
            </w:pPr>
            <w:r w:rsidRPr="00F14D84">
              <w:t>2</w:t>
            </w:r>
          </w:p>
        </w:tc>
        <w:tc>
          <w:tcPr>
            <w:tcW w:w="709" w:type="dxa"/>
            <w:gridSpan w:val="2"/>
            <w:tcBorders>
              <w:bottom w:val="single" w:sz="6" w:space="0" w:color="auto"/>
            </w:tcBorders>
          </w:tcPr>
          <w:p w14:paraId="404D5852" w14:textId="77777777" w:rsidR="00C9560D" w:rsidRPr="00F14D84" w:rsidRDefault="00C9560D" w:rsidP="0082098D">
            <w:pPr>
              <w:pStyle w:val="TAC"/>
            </w:pPr>
            <w:r w:rsidRPr="00F14D84">
              <w:t>1</w:t>
            </w:r>
          </w:p>
        </w:tc>
        <w:tc>
          <w:tcPr>
            <w:tcW w:w="1346" w:type="dxa"/>
            <w:gridSpan w:val="3"/>
          </w:tcPr>
          <w:p w14:paraId="72421422" w14:textId="77777777" w:rsidR="00C9560D" w:rsidRPr="00F14D84" w:rsidRDefault="00C9560D" w:rsidP="0082098D">
            <w:pPr>
              <w:pStyle w:val="TAC"/>
            </w:pPr>
          </w:p>
        </w:tc>
      </w:tr>
      <w:tr w:rsidR="00C9560D" w:rsidRPr="00F14D8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F14D84" w:rsidRDefault="00C9560D" w:rsidP="0082098D">
            <w:pPr>
              <w:pStyle w:val="TAC"/>
            </w:pPr>
            <w:r w:rsidRPr="00F14D84">
              <w:t>N1 UE network capability IEI</w:t>
            </w:r>
          </w:p>
        </w:tc>
        <w:tc>
          <w:tcPr>
            <w:tcW w:w="1137" w:type="dxa"/>
            <w:tcBorders>
              <w:top w:val="nil"/>
              <w:left w:val="nil"/>
              <w:bottom w:val="nil"/>
              <w:right w:val="nil"/>
            </w:tcBorders>
          </w:tcPr>
          <w:p w14:paraId="3EF6F949" w14:textId="77777777" w:rsidR="00C9560D" w:rsidRPr="00F14D84" w:rsidRDefault="00C9560D" w:rsidP="0082098D">
            <w:pPr>
              <w:pStyle w:val="TAL"/>
            </w:pPr>
            <w:r w:rsidRPr="00F14D84">
              <w:t>octet 1</w:t>
            </w:r>
          </w:p>
        </w:tc>
      </w:tr>
      <w:tr w:rsidR="00C9560D" w:rsidRPr="00F14D8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F14D84" w:rsidRDefault="00C9560D" w:rsidP="0082098D">
            <w:pPr>
              <w:pStyle w:val="TAC"/>
            </w:pPr>
            <w:r w:rsidRPr="00F14D84">
              <w:t>Length of N1 UE network capability contents</w:t>
            </w:r>
          </w:p>
        </w:tc>
        <w:tc>
          <w:tcPr>
            <w:tcW w:w="1137" w:type="dxa"/>
            <w:tcBorders>
              <w:top w:val="nil"/>
              <w:left w:val="nil"/>
              <w:bottom w:val="nil"/>
              <w:right w:val="nil"/>
            </w:tcBorders>
          </w:tcPr>
          <w:p w14:paraId="2DD27A77" w14:textId="77777777" w:rsidR="00C9560D" w:rsidRPr="00F14D84" w:rsidRDefault="00C9560D" w:rsidP="0082098D">
            <w:pPr>
              <w:pStyle w:val="TAL"/>
            </w:pPr>
            <w:r w:rsidRPr="00F14D84">
              <w:t>octet 2</w:t>
            </w:r>
          </w:p>
        </w:tc>
      </w:tr>
      <w:tr w:rsidR="00C9560D" w:rsidRPr="00F14D8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F14D84" w:rsidRDefault="00C9560D" w:rsidP="0082098D">
            <w:pPr>
              <w:pStyle w:val="TAC"/>
            </w:pPr>
            <w:r w:rsidRPr="00F14D84">
              <w:t>0</w:t>
            </w:r>
          </w:p>
          <w:p w14:paraId="09D0A4E7" w14:textId="77777777" w:rsidR="00C9560D" w:rsidRPr="00F14D84" w:rsidRDefault="00C9560D" w:rsidP="0082098D">
            <w:pPr>
              <w:pStyle w:val="TAC"/>
            </w:pPr>
            <w:r w:rsidRPr="00F14D84">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F14D84" w:rsidRDefault="00C9560D" w:rsidP="0082098D">
            <w:pPr>
              <w:pStyle w:val="TAC"/>
            </w:pPr>
            <w:r w:rsidRPr="00F14D84">
              <w:t xml:space="preserve">5G-EHC-CP </w:t>
            </w:r>
            <w:proofErr w:type="spellStart"/>
            <w:r w:rsidRPr="00F14D84">
              <w:t>CIoT</w:t>
            </w:r>
            <w:proofErr w:type="spellEnd"/>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F14D84" w:rsidRDefault="00C9560D" w:rsidP="0082098D">
            <w:pPr>
              <w:pStyle w:val="TAC"/>
            </w:pPr>
            <w:r w:rsidRPr="00F14D84">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F14D84" w:rsidRDefault="00C9560D" w:rsidP="0082098D">
            <w:pPr>
              <w:pStyle w:val="TAC"/>
            </w:pPr>
            <w:r w:rsidRPr="00F14D84">
              <w:t xml:space="preserve">5G-UP </w:t>
            </w:r>
            <w:proofErr w:type="spellStart"/>
            <w:r w:rsidRPr="00F14D84">
              <w:t>CIoT</w:t>
            </w:r>
            <w:proofErr w:type="spellEnd"/>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F14D84" w:rsidRDefault="00C9560D" w:rsidP="0082098D">
            <w:pPr>
              <w:pStyle w:val="TAC"/>
            </w:pPr>
            <w:r w:rsidRPr="00F14D84">
              <w:t xml:space="preserve">5G-HC-CP </w:t>
            </w:r>
            <w:proofErr w:type="spellStart"/>
            <w:r w:rsidRPr="00F14D84">
              <w:t>CIoT</w:t>
            </w:r>
            <w:proofErr w:type="spellEnd"/>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F14D84" w:rsidRDefault="00C9560D" w:rsidP="0082098D">
            <w:pPr>
              <w:pStyle w:val="TAC"/>
            </w:pPr>
            <w:r w:rsidRPr="00F14D8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F14D84" w:rsidRDefault="00C9560D" w:rsidP="0082098D">
            <w:pPr>
              <w:pStyle w:val="TAC"/>
            </w:pPr>
            <w:r w:rsidRPr="00F14D84">
              <w:t xml:space="preserve">5G-CP </w:t>
            </w:r>
            <w:proofErr w:type="spellStart"/>
            <w:r w:rsidRPr="00F14D84">
              <w:t>CIoT</w:t>
            </w:r>
            <w:proofErr w:type="spellEnd"/>
          </w:p>
        </w:tc>
        <w:tc>
          <w:tcPr>
            <w:tcW w:w="1137" w:type="dxa"/>
            <w:tcBorders>
              <w:top w:val="nil"/>
              <w:left w:val="nil"/>
              <w:bottom w:val="nil"/>
              <w:right w:val="nil"/>
            </w:tcBorders>
          </w:tcPr>
          <w:p w14:paraId="71FDC16C" w14:textId="77777777" w:rsidR="00C9560D" w:rsidRPr="00F14D84" w:rsidRDefault="00C9560D" w:rsidP="0082098D">
            <w:pPr>
              <w:pStyle w:val="TAL"/>
            </w:pPr>
          </w:p>
          <w:p w14:paraId="2EF24B8A" w14:textId="77777777" w:rsidR="00C9560D" w:rsidRPr="00F14D84" w:rsidRDefault="00C9560D" w:rsidP="0082098D">
            <w:pPr>
              <w:pStyle w:val="TAL"/>
            </w:pPr>
            <w:r w:rsidRPr="00F14D84">
              <w:t>octet 3</w:t>
            </w:r>
          </w:p>
        </w:tc>
      </w:tr>
    </w:tbl>
    <w:p w14:paraId="20C729FF" w14:textId="77777777" w:rsidR="00C9560D" w:rsidRPr="00F14D84" w:rsidRDefault="00C9560D" w:rsidP="00C9560D">
      <w:pPr>
        <w:pStyle w:val="TF"/>
      </w:pPr>
      <w:bookmarkStart w:id="10067" w:name="_CRFigure9_9_3_57_1"/>
      <w:r w:rsidRPr="00F14D84">
        <w:t>Figure </w:t>
      </w:r>
      <w:bookmarkEnd w:id="10067"/>
      <w:r w:rsidRPr="00F14D84">
        <w:t>9.9.3.57.1: N1 UE network capability information element</w:t>
      </w:r>
    </w:p>
    <w:p w14:paraId="22999AAB" w14:textId="77777777" w:rsidR="00D40C70" w:rsidRPr="00F14D84" w:rsidRDefault="00D40C70" w:rsidP="00D40C70">
      <w:pPr>
        <w:pStyle w:val="TH"/>
      </w:pPr>
      <w:bookmarkStart w:id="10068" w:name="_CRTable9_9_3_57_1"/>
      <w:r w:rsidRPr="00F14D84">
        <w:t>Table </w:t>
      </w:r>
      <w:bookmarkEnd w:id="10068"/>
      <w:r w:rsidRPr="00F14D84">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F14D84" w14:paraId="205488C1" w14:textId="77777777" w:rsidTr="00E6030B">
        <w:trPr>
          <w:cantSplit/>
          <w:jc w:val="center"/>
        </w:trPr>
        <w:tc>
          <w:tcPr>
            <w:tcW w:w="7095" w:type="dxa"/>
            <w:gridSpan w:val="3"/>
          </w:tcPr>
          <w:p w14:paraId="79CF49F1"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5GS optimization (5G-CP </w:t>
            </w:r>
            <w:proofErr w:type="spellStart"/>
            <w:r w:rsidRPr="00F14D84">
              <w:t>CIoT</w:t>
            </w:r>
            <w:proofErr w:type="spellEnd"/>
            <w:r w:rsidRPr="00F14D84">
              <w:t>) (octet 3, bit 1)</w:t>
            </w:r>
          </w:p>
        </w:tc>
      </w:tr>
      <w:tr w:rsidR="00D40C70" w:rsidRPr="00F14D84" w14:paraId="6DFE4B59" w14:textId="77777777" w:rsidTr="00E6030B">
        <w:trPr>
          <w:cantSplit/>
          <w:jc w:val="center"/>
        </w:trPr>
        <w:tc>
          <w:tcPr>
            <w:tcW w:w="7095" w:type="dxa"/>
            <w:gridSpan w:val="3"/>
          </w:tcPr>
          <w:p w14:paraId="660F24A9" w14:textId="77777777" w:rsidR="00D40C70" w:rsidRPr="00F14D84" w:rsidRDefault="00D40C70" w:rsidP="00E6030B">
            <w:pPr>
              <w:pStyle w:val="TAL"/>
            </w:pPr>
            <w:r w:rsidRPr="00F14D84">
              <w:t xml:space="preserve">This bit indicates the capability for control plane </w:t>
            </w:r>
            <w:proofErr w:type="spellStart"/>
            <w:r w:rsidRPr="00F14D84">
              <w:t>CIoT</w:t>
            </w:r>
            <w:proofErr w:type="spellEnd"/>
            <w:r w:rsidRPr="00F14D84">
              <w:t xml:space="preserve"> 5GS optimization</w:t>
            </w:r>
          </w:p>
        </w:tc>
      </w:tr>
      <w:tr w:rsidR="00D40C70" w:rsidRPr="00F14D84" w14:paraId="6784E84C" w14:textId="77777777" w:rsidTr="00E6030B">
        <w:trPr>
          <w:cantSplit/>
          <w:jc w:val="center"/>
        </w:trPr>
        <w:tc>
          <w:tcPr>
            <w:tcW w:w="7095" w:type="dxa"/>
            <w:gridSpan w:val="3"/>
          </w:tcPr>
          <w:p w14:paraId="4F9D7B02" w14:textId="77777777" w:rsidR="00D40C70" w:rsidRPr="00F14D84" w:rsidRDefault="00D40C70" w:rsidP="00E6030B">
            <w:pPr>
              <w:pStyle w:val="TAL"/>
            </w:pPr>
            <w:r w:rsidRPr="00F14D84">
              <w:t>Bit</w:t>
            </w:r>
          </w:p>
        </w:tc>
      </w:tr>
      <w:tr w:rsidR="00D40C70" w:rsidRPr="00F14D84" w14:paraId="21693333" w14:textId="77777777" w:rsidTr="00E6030B">
        <w:trPr>
          <w:cantSplit/>
          <w:jc w:val="center"/>
        </w:trPr>
        <w:tc>
          <w:tcPr>
            <w:tcW w:w="285" w:type="dxa"/>
          </w:tcPr>
          <w:p w14:paraId="70D08D03" w14:textId="77777777" w:rsidR="00D40C70" w:rsidRPr="00F14D84" w:rsidRDefault="00D40C70" w:rsidP="00E6030B">
            <w:pPr>
              <w:pStyle w:val="TAH"/>
            </w:pPr>
            <w:r w:rsidRPr="00F14D84">
              <w:t>1</w:t>
            </w:r>
          </w:p>
        </w:tc>
        <w:tc>
          <w:tcPr>
            <w:tcW w:w="284" w:type="dxa"/>
          </w:tcPr>
          <w:p w14:paraId="0BBEB164" w14:textId="77777777" w:rsidR="00D40C70" w:rsidRPr="00F14D84" w:rsidRDefault="00D40C70" w:rsidP="00E6030B">
            <w:pPr>
              <w:pStyle w:val="TAH"/>
            </w:pPr>
          </w:p>
        </w:tc>
        <w:tc>
          <w:tcPr>
            <w:tcW w:w="6526" w:type="dxa"/>
          </w:tcPr>
          <w:p w14:paraId="2DA80233" w14:textId="77777777" w:rsidR="00D40C70" w:rsidRPr="00F14D84" w:rsidRDefault="00D40C70" w:rsidP="00E6030B">
            <w:pPr>
              <w:pStyle w:val="TAL"/>
            </w:pPr>
          </w:p>
        </w:tc>
      </w:tr>
      <w:tr w:rsidR="00D40C70" w:rsidRPr="00F14D84" w14:paraId="7E4F190D" w14:textId="77777777" w:rsidTr="00E6030B">
        <w:trPr>
          <w:cantSplit/>
          <w:jc w:val="center"/>
        </w:trPr>
        <w:tc>
          <w:tcPr>
            <w:tcW w:w="285" w:type="dxa"/>
          </w:tcPr>
          <w:p w14:paraId="5BDDE8BE" w14:textId="77777777" w:rsidR="00D40C70" w:rsidRPr="00F14D84" w:rsidRDefault="00D40C70" w:rsidP="00E6030B">
            <w:pPr>
              <w:pStyle w:val="TAC"/>
            </w:pPr>
            <w:r w:rsidRPr="00F14D84">
              <w:t>0</w:t>
            </w:r>
          </w:p>
        </w:tc>
        <w:tc>
          <w:tcPr>
            <w:tcW w:w="284" w:type="dxa"/>
          </w:tcPr>
          <w:p w14:paraId="6B36AA38" w14:textId="77777777" w:rsidR="00D40C70" w:rsidRPr="00F14D84" w:rsidRDefault="00D40C70" w:rsidP="00E6030B">
            <w:pPr>
              <w:pStyle w:val="TAC"/>
            </w:pPr>
          </w:p>
        </w:tc>
        <w:tc>
          <w:tcPr>
            <w:tcW w:w="6526" w:type="dxa"/>
          </w:tcPr>
          <w:p w14:paraId="2B2D2772"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5GS optimization not supported</w:t>
            </w:r>
          </w:p>
        </w:tc>
      </w:tr>
      <w:tr w:rsidR="00D40C70" w:rsidRPr="00F14D84" w14:paraId="059842A5" w14:textId="77777777" w:rsidTr="00E6030B">
        <w:trPr>
          <w:cantSplit/>
          <w:jc w:val="center"/>
        </w:trPr>
        <w:tc>
          <w:tcPr>
            <w:tcW w:w="285" w:type="dxa"/>
          </w:tcPr>
          <w:p w14:paraId="3B81035B" w14:textId="77777777" w:rsidR="00D40C70" w:rsidRPr="00F14D84" w:rsidRDefault="00D40C70" w:rsidP="00E6030B">
            <w:pPr>
              <w:pStyle w:val="TAC"/>
            </w:pPr>
            <w:r w:rsidRPr="00F14D84">
              <w:t>1</w:t>
            </w:r>
          </w:p>
        </w:tc>
        <w:tc>
          <w:tcPr>
            <w:tcW w:w="284" w:type="dxa"/>
          </w:tcPr>
          <w:p w14:paraId="5F6A88CE" w14:textId="77777777" w:rsidR="00D40C70" w:rsidRPr="00F14D84" w:rsidRDefault="00D40C70" w:rsidP="00E6030B">
            <w:pPr>
              <w:pStyle w:val="TAC"/>
              <w:jc w:val="left"/>
            </w:pPr>
            <w:bookmarkStart w:id="10069" w:name="_PERM_MCCTEMPBM_CRPT81450100___4"/>
            <w:bookmarkEnd w:id="10069"/>
          </w:p>
        </w:tc>
        <w:tc>
          <w:tcPr>
            <w:tcW w:w="6526" w:type="dxa"/>
          </w:tcPr>
          <w:p w14:paraId="150F435F"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5GS optimization supported</w:t>
            </w:r>
          </w:p>
        </w:tc>
      </w:tr>
      <w:tr w:rsidR="00D40C70" w:rsidRPr="00F14D84" w14:paraId="129C14DD" w14:textId="77777777" w:rsidTr="00E6030B">
        <w:trPr>
          <w:cantSplit/>
          <w:jc w:val="center"/>
        </w:trPr>
        <w:tc>
          <w:tcPr>
            <w:tcW w:w="7095" w:type="dxa"/>
            <w:gridSpan w:val="3"/>
          </w:tcPr>
          <w:p w14:paraId="3D417115" w14:textId="77777777" w:rsidR="00D40C70" w:rsidRPr="00F14D84" w:rsidRDefault="00D40C70" w:rsidP="00E6030B">
            <w:pPr>
              <w:pStyle w:val="TAL"/>
            </w:pPr>
            <w:bookmarkStart w:id="10070" w:name="MCCQCTEMPBM_00000444"/>
          </w:p>
        </w:tc>
      </w:tr>
      <w:bookmarkEnd w:id="10070"/>
      <w:tr w:rsidR="00D40C70" w:rsidRPr="00F14D84" w14:paraId="754250A7" w14:textId="77777777" w:rsidTr="00E6030B">
        <w:trPr>
          <w:cantSplit/>
          <w:jc w:val="center"/>
        </w:trPr>
        <w:tc>
          <w:tcPr>
            <w:tcW w:w="7095" w:type="dxa"/>
            <w:gridSpan w:val="3"/>
          </w:tcPr>
          <w:p w14:paraId="08D91AC9" w14:textId="77777777" w:rsidR="00D40C70" w:rsidRPr="00F14D84" w:rsidRDefault="00D40C70" w:rsidP="00E6030B">
            <w:pPr>
              <w:pStyle w:val="TAL"/>
            </w:pPr>
            <w:r w:rsidRPr="00F14D84">
              <w:t>N3 data transfer (N3 data) (octet 3, bits 2)</w:t>
            </w:r>
          </w:p>
          <w:p w14:paraId="0BE542DA" w14:textId="77777777" w:rsidR="00D40C70" w:rsidRPr="00F14D84" w:rsidRDefault="00D40C70" w:rsidP="00E6030B">
            <w:pPr>
              <w:pStyle w:val="TAL"/>
            </w:pPr>
            <w:r w:rsidRPr="00F14D84">
              <w:t>This bit indicates the capability for N3 data transfer</w:t>
            </w:r>
            <w:r w:rsidRPr="00F14D84">
              <w:rPr>
                <w:rFonts w:cs="Arial"/>
              </w:rPr>
              <w:t>.</w:t>
            </w:r>
          </w:p>
        </w:tc>
      </w:tr>
      <w:tr w:rsidR="00D40C70" w:rsidRPr="00F14D84" w14:paraId="4F48E5B2" w14:textId="77777777" w:rsidTr="00E6030B">
        <w:trPr>
          <w:cantSplit/>
          <w:jc w:val="center"/>
        </w:trPr>
        <w:tc>
          <w:tcPr>
            <w:tcW w:w="7095" w:type="dxa"/>
            <w:gridSpan w:val="3"/>
          </w:tcPr>
          <w:p w14:paraId="0C1CFDFF" w14:textId="77777777" w:rsidR="00D40C70" w:rsidRPr="00F14D84" w:rsidRDefault="00D40C70" w:rsidP="00E6030B">
            <w:pPr>
              <w:pStyle w:val="TAL"/>
            </w:pPr>
            <w:r w:rsidRPr="00F14D84">
              <w:t xml:space="preserve">Bit </w:t>
            </w:r>
          </w:p>
        </w:tc>
      </w:tr>
      <w:tr w:rsidR="00D40C70" w:rsidRPr="00F14D84" w14:paraId="3DA9F7E3" w14:textId="77777777" w:rsidTr="00E6030B">
        <w:trPr>
          <w:cantSplit/>
          <w:jc w:val="center"/>
        </w:trPr>
        <w:tc>
          <w:tcPr>
            <w:tcW w:w="285" w:type="dxa"/>
          </w:tcPr>
          <w:p w14:paraId="3AA0B123" w14:textId="77777777" w:rsidR="00D40C70" w:rsidRPr="00F14D84" w:rsidRDefault="00D40C70" w:rsidP="00E6030B">
            <w:pPr>
              <w:pStyle w:val="TAH"/>
            </w:pPr>
            <w:r w:rsidRPr="00F14D84">
              <w:t>2</w:t>
            </w:r>
          </w:p>
        </w:tc>
        <w:tc>
          <w:tcPr>
            <w:tcW w:w="284" w:type="dxa"/>
          </w:tcPr>
          <w:p w14:paraId="41B84C87" w14:textId="77777777" w:rsidR="00D40C70" w:rsidRPr="00F14D84" w:rsidRDefault="00D40C70" w:rsidP="00E6030B">
            <w:pPr>
              <w:pStyle w:val="TAH"/>
            </w:pPr>
          </w:p>
        </w:tc>
        <w:tc>
          <w:tcPr>
            <w:tcW w:w="6526" w:type="dxa"/>
          </w:tcPr>
          <w:p w14:paraId="565CB574" w14:textId="77777777" w:rsidR="00D40C70" w:rsidRPr="00F14D84" w:rsidRDefault="00D40C70" w:rsidP="00E6030B">
            <w:pPr>
              <w:pStyle w:val="TAL"/>
            </w:pPr>
          </w:p>
        </w:tc>
      </w:tr>
      <w:tr w:rsidR="00D40C70" w:rsidRPr="00F14D84" w14:paraId="3F0B9F86" w14:textId="77777777" w:rsidTr="00E6030B">
        <w:trPr>
          <w:cantSplit/>
          <w:jc w:val="center"/>
        </w:trPr>
        <w:tc>
          <w:tcPr>
            <w:tcW w:w="285" w:type="dxa"/>
          </w:tcPr>
          <w:p w14:paraId="3C9783A6" w14:textId="77777777" w:rsidR="00D40C70" w:rsidRPr="00F14D84" w:rsidRDefault="00D40C70" w:rsidP="00E6030B">
            <w:pPr>
              <w:pStyle w:val="TAC"/>
            </w:pPr>
            <w:r w:rsidRPr="00F14D84">
              <w:t>0</w:t>
            </w:r>
          </w:p>
        </w:tc>
        <w:tc>
          <w:tcPr>
            <w:tcW w:w="284" w:type="dxa"/>
          </w:tcPr>
          <w:p w14:paraId="1BA25C63" w14:textId="77777777" w:rsidR="00D40C70" w:rsidRPr="00F14D84" w:rsidRDefault="00D40C70" w:rsidP="00E6030B">
            <w:pPr>
              <w:pStyle w:val="TAC"/>
            </w:pPr>
          </w:p>
        </w:tc>
        <w:tc>
          <w:tcPr>
            <w:tcW w:w="6526" w:type="dxa"/>
          </w:tcPr>
          <w:p w14:paraId="3EBEF6B7" w14:textId="77777777" w:rsidR="00D40C70" w:rsidRPr="00F14D84" w:rsidRDefault="00D40C70" w:rsidP="00E6030B">
            <w:pPr>
              <w:pStyle w:val="TAL"/>
            </w:pPr>
            <w:r w:rsidRPr="00F14D84">
              <w:t>N3 data transfer supported</w:t>
            </w:r>
          </w:p>
        </w:tc>
      </w:tr>
      <w:tr w:rsidR="00D40C70" w:rsidRPr="00F14D84" w14:paraId="02FC9C08" w14:textId="77777777" w:rsidTr="00E6030B">
        <w:trPr>
          <w:cantSplit/>
          <w:jc w:val="center"/>
        </w:trPr>
        <w:tc>
          <w:tcPr>
            <w:tcW w:w="285" w:type="dxa"/>
          </w:tcPr>
          <w:p w14:paraId="3BF3B7BD" w14:textId="77777777" w:rsidR="00D40C70" w:rsidRPr="00F14D84" w:rsidRDefault="00D40C70" w:rsidP="00E6030B">
            <w:pPr>
              <w:pStyle w:val="TAC"/>
            </w:pPr>
            <w:r w:rsidRPr="00F14D84">
              <w:t>1</w:t>
            </w:r>
          </w:p>
        </w:tc>
        <w:tc>
          <w:tcPr>
            <w:tcW w:w="284" w:type="dxa"/>
          </w:tcPr>
          <w:p w14:paraId="0FDCA242" w14:textId="77777777" w:rsidR="00D40C70" w:rsidRPr="00F14D84" w:rsidRDefault="00D40C70" w:rsidP="00E6030B">
            <w:pPr>
              <w:pStyle w:val="TAC"/>
              <w:jc w:val="left"/>
            </w:pPr>
            <w:bookmarkStart w:id="10071" w:name="_PERM_MCCTEMPBM_CRPT81450101___4"/>
            <w:bookmarkEnd w:id="10071"/>
          </w:p>
        </w:tc>
        <w:tc>
          <w:tcPr>
            <w:tcW w:w="6526" w:type="dxa"/>
          </w:tcPr>
          <w:p w14:paraId="1E49743A" w14:textId="77777777" w:rsidR="00D40C70" w:rsidRPr="00F14D84" w:rsidRDefault="00D40C70" w:rsidP="00E6030B">
            <w:pPr>
              <w:pStyle w:val="TAL"/>
            </w:pPr>
            <w:r w:rsidRPr="00F14D84">
              <w:t>N3 data transfer not supported</w:t>
            </w:r>
          </w:p>
        </w:tc>
      </w:tr>
      <w:tr w:rsidR="00D40C70" w:rsidRPr="00F14D84" w14:paraId="3AE2AA5F" w14:textId="77777777" w:rsidTr="00E6030B">
        <w:trPr>
          <w:cantSplit/>
          <w:jc w:val="center"/>
        </w:trPr>
        <w:tc>
          <w:tcPr>
            <w:tcW w:w="7095" w:type="dxa"/>
            <w:gridSpan w:val="3"/>
          </w:tcPr>
          <w:p w14:paraId="2FFA92E8" w14:textId="77777777" w:rsidR="00D40C70" w:rsidRPr="00F14D84" w:rsidRDefault="00D40C70" w:rsidP="00E6030B">
            <w:pPr>
              <w:pStyle w:val="TAL"/>
            </w:pPr>
            <w:bookmarkStart w:id="10072" w:name="MCCQCTEMPBM_00000445"/>
          </w:p>
        </w:tc>
      </w:tr>
      <w:bookmarkEnd w:id="10072"/>
      <w:tr w:rsidR="00D40C70" w:rsidRPr="00F14D84" w14:paraId="36E21EB9" w14:textId="77777777" w:rsidTr="00E6030B">
        <w:trPr>
          <w:cantSplit/>
          <w:jc w:val="center"/>
        </w:trPr>
        <w:tc>
          <w:tcPr>
            <w:tcW w:w="7095" w:type="dxa"/>
            <w:gridSpan w:val="3"/>
          </w:tcPr>
          <w:p w14:paraId="24AED20F" w14:textId="3FA91CF4" w:rsidR="00D40C70" w:rsidRPr="00F14D84" w:rsidRDefault="001729F6" w:rsidP="00E6030B">
            <w:pPr>
              <w:pStyle w:val="TAL"/>
            </w:pPr>
            <w:r w:rsidRPr="00F14D84">
              <w:t xml:space="preserve">IP header </w:t>
            </w:r>
            <w:r w:rsidR="00D40C70" w:rsidRPr="00F14D84">
              <w:t xml:space="preserve">compression for control plane </w:t>
            </w:r>
            <w:proofErr w:type="spellStart"/>
            <w:r w:rsidR="00D40C70" w:rsidRPr="00F14D84">
              <w:t>CIoT</w:t>
            </w:r>
            <w:proofErr w:type="spellEnd"/>
            <w:r w:rsidR="00D40C70" w:rsidRPr="00F14D84">
              <w:t xml:space="preserve"> 5GS optimization (5G-HC-CP </w:t>
            </w:r>
            <w:proofErr w:type="spellStart"/>
            <w:r w:rsidR="00D40C70" w:rsidRPr="00F14D84">
              <w:t>CIoT</w:t>
            </w:r>
            <w:proofErr w:type="spellEnd"/>
            <w:r w:rsidR="00D40C70" w:rsidRPr="00F14D84">
              <w:t>) (octet 3, bit 3)</w:t>
            </w:r>
          </w:p>
          <w:p w14:paraId="61BD513B" w14:textId="76D7F92D" w:rsidR="00D40C70" w:rsidRPr="00F14D84" w:rsidRDefault="00D40C70" w:rsidP="00E6030B">
            <w:pPr>
              <w:pStyle w:val="TAL"/>
            </w:pPr>
            <w:r w:rsidRPr="00F14D84">
              <w:t xml:space="preserve">This bit indicates the capability for </w:t>
            </w:r>
            <w:r w:rsidR="001729F6" w:rsidRPr="00F14D84">
              <w:t xml:space="preserve">IP </w:t>
            </w:r>
            <w:r w:rsidRPr="00F14D84">
              <w:t xml:space="preserve">header compression for control plane </w:t>
            </w:r>
            <w:proofErr w:type="spellStart"/>
            <w:r w:rsidRPr="00F14D84">
              <w:t>CIoT</w:t>
            </w:r>
            <w:proofErr w:type="spellEnd"/>
            <w:r w:rsidRPr="00F14D84">
              <w:t xml:space="preserve"> 5GS optimization</w:t>
            </w:r>
            <w:r w:rsidRPr="00F14D84">
              <w:rPr>
                <w:rFonts w:cs="Arial"/>
              </w:rPr>
              <w:t>.</w:t>
            </w:r>
          </w:p>
        </w:tc>
      </w:tr>
      <w:tr w:rsidR="00D40C70" w:rsidRPr="00F14D84" w14:paraId="67987B2D" w14:textId="77777777" w:rsidTr="00E6030B">
        <w:trPr>
          <w:cantSplit/>
          <w:jc w:val="center"/>
        </w:trPr>
        <w:tc>
          <w:tcPr>
            <w:tcW w:w="7095" w:type="dxa"/>
            <w:gridSpan w:val="3"/>
          </w:tcPr>
          <w:p w14:paraId="1BC17454" w14:textId="77777777" w:rsidR="00D40C70" w:rsidRPr="00F14D84" w:rsidRDefault="00D40C70" w:rsidP="00E6030B">
            <w:pPr>
              <w:pStyle w:val="TAL"/>
            </w:pPr>
            <w:r w:rsidRPr="00F14D84">
              <w:t xml:space="preserve">Bit </w:t>
            </w:r>
          </w:p>
        </w:tc>
      </w:tr>
      <w:tr w:rsidR="00D40C70" w:rsidRPr="00F14D84" w14:paraId="255B5E03" w14:textId="77777777" w:rsidTr="00E6030B">
        <w:trPr>
          <w:cantSplit/>
          <w:jc w:val="center"/>
        </w:trPr>
        <w:tc>
          <w:tcPr>
            <w:tcW w:w="285" w:type="dxa"/>
          </w:tcPr>
          <w:p w14:paraId="5FBA642F" w14:textId="77777777" w:rsidR="00D40C70" w:rsidRPr="00F14D84" w:rsidRDefault="00D40C70" w:rsidP="00E6030B">
            <w:pPr>
              <w:pStyle w:val="TAH"/>
            </w:pPr>
            <w:r w:rsidRPr="00F14D84">
              <w:t>3</w:t>
            </w:r>
          </w:p>
        </w:tc>
        <w:tc>
          <w:tcPr>
            <w:tcW w:w="284" w:type="dxa"/>
          </w:tcPr>
          <w:p w14:paraId="0CA23C10" w14:textId="77777777" w:rsidR="00D40C70" w:rsidRPr="00F14D84" w:rsidRDefault="00D40C70" w:rsidP="00E6030B">
            <w:pPr>
              <w:pStyle w:val="TAH"/>
            </w:pPr>
          </w:p>
        </w:tc>
        <w:tc>
          <w:tcPr>
            <w:tcW w:w="6526" w:type="dxa"/>
          </w:tcPr>
          <w:p w14:paraId="46E6F53F" w14:textId="77777777" w:rsidR="00D40C70" w:rsidRPr="00F14D84" w:rsidRDefault="00D40C70" w:rsidP="00E6030B">
            <w:pPr>
              <w:pStyle w:val="TAL"/>
            </w:pPr>
          </w:p>
        </w:tc>
      </w:tr>
      <w:tr w:rsidR="00D40C70" w:rsidRPr="00F14D84" w14:paraId="70E23D95" w14:textId="77777777" w:rsidTr="00E6030B">
        <w:trPr>
          <w:cantSplit/>
          <w:jc w:val="center"/>
        </w:trPr>
        <w:tc>
          <w:tcPr>
            <w:tcW w:w="285" w:type="dxa"/>
          </w:tcPr>
          <w:p w14:paraId="3D3250B0" w14:textId="77777777" w:rsidR="00D40C70" w:rsidRPr="00F14D84" w:rsidRDefault="00D40C70" w:rsidP="00E6030B">
            <w:pPr>
              <w:pStyle w:val="TAC"/>
            </w:pPr>
            <w:r w:rsidRPr="00F14D84">
              <w:t>0</w:t>
            </w:r>
          </w:p>
        </w:tc>
        <w:tc>
          <w:tcPr>
            <w:tcW w:w="284" w:type="dxa"/>
          </w:tcPr>
          <w:p w14:paraId="4E4E413C" w14:textId="77777777" w:rsidR="00D40C70" w:rsidRPr="00F14D84" w:rsidRDefault="00D40C70" w:rsidP="00E6030B">
            <w:pPr>
              <w:pStyle w:val="TAC"/>
            </w:pPr>
          </w:p>
        </w:tc>
        <w:tc>
          <w:tcPr>
            <w:tcW w:w="6526" w:type="dxa"/>
          </w:tcPr>
          <w:p w14:paraId="2B2977B6" w14:textId="55C88FA9" w:rsidR="00D40C70" w:rsidRPr="00F14D84" w:rsidRDefault="001729F6" w:rsidP="00E6030B">
            <w:pPr>
              <w:pStyle w:val="TAL"/>
            </w:pPr>
            <w:r w:rsidRPr="00F14D84">
              <w:t>IP header</w:t>
            </w:r>
            <w:r w:rsidR="00D40C70" w:rsidRPr="00F14D84">
              <w:t xml:space="preserve"> compression for control plane </w:t>
            </w:r>
            <w:proofErr w:type="spellStart"/>
            <w:r w:rsidR="00D40C70" w:rsidRPr="00F14D84">
              <w:t>CIoT</w:t>
            </w:r>
            <w:proofErr w:type="spellEnd"/>
            <w:r w:rsidR="00D40C70" w:rsidRPr="00F14D84">
              <w:t xml:space="preserve"> 5GS optimization not supported</w:t>
            </w:r>
          </w:p>
        </w:tc>
      </w:tr>
      <w:tr w:rsidR="00D40C70" w:rsidRPr="00F14D84" w14:paraId="631C2EDA" w14:textId="77777777" w:rsidTr="00E6030B">
        <w:trPr>
          <w:cantSplit/>
          <w:jc w:val="center"/>
        </w:trPr>
        <w:tc>
          <w:tcPr>
            <w:tcW w:w="285" w:type="dxa"/>
          </w:tcPr>
          <w:p w14:paraId="32616D5F" w14:textId="77777777" w:rsidR="00D40C70" w:rsidRPr="00F14D84" w:rsidRDefault="00D40C70" w:rsidP="00E6030B">
            <w:pPr>
              <w:pStyle w:val="TAC"/>
            </w:pPr>
            <w:r w:rsidRPr="00F14D84">
              <w:t>1</w:t>
            </w:r>
          </w:p>
        </w:tc>
        <w:tc>
          <w:tcPr>
            <w:tcW w:w="284" w:type="dxa"/>
          </w:tcPr>
          <w:p w14:paraId="5EADB33F" w14:textId="77777777" w:rsidR="00D40C70" w:rsidRPr="00F14D84" w:rsidRDefault="00D40C70" w:rsidP="00E6030B">
            <w:pPr>
              <w:pStyle w:val="TAC"/>
              <w:jc w:val="left"/>
            </w:pPr>
            <w:bookmarkStart w:id="10073" w:name="_PERM_MCCTEMPBM_CRPT81450102___4"/>
            <w:bookmarkEnd w:id="10073"/>
          </w:p>
        </w:tc>
        <w:tc>
          <w:tcPr>
            <w:tcW w:w="6526" w:type="dxa"/>
          </w:tcPr>
          <w:p w14:paraId="48C25AA4" w14:textId="0A3C2A21" w:rsidR="00D40C70" w:rsidRPr="00F14D84" w:rsidRDefault="001729F6" w:rsidP="00E6030B">
            <w:pPr>
              <w:pStyle w:val="TAL"/>
            </w:pPr>
            <w:r w:rsidRPr="00F14D84">
              <w:t>IP header</w:t>
            </w:r>
            <w:r w:rsidR="00D40C70" w:rsidRPr="00F14D84">
              <w:t xml:space="preserve"> compression for control plane </w:t>
            </w:r>
            <w:proofErr w:type="spellStart"/>
            <w:r w:rsidR="00D40C70" w:rsidRPr="00F14D84">
              <w:t>CIoT</w:t>
            </w:r>
            <w:proofErr w:type="spellEnd"/>
            <w:r w:rsidR="00D40C70" w:rsidRPr="00F14D84">
              <w:t xml:space="preserve"> 5GS optimization supported</w:t>
            </w:r>
          </w:p>
        </w:tc>
      </w:tr>
      <w:tr w:rsidR="00D40C70" w:rsidRPr="00F14D84" w14:paraId="2E996C5D" w14:textId="77777777" w:rsidTr="00E6030B">
        <w:trPr>
          <w:cantSplit/>
          <w:jc w:val="center"/>
        </w:trPr>
        <w:tc>
          <w:tcPr>
            <w:tcW w:w="7095" w:type="dxa"/>
            <w:gridSpan w:val="3"/>
          </w:tcPr>
          <w:p w14:paraId="4B3E42E7" w14:textId="77777777" w:rsidR="00D40C70" w:rsidRPr="00F14D84" w:rsidRDefault="00D40C70" w:rsidP="00E6030B">
            <w:pPr>
              <w:pStyle w:val="TAL"/>
            </w:pPr>
            <w:bookmarkStart w:id="10074" w:name="MCCQCTEMPBM_00000446"/>
          </w:p>
        </w:tc>
      </w:tr>
      <w:bookmarkEnd w:id="10074"/>
      <w:tr w:rsidR="00D40C70" w:rsidRPr="00F14D84" w14:paraId="5B3B5011" w14:textId="77777777" w:rsidTr="00E6030B">
        <w:trPr>
          <w:cantSplit/>
          <w:jc w:val="center"/>
        </w:trPr>
        <w:tc>
          <w:tcPr>
            <w:tcW w:w="7095" w:type="dxa"/>
            <w:gridSpan w:val="3"/>
          </w:tcPr>
          <w:p w14:paraId="4EDEFA76"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5GS optimization (5G-UP </w:t>
            </w:r>
            <w:proofErr w:type="spellStart"/>
            <w:r w:rsidRPr="00F14D84">
              <w:t>CIoT</w:t>
            </w:r>
            <w:proofErr w:type="spellEnd"/>
            <w:r w:rsidRPr="00F14D84">
              <w:t>) (octet 3, bit 4)</w:t>
            </w:r>
          </w:p>
        </w:tc>
      </w:tr>
      <w:tr w:rsidR="00D40C70" w:rsidRPr="00F14D84" w14:paraId="5462A983" w14:textId="77777777" w:rsidTr="00E6030B">
        <w:trPr>
          <w:cantSplit/>
          <w:jc w:val="center"/>
        </w:trPr>
        <w:tc>
          <w:tcPr>
            <w:tcW w:w="7095" w:type="dxa"/>
            <w:gridSpan w:val="3"/>
          </w:tcPr>
          <w:p w14:paraId="0D7B75CB" w14:textId="77777777" w:rsidR="00D40C70" w:rsidRPr="00F14D84" w:rsidRDefault="00D40C70" w:rsidP="00E6030B">
            <w:pPr>
              <w:pStyle w:val="TAL"/>
            </w:pPr>
            <w:r w:rsidRPr="00F14D84">
              <w:t xml:space="preserve">This bit indicates the capability for user plane </w:t>
            </w:r>
            <w:proofErr w:type="spellStart"/>
            <w:r w:rsidRPr="00F14D84">
              <w:t>CIoT</w:t>
            </w:r>
            <w:proofErr w:type="spellEnd"/>
            <w:r w:rsidRPr="00F14D84">
              <w:t xml:space="preserve"> 5GS optimization</w:t>
            </w:r>
          </w:p>
        </w:tc>
      </w:tr>
      <w:tr w:rsidR="00D40C70" w:rsidRPr="00F14D84" w14:paraId="7930B911" w14:textId="77777777" w:rsidTr="00E6030B">
        <w:trPr>
          <w:cantSplit/>
          <w:jc w:val="center"/>
        </w:trPr>
        <w:tc>
          <w:tcPr>
            <w:tcW w:w="7095" w:type="dxa"/>
            <w:gridSpan w:val="3"/>
          </w:tcPr>
          <w:p w14:paraId="680DEC57" w14:textId="77777777" w:rsidR="00D40C70" w:rsidRPr="00F14D84" w:rsidRDefault="00D40C70" w:rsidP="00E6030B">
            <w:pPr>
              <w:pStyle w:val="TAL"/>
            </w:pPr>
            <w:r w:rsidRPr="00F14D84">
              <w:t xml:space="preserve">Bit </w:t>
            </w:r>
          </w:p>
        </w:tc>
      </w:tr>
      <w:tr w:rsidR="00D40C70" w:rsidRPr="00F14D84" w14:paraId="534D10F7" w14:textId="77777777" w:rsidTr="00E6030B">
        <w:trPr>
          <w:cantSplit/>
          <w:jc w:val="center"/>
        </w:trPr>
        <w:tc>
          <w:tcPr>
            <w:tcW w:w="285" w:type="dxa"/>
          </w:tcPr>
          <w:p w14:paraId="5D38BDDB" w14:textId="77777777" w:rsidR="00D40C70" w:rsidRPr="00F14D84" w:rsidRDefault="00D40C70" w:rsidP="00E6030B">
            <w:pPr>
              <w:pStyle w:val="TAH"/>
            </w:pPr>
            <w:r w:rsidRPr="00F14D84">
              <w:t>4</w:t>
            </w:r>
          </w:p>
        </w:tc>
        <w:tc>
          <w:tcPr>
            <w:tcW w:w="284" w:type="dxa"/>
          </w:tcPr>
          <w:p w14:paraId="64D85DFD" w14:textId="77777777" w:rsidR="00D40C70" w:rsidRPr="00F14D84" w:rsidRDefault="00D40C70" w:rsidP="00E6030B">
            <w:pPr>
              <w:pStyle w:val="TAH"/>
            </w:pPr>
          </w:p>
        </w:tc>
        <w:tc>
          <w:tcPr>
            <w:tcW w:w="6526" w:type="dxa"/>
          </w:tcPr>
          <w:p w14:paraId="5B9A8E2C" w14:textId="77777777" w:rsidR="00D40C70" w:rsidRPr="00F14D84" w:rsidRDefault="00D40C70" w:rsidP="00E6030B">
            <w:pPr>
              <w:pStyle w:val="TAL"/>
            </w:pPr>
          </w:p>
        </w:tc>
      </w:tr>
      <w:tr w:rsidR="00D40C70" w:rsidRPr="00F14D84" w14:paraId="74E439F9" w14:textId="77777777" w:rsidTr="00E6030B">
        <w:trPr>
          <w:cantSplit/>
          <w:jc w:val="center"/>
        </w:trPr>
        <w:tc>
          <w:tcPr>
            <w:tcW w:w="285" w:type="dxa"/>
          </w:tcPr>
          <w:p w14:paraId="4E90AB8C" w14:textId="77777777" w:rsidR="00D40C70" w:rsidRPr="00F14D84" w:rsidRDefault="00D40C70" w:rsidP="00E6030B">
            <w:pPr>
              <w:pStyle w:val="TAC"/>
            </w:pPr>
            <w:r w:rsidRPr="00F14D84">
              <w:t>0</w:t>
            </w:r>
          </w:p>
        </w:tc>
        <w:tc>
          <w:tcPr>
            <w:tcW w:w="284" w:type="dxa"/>
          </w:tcPr>
          <w:p w14:paraId="1F11EF34" w14:textId="77777777" w:rsidR="00D40C70" w:rsidRPr="00F14D84" w:rsidRDefault="00D40C70" w:rsidP="00E6030B">
            <w:pPr>
              <w:pStyle w:val="TAC"/>
            </w:pPr>
          </w:p>
        </w:tc>
        <w:tc>
          <w:tcPr>
            <w:tcW w:w="6526" w:type="dxa"/>
          </w:tcPr>
          <w:p w14:paraId="0E127376"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5GS optimization not supported</w:t>
            </w:r>
          </w:p>
        </w:tc>
      </w:tr>
      <w:tr w:rsidR="00D40C70" w:rsidRPr="00F14D84" w14:paraId="31BA1B55" w14:textId="77777777" w:rsidTr="00E6030B">
        <w:trPr>
          <w:cantSplit/>
          <w:jc w:val="center"/>
        </w:trPr>
        <w:tc>
          <w:tcPr>
            <w:tcW w:w="285" w:type="dxa"/>
          </w:tcPr>
          <w:p w14:paraId="729109ED" w14:textId="77777777" w:rsidR="00D40C70" w:rsidRPr="00F14D84" w:rsidRDefault="00D40C70" w:rsidP="00E6030B">
            <w:pPr>
              <w:pStyle w:val="TAC"/>
            </w:pPr>
            <w:r w:rsidRPr="00F14D84">
              <w:t>1</w:t>
            </w:r>
          </w:p>
        </w:tc>
        <w:tc>
          <w:tcPr>
            <w:tcW w:w="284" w:type="dxa"/>
          </w:tcPr>
          <w:p w14:paraId="4136CEB2" w14:textId="77777777" w:rsidR="00D40C70" w:rsidRPr="00F14D84" w:rsidRDefault="00D40C70" w:rsidP="00E6030B">
            <w:pPr>
              <w:pStyle w:val="TAC"/>
              <w:jc w:val="left"/>
            </w:pPr>
            <w:bookmarkStart w:id="10075" w:name="_PERM_MCCTEMPBM_CRPT81450103___4"/>
            <w:bookmarkEnd w:id="10075"/>
          </w:p>
        </w:tc>
        <w:tc>
          <w:tcPr>
            <w:tcW w:w="6526" w:type="dxa"/>
          </w:tcPr>
          <w:p w14:paraId="6EA45768"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5GS optimization supported</w:t>
            </w:r>
          </w:p>
        </w:tc>
      </w:tr>
      <w:tr w:rsidR="00D40C70" w:rsidRPr="00F14D84" w14:paraId="51BB4412" w14:textId="77777777" w:rsidTr="00E6030B">
        <w:trPr>
          <w:cantSplit/>
          <w:jc w:val="center"/>
        </w:trPr>
        <w:tc>
          <w:tcPr>
            <w:tcW w:w="7095" w:type="dxa"/>
            <w:gridSpan w:val="3"/>
          </w:tcPr>
          <w:p w14:paraId="4BB74ABE" w14:textId="77777777" w:rsidR="00D40C70" w:rsidRPr="00F14D84" w:rsidRDefault="00D40C70" w:rsidP="00E6030B">
            <w:pPr>
              <w:pStyle w:val="TAL"/>
            </w:pPr>
            <w:bookmarkStart w:id="10076" w:name="MCCQCTEMPBM_00000447"/>
          </w:p>
        </w:tc>
      </w:tr>
      <w:bookmarkEnd w:id="10076"/>
      <w:tr w:rsidR="00D40C70" w:rsidRPr="00F14D84"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F14D84" w:rsidRDefault="00D40C70" w:rsidP="00E6030B">
            <w:pPr>
              <w:pStyle w:val="TAL"/>
            </w:pPr>
            <w:r w:rsidRPr="00F14D84">
              <w:t xml:space="preserve">5GS Preferred </w:t>
            </w:r>
            <w:proofErr w:type="spellStart"/>
            <w:r w:rsidRPr="00F14D84">
              <w:t>CIoT</w:t>
            </w:r>
            <w:proofErr w:type="spellEnd"/>
            <w:r w:rsidRPr="00F14D84">
              <w:t xml:space="preserve"> network behaviour (5GS-PNB-CIoT) (octet 3, bits 5 and 6)</w:t>
            </w:r>
          </w:p>
        </w:tc>
      </w:tr>
      <w:tr w:rsidR="00D40C70" w:rsidRPr="00F14D84"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F14D84" w:rsidRDefault="00D40C70" w:rsidP="00E6030B">
            <w:pPr>
              <w:pStyle w:val="TAL"/>
            </w:pPr>
            <w:r w:rsidRPr="00F14D84">
              <w:t xml:space="preserve">These bits indicate the 5GS </w:t>
            </w:r>
            <w:proofErr w:type="spellStart"/>
            <w:r w:rsidRPr="00F14D84">
              <w:t>CIoT</w:t>
            </w:r>
            <w:proofErr w:type="spellEnd"/>
            <w:r w:rsidRPr="00F14D84">
              <w:t xml:space="preserve"> network behaviour the UE prefers to use</w:t>
            </w:r>
          </w:p>
        </w:tc>
      </w:tr>
      <w:tr w:rsidR="00D40C70" w:rsidRPr="00F14D84"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F14D84" w:rsidRDefault="00D40C70" w:rsidP="00E6030B">
            <w:pPr>
              <w:pStyle w:val="TAL"/>
            </w:pPr>
            <w:r w:rsidRPr="00F14D84">
              <w:t xml:space="preserve">Bits </w:t>
            </w:r>
          </w:p>
        </w:tc>
      </w:tr>
      <w:tr w:rsidR="00D40C70" w:rsidRPr="00F14D84"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F14D84" w:rsidRDefault="00D40C70" w:rsidP="00E6030B">
            <w:pPr>
              <w:pStyle w:val="TAH"/>
            </w:pPr>
            <w:r w:rsidRPr="00F14D84">
              <w:t>6</w:t>
            </w:r>
          </w:p>
        </w:tc>
        <w:tc>
          <w:tcPr>
            <w:tcW w:w="284" w:type="dxa"/>
          </w:tcPr>
          <w:p w14:paraId="45846B9D" w14:textId="77777777" w:rsidR="00D40C70" w:rsidRPr="00F14D84" w:rsidRDefault="00D40C70" w:rsidP="00E6030B">
            <w:pPr>
              <w:pStyle w:val="TAH"/>
            </w:pPr>
            <w:r w:rsidRPr="00F14D84">
              <w:t>5</w:t>
            </w:r>
          </w:p>
        </w:tc>
        <w:tc>
          <w:tcPr>
            <w:tcW w:w="6519" w:type="dxa"/>
          </w:tcPr>
          <w:p w14:paraId="04212DE5" w14:textId="77777777" w:rsidR="00D40C70" w:rsidRPr="00F14D84" w:rsidRDefault="00D40C70" w:rsidP="00E6030B">
            <w:pPr>
              <w:pStyle w:val="TAL"/>
            </w:pPr>
          </w:p>
        </w:tc>
      </w:tr>
      <w:tr w:rsidR="00D40C70" w:rsidRPr="00F14D84"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F14D84" w:rsidRDefault="00D40C70" w:rsidP="00E6030B">
            <w:pPr>
              <w:pStyle w:val="TAC"/>
            </w:pPr>
            <w:r w:rsidRPr="00F14D84">
              <w:t>0</w:t>
            </w:r>
          </w:p>
        </w:tc>
        <w:tc>
          <w:tcPr>
            <w:tcW w:w="284" w:type="dxa"/>
          </w:tcPr>
          <w:p w14:paraId="72CF4A4F" w14:textId="77777777" w:rsidR="00D40C70" w:rsidRPr="00F14D84" w:rsidRDefault="00D40C70" w:rsidP="00E6030B">
            <w:pPr>
              <w:pStyle w:val="TAC"/>
            </w:pPr>
            <w:r w:rsidRPr="00F14D84">
              <w:t>0</w:t>
            </w:r>
          </w:p>
        </w:tc>
        <w:tc>
          <w:tcPr>
            <w:tcW w:w="6519" w:type="dxa"/>
          </w:tcPr>
          <w:p w14:paraId="1562AC04" w14:textId="77777777" w:rsidR="00D40C70" w:rsidRPr="00F14D84" w:rsidRDefault="00D40C70" w:rsidP="00E6030B">
            <w:pPr>
              <w:pStyle w:val="TAL"/>
            </w:pPr>
            <w:r w:rsidRPr="00F14D84">
              <w:t>no additional information</w:t>
            </w:r>
          </w:p>
        </w:tc>
      </w:tr>
      <w:tr w:rsidR="00D40C70" w:rsidRPr="00F14D84"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F14D84" w:rsidRDefault="00D40C70" w:rsidP="00E6030B">
            <w:pPr>
              <w:pStyle w:val="TAC"/>
            </w:pPr>
            <w:r w:rsidRPr="00F14D84">
              <w:t>0</w:t>
            </w:r>
          </w:p>
        </w:tc>
        <w:tc>
          <w:tcPr>
            <w:tcW w:w="284" w:type="dxa"/>
          </w:tcPr>
          <w:p w14:paraId="52F4D720" w14:textId="77777777" w:rsidR="00D40C70" w:rsidRPr="00F14D84" w:rsidRDefault="00D40C70" w:rsidP="00E6030B">
            <w:pPr>
              <w:pStyle w:val="TAC"/>
            </w:pPr>
            <w:r w:rsidRPr="00F14D84">
              <w:t>1</w:t>
            </w:r>
          </w:p>
        </w:tc>
        <w:tc>
          <w:tcPr>
            <w:tcW w:w="6519" w:type="dxa"/>
          </w:tcPr>
          <w:p w14:paraId="15EDD107" w14:textId="77777777" w:rsidR="00D40C70" w:rsidRPr="00F14D84" w:rsidRDefault="00D40C70" w:rsidP="00E6030B">
            <w:pPr>
              <w:pStyle w:val="TAL"/>
            </w:pPr>
            <w:r w:rsidRPr="00F14D84">
              <w:t xml:space="preserve">control plane </w:t>
            </w:r>
            <w:proofErr w:type="spellStart"/>
            <w:r w:rsidRPr="00F14D84">
              <w:t>CIoT</w:t>
            </w:r>
            <w:proofErr w:type="spellEnd"/>
            <w:r w:rsidRPr="00F14D84">
              <w:t xml:space="preserve"> 5GS optimization</w:t>
            </w:r>
          </w:p>
        </w:tc>
      </w:tr>
      <w:tr w:rsidR="00D40C70" w:rsidRPr="00F14D84"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F14D84" w:rsidRDefault="00D40C70" w:rsidP="00E6030B">
            <w:pPr>
              <w:pStyle w:val="TAC"/>
            </w:pPr>
            <w:r w:rsidRPr="00F14D84">
              <w:t>1</w:t>
            </w:r>
          </w:p>
        </w:tc>
        <w:tc>
          <w:tcPr>
            <w:tcW w:w="284" w:type="dxa"/>
          </w:tcPr>
          <w:p w14:paraId="112532BD" w14:textId="77777777" w:rsidR="00D40C70" w:rsidRPr="00F14D84" w:rsidRDefault="00D40C70" w:rsidP="00E6030B">
            <w:pPr>
              <w:pStyle w:val="TAC"/>
            </w:pPr>
            <w:r w:rsidRPr="00F14D84">
              <w:t>0</w:t>
            </w:r>
          </w:p>
        </w:tc>
        <w:tc>
          <w:tcPr>
            <w:tcW w:w="6519" w:type="dxa"/>
          </w:tcPr>
          <w:p w14:paraId="5B183D66" w14:textId="77777777" w:rsidR="00D40C70" w:rsidRPr="00F14D84" w:rsidRDefault="00D40C70" w:rsidP="00E6030B">
            <w:pPr>
              <w:pStyle w:val="TAL"/>
            </w:pPr>
            <w:r w:rsidRPr="00F14D84">
              <w:t xml:space="preserve">user plane </w:t>
            </w:r>
            <w:proofErr w:type="spellStart"/>
            <w:r w:rsidRPr="00F14D84">
              <w:t>CIoT</w:t>
            </w:r>
            <w:proofErr w:type="spellEnd"/>
            <w:r w:rsidRPr="00F14D84">
              <w:t xml:space="preserve"> 5GS optimization</w:t>
            </w:r>
          </w:p>
        </w:tc>
      </w:tr>
      <w:tr w:rsidR="00D40C70" w:rsidRPr="00F14D84"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F14D84" w:rsidRDefault="00D40C70" w:rsidP="00E6030B">
            <w:pPr>
              <w:pStyle w:val="TAC"/>
            </w:pPr>
            <w:r w:rsidRPr="00F14D84">
              <w:t>1</w:t>
            </w:r>
          </w:p>
        </w:tc>
        <w:tc>
          <w:tcPr>
            <w:tcW w:w="284" w:type="dxa"/>
          </w:tcPr>
          <w:p w14:paraId="1BDDF82D" w14:textId="77777777" w:rsidR="00D40C70" w:rsidRPr="00F14D84" w:rsidRDefault="00D40C70" w:rsidP="00E6030B">
            <w:pPr>
              <w:pStyle w:val="TAC"/>
            </w:pPr>
            <w:r w:rsidRPr="00F14D84">
              <w:t>1</w:t>
            </w:r>
          </w:p>
        </w:tc>
        <w:tc>
          <w:tcPr>
            <w:tcW w:w="6519" w:type="dxa"/>
          </w:tcPr>
          <w:p w14:paraId="2D869896" w14:textId="77777777" w:rsidR="00D40C70" w:rsidRPr="00F14D84" w:rsidRDefault="00D40C70" w:rsidP="00E6030B">
            <w:pPr>
              <w:pStyle w:val="TAL"/>
            </w:pPr>
            <w:r w:rsidRPr="00F14D84">
              <w:t>reserved</w:t>
            </w:r>
          </w:p>
        </w:tc>
      </w:tr>
      <w:tr w:rsidR="00D40C70" w:rsidRPr="00F14D84"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F14D84" w:rsidRDefault="001729F6" w:rsidP="001729F6">
            <w:pPr>
              <w:pStyle w:val="TAL"/>
            </w:pPr>
          </w:p>
          <w:p w14:paraId="475CD057" w14:textId="77777777" w:rsidR="001729F6" w:rsidRPr="00F14D84" w:rsidRDefault="001729F6" w:rsidP="001729F6">
            <w:pPr>
              <w:pStyle w:val="TAL"/>
            </w:pPr>
            <w:r w:rsidRPr="00F14D84">
              <w:t xml:space="preserve">Ethernet header compression for control plane </w:t>
            </w:r>
            <w:proofErr w:type="spellStart"/>
            <w:r w:rsidRPr="00F14D84">
              <w:t>CIoT</w:t>
            </w:r>
            <w:proofErr w:type="spellEnd"/>
            <w:r w:rsidRPr="00F14D84">
              <w:t xml:space="preserve"> 5GS optimization (5G-EHC-CP </w:t>
            </w:r>
            <w:proofErr w:type="spellStart"/>
            <w:r w:rsidRPr="00F14D84">
              <w:t>CIoT</w:t>
            </w:r>
            <w:proofErr w:type="spellEnd"/>
            <w:r w:rsidRPr="00F14D84">
              <w:t>) (octet 3, bit 7)</w:t>
            </w:r>
          </w:p>
          <w:p w14:paraId="4EB169EE" w14:textId="77777777" w:rsidR="001729F6" w:rsidRPr="00F14D84" w:rsidRDefault="001729F6" w:rsidP="001729F6">
            <w:pPr>
              <w:pStyle w:val="TAL"/>
            </w:pPr>
            <w:r w:rsidRPr="00F14D84">
              <w:t xml:space="preserve">This bit indicates the capability for Ethernet header compression for control plane </w:t>
            </w:r>
            <w:proofErr w:type="spellStart"/>
            <w:r w:rsidRPr="00F14D84">
              <w:t>CIoT</w:t>
            </w:r>
            <w:proofErr w:type="spellEnd"/>
            <w:r w:rsidRPr="00F14D84">
              <w:t xml:space="preserve"> 5GS optimization.</w:t>
            </w:r>
          </w:p>
          <w:p w14:paraId="20FCC2AE" w14:textId="77777777" w:rsidR="00F11C29" w:rsidRPr="00F14D84" w:rsidRDefault="001729F6" w:rsidP="001729F6">
            <w:pPr>
              <w:pStyle w:val="TAL"/>
            </w:pPr>
            <w:r w:rsidRPr="00F14D84">
              <w:t>Bit</w:t>
            </w:r>
          </w:p>
          <w:p w14:paraId="4882D344" w14:textId="1BC54137" w:rsidR="001729F6" w:rsidRPr="00F14D84" w:rsidRDefault="001729F6" w:rsidP="001729F6">
            <w:pPr>
              <w:pStyle w:val="TAL"/>
            </w:pPr>
            <w:r w:rsidRPr="00F14D84">
              <w:t>7</w:t>
            </w:r>
            <w:r w:rsidRPr="00F14D84">
              <w:tab/>
            </w:r>
            <w:r w:rsidRPr="00F14D84">
              <w:tab/>
            </w:r>
          </w:p>
          <w:p w14:paraId="5DEFC313" w14:textId="77777777" w:rsidR="001729F6" w:rsidRPr="00F14D84" w:rsidRDefault="001729F6" w:rsidP="001729F6">
            <w:pPr>
              <w:pStyle w:val="TAL"/>
            </w:pPr>
            <w:r w:rsidRPr="00F14D84">
              <w:t>0</w:t>
            </w:r>
            <w:r w:rsidRPr="00F14D84">
              <w:tab/>
            </w:r>
            <w:r w:rsidRPr="00F14D84">
              <w:tab/>
              <w:t xml:space="preserve">Ethernet header compression for control plane </w:t>
            </w:r>
            <w:proofErr w:type="spellStart"/>
            <w:r w:rsidRPr="00F14D84">
              <w:t>CIoT</w:t>
            </w:r>
            <w:proofErr w:type="spellEnd"/>
            <w:r w:rsidRPr="00F14D84">
              <w:t xml:space="preserve"> 5GS optimization not supported</w:t>
            </w:r>
          </w:p>
          <w:p w14:paraId="521B94E8" w14:textId="77777777" w:rsidR="001729F6" w:rsidRPr="00F14D84" w:rsidRDefault="001729F6" w:rsidP="001729F6">
            <w:pPr>
              <w:pStyle w:val="TAL"/>
            </w:pPr>
            <w:r w:rsidRPr="00F14D84">
              <w:t>1</w:t>
            </w:r>
            <w:r w:rsidRPr="00F14D84">
              <w:tab/>
            </w:r>
            <w:r w:rsidRPr="00F14D84">
              <w:tab/>
              <w:t xml:space="preserve">Ethernet header compression for control plane </w:t>
            </w:r>
            <w:proofErr w:type="spellStart"/>
            <w:r w:rsidRPr="00F14D84">
              <w:t>CIoT</w:t>
            </w:r>
            <w:proofErr w:type="spellEnd"/>
            <w:r w:rsidRPr="00F14D84">
              <w:t xml:space="preserve"> 5GS optimization supported</w:t>
            </w:r>
          </w:p>
          <w:p w14:paraId="37D40701" w14:textId="77777777" w:rsidR="00D40C70" w:rsidRPr="00F14D84" w:rsidRDefault="00D40C70" w:rsidP="00E6030B">
            <w:pPr>
              <w:pStyle w:val="TAL"/>
            </w:pPr>
          </w:p>
        </w:tc>
      </w:tr>
      <w:tr w:rsidR="00D40C70" w:rsidRPr="00F14D84" w14:paraId="473BFDEA" w14:textId="77777777" w:rsidTr="00E6030B">
        <w:trPr>
          <w:cantSplit/>
          <w:jc w:val="center"/>
        </w:trPr>
        <w:tc>
          <w:tcPr>
            <w:tcW w:w="7095" w:type="dxa"/>
            <w:gridSpan w:val="3"/>
            <w:tcBorders>
              <w:bottom w:val="single" w:sz="4" w:space="0" w:color="auto"/>
            </w:tcBorders>
          </w:tcPr>
          <w:p w14:paraId="724474A6" w14:textId="77777777" w:rsidR="00D40C70" w:rsidRPr="00F14D84" w:rsidRDefault="00D40C70" w:rsidP="00E6030B">
            <w:pPr>
              <w:pStyle w:val="TAL"/>
              <w:tabs>
                <w:tab w:val="left" w:pos="2974"/>
              </w:tabs>
            </w:pPr>
            <w:r w:rsidRPr="00F14D84">
              <w:t>All other bits in octet 3 are spare and shall be coded as zero, if the respective octet is included in the information element.</w:t>
            </w:r>
          </w:p>
        </w:tc>
      </w:tr>
    </w:tbl>
    <w:p w14:paraId="6388CC5A" w14:textId="77777777" w:rsidR="00D40C70" w:rsidRPr="00F14D84" w:rsidRDefault="00D40C70" w:rsidP="00D40C70"/>
    <w:p w14:paraId="12148A71" w14:textId="77777777" w:rsidR="00D40C70" w:rsidRPr="00F14D84" w:rsidRDefault="00D40C70" w:rsidP="00295835">
      <w:pPr>
        <w:pStyle w:val="Heading4"/>
      </w:pPr>
      <w:bookmarkStart w:id="10077" w:name="_CR9_9_3_58"/>
      <w:bookmarkStart w:id="10078" w:name="_Toc20218664"/>
      <w:bookmarkStart w:id="10079" w:name="_Toc27744552"/>
      <w:bookmarkStart w:id="10080" w:name="_Toc35960126"/>
      <w:bookmarkStart w:id="10081" w:name="_Toc45203564"/>
      <w:bookmarkStart w:id="10082" w:name="_Toc45700940"/>
      <w:bookmarkStart w:id="10083" w:name="_Toc51920676"/>
      <w:bookmarkStart w:id="10084" w:name="_Toc68251736"/>
      <w:bookmarkStart w:id="10085" w:name="_Toc209861660"/>
      <w:bookmarkEnd w:id="10077"/>
      <w:r w:rsidRPr="00F14D84">
        <w:t>9.9.3.58</w:t>
      </w:r>
      <w:r w:rsidRPr="00F14D84">
        <w:tab/>
        <w:t>UE radio capability ID availability</w:t>
      </w:r>
      <w:bookmarkEnd w:id="10078"/>
      <w:bookmarkEnd w:id="10079"/>
      <w:bookmarkEnd w:id="10080"/>
      <w:bookmarkEnd w:id="10081"/>
      <w:bookmarkEnd w:id="10082"/>
      <w:bookmarkEnd w:id="10083"/>
      <w:bookmarkEnd w:id="10084"/>
      <w:bookmarkEnd w:id="10085"/>
    </w:p>
    <w:p w14:paraId="390FBA30" w14:textId="77777777" w:rsidR="00D40C70" w:rsidRPr="00F14D84" w:rsidRDefault="00D40C70" w:rsidP="00D40C70">
      <w:r w:rsidRPr="00F14D84">
        <w:t>The purpose of the UE radio capability ID availability</w:t>
      </w:r>
      <w:r w:rsidRPr="00F14D84">
        <w:rPr>
          <w:i/>
        </w:rPr>
        <w:t xml:space="preserve"> </w:t>
      </w:r>
      <w:r w:rsidRPr="00F14D84">
        <w:t>information element is to indicate that the UE has an applicable UE radio capability ID for the current UE radio configuration in the selected PLMN.</w:t>
      </w:r>
    </w:p>
    <w:p w14:paraId="2B669290" w14:textId="77777777" w:rsidR="00D40C70" w:rsidRPr="00F14D84" w:rsidRDefault="00D40C70" w:rsidP="00D40C70">
      <w:r w:rsidRPr="00F14D84">
        <w:t>The UE radio capability ID availability</w:t>
      </w:r>
      <w:r w:rsidRPr="00F14D84">
        <w:rPr>
          <w:i/>
        </w:rPr>
        <w:t xml:space="preserve"> </w:t>
      </w:r>
      <w:r w:rsidRPr="00F14D84">
        <w:t>is a type 4 information element with a length of 3 octets.</w:t>
      </w:r>
    </w:p>
    <w:p w14:paraId="191170F6" w14:textId="77777777" w:rsidR="00D40C70" w:rsidRPr="00F14D84" w:rsidRDefault="00D40C70" w:rsidP="00D40C70">
      <w:bookmarkStart w:id="10086" w:name="MCCQCTEMPBM_00000055"/>
      <w:r w:rsidRPr="00F14D84">
        <w:t>The UE radio capability ID availability</w:t>
      </w:r>
      <w:r w:rsidRPr="00F14D84">
        <w:rPr>
          <w:i/>
        </w:rPr>
        <w:t xml:space="preserve"> </w:t>
      </w:r>
      <w:r w:rsidRPr="00F14D8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F14D84"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F14D84" w:rsidRDefault="00D40C70" w:rsidP="00E6030B">
            <w:pPr>
              <w:pStyle w:val="TAC"/>
            </w:pPr>
            <w:bookmarkStart w:id="10087" w:name="MCCQCTEMPBM_00000516"/>
            <w:bookmarkEnd w:id="10086"/>
            <w:r w:rsidRPr="00F14D84">
              <w:t>8</w:t>
            </w:r>
          </w:p>
        </w:tc>
        <w:tc>
          <w:tcPr>
            <w:tcW w:w="720" w:type="dxa"/>
            <w:gridSpan w:val="2"/>
            <w:tcBorders>
              <w:top w:val="nil"/>
              <w:left w:val="nil"/>
              <w:bottom w:val="nil"/>
              <w:right w:val="nil"/>
            </w:tcBorders>
          </w:tcPr>
          <w:p w14:paraId="77F1F8FD" w14:textId="77777777" w:rsidR="00D40C70" w:rsidRPr="00F14D84" w:rsidRDefault="00D40C70" w:rsidP="00E6030B">
            <w:pPr>
              <w:pStyle w:val="TAC"/>
            </w:pPr>
            <w:r w:rsidRPr="00F14D84">
              <w:t>7</w:t>
            </w:r>
          </w:p>
        </w:tc>
        <w:tc>
          <w:tcPr>
            <w:tcW w:w="720" w:type="dxa"/>
            <w:gridSpan w:val="2"/>
            <w:tcBorders>
              <w:top w:val="nil"/>
              <w:left w:val="nil"/>
              <w:bottom w:val="nil"/>
              <w:right w:val="nil"/>
            </w:tcBorders>
          </w:tcPr>
          <w:p w14:paraId="18E9F8E6" w14:textId="77777777" w:rsidR="00D40C70" w:rsidRPr="00F14D84" w:rsidRDefault="00D40C70" w:rsidP="00E6030B">
            <w:pPr>
              <w:pStyle w:val="TAC"/>
            </w:pPr>
            <w:r w:rsidRPr="00F14D84">
              <w:t>6</w:t>
            </w:r>
          </w:p>
        </w:tc>
        <w:tc>
          <w:tcPr>
            <w:tcW w:w="720" w:type="dxa"/>
            <w:gridSpan w:val="2"/>
            <w:tcBorders>
              <w:top w:val="nil"/>
              <w:left w:val="nil"/>
              <w:bottom w:val="nil"/>
              <w:right w:val="nil"/>
            </w:tcBorders>
          </w:tcPr>
          <w:p w14:paraId="62FE541D" w14:textId="77777777" w:rsidR="00D40C70" w:rsidRPr="00F14D84" w:rsidRDefault="00D40C70" w:rsidP="00E6030B">
            <w:pPr>
              <w:pStyle w:val="TAC"/>
            </w:pPr>
            <w:r w:rsidRPr="00F14D84">
              <w:t>5</w:t>
            </w:r>
          </w:p>
        </w:tc>
        <w:tc>
          <w:tcPr>
            <w:tcW w:w="720" w:type="dxa"/>
            <w:gridSpan w:val="3"/>
            <w:tcBorders>
              <w:top w:val="nil"/>
              <w:left w:val="nil"/>
              <w:bottom w:val="nil"/>
              <w:right w:val="nil"/>
            </w:tcBorders>
          </w:tcPr>
          <w:p w14:paraId="51EDBE17" w14:textId="77777777" w:rsidR="00D40C70" w:rsidRPr="00F14D84" w:rsidRDefault="00D40C70" w:rsidP="00E6030B">
            <w:pPr>
              <w:pStyle w:val="TAC"/>
            </w:pPr>
            <w:r w:rsidRPr="00F14D84">
              <w:t>4</w:t>
            </w:r>
          </w:p>
        </w:tc>
        <w:tc>
          <w:tcPr>
            <w:tcW w:w="720" w:type="dxa"/>
            <w:gridSpan w:val="2"/>
            <w:tcBorders>
              <w:top w:val="nil"/>
              <w:left w:val="nil"/>
              <w:bottom w:val="nil"/>
              <w:right w:val="nil"/>
            </w:tcBorders>
          </w:tcPr>
          <w:p w14:paraId="28A2653A" w14:textId="77777777" w:rsidR="00D40C70" w:rsidRPr="00F14D84" w:rsidRDefault="00D40C70" w:rsidP="00E6030B">
            <w:pPr>
              <w:pStyle w:val="TAC"/>
            </w:pPr>
            <w:r w:rsidRPr="00F14D84">
              <w:t>3</w:t>
            </w:r>
          </w:p>
        </w:tc>
        <w:tc>
          <w:tcPr>
            <w:tcW w:w="720" w:type="dxa"/>
            <w:tcBorders>
              <w:top w:val="nil"/>
              <w:left w:val="nil"/>
              <w:bottom w:val="nil"/>
              <w:right w:val="nil"/>
            </w:tcBorders>
          </w:tcPr>
          <w:p w14:paraId="791238FC" w14:textId="77777777" w:rsidR="00D40C70" w:rsidRPr="00F14D84" w:rsidRDefault="00D40C70" w:rsidP="00E6030B">
            <w:pPr>
              <w:pStyle w:val="TAC"/>
            </w:pPr>
            <w:r w:rsidRPr="00F14D84">
              <w:t>2</w:t>
            </w:r>
          </w:p>
        </w:tc>
        <w:tc>
          <w:tcPr>
            <w:tcW w:w="730" w:type="dxa"/>
            <w:gridSpan w:val="2"/>
            <w:tcBorders>
              <w:top w:val="nil"/>
              <w:left w:val="nil"/>
              <w:bottom w:val="nil"/>
              <w:right w:val="nil"/>
            </w:tcBorders>
          </w:tcPr>
          <w:p w14:paraId="4B21105C" w14:textId="77777777" w:rsidR="00D40C70" w:rsidRPr="00F14D84" w:rsidRDefault="00D40C70" w:rsidP="00E6030B">
            <w:pPr>
              <w:pStyle w:val="TAC"/>
            </w:pPr>
            <w:r w:rsidRPr="00F14D84">
              <w:t>1</w:t>
            </w:r>
          </w:p>
        </w:tc>
        <w:tc>
          <w:tcPr>
            <w:tcW w:w="1161" w:type="dxa"/>
            <w:gridSpan w:val="2"/>
            <w:tcBorders>
              <w:top w:val="nil"/>
              <w:left w:val="nil"/>
              <w:bottom w:val="nil"/>
              <w:right w:val="nil"/>
            </w:tcBorders>
          </w:tcPr>
          <w:p w14:paraId="4E7D7A27" w14:textId="77777777" w:rsidR="00D40C70" w:rsidRPr="00F14D84" w:rsidRDefault="00D40C70" w:rsidP="00E6030B">
            <w:pPr>
              <w:pStyle w:val="TAC"/>
            </w:pPr>
          </w:p>
        </w:tc>
      </w:tr>
      <w:tr w:rsidR="00D40C70" w:rsidRPr="00F14D8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F14D84" w:rsidRDefault="00D40C70" w:rsidP="00E6030B">
            <w:pPr>
              <w:pStyle w:val="TAC"/>
            </w:pPr>
            <w:r w:rsidRPr="00F14D84">
              <w:t>UE radio capability ID availability IEI</w:t>
            </w:r>
          </w:p>
        </w:tc>
        <w:tc>
          <w:tcPr>
            <w:tcW w:w="1111" w:type="dxa"/>
            <w:gridSpan w:val="2"/>
          </w:tcPr>
          <w:p w14:paraId="3452A690" w14:textId="77777777" w:rsidR="00D40C70" w:rsidRPr="00F14D84" w:rsidRDefault="00D40C70" w:rsidP="00E6030B">
            <w:pPr>
              <w:pStyle w:val="TAL"/>
            </w:pPr>
            <w:r w:rsidRPr="00F14D84">
              <w:t>octet 1</w:t>
            </w:r>
          </w:p>
        </w:tc>
      </w:tr>
      <w:tr w:rsidR="00D40C70" w:rsidRPr="00F14D8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F14D84" w:rsidRDefault="00D40C70" w:rsidP="00E6030B">
            <w:pPr>
              <w:pStyle w:val="TAC"/>
            </w:pPr>
            <w:r w:rsidRPr="00F14D84">
              <w:t>Length of UE radio capability ID availability contents</w:t>
            </w:r>
          </w:p>
        </w:tc>
        <w:tc>
          <w:tcPr>
            <w:tcW w:w="1111" w:type="dxa"/>
            <w:gridSpan w:val="2"/>
          </w:tcPr>
          <w:p w14:paraId="44FDC800" w14:textId="77777777" w:rsidR="00D40C70" w:rsidRPr="00F14D84" w:rsidRDefault="00D40C70" w:rsidP="00E6030B">
            <w:pPr>
              <w:pStyle w:val="TAL"/>
            </w:pPr>
            <w:r w:rsidRPr="00F14D84">
              <w:t>octet 2</w:t>
            </w:r>
          </w:p>
        </w:tc>
      </w:tr>
      <w:tr w:rsidR="00D40C70" w:rsidRPr="00F14D8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F14D84" w:rsidRDefault="00D40C70" w:rsidP="00E6030B">
            <w:pPr>
              <w:pStyle w:val="TAC"/>
            </w:pPr>
            <w:r w:rsidRPr="00F14D84">
              <w:t>0</w:t>
            </w:r>
          </w:p>
        </w:tc>
        <w:tc>
          <w:tcPr>
            <w:tcW w:w="717" w:type="dxa"/>
            <w:gridSpan w:val="2"/>
            <w:tcBorders>
              <w:top w:val="single" w:sz="4" w:space="0" w:color="auto"/>
            </w:tcBorders>
          </w:tcPr>
          <w:p w14:paraId="31EDE021" w14:textId="77777777" w:rsidR="00D40C70" w:rsidRPr="00F14D84" w:rsidRDefault="00D40C70" w:rsidP="00E6030B">
            <w:pPr>
              <w:pStyle w:val="TAC"/>
            </w:pPr>
            <w:r w:rsidRPr="00F14D84">
              <w:t>0</w:t>
            </w:r>
          </w:p>
        </w:tc>
        <w:tc>
          <w:tcPr>
            <w:tcW w:w="720" w:type="dxa"/>
            <w:gridSpan w:val="2"/>
            <w:tcBorders>
              <w:top w:val="single" w:sz="4" w:space="0" w:color="auto"/>
            </w:tcBorders>
          </w:tcPr>
          <w:p w14:paraId="0DBC26E3" w14:textId="77777777" w:rsidR="00D40C70" w:rsidRPr="00F14D84" w:rsidRDefault="00D40C70" w:rsidP="00E6030B">
            <w:pPr>
              <w:pStyle w:val="TAC"/>
            </w:pPr>
            <w:r w:rsidRPr="00F14D84">
              <w:t>0</w:t>
            </w:r>
          </w:p>
        </w:tc>
        <w:tc>
          <w:tcPr>
            <w:tcW w:w="723" w:type="dxa"/>
            <w:gridSpan w:val="2"/>
            <w:tcBorders>
              <w:top w:val="single" w:sz="4" w:space="0" w:color="auto"/>
            </w:tcBorders>
          </w:tcPr>
          <w:p w14:paraId="062C7E3A" w14:textId="77777777" w:rsidR="00D40C70" w:rsidRPr="00F14D84" w:rsidRDefault="00D40C70" w:rsidP="00E6030B">
            <w:pPr>
              <w:pStyle w:val="TAC"/>
            </w:pPr>
            <w:r w:rsidRPr="00F14D84">
              <w:t>0</w:t>
            </w:r>
          </w:p>
        </w:tc>
        <w:tc>
          <w:tcPr>
            <w:tcW w:w="718" w:type="dxa"/>
            <w:gridSpan w:val="3"/>
            <w:tcBorders>
              <w:top w:val="single" w:sz="4" w:space="0" w:color="auto"/>
              <w:right w:val="single" w:sz="4" w:space="0" w:color="auto"/>
            </w:tcBorders>
          </w:tcPr>
          <w:p w14:paraId="73F32D8A" w14:textId="77777777" w:rsidR="00D40C70" w:rsidRPr="00F14D84" w:rsidRDefault="00D40C70" w:rsidP="00E6030B">
            <w:pPr>
              <w:pStyle w:val="TAC"/>
            </w:pPr>
            <w:r w:rsidRPr="00F14D84">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F14D84" w:rsidRDefault="00D40C70" w:rsidP="00E6030B">
            <w:pPr>
              <w:pStyle w:val="TAC"/>
            </w:pPr>
            <w:r w:rsidRPr="00F14D84">
              <w:t>UE radio capability ID availability</w:t>
            </w:r>
          </w:p>
          <w:p w14:paraId="1B9EDC93" w14:textId="77777777" w:rsidR="00D40C70" w:rsidRPr="00F14D84" w:rsidRDefault="00D40C70" w:rsidP="00E6030B">
            <w:pPr>
              <w:pStyle w:val="TAC"/>
            </w:pPr>
            <w:r w:rsidRPr="00F14D84">
              <w:t>value</w:t>
            </w:r>
          </w:p>
        </w:tc>
        <w:tc>
          <w:tcPr>
            <w:tcW w:w="1111" w:type="dxa"/>
            <w:gridSpan w:val="2"/>
          </w:tcPr>
          <w:p w14:paraId="3880B830" w14:textId="77777777" w:rsidR="00D40C70" w:rsidRPr="00F14D84" w:rsidRDefault="00D40C70" w:rsidP="00E6030B">
            <w:pPr>
              <w:pStyle w:val="TAL"/>
            </w:pPr>
          </w:p>
        </w:tc>
      </w:tr>
      <w:tr w:rsidR="00D40C70" w:rsidRPr="00F14D8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F14D84" w:rsidRDefault="00D40C70" w:rsidP="00E6030B">
            <w:pPr>
              <w:pStyle w:val="TAC"/>
            </w:pPr>
            <w:r w:rsidRPr="00F14D84">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F14D84" w:rsidRDefault="00D40C70" w:rsidP="00E6030B">
            <w:pPr>
              <w:pStyle w:val="TAC"/>
            </w:pPr>
          </w:p>
        </w:tc>
        <w:tc>
          <w:tcPr>
            <w:tcW w:w="1111" w:type="dxa"/>
            <w:gridSpan w:val="2"/>
          </w:tcPr>
          <w:p w14:paraId="644369A0" w14:textId="77777777" w:rsidR="00D40C70" w:rsidRPr="00F14D84" w:rsidRDefault="00D40C70" w:rsidP="00E6030B">
            <w:pPr>
              <w:pStyle w:val="TAL"/>
            </w:pPr>
            <w:r w:rsidRPr="00F14D84">
              <w:t>octet 3</w:t>
            </w:r>
          </w:p>
        </w:tc>
      </w:tr>
      <w:tr w:rsidR="00D40C70" w:rsidRPr="00F14D84"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F14D84" w:rsidRDefault="00D40C70" w:rsidP="00E6030B">
            <w:pPr>
              <w:pStyle w:val="TAC"/>
            </w:pPr>
            <w:r w:rsidRPr="00F14D84">
              <w:t>8</w:t>
            </w:r>
          </w:p>
        </w:tc>
        <w:tc>
          <w:tcPr>
            <w:tcW w:w="781" w:type="dxa"/>
            <w:gridSpan w:val="2"/>
            <w:tcBorders>
              <w:top w:val="nil"/>
              <w:left w:val="nil"/>
              <w:bottom w:val="nil"/>
              <w:right w:val="nil"/>
            </w:tcBorders>
          </w:tcPr>
          <w:p w14:paraId="64A25619" w14:textId="77777777" w:rsidR="00D40C70" w:rsidRPr="00F14D84" w:rsidRDefault="00D40C70" w:rsidP="00E6030B">
            <w:pPr>
              <w:pStyle w:val="TAC"/>
            </w:pPr>
            <w:r w:rsidRPr="00F14D84">
              <w:t>7</w:t>
            </w:r>
          </w:p>
        </w:tc>
        <w:tc>
          <w:tcPr>
            <w:tcW w:w="780" w:type="dxa"/>
            <w:gridSpan w:val="3"/>
            <w:tcBorders>
              <w:top w:val="nil"/>
              <w:left w:val="nil"/>
              <w:bottom w:val="nil"/>
              <w:right w:val="nil"/>
            </w:tcBorders>
          </w:tcPr>
          <w:p w14:paraId="42CDEB3A" w14:textId="77777777" w:rsidR="00D40C70" w:rsidRPr="00F14D84" w:rsidRDefault="00D40C70" w:rsidP="00E6030B">
            <w:pPr>
              <w:pStyle w:val="TAC"/>
            </w:pPr>
            <w:r w:rsidRPr="00F14D84">
              <w:t>6</w:t>
            </w:r>
          </w:p>
        </w:tc>
        <w:tc>
          <w:tcPr>
            <w:tcW w:w="779" w:type="dxa"/>
            <w:gridSpan w:val="2"/>
            <w:tcBorders>
              <w:top w:val="nil"/>
              <w:left w:val="nil"/>
              <w:bottom w:val="nil"/>
              <w:right w:val="nil"/>
            </w:tcBorders>
          </w:tcPr>
          <w:p w14:paraId="70C5EA5B" w14:textId="77777777" w:rsidR="00D40C70" w:rsidRPr="00F14D84" w:rsidRDefault="00D40C70" w:rsidP="00E6030B">
            <w:pPr>
              <w:pStyle w:val="TAC"/>
            </w:pPr>
            <w:r w:rsidRPr="00F14D84">
              <w:t>5</w:t>
            </w:r>
          </w:p>
        </w:tc>
        <w:tc>
          <w:tcPr>
            <w:tcW w:w="496" w:type="dxa"/>
            <w:tcBorders>
              <w:top w:val="nil"/>
              <w:left w:val="nil"/>
              <w:bottom w:val="nil"/>
              <w:right w:val="nil"/>
            </w:tcBorders>
          </w:tcPr>
          <w:p w14:paraId="73BCA08A" w14:textId="77777777" w:rsidR="00D40C70" w:rsidRPr="00F14D84" w:rsidRDefault="00D40C70" w:rsidP="00E6030B">
            <w:pPr>
              <w:pStyle w:val="TAC"/>
            </w:pPr>
            <w:r w:rsidRPr="00F14D84">
              <w:t>4</w:t>
            </w:r>
          </w:p>
        </w:tc>
        <w:tc>
          <w:tcPr>
            <w:tcW w:w="709" w:type="dxa"/>
            <w:gridSpan w:val="3"/>
            <w:tcBorders>
              <w:top w:val="nil"/>
              <w:left w:val="nil"/>
              <w:bottom w:val="nil"/>
              <w:right w:val="nil"/>
            </w:tcBorders>
          </w:tcPr>
          <w:p w14:paraId="2667B529" w14:textId="77777777" w:rsidR="00D40C70" w:rsidRPr="00F14D84" w:rsidRDefault="00D40C70" w:rsidP="00E6030B">
            <w:pPr>
              <w:pStyle w:val="TAC"/>
            </w:pPr>
            <w:r w:rsidRPr="00F14D84">
              <w:t>3</w:t>
            </w:r>
          </w:p>
        </w:tc>
        <w:tc>
          <w:tcPr>
            <w:tcW w:w="993" w:type="dxa"/>
            <w:gridSpan w:val="2"/>
            <w:tcBorders>
              <w:top w:val="nil"/>
              <w:left w:val="nil"/>
              <w:bottom w:val="nil"/>
              <w:right w:val="nil"/>
            </w:tcBorders>
          </w:tcPr>
          <w:p w14:paraId="739DB671" w14:textId="77777777" w:rsidR="00D40C70" w:rsidRPr="00F14D84" w:rsidRDefault="00D40C70" w:rsidP="00E6030B">
            <w:pPr>
              <w:pStyle w:val="TAC"/>
            </w:pPr>
            <w:r w:rsidRPr="00F14D84">
              <w:t>2</w:t>
            </w:r>
          </w:p>
        </w:tc>
        <w:tc>
          <w:tcPr>
            <w:tcW w:w="708" w:type="dxa"/>
            <w:gridSpan w:val="2"/>
            <w:tcBorders>
              <w:top w:val="nil"/>
              <w:left w:val="nil"/>
              <w:bottom w:val="nil"/>
              <w:right w:val="nil"/>
            </w:tcBorders>
          </w:tcPr>
          <w:p w14:paraId="046CF102" w14:textId="77777777" w:rsidR="00D40C70" w:rsidRPr="00F14D84" w:rsidRDefault="00D40C70" w:rsidP="00E6030B">
            <w:pPr>
              <w:pStyle w:val="TAC"/>
            </w:pPr>
            <w:r w:rsidRPr="00F14D84">
              <w:t>1</w:t>
            </w:r>
          </w:p>
        </w:tc>
        <w:tc>
          <w:tcPr>
            <w:tcW w:w="1560" w:type="dxa"/>
            <w:gridSpan w:val="3"/>
            <w:tcBorders>
              <w:top w:val="nil"/>
              <w:left w:val="nil"/>
              <w:bottom w:val="nil"/>
              <w:right w:val="nil"/>
            </w:tcBorders>
          </w:tcPr>
          <w:p w14:paraId="62669930" w14:textId="77777777" w:rsidR="00D40C70" w:rsidRPr="00F14D84" w:rsidRDefault="00D40C70" w:rsidP="00E6030B">
            <w:pPr>
              <w:pStyle w:val="TAL"/>
            </w:pPr>
          </w:p>
        </w:tc>
      </w:tr>
    </w:tbl>
    <w:p w14:paraId="1866FD36" w14:textId="77777777" w:rsidR="00D40C70" w:rsidRPr="00F14D84" w:rsidRDefault="00D40C70" w:rsidP="00D40C70">
      <w:pPr>
        <w:pStyle w:val="TF"/>
      </w:pPr>
      <w:bookmarkStart w:id="10088" w:name="_CRFigure9_9_3_58_1"/>
      <w:bookmarkEnd w:id="10087"/>
      <w:r w:rsidRPr="00F14D84">
        <w:t>Figure </w:t>
      </w:r>
      <w:bookmarkEnd w:id="10088"/>
      <w:r w:rsidRPr="00F14D84">
        <w:t>9.9.3.58.1: UE radio capability ID availability information element</w:t>
      </w:r>
    </w:p>
    <w:p w14:paraId="420CBE0F" w14:textId="77777777" w:rsidR="00D40C70" w:rsidRPr="00F14D84" w:rsidRDefault="00D40C70" w:rsidP="00D40C70">
      <w:pPr>
        <w:pStyle w:val="TH"/>
      </w:pPr>
      <w:bookmarkStart w:id="10089" w:name="_CRTable9_9_3_58_1"/>
      <w:r w:rsidRPr="00F14D84">
        <w:t>Table </w:t>
      </w:r>
      <w:bookmarkEnd w:id="10089"/>
      <w:r w:rsidRPr="00F14D84">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3340AF2D" w14:textId="77777777" w:rsidTr="00E6030B">
        <w:trPr>
          <w:cantSplit/>
          <w:jc w:val="center"/>
        </w:trPr>
        <w:tc>
          <w:tcPr>
            <w:tcW w:w="7087" w:type="dxa"/>
            <w:gridSpan w:val="5"/>
          </w:tcPr>
          <w:p w14:paraId="7DE41D30" w14:textId="77777777" w:rsidR="00D40C70" w:rsidRPr="00F14D84" w:rsidRDefault="00D40C70" w:rsidP="00E6030B">
            <w:pPr>
              <w:pStyle w:val="TAL"/>
            </w:pPr>
            <w:r w:rsidRPr="00F14D84">
              <w:t>UE radio capability ID availability value (bits 3 to 1 of octet 3)</w:t>
            </w:r>
          </w:p>
        </w:tc>
      </w:tr>
      <w:tr w:rsidR="00D40C70" w:rsidRPr="00F14D84" w14:paraId="69BEA21B" w14:textId="77777777" w:rsidTr="00E6030B">
        <w:trPr>
          <w:cantSplit/>
          <w:jc w:val="center"/>
        </w:trPr>
        <w:tc>
          <w:tcPr>
            <w:tcW w:w="7087" w:type="dxa"/>
            <w:gridSpan w:val="5"/>
          </w:tcPr>
          <w:p w14:paraId="538D2B30" w14:textId="77777777" w:rsidR="00D40C70" w:rsidRPr="00F14D84" w:rsidRDefault="00D40C70" w:rsidP="00E6030B">
            <w:pPr>
              <w:pStyle w:val="TAL"/>
            </w:pPr>
            <w:r w:rsidRPr="00F14D84">
              <w:t>Bits</w:t>
            </w:r>
          </w:p>
        </w:tc>
      </w:tr>
      <w:tr w:rsidR="00D40C70" w:rsidRPr="00F14D84" w14:paraId="0CD8886C" w14:textId="77777777" w:rsidTr="00E6030B">
        <w:trPr>
          <w:cantSplit/>
          <w:jc w:val="center"/>
        </w:trPr>
        <w:tc>
          <w:tcPr>
            <w:tcW w:w="284" w:type="dxa"/>
          </w:tcPr>
          <w:p w14:paraId="515DE590" w14:textId="77777777" w:rsidR="00D40C70" w:rsidRPr="00F14D84" w:rsidRDefault="00D40C70" w:rsidP="00E6030B">
            <w:pPr>
              <w:pStyle w:val="TAH"/>
            </w:pPr>
            <w:r w:rsidRPr="00F14D84">
              <w:t>3</w:t>
            </w:r>
          </w:p>
        </w:tc>
        <w:tc>
          <w:tcPr>
            <w:tcW w:w="284" w:type="dxa"/>
          </w:tcPr>
          <w:p w14:paraId="1A3C938A" w14:textId="77777777" w:rsidR="00D40C70" w:rsidRPr="00F14D84" w:rsidRDefault="00D40C70" w:rsidP="00E6030B">
            <w:pPr>
              <w:pStyle w:val="TAH"/>
            </w:pPr>
            <w:r w:rsidRPr="00F14D84">
              <w:t>2</w:t>
            </w:r>
          </w:p>
        </w:tc>
        <w:tc>
          <w:tcPr>
            <w:tcW w:w="283" w:type="dxa"/>
          </w:tcPr>
          <w:p w14:paraId="20F4E0E3" w14:textId="77777777" w:rsidR="00D40C70" w:rsidRPr="00F14D84" w:rsidRDefault="00D40C70" w:rsidP="00E6030B">
            <w:pPr>
              <w:pStyle w:val="TAH"/>
            </w:pPr>
            <w:r w:rsidRPr="00F14D84">
              <w:t>1</w:t>
            </w:r>
          </w:p>
        </w:tc>
        <w:tc>
          <w:tcPr>
            <w:tcW w:w="283" w:type="dxa"/>
          </w:tcPr>
          <w:p w14:paraId="6D643071" w14:textId="77777777" w:rsidR="00D40C70" w:rsidRPr="00F14D84" w:rsidRDefault="00D40C70" w:rsidP="00E6030B">
            <w:pPr>
              <w:pStyle w:val="TAH"/>
            </w:pPr>
          </w:p>
        </w:tc>
        <w:tc>
          <w:tcPr>
            <w:tcW w:w="5953" w:type="dxa"/>
          </w:tcPr>
          <w:p w14:paraId="37A33FEF" w14:textId="77777777" w:rsidR="00D40C70" w:rsidRPr="00F14D84" w:rsidRDefault="00D40C70" w:rsidP="00E6030B">
            <w:pPr>
              <w:pStyle w:val="TAL"/>
            </w:pPr>
          </w:p>
        </w:tc>
      </w:tr>
      <w:tr w:rsidR="00D40C70" w:rsidRPr="00F14D84" w14:paraId="49B87309" w14:textId="77777777" w:rsidTr="00E6030B">
        <w:trPr>
          <w:cantSplit/>
          <w:jc w:val="center"/>
        </w:trPr>
        <w:tc>
          <w:tcPr>
            <w:tcW w:w="284" w:type="dxa"/>
          </w:tcPr>
          <w:p w14:paraId="69F64D7B" w14:textId="77777777" w:rsidR="00D40C70" w:rsidRPr="00F14D84" w:rsidRDefault="00D40C70" w:rsidP="00E6030B">
            <w:pPr>
              <w:pStyle w:val="TAC"/>
            </w:pPr>
            <w:r w:rsidRPr="00F14D84">
              <w:t>0</w:t>
            </w:r>
          </w:p>
        </w:tc>
        <w:tc>
          <w:tcPr>
            <w:tcW w:w="284" w:type="dxa"/>
          </w:tcPr>
          <w:p w14:paraId="29075501" w14:textId="77777777" w:rsidR="00D40C70" w:rsidRPr="00F14D84" w:rsidRDefault="00D40C70" w:rsidP="00E6030B">
            <w:pPr>
              <w:pStyle w:val="TAC"/>
            </w:pPr>
            <w:r w:rsidRPr="00F14D84">
              <w:t>0</w:t>
            </w:r>
          </w:p>
        </w:tc>
        <w:tc>
          <w:tcPr>
            <w:tcW w:w="283" w:type="dxa"/>
          </w:tcPr>
          <w:p w14:paraId="1954E1BB" w14:textId="77777777" w:rsidR="00D40C70" w:rsidRPr="00F14D84" w:rsidRDefault="00D40C70" w:rsidP="00E6030B">
            <w:pPr>
              <w:pStyle w:val="TAC"/>
            </w:pPr>
            <w:r w:rsidRPr="00F14D84">
              <w:t>0</w:t>
            </w:r>
          </w:p>
        </w:tc>
        <w:tc>
          <w:tcPr>
            <w:tcW w:w="283" w:type="dxa"/>
          </w:tcPr>
          <w:p w14:paraId="686478A8" w14:textId="77777777" w:rsidR="00D40C70" w:rsidRPr="00F14D84" w:rsidRDefault="00D40C70" w:rsidP="00E6030B">
            <w:pPr>
              <w:pStyle w:val="TAC"/>
            </w:pPr>
          </w:p>
        </w:tc>
        <w:tc>
          <w:tcPr>
            <w:tcW w:w="5953" w:type="dxa"/>
          </w:tcPr>
          <w:p w14:paraId="7175A7EF" w14:textId="77777777" w:rsidR="00D40C70" w:rsidRPr="00F14D84" w:rsidRDefault="00D40C70" w:rsidP="00E6030B">
            <w:pPr>
              <w:pStyle w:val="TAL"/>
            </w:pPr>
            <w:r w:rsidRPr="00F14D84">
              <w:t>UE radio capability ID not available</w:t>
            </w:r>
          </w:p>
        </w:tc>
      </w:tr>
      <w:tr w:rsidR="00D40C70" w:rsidRPr="00F14D84" w14:paraId="5DEC054D" w14:textId="77777777" w:rsidTr="00E6030B">
        <w:trPr>
          <w:cantSplit/>
          <w:jc w:val="center"/>
        </w:trPr>
        <w:tc>
          <w:tcPr>
            <w:tcW w:w="284" w:type="dxa"/>
          </w:tcPr>
          <w:p w14:paraId="4421F9CF" w14:textId="77777777" w:rsidR="00D40C70" w:rsidRPr="00F14D84" w:rsidRDefault="00D40C70" w:rsidP="00E6030B">
            <w:pPr>
              <w:pStyle w:val="TAC"/>
            </w:pPr>
            <w:r w:rsidRPr="00F14D84">
              <w:t>0</w:t>
            </w:r>
          </w:p>
        </w:tc>
        <w:tc>
          <w:tcPr>
            <w:tcW w:w="284" w:type="dxa"/>
          </w:tcPr>
          <w:p w14:paraId="6679565C" w14:textId="77777777" w:rsidR="00D40C70" w:rsidRPr="00F14D84" w:rsidRDefault="00D40C70" w:rsidP="00E6030B">
            <w:pPr>
              <w:pStyle w:val="TAC"/>
            </w:pPr>
            <w:r w:rsidRPr="00F14D84">
              <w:t>0</w:t>
            </w:r>
          </w:p>
        </w:tc>
        <w:tc>
          <w:tcPr>
            <w:tcW w:w="283" w:type="dxa"/>
          </w:tcPr>
          <w:p w14:paraId="57F2F14B" w14:textId="77777777" w:rsidR="00D40C70" w:rsidRPr="00F14D84" w:rsidRDefault="00D40C70" w:rsidP="00E6030B">
            <w:pPr>
              <w:pStyle w:val="TAC"/>
            </w:pPr>
            <w:r w:rsidRPr="00F14D84">
              <w:t>1</w:t>
            </w:r>
          </w:p>
        </w:tc>
        <w:tc>
          <w:tcPr>
            <w:tcW w:w="283" w:type="dxa"/>
          </w:tcPr>
          <w:p w14:paraId="1E1FBD57" w14:textId="77777777" w:rsidR="00D40C70" w:rsidRPr="00F14D84" w:rsidRDefault="00D40C70" w:rsidP="00E6030B">
            <w:pPr>
              <w:pStyle w:val="TAC"/>
            </w:pPr>
          </w:p>
        </w:tc>
        <w:tc>
          <w:tcPr>
            <w:tcW w:w="5953" w:type="dxa"/>
          </w:tcPr>
          <w:p w14:paraId="42AF6615" w14:textId="77777777" w:rsidR="00D40C70" w:rsidRPr="00F14D84" w:rsidRDefault="00D40C70" w:rsidP="00E6030B">
            <w:pPr>
              <w:pStyle w:val="TAL"/>
            </w:pPr>
            <w:r w:rsidRPr="00F14D84">
              <w:t>UE radio capability ID available</w:t>
            </w:r>
          </w:p>
        </w:tc>
      </w:tr>
      <w:tr w:rsidR="00D40C70" w:rsidRPr="00F14D84" w14:paraId="4AA9A203" w14:textId="77777777" w:rsidTr="00E6030B">
        <w:trPr>
          <w:cantSplit/>
          <w:jc w:val="center"/>
        </w:trPr>
        <w:tc>
          <w:tcPr>
            <w:tcW w:w="7087" w:type="dxa"/>
            <w:gridSpan w:val="5"/>
          </w:tcPr>
          <w:p w14:paraId="4294345D" w14:textId="77777777" w:rsidR="00D40C70" w:rsidRPr="00F14D84" w:rsidRDefault="00D40C70" w:rsidP="00E6030B">
            <w:pPr>
              <w:pStyle w:val="TAL"/>
            </w:pPr>
            <w:bookmarkStart w:id="10090" w:name="MCCQCTEMPBM_00000448"/>
          </w:p>
        </w:tc>
      </w:tr>
      <w:bookmarkEnd w:id="10090"/>
      <w:tr w:rsidR="00D40C70" w:rsidRPr="00F14D84" w14:paraId="1FFAE273" w14:textId="77777777" w:rsidTr="00E6030B">
        <w:trPr>
          <w:cantSplit/>
          <w:jc w:val="center"/>
        </w:trPr>
        <w:tc>
          <w:tcPr>
            <w:tcW w:w="7087" w:type="dxa"/>
            <w:gridSpan w:val="5"/>
          </w:tcPr>
          <w:p w14:paraId="68B918D7" w14:textId="77777777" w:rsidR="00D40C70" w:rsidRPr="00F14D84" w:rsidRDefault="00D40C70" w:rsidP="00E6030B">
            <w:pPr>
              <w:pStyle w:val="TAL"/>
            </w:pPr>
            <w:r w:rsidRPr="00F14D84">
              <w:t>All other values are interpreted as UE radio capability ID not available by this version of the protocol.</w:t>
            </w:r>
          </w:p>
        </w:tc>
      </w:tr>
      <w:tr w:rsidR="00D40C70" w:rsidRPr="00F14D84" w14:paraId="64C8AFA1" w14:textId="77777777" w:rsidTr="00E6030B">
        <w:trPr>
          <w:cantSplit/>
          <w:jc w:val="center"/>
        </w:trPr>
        <w:tc>
          <w:tcPr>
            <w:tcW w:w="7087" w:type="dxa"/>
            <w:gridSpan w:val="5"/>
          </w:tcPr>
          <w:p w14:paraId="76CE104B" w14:textId="77777777" w:rsidR="00D40C70" w:rsidRPr="00F14D84" w:rsidRDefault="00D40C70" w:rsidP="00E6030B">
            <w:pPr>
              <w:pStyle w:val="TAL"/>
            </w:pPr>
          </w:p>
          <w:p w14:paraId="5A540821" w14:textId="77777777" w:rsidR="00D40C70" w:rsidRPr="00F14D84" w:rsidRDefault="00D40C70" w:rsidP="00E6030B">
            <w:pPr>
              <w:pStyle w:val="TAL"/>
            </w:pPr>
            <w:r w:rsidRPr="00F14D84">
              <w:t>Bits 4 to 8 of octet 3 are spare and shall be coded as zero.</w:t>
            </w:r>
          </w:p>
        </w:tc>
      </w:tr>
    </w:tbl>
    <w:p w14:paraId="0206A4EF" w14:textId="77777777" w:rsidR="00D40C70" w:rsidRPr="00F14D84" w:rsidRDefault="00D40C70" w:rsidP="00D40C70"/>
    <w:p w14:paraId="53F21873" w14:textId="77777777" w:rsidR="00D40C70" w:rsidRPr="00F14D84" w:rsidRDefault="00D40C70" w:rsidP="00295835">
      <w:pPr>
        <w:pStyle w:val="Heading4"/>
      </w:pPr>
      <w:bookmarkStart w:id="10091" w:name="_CR9_9_3_59"/>
      <w:bookmarkStart w:id="10092" w:name="_Toc20218665"/>
      <w:bookmarkStart w:id="10093" w:name="_Toc27744553"/>
      <w:bookmarkStart w:id="10094" w:name="_Toc35960127"/>
      <w:bookmarkStart w:id="10095" w:name="_Toc45203565"/>
      <w:bookmarkStart w:id="10096" w:name="_Toc45700941"/>
      <w:bookmarkStart w:id="10097" w:name="_Toc51920677"/>
      <w:bookmarkStart w:id="10098" w:name="_Toc68251737"/>
      <w:bookmarkStart w:id="10099" w:name="_Toc209861661"/>
      <w:bookmarkEnd w:id="10091"/>
      <w:r w:rsidRPr="00F14D84">
        <w:t>9.9.3.59</w:t>
      </w:r>
      <w:r w:rsidRPr="00F14D84">
        <w:tab/>
        <w:t>UE radio capability ID request</w:t>
      </w:r>
      <w:bookmarkEnd w:id="10092"/>
      <w:bookmarkEnd w:id="10093"/>
      <w:bookmarkEnd w:id="10094"/>
      <w:bookmarkEnd w:id="10095"/>
      <w:bookmarkEnd w:id="10096"/>
      <w:bookmarkEnd w:id="10097"/>
      <w:bookmarkEnd w:id="10098"/>
      <w:bookmarkEnd w:id="10099"/>
    </w:p>
    <w:p w14:paraId="09A0D364" w14:textId="77777777" w:rsidR="00D40C70" w:rsidRPr="00F14D84" w:rsidRDefault="00D40C70" w:rsidP="00D40C70">
      <w:r w:rsidRPr="00F14D84">
        <w:t>The purpose of the UE radio capability ID request</w:t>
      </w:r>
      <w:r w:rsidRPr="00F14D84">
        <w:rPr>
          <w:i/>
        </w:rPr>
        <w:t xml:space="preserve"> </w:t>
      </w:r>
      <w:r w:rsidRPr="00F14D84">
        <w:t>information element is to indicate that the UE radio capability ID shall be included by the UE in the SECURITY MODE COMPLETE message.</w:t>
      </w:r>
    </w:p>
    <w:p w14:paraId="79DA651D" w14:textId="77777777" w:rsidR="00D40C70" w:rsidRPr="00F14D84" w:rsidRDefault="00D40C70" w:rsidP="00D40C70">
      <w:r w:rsidRPr="00F14D84">
        <w:t>The UE radio capability ID request</w:t>
      </w:r>
      <w:r w:rsidRPr="00F14D84">
        <w:rPr>
          <w:i/>
        </w:rPr>
        <w:t xml:space="preserve"> </w:t>
      </w:r>
      <w:r w:rsidRPr="00F14D84">
        <w:t>is a type 4 information element with a length of 3 octets.</w:t>
      </w:r>
    </w:p>
    <w:p w14:paraId="4A65F5CE" w14:textId="77777777" w:rsidR="00D40C70" w:rsidRPr="00F14D84" w:rsidRDefault="00D40C70" w:rsidP="00D40C70">
      <w:bookmarkStart w:id="10100" w:name="MCCQCTEMPBM_00000056"/>
      <w:r w:rsidRPr="00F14D84">
        <w:t>The UE radio capability ID request</w:t>
      </w:r>
      <w:r w:rsidRPr="00F14D84">
        <w:rPr>
          <w:i/>
        </w:rPr>
        <w:t xml:space="preserve"> </w:t>
      </w:r>
      <w:r w:rsidRPr="00F14D8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F14D8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10100"/>
          <w:p w14:paraId="4493CBCF" w14:textId="77777777" w:rsidR="00D40C70" w:rsidRPr="00F14D84" w:rsidRDefault="00D40C70" w:rsidP="00E6030B">
            <w:pPr>
              <w:pStyle w:val="TAC"/>
            </w:pPr>
            <w:r w:rsidRPr="00F14D84">
              <w:t>8</w:t>
            </w:r>
          </w:p>
        </w:tc>
        <w:tc>
          <w:tcPr>
            <w:tcW w:w="720" w:type="dxa"/>
            <w:gridSpan w:val="2"/>
            <w:tcBorders>
              <w:top w:val="nil"/>
              <w:left w:val="nil"/>
              <w:bottom w:val="nil"/>
              <w:right w:val="nil"/>
            </w:tcBorders>
          </w:tcPr>
          <w:p w14:paraId="74FE9438" w14:textId="77777777" w:rsidR="00D40C70" w:rsidRPr="00F14D84" w:rsidRDefault="00D40C70" w:rsidP="00E6030B">
            <w:pPr>
              <w:pStyle w:val="TAC"/>
            </w:pPr>
            <w:r w:rsidRPr="00F14D84">
              <w:t>7</w:t>
            </w:r>
          </w:p>
        </w:tc>
        <w:tc>
          <w:tcPr>
            <w:tcW w:w="720" w:type="dxa"/>
            <w:gridSpan w:val="2"/>
            <w:tcBorders>
              <w:top w:val="nil"/>
              <w:left w:val="nil"/>
              <w:bottom w:val="nil"/>
              <w:right w:val="nil"/>
            </w:tcBorders>
          </w:tcPr>
          <w:p w14:paraId="6589283F" w14:textId="77777777" w:rsidR="00D40C70" w:rsidRPr="00F14D84" w:rsidRDefault="00D40C70" w:rsidP="00E6030B">
            <w:pPr>
              <w:pStyle w:val="TAC"/>
            </w:pPr>
            <w:r w:rsidRPr="00F14D84">
              <w:t>6</w:t>
            </w:r>
          </w:p>
        </w:tc>
        <w:tc>
          <w:tcPr>
            <w:tcW w:w="720" w:type="dxa"/>
            <w:gridSpan w:val="2"/>
            <w:tcBorders>
              <w:top w:val="nil"/>
              <w:left w:val="nil"/>
              <w:bottom w:val="nil"/>
              <w:right w:val="nil"/>
            </w:tcBorders>
          </w:tcPr>
          <w:p w14:paraId="59D9D51F" w14:textId="77777777" w:rsidR="00D40C70" w:rsidRPr="00F14D84" w:rsidRDefault="00D40C70" w:rsidP="00E6030B">
            <w:pPr>
              <w:pStyle w:val="TAC"/>
            </w:pPr>
            <w:r w:rsidRPr="00F14D84">
              <w:t>5</w:t>
            </w:r>
          </w:p>
        </w:tc>
        <w:tc>
          <w:tcPr>
            <w:tcW w:w="720" w:type="dxa"/>
            <w:gridSpan w:val="2"/>
            <w:tcBorders>
              <w:top w:val="nil"/>
              <w:left w:val="nil"/>
              <w:bottom w:val="nil"/>
              <w:right w:val="nil"/>
            </w:tcBorders>
          </w:tcPr>
          <w:p w14:paraId="14D1F71B" w14:textId="77777777" w:rsidR="00D40C70" w:rsidRPr="00F14D84" w:rsidRDefault="00D40C70" w:rsidP="00E6030B">
            <w:pPr>
              <w:pStyle w:val="TAC"/>
            </w:pPr>
            <w:r w:rsidRPr="00F14D84">
              <w:t>4</w:t>
            </w:r>
          </w:p>
        </w:tc>
        <w:tc>
          <w:tcPr>
            <w:tcW w:w="720" w:type="dxa"/>
            <w:gridSpan w:val="2"/>
            <w:tcBorders>
              <w:top w:val="nil"/>
              <w:left w:val="nil"/>
              <w:bottom w:val="nil"/>
              <w:right w:val="nil"/>
            </w:tcBorders>
          </w:tcPr>
          <w:p w14:paraId="56018F6A" w14:textId="77777777" w:rsidR="00D40C70" w:rsidRPr="00F14D84" w:rsidRDefault="00D40C70" w:rsidP="00E6030B">
            <w:pPr>
              <w:pStyle w:val="TAC"/>
            </w:pPr>
            <w:r w:rsidRPr="00F14D84">
              <w:t>3</w:t>
            </w:r>
          </w:p>
        </w:tc>
        <w:tc>
          <w:tcPr>
            <w:tcW w:w="720" w:type="dxa"/>
            <w:gridSpan w:val="2"/>
            <w:tcBorders>
              <w:top w:val="nil"/>
              <w:left w:val="nil"/>
              <w:bottom w:val="nil"/>
              <w:right w:val="nil"/>
            </w:tcBorders>
          </w:tcPr>
          <w:p w14:paraId="14E7AFB9" w14:textId="77777777" w:rsidR="00D40C70" w:rsidRPr="00F14D84" w:rsidRDefault="00D40C70" w:rsidP="00E6030B">
            <w:pPr>
              <w:pStyle w:val="TAC"/>
            </w:pPr>
            <w:r w:rsidRPr="00F14D84">
              <w:t>2</w:t>
            </w:r>
          </w:p>
        </w:tc>
        <w:tc>
          <w:tcPr>
            <w:tcW w:w="730" w:type="dxa"/>
            <w:gridSpan w:val="2"/>
            <w:tcBorders>
              <w:top w:val="nil"/>
              <w:left w:val="nil"/>
              <w:bottom w:val="nil"/>
              <w:right w:val="nil"/>
            </w:tcBorders>
          </w:tcPr>
          <w:p w14:paraId="174D1A5C" w14:textId="77777777" w:rsidR="00D40C70" w:rsidRPr="00F14D84" w:rsidRDefault="00D40C70" w:rsidP="00E6030B">
            <w:pPr>
              <w:pStyle w:val="TAC"/>
            </w:pPr>
            <w:r w:rsidRPr="00F14D84">
              <w:t>1</w:t>
            </w:r>
          </w:p>
        </w:tc>
        <w:tc>
          <w:tcPr>
            <w:tcW w:w="1161" w:type="dxa"/>
            <w:gridSpan w:val="2"/>
            <w:tcBorders>
              <w:top w:val="nil"/>
              <w:left w:val="nil"/>
              <w:bottom w:val="nil"/>
              <w:right w:val="nil"/>
            </w:tcBorders>
          </w:tcPr>
          <w:p w14:paraId="03F90036" w14:textId="77777777" w:rsidR="00D40C70" w:rsidRPr="00F14D84" w:rsidRDefault="00D40C70" w:rsidP="00E6030B">
            <w:pPr>
              <w:pStyle w:val="TAC"/>
            </w:pPr>
          </w:p>
        </w:tc>
      </w:tr>
      <w:tr w:rsidR="00D40C70" w:rsidRPr="00F14D8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F14D84" w:rsidRDefault="00D40C70" w:rsidP="00E6030B">
            <w:pPr>
              <w:pStyle w:val="TAC"/>
            </w:pPr>
            <w:r w:rsidRPr="00F14D84">
              <w:t>UE radio capability ID request IEI</w:t>
            </w:r>
          </w:p>
        </w:tc>
        <w:tc>
          <w:tcPr>
            <w:tcW w:w="1137" w:type="dxa"/>
            <w:gridSpan w:val="2"/>
            <w:tcBorders>
              <w:top w:val="nil"/>
              <w:left w:val="nil"/>
              <w:bottom w:val="nil"/>
              <w:right w:val="nil"/>
            </w:tcBorders>
          </w:tcPr>
          <w:p w14:paraId="0E1BF4F0" w14:textId="77777777" w:rsidR="00D40C70" w:rsidRPr="00F14D84" w:rsidRDefault="00D40C70" w:rsidP="00E6030B">
            <w:pPr>
              <w:pStyle w:val="TAL"/>
            </w:pPr>
            <w:r w:rsidRPr="00F14D84">
              <w:t>octet 1</w:t>
            </w:r>
          </w:p>
        </w:tc>
      </w:tr>
      <w:tr w:rsidR="00D40C70" w:rsidRPr="00F14D8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F14D84" w:rsidRDefault="00D40C70" w:rsidP="00E6030B">
            <w:pPr>
              <w:pStyle w:val="TAC"/>
            </w:pPr>
            <w:r w:rsidRPr="00F14D84">
              <w:t>Length of UE radio capability ID request contents</w:t>
            </w:r>
          </w:p>
        </w:tc>
        <w:tc>
          <w:tcPr>
            <w:tcW w:w="1137" w:type="dxa"/>
            <w:gridSpan w:val="2"/>
            <w:tcBorders>
              <w:top w:val="nil"/>
              <w:left w:val="nil"/>
              <w:bottom w:val="nil"/>
              <w:right w:val="nil"/>
            </w:tcBorders>
          </w:tcPr>
          <w:p w14:paraId="04E59CD3" w14:textId="77777777" w:rsidR="00D40C70" w:rsidRPr="00F14D84" w:rsidRDefault="00D40C70" w:rsidP="00E6030B">
            <w:pPr>
              <w:pStyle w:val="TAL"/>
            </w:pPr>
            <w:r w:rsidRPr="00F14D84">
              <w:t>octet 2</w:t>
            </w:r>
          </w:p>
        </w:tc>
      </w:tr>
      <w:tr w:rsidR="00D40C70" w:rsidRPr="00F14D8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F14D84" w:rsidRDefault="00D40C70" w:rsidP="00E6030B">
            <w:pPr>
              <w:pStyle w:val="TAC"/>
            </w:pPr>
            <w:r w:rsidRPr="00F14D84">
              <w:t>0</w:t>
            </w:r>
          </w:p>
          <w:p w14:paraId="2F23B31F" w14:textId="77777777" w:rsidR="00D40C70" w:rsidRPr="00F14D84" w:rsidRDefault="00D40C70" w:rsidP="00E6030B">
            <w:pPr>
              <w:pStyle w:val="TAC"/>
            </w:pPr>
            <w:r w:rsidRPr="00F14D8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F14D84" w:rsidRDefault="00D40C70" w:rsidP="00E6030B">
            <w:pPr>
              <w:pStyle w:val="TAC"/>
            </w:pPr>
            <w:r w:rsidRPr="00F14D84">
              <w:t>0</w:t>
            </w:r>
          </w:p>
          <w:p w14:paraId="7016376C" w14:textId="77777777" w:rsidR="00D40C70" w:rsidRPr="00F14D84" w:rsidRDefault="00D40C70" w:rsidP="00E6030B">
            <w:pPr>
              <w:pStyle w:val="TAC"/>
            </w:pPr>
            <w:r w:rsidRPr="00F14D8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F14D84" w:rsidRDefault="00D40C70" w:rsidP="00E6030B">
            <w:pPr>
              <w:pStyle w:val="TAC"/>
            </w:pPr>
            <w:r w:rsidRPr="00F14D84">
              <w:t>0</w:t>
            </w:r>
          </w:p>
          <w:p w14:paraId="39734B3C" w14:textId="77777777" w:rsidR="00D40C70" w:rsidRPr="00F14D84" w:rsidRDefault="00D40C70" w:rsidP="00E6030B">
            <w:pPr>
              <w:pStyle w:val="TAC"/>
            </w:pPr>
            <w:r w:rsidRPr="00F14D84">
              <w:t>Spare</w:t>
            </w:r>
          </w:p>
        </w:tc>
        <w:tc>
          <w:tcPr>
            <w:tcW w:w="721" w:type="dxa"/>
            <w:gridSpan w:val="2"/>
            <w:tcBorders>
              <w:top w:val="single" w:sz="4" w:space="0" w:color="auto"/>
              <w:left w:val="single" w:sz="4" w:space="0" w:color="auto"/>
              <w:right w:val="single" w:sz="4" w:space="0" w:color="auto"/>
            </w:tcBorders>
          </w:tcPr>
          <w:p w14:paraId="1719FD63" w14:textId="77777777" w:rsidR="00D40C70" w:rsidRPr="00F14D84" w:rsidRDefault="00D40C70" w:rsidP="00E6030B">
            <w:pPr>
              <w:pStyle w:val="TAC"/>
            </w:pPr>
            <w:r w:rsidRPr="00F14D84">
              <w:t>0</w:t>
            </w:r>
          </w:p>
          <w:p w14:paraId="5B1A8878" w14:textId="77777777" w:rsidR="00D40C70" w:rsidRPr="00F14D84" w:rsidRDefault="00D40C70" w:rsidP="00E6030B">
            <w:pPr>
              <w:pStyle w:val="TAC"/>
            </w:pPr>
            <w:r w:rsidRPr="00F14D84">
              <w:t>Spare</w:t>
            </w:r>
          </w:p>
        </w:tc>
        <w:tc>
          <w:tcPr>
            <w:tcW w:w="721" w:type="dxa"/>
            <w:gridSpan w:val="2"/>
            <w:tcBorders>
              <w:top w:val="single" w:sz="4" w:space="0" w:color="auto"/>
              <w:left w:val="single" w:sz="4" w:space="0" w:color="auto"/>
              <w:right w:val="single" w:sz="4" w:space="0" w:color="auto"/>
            </w:tcBorders>
          </w:tcPr>
          <w:p w14:paraId="23F244B4" w14:textId="77777777" w:rsidR="00D40C70" w:rsidRPr="00F14D84" w:rsidRDefault="00D40C70" w:rsidP="00E6030B">
            <w:pPr>
              <w:pStyle w:val="TAC"/>
            </w:pPr>
            <w:r w:rsidRPr="00F14D84">
              <w:t>0</w:t>
            </w:r>
          </w:p>
          <w:p w14:paraId="20427074" w14:textId="77777777" w:rsidR="00D40C70" w:rsidRPr="00F14D84" w:rsidRDefault="00D40C70" w:rsidP="00E6030B">
            <w:pPr>
              <w:pStyle w:val="TAC"/>
              <w:rPr>
                <w:lang w:eastAsia="ja-JP"/>
              </w:rPr>
            </w:pPr>
            <w:r w:rsidRPr="00F14D8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F14D84" w:rsidRDefault="00D40C70" w:rsidP="00E6030B">
            <w:pPr>
              <w:pStyle w:val="TAC"/>
            </w:pPr>
            <w:r w:rsidRPr="00F14D84">
              <w:t>0</w:t>
            </w:r>
          </w:p>
          <w:p w14:paraId="604E8A6F" w14:textId="77777777" w:rsidR="00D40C70" w:rsidRPr="00F14D84" w:rsidRDefault="00D40C70" w:rsidP="00E6030B">
            <w:pPr>
              <w:pStyle w:val="TAC"/>
            </w:pPr>
            <w:r w:rsidRPr="00F14D8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F14D84" w:rsidRDefault="00D40C70" w:rsidP="00E6030B">
            <w:pPr>
              <w:pStyle w:val="TAC"/>
            </w:pPr>
            <w:r w:rsidRPr="00F14D84">
              <w:t>0</w:t>
            </w:r>
          </w:p>
          <w:p w14:paraId="68EDB2B0" w14:textId="77777777" w:rsidR="00D40C70" w:rsidRPr="00F14D84" w:rsidRDefault="00D40C70" w:rsidP="00E6030B">
            <w:pPr>
              <w:pStyle w:val="TAC"/>
            </w:pPr>
            <w:r w:rsidRPr="00F14D84">
              <w:t>Spare</w:t>
            </w:r>
          </w:p>
        </w:tc>
        <w:tc>
          <w:tcPr>
            <w:tcW w:w="722" w:type="dxa"/>
            <w:gridSpan w:val="2"/>
            <w:tcBorders>
              <w:top w:val="single" w:sz="4" w:space="0" w:color="auto"/>
              <w:right w:val="single" w:sz="4" w:space="0" w:color="auto"/>
            </w:tcBorders>
          </w:tcPr>
          <w:p w14:paraId="01ED0712" w14:textId="77777777" w:rsidR="00D40C70" w:rsidRPr="00F14D84" w:rsidRDefault="00D40C70" w:rsidP="00E6030B">
            <w:pPr>
              <w:pStyle w:val="TAC"/>
              <w:rPr>
                <w:rFonts w:eastAsia="MS Mincho"/>
              </w:rPr>
            </w:pPr>
            <w:r w:rsidRPr="00F14D84">
              <w:t>URCIDR</w:t>
            </w:r>
          </w:p>
        </w:tc>
        <w:tc>
          <w:tcPr>
            <w:tcW w:w="1137" w:type="dxa"/>
            <w:gridSpan w:val="2"/>
            <w:tcBorders>
              <w:top w:val="nil"/>
              <w:left w:val="nil"/>
              <w:bottom w:val="nil"/>
              <w:right w:val="nil"/>
            </w:tcBorders>
          </w:tcPr>
          <w:p w14:paraId="7D34FE0D" w14:textId="77777777" w:rsidR="00D40C70" w:rsidRPr="00F14D84" w:rsidRDefault="00D40C70" w:rsidP="00E6030B">
            <w:pPr>
              <w:pStyle w:val="TAL"/>
            </w:pPr>
            <w:r w:rsidRPr="00F14D84">
              <w:t>octet 3</w:t>
            </w:r>
          </w:p>
        </w:tc>
      </w:tr>
    </w:tbl>
    <w:p w14:paraId="142DCD12" w14:textId="77777777" w:rsidR="00D40C70" w:rsidRPr="00F14D84" w:rsidRDefault="00D40C70" w:rsidP="00D40C70">
      <w:pPr>
        <w:pStyle w:val="TAN"/>
      </w:pPr>
    </w:p>
    <w:p w14:paraId="3C20EC34" w14:textId="77777777" w:rsidR="00D40C70" w:rsidRPr="00F14D84" w:rsidRDefault="00D40C70" w:rsidP="00D40C70">
      <w:pPr>
        <w:pStyle w:val="TF"/>
      </w:pPr>
      <w:bookmarkStart w:id="10101" w:name="_CRFigure9_9_3_59_1"/>
      <w:r w:rsidRPr="00F14D84">
        <w:t xml:space="preserve">Figure </w:t>
      </w:r>
      <w:bookmarkEnd w:id="10101"/>
      <w:r w:rsidRPr="00F14D84">
        <w:t>9.9.3.59.1: UE radio capability ID request information element</w:t>
      </w:r>
    </w:p>
    <w:p w14:paraId="5612575D" w14:textId="77777777" w:rsidR="00D40C70" w:rsidRPr="00F14D84" w:rsidRDefault="00D40C70" w:rsidP="00D40C70">
      <w:pPr>
        <w:pStyle w:val="TH"/>
      </w:pPr>
      <w:bookmarkStart w:id="10102" w:name="_CRTable9_9_3_59_1"/>
      <w:r w:rsidRPr="00F14D84">
        <w:t>Table </w:t>
      </w:r>
      <w:bookmarkEnd w:id="10102"/>
      <w:r w:rsidRPr="00F14D84">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75CFDA5D" w14:textId="77777777" w:rsidTr="00E6030B">
        <w:trPr>
          <w:cantSplit/>
          <w:jc w:val="center"/>
        </w:trPr>
        <w:tc>
          <w:tcPr>
            <w:tcW w:w="7087" w:type="dxa"/>
            <w:gridSpan w:val="5"/>
          </w:tcPr>
          <w:p w14:paraId="18AE67C6" w14:textId="77777777" w:rsidR="00D40C70" w:rsidRPr="00F14D84" w:rsidRDefault="00D40C70" w:rsidP="00E6030B">
            <w:pPr>
              <w:pStyle w:val="TAL"/>
            </w:pPr>
            <w:r w:rsidRPr="00F14D84">
              <w:t>UE radio capability ID request (URCIDR) (octet 3, bit 1)</w:t>
            </w:r>
          </w:p>
        </w:tc>
      </w:tr>
      <w:tr w:rsidR="00D40C70" w:rsidRPr="00F14D84" w14:paraId="0A975B52" w14:textId="77777777" w:rsidTr="00E6030B">
        <w:trPr>
          <w:cantSplit/>
          <w:jc w:val="center"/>
        </w:trPr>
        <w:tc>
          <w:tcPr>
            <w:tcW w:w="7087" w:type="dxa"/>
            <w:gridSpan w:val="5"/>
          </w:tcPr>
          <w:p w14:paraId="41F90DE8" w14:textId="77777777" w:rsidR="00D40C70" w:rsidRPr="00F14D84" w:rsidRDefault="00D40C70" w:rsidP="00E6030B">
            <w:pPr>
              <w:pStyle w:val="TAL"/>
            </w:pPr>
            <w:r w:rsidRPr="00F14D84">
              <w:t>Bit</w:t>
            </w:r>
          </w:p>
        </w:tc>
      </w:tr>
      <w:tr w:rsidR="00D40C70" w:rsidRPr="00F14D84" w14:paraId="12551334" w14:textId="77777777" w:rsidTr="00E6030B">
        <w:trPr>
          <w:cantSplit/>
          <w:jc w:val="center"/>
        </w:trPr>
        <w:tc>
          <w:tcPr>
            <w:tcW w:w="284" w:type="dxa"/>
          </w:tcPr>
          <w:p w14:paraId="6B970AB0" w14:textId="77777777" w:rsidR="00D40C70" w:rsidRPr="00F14D84" w:rsidRDefault="00D40C70" w:rsidP="00E6030B">
            <w:pPr>
              <w:pStyle w:val="TAH"/>
            </w:pPr>
            <w:r w:rsidRPr="00F14D84">
              <w:t>1</w:t>
            </w:r>
          </w:p>
        </w:tc>
        <w:tc>
          <w:tcPr>
            <w:tcW w:w="284" w:type="dxa"/>
          </w:tcPr>
          <w:p w14:paraId="1C820118" w14:textId="77777777" w:rsidR="00D40C70" w:rsidRPr="00F14D84" w:rsidRDefault="00D40C70" w:rsidP="00E6030B">
            <w:pPr>
              <w:pStyle w:val="TAH"/>
            </w:pPr>
          </w:p>
        </w:tc>
        <w:tc>
          <w:tcPr>
            <w:tcW w:w="283" w:type="dxa"/>
          </w:tcPr>
          <w:p w14:paraId="4270B2A3" w14:textId="77777777" w:rsidR="00D40C70" w:rsidRPr="00F14D84" w:rsidRDefault="00D40C70" w:rsidP="00E6030B">
            <w:pPr>
              <w:pStyle w:val="TAH"/>
            </w:pPr>
          </w:p>
        </w:tc>
        <w:tc>
          <w:tcPr>
            <w:tcW w:w="283" w:type="dxa"/>
          </w:tcPr>
          <w:p w14:paraId="7881E48A" w14:textId="77777777" w:rsidR="00D40C70" w:rsidRPr="00F14D84" w:rsidRDefault="00D40C70" w:rsidP="00E6030B">
            <w:pPr>
              <w:pStyle w:val="TAH"/>
            </w:pPr>
          </w:p>
        </w:tc>
        <w:tc>
          <w:tcPr>
            <w:tcW w:w="5953" w:type="dxa"/>
          </w:tcPr>
          <w:p w14:paraId="2A296D5B" w14:textId="77777777" w:rsidR="00D40C70" w:rsidRPr="00F14D84" w:rsidRDefault="00D40C70" w:rsidP="00E6030B">
            <w:pPr>
              <w:pStyle w:val="TAL"/>
            </w:pPr>
          </w:p>
        </w:tc>
      </w:tr>
      <w:tr w:rsidR="00D40C70" w:rsidRPr="00F14D84" w14:paraId="71800625" w14:textId="77777777" w:rsidTr="00E6030B">
        <w:trPr>
          <w:cantSplit/>
          <w:jc w:val="center"/>
        </w:trPr>
        <w:tc>
          <w:tcPr>
            <w:tcW w:w="284" w:type="dxa"/>
          </w:tcPr>
          <w:p w14:paraId="64CE6EE1" w14:textId="77777777" w:rsidR="00D40C70" w:rsidRPr="00F14D84" w:rsidRDefault="00D40C70" w:rsidP="00E6030B">
            <w:pPr>
              <w:pStyle w:val="TAC"/>
            </w:pPr>
            <w:r w:rsidRPr="00F14D84">
              <w:t>0</w:t>
            </w:r>
          </w:p>
        </w:tc>
        <w:tc>
          <w:tcPr>
            <w:tcW w:w="284" w:type="dxa"/>
          </w:tcPr>
          <w:p w14:paraId="5E80A865" w14:textId="77777777" w:rsidR="00D40C70" w:rsidRPr="00F14D84" w:rsidRDefault="00D40C70" w:rsidP="00E6030B">
            <w:pPr>
              <w:pStyle w:val="TAC"/>
            </w:pPr>
          </w:p>
        </w:tc>
        <w:tc>
          <w:tcPr>
            <w:tcW w:w="283" w:type="dxa"/>
          </w:tcPr>
          <w:p w14:paraId="08C911CC" w14:textId="77777777" w:rsidR="00D40C70" w:rsidRPr="00F14D84" w:rsidRDefault="00D40C70" w:rsidP="00E6030B">
            <w:pPr>
              <w:pStyle w:val="TAC"/>
            </w:pPr>
          </w:p>
        </w:tc>
        <w:tc>
          <w:tcPr>
            <w:tcW w:w="283" w:type="dxa"/>
          </w:tcPr>
          <w:p w14:paraId="24BC7030" w14:textId="77777777" w:rsidR="00D40C70" w:rsidRPr="00F14D84" w:rsidRDefault="00D40C70" w:rsidP="00E6030B">
            <w:pPr>
              <w:pStyle w:val="TAC"/>
            </w:pPr>
          </w:p>
        </w:tc>
        <w:tc>
          <w:tcPr>
            <w:tcW w:w="5953" w:type="dxa"/>
          </w:tcPr>
          <w:p w14:paraId="6C28BA4D" w14:textId="77777777" w:rsidR="00D40C70" w:rsidRPr="00F14D84" w:rsidRDefault="00D40C70" w:rsidP="00E6030B">
            <w:pPr>
              <w:pStyle w:val="TAL"/>
            </w:pPr>
            <w:r w:rsidRPr="00F14D84">
              <w:t>UE radio capability ID not requested</w:t>
            </w:r>
          </w:p>
        </w:tc>
      </w:tr>
      <w:tr w:rsidR="00D40C70" w:rsidRPr="00F14D84" w14:paraId="4CCDC5A8" w14:textId="77777777" w:rsidTr="00E6030B">
        <w:trPr>
          <w:cantSplit/>
          <w:jc w:val="center"/>
        </w:trPr>
        <w:tc>
          <w:tcPr>
            <w:tcW w:w="284" w:type="dxa"/>
          </w:tcPr>
          <w:p w14:paraId="5778A21D" w14:textId="77777777" w:rsidR="00D40C70" w:rsidRPr="00F14D84" w:rsidRDefault="00D40C70" w:rsidP="00E6030B">
            <w:pPr>
              <w:pStyle w:val="TAC"/>
            </w:pPr>
            <w:r w:rsidRPr="00F14D84">
              <w:t>1</w:t>
            </w:r>
          </w:p>
        </w:tc>
        <w:tc>
          <w:tcPr>
            <w:tcW w:w="284" w:type="dxa"/>
          </w:tcPr>
          <w:p w14:paraId="49F0294C" w14:textId="77777777" w:rsidR="00D40C70" w:rsidRPr="00F14D84" w:rsidRDefault="00D40C70" w:rsidP="00E6030B">
            <w:pPr>
              <w:pStyle w:val="TAC"/>
            </w:pPr>
          </w:p>
        </w:tc>
        <w:tc>
          <w:tcPr>
            <w:tcW w:w="283" w:type="dxa"/>
          </w:tcPr>
          <w:p w14:paraId="1D6D1EA1" w14:textId="77777777" w:rsidR="00D40C70" w:rsidRPr="00F14D84" w:rsidRDefault="00D40C70" w:rsidP="00E6030B">
            <w:pPr>
              <w:pStyle w:val="TAC"/>
            </w:pPr>
          </w:p>
        </w:tc>
        <w:tc>
          <w:tcPr>
            <w:tcW w:w="283" w:type="dxa"/>
          </w:tcPr>
          <w:p w14:paraId="7E3CCE0B" w14:textId="77777777" w:rsidR="00D40C70" w:rsidRPr="00F14D84" w:rsidRDefault="00D40C70" w:rsidP="00E6030B">
            <w:pPr>
              <w:pStyle w:val="TAC"/>
            </w:pPr>
          </w:p>
        </w:tc>
        <w:tc>
          <w:tcPr>
            <w:tcW w:w="5953" w:type="dxa"/>
          </w:tcPr>
          <w:p w14:paraId="7DB967BD" w14:textId="77777777" w:rsidR="00D40C70" w:rsidRPr="00F14D84" w:rsidRDefault="00D40C70" w:rsidP="00E6030B">
            <w:pPr>
              <w:pStyle w:val="TAL"/>
            </w:pPr>
            <w:r w:rsidRPr="00F14D84">
              <w:t>UE radio capability ID requested</w:t>
            </w:r>
          </w:p>
        </w:tc>
      </w:tr>
      <w:tr w:rsidR="00D40C70" w:rsidRPr="00F14D84" w14:paraId="4E0BACE4" w14:textId="77777777" w:rsidTr="00E6030B">
        <w:trPr>
          <w:cantSplit/>
          <w:jc w:val="center"/>
        </w:trPr>
        <w:tc>
          <w:tcPr>
            <w:tcW w:w="7087" w:type="dxa"/>
            <w:gridSpan w:val="5"/>
          </w:tcPr>
          <w:p w14:paraId="0D248B96" w14:textId="77777777" w:rsidR="00D40C70" w:rsidRPr="00F14D84" w:rsidRDefault="00D40C70" w:rsidP="00E6030B">
            <w:pPr>
              <w:pStyle w:val="TAL"/>
            </w:pPr>
            <w:bookmarkStart w:id="10103" w:name="MCCQCTEMPBM_00000449"/>
          </w:p>
        </w:tc>
      </w:tr>
      <w:bookmarkEnd w:id="10103"/>
      <w:tr w:rsidR="00D40C70" w:rsidRPr="00F14D84" w14:paraId="327409B4" w14:textId="77777777" w:rsidTr="00E6030B">
        <w:trPr>
          <w:cantSplit/>
          <w:jc w:val="center"/>
        </w:trPr>
        <w:tc>
          <w:tcPr>
            <w:tcW w:w="7087" w:type="dxa"/>
            <w:gridSpan w:val="5"/>
          </w:tcPr>
          <w:p w14:paraId="30F497E5" w14:textId="77777777" w:rsidR="00D40C70" w:rsidRPr="00F14D84" w:rsidRDefault="00D40C70" w:rsidP="00E6030B">
            <w:pPr>
              <w:pStyle w:val="TAL"/>
            </w:pPr>
            <w:r w:rsidRPr="00F14D84">
              <w:t>Bits 2 to 8 of octet 3 are spare and shall be coded as zero.</w:t>
            </w:r>
          </w:p>
        </w:tc>
      </w:tr>
      <w:tr w:rsidR="00D40C70" w:rsidRPr="00F14D84" w14:paraId="5ED375CC" w14:textId="77777777" w:rsidTr="00E6030B">
        <w:trPr>
          <w:cantSplit/>
          <w:jc w:val="center"/>
        </w:trPr>
        <w:tc>
          <w:tcPr>
            <w:tcW w:w="7087" w:type="dxa"/>
            <w:gridSpan w:val="5"/>
          </w:tcPr>
          <w:p w14:paraId="28A50C3E" w14:textId="77777777" w:rsidR="00D40C70" w:rsidRPr="00F14D84" w:rsidRDefault="00D40C70" w:rsidP="00E6030B">
            <w:pPr>
              <w:pStyle w:val="TAL"/>
            </w:pPr>
            <w:bookmarkStart w:id="10104" w:name="MCCQCTEMPBM_00000450"/>
          </w:p>
        </w:tc>
      </w:tr>
      <w:bookmarkEnd w:id="10104"/>
    </w:tbl>
    <w:p w14:paraId="715AF3B0" w14:textId="77777777" w:rsidR="00D40C70" w:rsidRPr="00F14D84" w:rsidRDefault="00D40C70" w:rsidP="00D40C70"/>
    <w:p w14:paraId="4943AC4F" w14:textId="77777777" w:rsidR="00D40C70" w:rsidRPr="00F14D84" w:rsidRDefault="00D40C70" w:rsidP="00295835">
      <w:pPr>
        <w:pStyle w:val="Heading4"/>
      </w:pPr>
      <w:bookmarkStart w:id="10105" w:name="_CR9_9_3_60"/>
      <w:bookmarkStart w:id="10106" w:name="_Toc20218666"/>
      <w:bookmarkStart w:id="10107" w:name="_Toc27744554"/>
      <w:bookmarkStart w:id="10108" w:name="_Toc35960128"/>
      <w:bookmarkStart w:id="10109" w:name="_Toc45203566"/>
      <w:bookmarkStart w:id="10110" w:name="_Toc45700942"/>
      <w:bookmarkStart w:id="10111" w:name="_Toc51920678"/>
      <w:bookmarkStart w:id="10112" w:name="_Toc68251738"/>
      <w:bookmarkStart w:id="10113" w:name="_Toc209861662"/>
      <w:bookmarkEnd w:id="10105"/>
      <w:r w:rsidRPr="00F14D84">
        <w:t>9.9.3.60</w:t>
      </w:r>
      <w:r w:rsidRPr="00F14D84">
        <w:tab/>
        <w:t>UE radio capability ID</w:t>
      </w:r>
      <w:bookmarkEnd w:id="10106"/>
      <w:bookmarkEnd w:id="10107"/>
      <w:bookmarkEnd w:id="10108"/>
      <w:bookmarkEnd w:id="10109"/>
      <w:bookmarkEnd w:id="10110"/>
      <w:bookmarkEnd w:id="10111"/>
      <w:bookmarkEnd w:id="10112"/>
      <w:bookmarkEnd w:id="10113"/>
    </w:p>
    <w:p w14:paraId="443638D4" w14:textId="78DE570E" w:rsidR="00D40C70" w:rsidRPr="00F14D84" w:rsidRDefault="00D40C70" w:rsidP="00D40C70">
      <w:r w:rsidRPr="00F14D84">
        <w:t xml:space="preserve">See </w:t>
      </w:r>
      <w:r w:rsidR="00FB1684" w:rsidRPr="00F14D84">
        <w:t>clause</w:t>
      </w:r>
      <w:r w:rsidRPr="00F14D84">
        <w:t> 9.11.3.68 in 3GPP TS 24.501 [54].</w:t>
      </w:r>
    </w:p>
    <w:p w14:paraId="6F2EE698" w14:textId="77777777" w:rsidR="00D40C70" w:rsidRPr="00F14D84" w:rsidRDefault="00D40C70" w:rsidP="00295835">
      <w:pPr>
        <w:pStyle w:val="Heading4"/>
      </w:pPr>
      <w:bookmarkStart w:id="10114" w:name="_CR9_9_3_61"/>
      <w:bookmarkStart w:id="10115" w:name="_Toc20218667"/>
      <w:bookmarkStart w:id="10116" w:name="_Toc27744555"/>
      <w:bookmarkStart w:id="10117" w:name="_Toc35960129"/>
      <w:bookmarkStart w:id="10118" w:name="_Toc45203567"/>
      <w:bookmarkStart w:id="10119" w:name="_Toc45700943"/>
      <w:bookmarkStart w:id="10120" w:name="_Toc51920679"/>
      <w:bookmarkStart w:id="10121" w:name="_Toc68251739"/>
      <w:bookmarkStart w:id="10122" w:name="_Toc209861663"/>
      <w:bookmarkEnd w:id="10114"/>
      <w:r w:rsidRPr="00F14D84">
        <w:t>9.9.3.61</w:t>
      </w:r>
      <w:r w:rsidRPr="00F14D84">
        <w:tab/>
        <w:t>UE radio capability ID deletion indication</w:t>
      </w:r>
      <w:bookmarkEnd w:id="10115"/>
      <w:bookmarkEnd w:id="10116"/>
      <w:bookmarkEnd w:id="10117"/>
      <w:bookmarkEnd w:id="10118"/>
      <w:bookmarkEnd w:id="10119"/>
      <w:bookmarkEnd w:id="10120"/>
      <w:bookmarkEnd w:id="10121"/>
      <w:bookmarkEnd w:id="10122"/>
    </w:p>
    <w:p w14:paraId="75513D4B" w14:textId="206E0B5B" w:rsidR="00D40C70" w:rsidRPr="00F14D84" w:rsidRDefault="00D40C70" w:rsidP="00D40C70">
      <w:r w:rsidRPr="00F14D84">
        <w:t xml:space="preserve">See </w:t>
      </w:r>
      <w:r w:rsidR="00FB1684" w:rsidRPr="00F14D84">
        <w:t>clause</w:t>
      </w:r>
      <w:r w:rsidRPr="00F14D84">
        <w:t> 9.11.3.69 in 3GPP TS 24.501 [54].</w:t>
      </w:r>
    </w:p>
    <w:p w14:paraId="48A94BA0" w14:textId="77777777" w:rsidR="00D40C70" w:rsidRPr="00F14D84" w:rsidRDefault="00D40C70" w:rsidP="00295835">
      <w:pPr>
        <w:pStyle w:val="Heading4"/>
      </w:pPr>
      <w:bookmarkStart w:id="10123" w:name="_CR9_9_3_62"/>
      <w:bookmarkStart w:id="10124" w:name="_Toc27744556"/>
      <w:bookmarkStart w:id="10125" w:name="_Toc35960130"/>
      <w:bookmarkStart w:id="10126" w:name="_Toc45203568"/>
      <w:bookmarkStart w:id="10127" w:name="_Toc45700944"/>
      <w:bookmarkStart w:id="10128" w:name="_Toc51920680"/>
      <w:bookmarkStart w:id="10129" w:name="_Toc68251740"/>
      <w:bookmarkStart w:id="10130" w:name="_Toc209861664"/>
      <w:bookmarkStart w:id="10131" w:name="_Toc20218668"/>
      <w:bookmarkEnd w:id="10123"/>
      <w:r w:rsidRPr="00F14D84">
        <w:t>9.9.3.62</w:t>
      </w:r>
      <w:r w:rsidRPr="00F14D84">
        <w:tab/>
        <w:t>WUS assistance information</w:t>
      </w:r>
      <w:bookmarkEnd w:id="10124"/>
      <w:bookmarkEnd w:id="10125"/>
      <w:bookmarkEnd w:id="10126"/>
      <w:bookmarkEnd w:id="10127"/>
      <w:bookmarkEnd w:id="10128"/>
      <w:bookmarkEnd w:id="10129"/>
      <w:bookmarkEnd w:id="10130"/>
    </w:p>
    <w:p w14:paraId="21C709D3" w14:textId="77777777" w:rsidR="00D40C70" w:rsidRPr="00F14D84" w:rsidRDefault="00D40C70" w:rsidP="00D40C70">
      <w:r w:rsidRPr="00F14D84">
        <w:t xml:space="preserve">The purpose of the </w:t>
      </w:r>
      <w:r w:rsidRPr="00F14D84">
        <w:rPr>
          <w:iCs/>
        </w:rPr>
        <w:t>WUS assistance information</w:t>
      </w:r>
      <w:r w:rsidRPr="00F14D84">
        <w:t xml:space="preserve"> </w:t>
      </w:r>
      <w:proofErr w:type="spellStart"/>
      <w:r w:rsidRPr="00F14D84">
        <w:t>information</w:t>
      </w:r>
      <w:proofErr w:type="spellEnd"/>
      <w:r w:rsidRPr="00F14D84">
        <w:t xml:space="preserve"> element is to transfer the required assistance information to determine the WUS group used when paging the UE.</w:t>
      </w:r>
    </w:p>
    <w:p w14:paraId="3FDD5526" w14:textId="77777777" w:rsidR="00D40C70" w:rsidRPr="00F14D84" w:rsidRDefault="00D40C70" w:rsidP="00D40C70">
      <w:r w:rsidRPr="00F14D84">
        <w:t xml:space="preserve">The </w:t>
      </w:r>
      <w:r w:rsidRPr="00F14D84">
        <w:rPr>
          <w:iCs/>
        </w:rPr>
        <w:t>WUS assistance information</w:t>
      </w:r>
      <w:r w:rsidRPr="00F14D84">
        <w:t xml:space="preserve"> </w:t>
      </w:r>
      <w:proofErr w:type="spellStart"/>
      <w:r w:rsidRPr="00F14D84">
        <w:t>information</w:t>
      </w:r>
      <w:proofErr w:type="spellEnd"/>
      <w:r w:rsidRPr="00F14D84">
        <w:t xml:space="preserve"> element is coded as shown in figure 9.9.3.62.1, figure 9.9.3.62.2 and table 9.9.3.62.1.</w:t>
      </w:r>
    </w:p>
    <w:p w14:paraId="291859C3" w14:textId="1A6E0537" w:rsidR="00D40C70" w:rsidRPr="00F14D84" w:rsidRDefault="00D40C70" w:rsidP="00D40C70">
      <w:r w:rsidRPr="00F14D84">
        <w:t xml:space="preserve">The </w:t>
      </w:r>
      <w:r w:rsidRPr="00F14D84">
        <w:rPr>
          <w:iCs/>
        </w:rPr>
        <w:t>WUS assistance information</w:t>
      </w:r>
      <w:r w:rsidRPr="00F14D84">
        <w:t xml:space="preserve"> is a type 4 information element, with a length of 3 octets.</w:t>
      </w:r>
    </w:p>
    <w:p w14:paraId="26386835"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F14D84" w14:paraId="17E76A40" w14:textId="77777777" w:rsidTr="00456A94">
        <w:trPr>
          <w:cantSplit/>
          <w:jc w:val="center"/>
        </w:trPr>
        <w:tc>
          <w:tcPr>
            <w:tcW w:w="709" w:type="dxa"/>
            <w:tcBorders>
              <w:bottom w:val="single" w:sz="4" w:space="0" w:color="auto"/>
            </w:tcBorders>
          </w:tcPr>
          <w:p w14:paraId="5D026EFA" w14:textId="77777777" w:rsidR="00D40C70" w:rsidRPr="00F14D84" w:rsidRDefault="00D40C70" w:rsidP="00E6030B">
            <w:pPr>
              <w:pStyle w:val="TAC"/>
            </w:pPr>
            <w:r w:rsidRPr="00F14D84">
              <w:t>8</w:t>
            </w:r>
          </w:p>
        </w:tc>
        <w:tc>
          <w:tcPr>
            <w:tcW w:w="709" w:type="dxa"/>
            <w:tcBorders>
              <w:bottom w:val="single" w:sz="4" w:space="0" w:color="auto"/>
            </w:tcBorders>
          </w:tcPr>
          <w:p w14:paraId="41684FBA" w14:textId="77777777" w:rsidR="00D40C70" w:rsidRPr="00F14D84" w:rsidRDefault="00D40C70" w:rsidP="00E6030B">
            <w:pPr>
              <w:pStyle w:val="TAC"/>
            </w:pPr>
            <w:r w:rsidRPr="00F14D84">
              <w:t>7</w:t>
            </w:r>
          </w:p>
        </w:tc>
        <w:tc>
          <w:tcPr>
            <w:tcW w:w="709" w:type="dxa"/>
            <w:tcBorders>
              <w:bottom w:val="single" w:sz="4" w:space="0" w:color="auto"/>
            </w:tcBorders>
          </w:tcPr>
          <w:p w14:paraId="59C7636B" w14:textId="77777777" w:rsidR="00D40C70" w:rsidRPr="00F14D84" w:rsidRDefault="00D40C70" w:rsidP="00E6030B">
            <w:pPr>
              <w:pStyle w:val="TAC"/>
            </w:pPr>
            <w:r w:rsidRPr="00F14D84">
              <w:t>6</w:t>
            </w:r>
          </w:p>
        </w:tc>
        <w:tc>
          <w:tcPr>
            <w:tcW w:w="709" w:type="dxa"/>
            <w:tcBorders>
              <w:bottom w:val="single" w:sz="4" w:space="0" w:color="auto"/>
            </w:tcBorders>
          </w:tcPr>
          <w:p w14:paraId="513DD956" w14:textId="77777777" w:rsidR="00D40C70" w:rsidRPr="00F14D84" w:rsidRDefault="00D40C70" w:rsidP="00E6030B">
            <w:pPr>
              <w:pStyle w:val="TAC"/>
            </w:pPr>
            <w:r w:rsidRPr="00F14D84">
              <w:t>5</w:t>
            </w:r>
          </w:p>
        </w:tc>
        <w:tc>
          <w:tcPr>
            <w:tcW w:w="708" w:type="dxa"/>
            <w:tcBorders>
              <w:bottom w:val="single" w:sz="4" w:space="0" w:color="auto"/>
            </w:tcBorders>
          </w:tcPr>
          <w:p w14:paraId="4CC78D6F" w14:textId="77777777" w:rsidR="00D40C70" w:rsidRPr="00F14D84" w:rsidRDefault="00D40C70" w:rsidP="00E6030B">
            <w:pPr>
              <w:pStyle w:val="TAC"/>
            </w:pPr>
            <w:r w:rsidRPr="00F14D84">
              <w:t>4</w:t>
            </w:r>
          </w:p>
        </w:tc>
        <w:tc>
          <w:tcPr>
            <w:tcW w:w="709" w:type="dxa"/>
            <w:tcBorders>
              <w:bottom w:val="single" w:sz="4" w:space="0" w:color="auto"/>
            </w:tcBorders>
          </w:tcPr>
          <w:p w14:paraId="1E89C952" w14:textId="77777777" w:rsidR="00D40C70" w:rsidRPr="00F14D84" w:rsidRDefault="00D40C70" w:rsidP="00E6030B">
            <w:pPr>
              <w:pStyle w:val="TAC"/>
            </w:pPr>
            <w:r w:rsidRPr="00F14D84">
              <w:t>3</w:t>
            </w:r>
          </w:p>
        </w:tc>
        <w:tc>
          <w:tcPr>
            <w:tcW w:w="709" w:type="dxa"/>
            <w:tcBorders>
              <w:bottom w:val="single" w:sz="4" w:space="0" w:color="auto"/>
            </w:tcBorders>
          </w:tcPr>
          <w:p w14:paraId="26FD1B25" w14:textId="77777777" w:rsidR="00D40C70" w:rsidRPr="00F14D84" w:rsidRDefault="00D40C70" w:rsidP="00E6030B">
            <w:pPr>
              <w:pStyle w:val="TAC"/>
            </w:pPr>
            <w:r w:rsidRPr="00F14D84">
              <w:t>2</w:t>
            </w:r>
          </w:p>
        </w:tc>
        <w:tc>
          <w:tcPr>
            <w:tcW w:w="709" w:type="dxa"/>
            <w:tcBorders>
              <w:bottom w:val="single" w:sz="4" w:space="0" w:color="auto"/>
            </w:tcBorders>
          </w:tcPr>
          <w:p w14:paraId="57071170" w14:textId="77777777" w:rsidR="00D40C70" w:rsidRPr="00F14D84" w:rsidRDefault="00D40C70" w:rsidP="00E6030B">
            <w:pPr>
              <w:pStyle w:val="TAC"/>
            </w:pPr>
            <w:r w:rsidRPr="00F14D84">
              <w:t>1</w:t>
            </w:r>
          </w:p>
        </w:tc>
        <w:tc>
          <w:tcPr>
            <w:tcW w:w="1346" w:type="dxa"/>
          </w:tcPr>
          <w:p w14:paraId="4534DBF7" w14:textId="77777777" w:rsidR="00D40C70" w:rsidRPr="00F14D84" w:rsidRDefault="00D40C70" w:rsidP="00E6030B">
            <w:pPr>
              <w:pStyle w:val="TAC"/>
            </w:pPr>
          </w:p>
        </w:tc>
      </w:tr>
      <w:tr w:rsidR="00D40C70" w:rsidRPr="00F14D84" w14:paraId="089CB42B"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23E3D2B9" w14:textId="77777777" w:rsidR="00D40C70" w:rsidRPr="00F14D84" w:rsidRDefault="00D40C70" w:rsidP="00E6030B">
            <w:pPr>
              <w:pStyle w:val="TAC"/>
            </w:pPr>
            <w:r w:rsidRPr="00F14D84">
              <w:t>WUS assistance information IEI</w:t>
            </w:r>
          </w:p>
        </w:tc>
        <w:tc>
          <w:tcPr>
            <w:tcW w:w="1346" w:type="dxa"/>
            <w:tcBorders>
              <w:left w:val="single" w:sz="4" w:space="0" w:color="auto"/>
            </w:tcBorders>
          </w:tcPr>
          <w:p w14:paraId="7617C2E5" w14:textId="77777777" w:rsidR="00D40C70" w:rsidRPr="00F14D84" w:rsidRDefault="00D40C70" w:rsidP="00E6030B">
            <w:pPr>
              <w:pStyle w:val="TAL"/>
            </w:pPr>
            <w:r w:rsidRPr="00F14D84">
              <w:t>octet 1</w:t>
            </w:r>
          </w:p>
        </w:tc>
      </w:tr>
      <w:tr w:rsidR="00D40C70" w:rsidRPr="00F14D84" w14:paraId="5040679B"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7EB89B87" w14:textId="77777777" w:rsidR="00D40C70" w:rsidRPr="00F14D84" w:rsidRDefault="00D40C70" w:rsidP="00E6030B">
            <w:pPr>
              <w:pStyle w:val="TAC"/>
            </w:pPr>
            <w:r w:rsidRPr="00F14D84">
              <w:t>Length of WUS assistance information contents</w:t>
            </w:r>
          </w:p>
        </w:tc>
        <w:tc>
          <w:tcPr>
            <w:tcW w:w="1346" w:type="dxa"/>
            <w:tcBorders>
              <w:left w:val="single" w:sz="4" w:space="0" w:color="auto"/>
            </w:tcBorders>
          </w:tcPr>
          <w:p w14:paraId="0B3375F1" w14:textId="77777777" w:rsidR="00D40C70" w:rsidRPr="00F14D84" w:rsidRDefault="00D40C70" w:rsidP="00E6030B">
            <w:pPr>
              <w:pStyle w:val="TAL"/>
            </w:pPr>
            <w:r w:rsidRPr="00F14D84">
              <w:t>octet 2</w:t>
            </w:r>
          </w:p>
        </w:tc>
      </w:tr>
      <w:tr w:rsidR="00D40C70" w:rsidRPr="00F14D84" w14:paraId="6DBBE769"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3A543FE2" w14:textId="4CF64221" w:rsidR="00D40C70" w:rsidRPr="00F14D84" w:rsidRDefault="00D40C70" w:rsidP="00E6030B">
            <w:pPr>
              <w:pStyle w:val="TAC"/>
            </w:pPr>
            <w:r w:rsidRPr="00F14D84">
              <w:t>WUS assistance information type</w:t>
            </w:r>
          </w:p>
        </w:tc>
        <w:tc>
          <w:tcPr>
            <w:tcW w:w="1346" w:type="dxa"/>
            <w:tcBorders>
              <w:left w:val="single" w:sz="4" w:space="0" w:color="auto"/>
            </w:tcBorders>
          </w:tcPr>
          <w:p w14:paraId="5FF24E8A" w14:textId="38B3FB5D" w:rsidR="00D40C70" w:rsidRPr="00F14D84" w:rsidRDefault="00D40C70" w:rsidP="00E6030B">
            <w:pPr>
              <w:pStyle w:val="TAL"/>
            </w:pPr>
            <w:r w:rsidRPr="00F14D84">
              <w:t>octet 3</w:t>
            </w:r>
          </w:p>
        </w:tc>
      </w:tr>
    </w:tbl>
    <w:p w14:paraId="015E0E6E" w14:textId="77777777" w:rsidR="00D40C70" w:rsidRPr="00F14D84" w:rsidRDefault="00D40C70" w:rsidP="00D40C70">
      <w:pPr>
        <w:pStyle w:val="TAN"/>
      </w:pPr>
    </w:p>
    <w:p w14:paraId="105C4EBB" w14:textId="77777777" w:rsidR="00D40C70" w:rsidRPr="00F14D84" w:rsidRDefault="00D40C70" w:rsidP="00D40C70">
      <w:pPr>
        <w:pStyle w:val="TF"/>
      </w:pPr>
      <w:bookmarkStart w:id="10132" w:name="_CRFigure9_9_3_62_1"/>
      <w:bookmarkStart w:id="10133" w:name="MCCQCTEMPBM_00000057"/>
      <w:r w:rsidRPr="00F14D84">
        <w:t xml:space="preserve">Figure </w:t>
      </w:r>
      <w:bookmarkEnd w:id="10132"/>
      <w:r w:rsidRPr="00F14D84">
        <w:t xml:space="preserve">9.9.3.62.1: WUS assistance information </w:t>
      </w:r>
      <w:proofErr w:type="spellStart"/>
      <w:r w:rsidRPr="00F14D84">
        <w:t>information</w:t>
      </w:r>
      <w:proofErr w:type="spellEnd"/>
      <w:r w:rsidRPr="00F14D84">
        <w:t xml:space="preserve">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F14D84" w14:paraId="744C232A" w14:textId="77777777" w:rsidTr="00E6030B">
        <w:trPr>
          <w:cantSplit/>
          <w:jc w:val="center"/>
        </w:trPr>
        <w:tc>
          <w:tcPr>
            <w:tcW w:w="709" w:type="dxa"/>
            <w:tcBorders>
              <w:bottom w:val="single" w:sz="6" w:space="0" w:color="auto"/>
            </w:tcBorders>
          </w:tcPr>
          <w:bookmarkEnd w:id="10133"/>
          <w:p w14:paraId="40451B53" w14:textId="77777777" w:rsidR="00D40C70" w:rsidRPr="00F14D84" w:rsidRDefault="00D40C70" w:rsidP="00E6030B">
            <w:pPr>
              <w:pStyle w:val="TAC"/>
            </w:pPr>
            <w:r w:rsidRPr="00F14D84">
              <w:t>8</w:t>
            </w:r>
          </w:p>
        </w:tc>
        <w:tc>
          <w:tcPr>
            <w:tcW w:w="709" w:type="dxa"/>
            <w:tcBorders>
              <w:bottom w:val="single" w:sz="6" w:space="0" w:color="auto"/>
            </w:tcBorders>
          </w:tcPr>
          <w:p w14:paraId="363617C2" w14:textId="77777777" w:rsidR="00D40C70" w:rsidRPr="00F14D84" w:rsidRDefault="00D40C70" w:rsidP="00E6030B">
            <w:pPr>
              <w:pStyle w:val="TAC"/>
            </w:pPr>
            <w:r w:rsidRPr="00F14D84">
              <w:t>7</w:t>
            </w:r>
          </w:p>
        </w:tc>
        <w:tc>
          <w:tcPr>
            <w:tcW w:w="709" w:type="dxa"/>
            <w:tcBorders>
              <w:bottom w:val="single" w:sz="6" w:space="0" w:color="auto"/>
            </w:tcBorders>
          </w:tcPr>
          <w:p w14:paraId="543A2C1E" w14:textId="77777777" w:rsidR="00D40C70" w:rsidRPr="00F14D84" w:rsidRDefault="00D40C70" w:rsidP="00E6030B">
            <w:pPr>
              <w:pStyle w:val="TAC"/>
            </w:pPr>
            <w:r w:rsidRPr="00F14D84">
              <w:t>6</w:t>
            </w:r>
          </w:p>
        </w:tc>
        <w:tc>
          <w:tcPr>
            <w:tcW w:w="709" w:type="dxa"/>
            <w:tcBorders>
              <w:bottom w:val="single" w:sz="6" w:space="0" w:color="auto"/>
            </w:tcBorders>
          </w:tcPr>
          <w:p w14:paraId="56BB4F0B" w14:textId="77777777" w:rsidR="00D40C70" w:rsidRPr="00F14D84" w:rsidRDefault="00D40C70" w:rsidP="00E6030B">
            <w:pPr>
              <w:pStyle w:val="TAC"/>
            </w:pPr>
            <w:r w:rsidRPr="00F14D84">
              <w:t>5</w:t>
            </w:r>
          </w:p>
        </w:tc>
        <w:tc>
          <w:tcPr>
            <w:tcW w:w="709" w:type="dxa"/>
            <w:tcBorders>
              <w:bottom w:val="single" w:sz="6" w:space="0" w:color="auto"/>
            </w:tcBorders>
          </w:tcPr>
          <w:p w14:paraId="6AD43229" w14:textId="77777777" w:rsidR="00D40C70" w:rsidRPr="00F14D84" w:rsidRDefault="00D40C70" w:rsidP="00E6030B">
            <w:pPr>
              <w:pStyle w:val="TAC"/>
            </w:pPr>
            <w:r w:rsidRPr="00F14D84">
              <w:t>4</w:t>
            </w:r>
          </w:p>
        </w:tc>
        <w:tc>
          <w:tcPr>
            <w:tcW w:w="709" w:type="dxa"/>
            <w:tcBorders>
              <w:bottom w:val="single" w:sz="6" w:space="0" w:color="auto"/>
            </w:tcBorders>
          </w:tcPr>
          <w:p w14:paraId="69952E93" w14:textId="77777777" w:rsidR="00D40C70" w:rsidRPr="00F14D84" w:rsidRDefault="00D40C70" w:rsidP="00E6030B">
            <w:pPr>
              <w:pStyle w:val="TAC"/>
            </w:pPr>
            <w:r w:rsidRPr="00F14D84">
              <w:t>3</w:t>
            </w:r>
          </w:p>
        </w:tc>
        <w:tc>
          <w:tcPr>
            <w:tcW w:w="709" w:type="dxa"/>
            <w:tcBorders>
              <w:bottom w:val="single" w:sz="6" w:space="0" w:color="auto"/>
            </w:tcBorders>
          </w:tcPr>
          <w:p w14:paraId="1B28BBF5" w14:textId="77777777" w:rsidR="00D40C70" w:rsidRPr="00F14D84" w:rsidRDefault="00D40C70" w:rsidP="00E6030B">
            <w:pPr>
              <w:pStyle w:val="TAC"/>
            </w:pPr>
            <w:r w:rsidRPr="00F14D84">
              <w:t>2</w:t>
            </w:r>
          </w:p>
        </w:tc>
        <w:tc>
          <w:tcPr>
            <w:tcW w:w="709" w:type="dxa"/>
            <w:tcBorders>
              <w:bottom w:val="single" w:sz="6" w:space="0" w:color="auto"/>
            </w:tcBorders>
          </w:tcPr>
          <w:p w14:paraId="04BF77D4" w14:textId="77777777" w:rsidR="00D40C70" w:rsidRPr="00F14D84" w:rsidRDefault="00D40C70" w:rsidP="00E6030B">
            <w:pPr>
              <w:pStyle w:val="TAC"/>
            </w:pPr>
            <w:r w:rsidRPr="00F14D84">
              <w:t>1</w:t>
            </w:r>
          </w:p>
        </w:tc>
        <w:tc>
          <w:tcPr>
            <w:tcW w:w="1346" w:type="dxa"/>
          </w:tcPr>
          <w:p w14:paraId="4064C0FB" w14:textId="77777777" w:rsidR="00D40C70" w:rsidRPr="00F14D84" w:rsidRDefault="00D40C70" w:rsidP="00E6030B">
            <w:pPr>
              <w:pStyle w:val="TAC"/>
            </w:pPr>
          </w:p>
        </w:tc>
      </w:tr>
      <w:tr w:rsidR="00D40C70" w:rsidRPr="00F14D84"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F14D84" w:rsidRDefault="00D40C70" w:rsidP="00E6030B">
            <w:pPr>
              <w:pStyle w:val="TAC"/>
            </w:pPr>
            <w:r w:rsidRPr="00F14D84">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F14D84" w:rsidRDefault="00D40C70" w:rsidP="00E6030B">
            <w:pPr>
              <w:pStyle w:val="TAC"/>
            </w:pPr>
            <w:r w:rsidRPr="00F14D84">
              <w:t>UE paging probability information value</w:t>
            </w:r>
          </w:p>
        </w:tc>
        <w:tc>
          <w:tcPr>
            <w:tcW w:w="1346" w:type="dxa"/>
          </w:tcPr>
          <w:p w14:paraId="5E9CD8DA" w14:textId="2ECD07A7" w:rsidR="00D40C70" w:rsidRPr="00F14D84" w:rsidRDefault="00D40C70" w:rsidP="00E6030B">
            <w:pPr>
              <w:pStyle w:val="TAL"/>
            </w:pPr>
            <w:r w:rsidRPr="00F14D84">
              <w:t xml:space="preserve">octet </w:t>
            </w:r>
            <w:r w:rsidR="00132BA5" w:rsidRPr="00F14D84">
              <w:t>3</w:t>
            </w:r>
          </w:p>
        </w:tc>
      </w:tr>
    </w:tbl>
    <w:p w14:paraId="7DD85B8D" w14:textId="77777777" w:rsidR="00D40C70" w:rsidRPr="00F14D84" w:rsidRDefault="00D40C70" w:rsidP="00D40C70">
      <w:pPr>
        <w:pStyle w:val="TAN"/>
      </w:pPr>
    </w:p>
    <w:p w14:paraId="703D3644" w14:textId="77777777" w:rsidR="00D40C70" w:rsidRPr="00F14D84" w:rsidRDefault="00D40C70" w:rsidP="00D40C70">
      <w:pPr>
        <w:pStyle w:val="TF"/>
      </w:pPr>
      <w:bookmarkStart w:id="10134" w:name="_CRFigure9_9_3_62_2"/>
      <w:r w:rsidRPr="00F14D84">
        <w:t xml:space="preserve">Figure </w:t>
      </w:r>
      <w:bookmarkEnd w:id="10134"/>
      <w:r w:rsidRPr="00F14D84">
        <w:t>9.9.3.62.2: WUS assistance information type –type of information= "000"</w:t>
      </w:r>
    </w:p>
    <w:p w14:paraId="7757CD41" w14:textId="77777777" w:rsidR="00D40C70" w:rsidRPr="00F14D84" w:rsidRDefault="00D40C70" w:rsidP="00D40C70">
      <w:pPr>
        <w:pStyle w:val="TH"/>
      </w:pPr>
    </w:p>
    <w:p w14:paraId="7E6A2EDF" w14:textId="77777777" w:rsidR="00D40C70" w:rsidRPr="00F14D84" w:rsidRDefault="00D40C70" w:rsidP="00D40C70">
      <w:pPr>
        <w:pStyle w:val="TH"/>
      </w:pPr>
      <w:bookmarkStart w:id="10135" w:name="_CRTable9_9_3_62_1"/>
      <w:r w:rsidRPr="00F14D84">
        <w:t xml:space="preserve">Table </w:t>
      </w:r>
      <w:bookmarkEnd w:id="10135"/>
      <w:r w:rsidRPr="00F14D84">
        <w:t xml:space="preserve">9.9.3.62.1: WUS assistance information </w:t>
      </w:r>
      <w:proofErr w:type="spellStart"/>
      <w:r w:rsidRPr="00F14D84">
        <w:t>information</w:t>
      </w:r>
      <w:proofErr w:type="spellEnd"/>
      <w:r w:rsidRPr="00F14D8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664"/>
        <w:gridCol w:w="5421"/>
      </w:tblGrid>
      <w:tr w:rsidR="00D40C70" w:rsidRPr="00F14D84" w14:paraId="537BEB82" w14:textId="77777777" w:rsidTr="00EF2172">
        <w:trPr>
          <w:cantSplit/>
          <w:jc w:val="center"/>
        </w:trPr>
        <w:tc>
          <w:tcPr>
            <w:tcW w:w="7259" w:type="dxa"/>
            <w:gridSpan w:val="6"/>
          </w:tcPr>
          <w:p w14:paraId="4A950F61" w14:textId="6C8A746E" w:rsidR="00D40C70" w:rsidRPr="00F14D84" w:rsidRDefault="00D40C70" w:rsidP="00E6030B">
            <w:pPr>
              <w:pStyle w:val="TAL"/>
            </w:pPr>
            <w:r w:rsidRPr="00F14D84">
              <w:t xml:space="preserve">Value part of the WUS assistance information </w:t>
            </w:r>
            <w:proofErr w:type="spellStart"/>
            <w:r w:rsidRPr="00F14D84">
              <w:t>information</w:t>
            </w:r>
            <w:proofErr w:type="spellEnd"/>
            <w:r w:rsidRPr="00F14D84">
              <w:t xml:space="preserve"> element (octet 3)</w:t>
            </w:r>
          </w:p>
        </w:tc>
      </w:tr>
      <w:tr w:rsidR="00D40C70" w:rsidRPr="00F14D84" w14:paraId="1EB2B34F" w14:textId="77777777" w:rsidTr="00EF2172">
        <w:trPr>
          <w:cantSplit/>
          <w:jc w:val="center"/>
        </w:trPr>
        <w:tc>
          <w:tcPr>
            <w:tcW w:w="7259" w:type="dxa"/>
            <w:gridSpan w:val="6"/>
          </w:tcPr>
          <w:p w14:paraId="5406A9F3" w14:textId="77777777" w:rsidR="00D40C70" w:rsidRPr="00F14D84" w:rsidRDefault="00D40C70" w:rsidP="00E6030B">
            <w:pPr>
              <w:pStyle w:val="TAL"/>
            </w:pPr>
            <w:bookmarkStart w:id="10136" w:name="MCCQCTEMPBM_00000451"/>
          </w:p>
        </w:tc>
      </w:tr>
      <w:bookmarkEnd w:id="10136"/>
      <w:tr w:rsidR="00D40C70" w:rsidRPr="00F14D84" w14:paraId="2FC0BC8F" w14:textId="77777777" w:rsidTr="00EF2172">
        <w:trPr>
          <w:cantSplit/>
          <w:jc w:val="center"/>
        </w:trPr>
        <w:tc>
          <w:tcPr>
            <w:tcW w:w="7259" w:type="dxa"/>
            <w:gridSpan w:val="6"/>
          </w:tcPr>
          <w:p w14:paraId="4895A3FB" w14:textId="51FD37D5" w:rsidR="00D40C70" w:rsidRPr="00F14D84" w:rsidRDefault="00D40C70" w:rsidP="00E6030B">
            <w:pPr>
              <w:pStyle w:val="TAL"/>
            </w:pPr>
            <w:r w:rsidRPr="00F14D84">
              <w:t xml:space="preserve">The value part of the WUS assistance information </w:t>
            </w:r>
            <w:proofErr w:type="spellStart"/>
            <w:r w:rsidRPr="00F14D84">
              <w:t>information</w:t>
            </w:r>
            <w:proofErr w:type="spellEnd"/>
            <w:r w:rsidRPr="00F14D84">
              <w:t xml:space="preserve"> element consists of one type of WUS assistance information.</w:t>
            </w:r>
          </w:p>
        </w:tc>
      </w:tr>
      <w:tr w:rsidR="00D40C70" w:rsidRPr="00F14D84" w14:paraId="1A6DDC60" w14:textId="77777777" w:rsidTr="00EF2172">
        <w:trPr>
          <w:cantSplit/>
          <w:jc w:val="center"/>
        </w:trPr>
        <w:tc>
          <w:tcPr>
            <w:tcW w:w="7259" w:type="dxa"/>
            <w:gridSpan w:val="6"/>
          </w:tcPr>
          <w:p w14:paraId="100E94C4" w14:textId="77777777" w:rsidR="00D40C70" w:rsidRPr="00F14D84" w:rsidRDefault="00D40C70" w:rsidP="00E6030B">
            <w:pPr>
              <w:pStyle w:val="TAL"/>
            </w:pPr>
            <w:bookmarkStart w:id="10137" w:name="MCCQCTEMPBM_00000452"/>
          </w:p>
        </w:tc>
      </w:tr>
      <w:bookmarkEnd w:id="10137"/>
      <w:tr w:rsidR="00D40C70" w:rsidRPr="00F14D84" w14:paraId="7C4A012E" w14:textId="77777777" w:rsidTr="00EF2172">
        <w:trPr>
          <w:cantSplit/>
          <w:jc w:val="center"/>
        </w:trPr>
        <w:tc>
          <w:tcPr>
            <w:tcW w:w="7259" w:type="dxa"/>
            <w:gridSpan w:val="6"/>
          </w:tcPr>
          <w:p w14:paraId="03AC190F" w14:textId="77777777" w:rsidR="00D40C70" w:rsidRPr="00F14D84" w:rsidRDefault="00D40C70" w:rsidP="00E6030B">
            <w:pPr>
              <w:pStyle w:val="TAL"/>
            </w:pPr>
            <w:r w:rsidRPr="00F14D84">
              <w:t>WUS assistance information type:</w:t>
            </w:r>
          </w:p>
        </w:tc>
      </w:tr>
      <w:tr w:rsidR="00D40C70" w:rsidRPr="00F14D84" w14:paraId="59E084CB" w14:textId="77777777" w:rsidTr="00EF2172">
        <w:trPr>
          <w:cantSplit/>
          <w:jc w:val="center"/>
        </w:trPr>
        <w:tc>
          <w:tcPr>
            <w:tcW w:w="7259" w:type="dxa"/>
            <w:gridSpan w:val="6"/>
          </w:tcPr>
          <w:p w14:paraId="3E1C2C69" w14:textId="77777777" w:rsidR="00D40C70" w:rsidRPr="00F14D84" w:rsidRDefault="00D40C70" w:rsidP="00E6030B">
            <w:pPr>
              <w:pStyle w:val="TAL"/>
            </w:pPr>
            <w:bookmarkStart w:id="10138" w:name="MCCQCTEMPBM_00000453"/>
          </w:p>
        </w:tc>
      </w:tr>
      <w:bookmarkEnd w:id="10138"/>
      <w:tr w:rsidR="00D40C70" w:rsidRPr="00F14D84" w14:paraId="39896AFA" w14:textId="77777777" w:rsidTr="00EF2172">
        <w:trPr>
          <w:cantSplit/>
          <w:jc w:val="center"/>
        </w:trPr>
        <w:tc>
          <w:tcPr>
            <w:tcW w:w="7259" w:type="dxa"/>
            <w:gridSpan w:val="6"/>
          </w:tcPr>
          <w:p w14:paraId="155358FC" w14:textId="7A53BB58" w:rsidR="00D40C70" w:rsidRPr="00F14D84" w:rsidRDefault="00D40C70" w:rsidP="00E6030B">
            <w:pPr>
              <w:pStyle w:val="TAL"/>
            </w:pPr>
            <w:r w:rsidRPr="00F14D84">
              <w:t xml:space="preserve">Type of information (octet </w:t>
            </w:r>
            <w:r w:rsidR="00132BA5" w:rsidRPr="00F14D84">
              <w:t>3, bits 6 to 8)</w:t>
            </w:r>
          </w:p>
        </w:tc>
      </w:tr>
      <w:tr w:rsidR="00D40C70" w:rsidRPr="00F14D84" w14:paraId="2A53D07E" w14:textId="77777777" w:rsidTr="00EF2172">
        <w:trPr>
          <w:cantSplit/>
          <w:jc w:val="center"/>
        </w:trPr>
        <w:tc>
          <w:tcPr>
            <w:tcW w:w="7259" w:type="dxa"/>
            <w:gridSpan w:val="6"/>
          </w:tcPr>
          <w:p w14:paraId="67D9D1D5" w14:textId="77777777" w:rsidR="00D40C70" w:rsidRPr="00F14D84" w:rsidRDefault="00D40C70" w:rsidP="00E6030B">
            <w:pPr>
              <w:pStyle w:val="TAL"/>
            </w:pPr>
            <w:r w:rsidRPr="00F14D84">
              <w:t>Bits</w:t>
            </w:r>
          </w:p>
        </w:tc>
      </w:tr>
      <w:tr w:rsidR="00D40C70" w:rsidRPr="00F14D84" w14:paraId="0D73F2D1" w14:textId="77777777" w:rsidTr="00EF2172">
        <w:trPr>
          <w:cantSplit/>
          <w:jc w:val="center"/>
        </w:trPr>
        <w:tc>
          <w:tcPr>
            <w:tcW w:w="322" w:type="dxa"/>
          </w:tcPr>
          <w:p w14:paraId="6C722BC4" w14:textId="77777777" w:rsidR="00D40C70" w:rsidRPr="00F14D84" w:rsidRDefault="00D40C70" w:rsidP="00E6030B">
            <w:pPr>
              <w:pStyle w:val="TAH"/>
            </w:pPr>
            <w:r w:rsidRPr="00F14D84">
              <w:t>8</w:t>
            </w:r>
          </w:p>
        </w:tc>
        <w:tc>
          <w:tcPr>
            <w:tcW w:w="284" w:type="dxa"/>
          </w:tcPr>
          <w:p w14:paraId="7305EEAB" w14:textId="77777777" w:rsidR="00D40C70" w:rsidRPr="00F14D84" w:rsidRDefault="00D40C70" w:rsidP="00E6030B">
            <w:pPr>
              <w:pStyle w:val="TAH"/>
            </w:pPr>
            <w:r w:rsidRPr="00F14D84">
              <w:t>7</w:t>
            </w:r>
          </w:p>
        </w:tc>
        <w:tc>
          <w:tcPr>
            <w:tcW w:w="284" w:type="dxa"/>
          </w:tcPr>
          <w:p w14:paraId="45A208B0" w14:textId="77777777" w:rsidR="00D40C70" w:rsidRPr="00F14D84" w:rsidRDefault="00D40C70" w:rsidP="00E6030B">
            <w:pPr>
              <w:pStyle w:val="TAH"/>
            </w:pPr>
            <w:r w:rsidRPr="00F14D84">
              <w:t>6</w:t>
            </w:r>
          </w:p>
        </w:tc>
        <w:tc>
          <w:tcPr>
            <w:tcW w:w="6369" w:type="dxa"/>
            <w:gridSpan w:val="3"/>
          </w:tcPr>
          <w:p w14:paraId="7434176F" w14:textId="77777777" w:rsidR="00D40C70" w:rsidRPr="00F14D84" w:rsidRDefault="00D40C70" w:rsidP="00E6030B">
            <w:pPr>
              <w:pStyle w:val="TAL"/>
            </w:pPr>
          </w:p>
        </w:tc>
      </w:tr>
      <w:tr w:rsidR="00D40C70" w:rsidRPr="00F14D84" w14:paraId="278F6F5E" w14:textId="77777777" w:rsidTr="00EF2172">
        <w:trPr>
          <w:cantSplit/>
          <w:jc w:val="center"/>
        </w:trPr>
        <w:tc>
          <w:tcPr>
            <w:tcW w:w="322" w:type="dxa"/>
          </w:tcPr>
          <w:p w14:paraId="3436E836" w14:textId="77777777" w:rsidR="00D40C70" w:rsidRPr="00F14D84" w:rsidRDefault="00D40C70" w:rsidP="00E6030B">
            <w:pPr>
              <w:pStyle w:val="TAC"/>
            </w:pPr>
            <w:r w:rsidRPr="00F14D84">
              <w:t>0</w:t>
            </w:r>
          </w:p>
        </w:tc>
        <w:tc>
          <w:tcPr>
            <w:tcW w:w="284" w:type="dxa"/>
          </w:tcPr>
          <w:p w14:paraId="39772081" w14:textId="77777777" w:rsidR="00D40C70" w:rsidRPr="00F14D84" w:rsidRDefault="00D40C70" w:rsidP="00E6030B">
            <w:pPr>
              <w:pStyle w:val="TAC"/>
            </w:pPr>
            <w:r w:rsidRPr="00F14D84">
              <w:t>0</w:t>
            </w:r>
          </w:p>
        </w:tc>
        <w:tc>
          <w:tcPr>
            <w:tcW w:w="284" w:type="dxa"/>
          </w:tcPr>
          <w:p w14:paraId="2A26DA3E" w14:textId="77777777" w:rsidR="00D40C70" w:rsidRPr="00F14D84" w:rsidRDefault="00D40C70" w:rsidP="00E6030B">
            <w:pPr>
              <w:pStyle w:val="TAC"/>
            </w:pPr>
            <w:r w:rsidRPr="00F14D84">
              <w:t>0</w:t>
            </w:r>
          </w:p>
        </w:tc>
        <w:tc>
          <w:tcPr>
            <w:tcW w:w="6369" w:type="dxa"/>
            <w:gridSpan w:val="3"/>
          </w:tcPr>
          <w:p w14:paraId="2F8F4D26" w14:textId="77777777" w:rsidR="00D40C70" w:rsidRPr="00F14D84" w:rsidRDefault="00D40C70" w:rsidP="00E6030B">
            <w:pPr>
              <w:pStyle w:val="TAL"/>
            </w:pPr>
            <w:r w:rsidRPr="00F14D84">
              <w:t>UE paging probability information</w:t>
            </w:r>
          </w:p>
        </w:tc>
      </w:tr>
      <w:tr w:rsidR="00D40C70" w:rsidRPr="00F14D84" w14:paraId="346F0A7A" w14:textId="77777777" w:rsidTr="00EF2172">
        <w:trPr>
          <w:cantSplit/>
          <w:jc w:val="center"/>
        </w:trPr>
        <w:tc>
          <w:tcPr>
            <w:tcW w:w="7259" w:type="dxa"/>
            <w:gridSpan w:val="6"/>
          </w:tcPr>
          <w:p w14:paraId="44B02458" w14:textId="77777777" w:rsidR="00D40C70" w:rsidRPr="00F14D84" w:rsidRDefault="00D40C70" w:rsidP="00E6030B">
            <w:pPr>
              <w:pStyle w:val="TAL"/>
            </w:pPr>
            <w:bookmarkStart w:id="10139" w:name="MCCQCTEMPBM_00000454"/>
          </w:p>
        </w:tc>
      </w:tr>
      <w:bookmarkEnd w:id="10139"/>
      <w:tr w:rsidR="00D40C70" w:rsidRPr="00F14D84" w14:paraId="2F8F0F9D" w14:textId="77777777" w:rsidTr="00EF2172">
        <w:trPr>
          <w:cantSplit/>
          <w:jc w:val="center"/>
        </w:trPr>
        <w:tc>
          <w:tcPr>
            <w:tcW w:w="7259" w:type="dxa"/>
            <w:gridSpan w:val="6"/>
          </w:tcPr>
          <w:p w14:paraId="22F1C13D" w14:textId="77777777" w:rsidR="00D40C70" w:rsidRPr="00F14D84" w:rsidRDefault="00D40C70" w:rsidP="00E6030B">
            <w:pPr>
              <w:pStyle w:val="TAL"/>
            </w:pPr>
            <w:r w:rsidRPr="00F14D84">
              <w:t>All other values are reserved.</w:t>
            </w:r>
          </w:p>
        </w:tc>
      </w:tr>
      <w:tr w:rsidR="00D40C70" w:rsidRPr="00F14D84" w14:paraId="7F50E07D" w14:textId="77777777" w:rsidTr="00EF2172">
        <w:trPr>
          <w:cantSplit/>
          <w:jc w:val="center"/>
        </w:trPr>
        <w:tc>
          <w:tcPr>
            <w:tcW w:w="7259" w:type="dxa"/>
            <w:gridSpan w:val="6"/>
          </w:tcPr>
          <w:p w14:paraId="1E56B455" w14:textId="77777777" w:rsidR="00D40C70" w:rsidRPr="00F14D84" w:rsidRDefault="00D40C70" w:rsidP="00E6030B">
            <w:pPr>
              <w:pStyle w:val="TAL"/>
            </w:pPr>
            <w:bookmarkStart w:id="10140" w:name="MCCQCTEMPBM_00000455"/>
          </w:p>
        </w:tc>
      </w:tr>
      <w:bookmarkEnd w:id="10140"/>
      <w:tr w:rsidR="00D40C70" w:rsidRPr="00F14D84" w14:paraId="7886799B" w14:textId="77777777" w:rsidTr="00EF2172">
        <w:trPr>
          <w:cantSplit/>
          <w:jc w:val="center"/>
        </w:trPr>
        <w:tc>
          <w:tcPr>
            <w:tcW w:w="7259" w:type="dxa"/>
            <w:gridSpan w:val="6"/>
          </w:tcPr>
          <w:p w14:paraId="5CC123C7" w14:textId="6BF1C75F" w:rsidR="00D40C70" w:rsidRPr="00F14D84" w:rsidRDefault="00D40C70" w:rsidP="00E6030B">
            <w:pPr>
              <w:pStyle w:val="TAL"/>
            </w:pPr>
            <w:r w:rsidRPr="00F14D84">
              <w:t>UE paging probability information value</w:t>
            </w:r>
            <w:r w:rsidR="00505738" w:rsidRPr="00F14D84">
              <w:t xml:space="preserve"> (octet 3, bits 1 to 5)</w:t>
            </w:r>
            <w:r w:rsidRPr="00F14D84">
              <w:t>:</w:t>
            </w:r>
          </w:p>
        </w:tc>
      </w:tr>
      <w:tr w:rsidR="00D40C70" w:rsidRPr="00F14D84" w14:paraId="096A93EC" w14:textId="77777777" w:rsidTr="00EF2172">
        <w:trPr>
          <w:cantSplit/>
          <w:jc w:val="center"/>
        </w:trPr>
        <w:tc>
          <w:tcPr>
            <w:tcW w:w="7259" w:type="dxa"/>
            <w:gridSpan w:val="6"/>
          </w:tcPr>
          <w:p w14:paraId="59F43A39" w14:textId="77777777" w:rsidR="00D40C70" w:rsidRPr="00F14D84" w:rsidRDefault="00D40C70" w:rsidP="00E6030B">
            <w:pPr>
              <w:pStyle w:val="TAL"/>
            </w:pPr>
            <w:bookmarkStart w:id="10141" w:name="MCCQCTEMPBM_00000456"/>
          </w:p>
        </w:tc>
      </w:tr>
      <w:bookmarkEnd w:id="10141"/>
      <w:tr w:rsidR="00D40C70" w:rsidRPr="00F14D84" w14:paraId="03BB33A5" w14:textId="77777777" w:rsidTr="00EF2172">
        <w:trPr>
          <w:cantSplit/>
          <w:jc w:val="center"/>
        </w:trPr>
        <w:tc>
          <w:tcPr>
            <w:tcW w:w="7259" w:type="dxa"/>
            <w:gridSpan w:val="6"/>
          </w:tcPr>
          <w:p w14:paraId="58B977D6" w14:textId="77777777" w:rsidR="00D40C70" w:rsidRPr="00F14D84" w:rsidRDefault="00D40C70" w:rsidP="00E6030B">
            <w:pPr>
              <w:pStyle w:val="TAL"/>
            </w:pPr>
            <w:r w:rsidRPr="00F14D84">
              <w:t>This field contains the value of UE paging probability information requested by the UE or negotiated by the network. It represents the probability of the UE receiving the paging.</w:t>
            </w:r>
          </w:p>
          <w:p w14:paraId="5E3721EF" w14:textId="77777777" w:rsidR="00D40C70" w:rsidRPr="00F14D84" w:rsidRDefault="00D40C70" w:rsidP="00E6030B">
            <w:pPr>
              <w:pStyle w:val="TAL"/>
            </w:pPr>
          </w:p>
          <w:p w14:paraId="041DBBD3" w14:textId="77777777" w:rsidR="00D40C70" w:rsidRPr="00F14D84" w:rsidRDefault="00D40C70" w:rsidP="00E6030B">
            <w:pPr>
              <w:pStyle w:val="TAL"/>
            </w:pPr>
            <w:r w:rsidRPr="00F14D84">
              <w:t>bit</w:t>
            </w:r>
          </w:p>
        </w:tc>
      </w:tr>
      <w:tr w:rsidR="00302FFA" w:rsidRPr="00F14D84" w14:paraId="5DBE683B" w14:textId="77777777" w:rsidTr="00EF2172">
        <w:trPr>
          <w:jc w:val="center"/>
        </w:trPr>
        <w:tc>
          <w:tcPr>
            <w:tcW w:w="322" w:type="dxa"/>
          </w:tcPr>
          <w:p w14:paraId="34CEA181" w14:textId="77777777" w:rsidR="00302FFA" w:rsidRPr="00F14D84" w:rsidRDefault="00302FFA" w:rsidP="00EF2172">
            <w:pPr>
              <w:pStyle w:val="TAL"/>
              <w:rPr>
                <w:bCs/>
              </w:rPr>
            </w:pPr>
            <w:r w:rsidRPr="00F14D84">
              <w:rPr>
                <w:b/>
                <w:bCs/>
              </w:rPr>
              <w:t>5</w:t>
            </w:r>
          </w:p>
        </w:tc>
        <w:tc>
          <w:tcPr>
            <w:tcW w:w="284" w:type="dxa"/>
          </w:tcPr>
          <w:p w14:paraId="7616A362" w14:textId="77777777" w:rsidR="00302FFA" w:rsidRPr="00F14D84" w:rsidRDefault="00302FFA" w:rsidP="00EF2172">
            <w:pPr>
              <w:pStyle w:val="TAL"/>
              <w:rPr>
                <w:bCs/>
              </w:rPr>
            </w:pPr>
            <w:r w:rsidRPr="00F14D84">
              <w:rPr>
                <w:b/>
                <w:bCs/>
              </w:rPr>
              <w:t>4</w:t>
            </w:r>
          </w:p>
        </w:tc>
        <w:tc>
          <w:tcPr>
            <w:tcW w:w="284" w:type="dxa"/>
          </w:tcPr>
          <w:p w14:paraId="5D86D86B" w14:textId="77777777" w:rsidR="00302FFA" w:rsidRPr="00F14D84" w:rsidRDefault="00302FFA" w:rsidP="00EF2172">
            <w:pPr>
              <w:pStyle w:val="TAL"/>
              <w:rPr>
                <w:bCs/>
                <w:lang w:eastAsia="zh-CN"/>
              </w:rPr>
            </w:pPr>
            <w:r w:rsidRPr="00F14D84">
              <w:rPr>
                <w:b/>
                <w:bCs/>
                <w:lang w:eastAsia="zh-CN"/>
              </w:rPr>
              <w:t>3</w:t>
            </w:r>
          </w:p>
        </w:tc>
        <w:tc>
          <w:tcPr>
            <w:tcW w:w="284" w:type="dxa"/>
          </w:tcPr>
          <w:p w14:paraId="1929576A" w14:textId="77777777" w:rsidR="00302FFA" w:rsidRPr="00F14D84" w:rsidRDefault="00302FFA" w:rsidP="00EF2172">
            <w:pPr>
              <w:pStyle w:val="TAL"/>
              <w:rPr>
                <w:bCs/>
              </w:rPr>
            </w:pPr>
            <w:r w:rsidRPr="00F14D84">
              <w:rPr>
                <w:b/>
                <w:bCs/>
              </w:rPr>
              <w:t>2</w:t>
            </w:r>
          </w:p>
        </w:tc>
        <w:tc>
          <w:tcPr>
            <w:tcW w:w="664" w:type="dxa"/>
          </w:tcPr>
          <w:p w14:paraId="620B4F7A" w14:textId="77777777" w:rsidR="00302FFA" w:rsidRPr="00F14D84" w:rsidRDefault="00302FFA" w:rsidP="00EF2172">
            <w:pPr>
              <w:pStyle w:val="TAL"/>
              <w:rPr>
                <w:bCs/>
              </w:rPr>
            </w:pPr>
            <w:r w:rsidRPr="00F14D84">
              <w:rPr>
                <w:b/>
                <w:bCs/>
              </w:rPr>
              <w:t>1</w:t>
            </w:r>
          </w:p>
        </w:tc>
        <w:tc>
          <w:tcPr>
            <w:tcW w:w="5421" w:type="dxa"/>
          </w:tcPr>
          <w:p w14:paraId="66F4F095" w14:textId="77777777" w:rsidR="00302FFA" w:rsidRPr="00F14D84" w:rsidRDefault="00302FFA" w:rsidP="00EF2172">
            <w:pPr>
              <w:pStyle w:val="TAL"/>
            </w:pPr>
            <w:bookmarkStart w:id="10142" w:name="_PERM_MCCTEMPBM_CRPT81450104___4"/>
            <w:r w:rsidRPr="00F14D84">
              <w:t>UE paging probability information value</w:t>
            </w:r>
            <w:bookmarkEnd w:id="10142"/>
          </w:p>
        </w:tc>
      </w:tr>
      <w:tr w:rsidR="00302FFA" w:rsidRPr="00F14D84" w14:paraId="397EF428" w14:textId="77777777" w:rsidTr="00EF2172">
        <w:trPr>
          <w:jc w:val="center"/>
        </w:trPr>
        <w:tc>
          <w:tcPr>
            <w:tcW w:w="322" w:type="dxa"/>
          </w:tcPr>
          <w:p w14:paraId="6CB1930C" w14:textId="77777777" w:rsidR="00302FFA" w:rsidRPr="00F14D84" w:rsidRDefault="00302FFA" w:rsidP="00EF2172">
            <w:pPr>
              <w:pStyle w:val="TAL"/>
            </w:pPr>
            <w:r w:rsidRPr="00F14D84">
              <w:t>0</w:t>
            </w:r>
          </w:p>
        </w:tc>
        <w:tc>
          <w:tcPr>
            <w:tcW w:w="284" w:type="dxa"/>
          </w:tcPr>
          <w:p w14:paraId="7363179C" w14:textId="77777777" w:rsidR="00302FFA" w:rsidRPr="00F14D84" w:rsidRDefault="00302FFA" w:rsidP="00EF2172">
            <w:pPr>
              <w:pStyle w:val="TAL"/>
            </w:pPr>
            <w:r w:rsidRPr="00F14D84">
              <w:t>0</w:t>
            </w:r>
          </w:p>
        </w:tc>
        <w:tc>
          <w:tcPr>
            <w:tcW w:w="284" w:type="dxa"/>
          </w:tcPr>
          <w:p w14:paraId="3B8DBD60" w14:textId="77777777" w:rsidR="00302FFA" w:rsidRPr="00F14D84" w:rsidRDefault="00302FFA" w:rsidP="00EF2172">
            <w:pPr>
              <w:pStyle w:val="TAL"/>
            </w:pPr>
            <w:r w:rsidRPr="00F14D84">
              <w:t>0</w:t>
            </w:r>
          </w:p>
        </w:tc>
        <w:tc>
          <w:tcPr>
            <w:tcW w:w="284" w:type="dxa"/>
          </w:tcPr>
          <w:p w14:paraId="47A6CF89" w14:textId="77777777" w:rsidR="00302FFA" w:rsidRPr="00F14D84" w:rsidRDefault="00302FFA" w:rsidP="00EF2172">
            <w:pPr>
              <w:pStyle w:val="TAL"/>
            </w:pPr>
            <w:r w:rsidRPr="00F14D84">
              <w:t>0</w:t>
            </w:r>
          </w:p>
        </w:tc>
        <w:tc>
          <w:tcPr>
            <w:tcW w:w="664" w:type="dxa"/>
          </w:tcPr>
          <w:p w14:paraId="6574956E" w14:textId="77777777" w:rsidR="00302FFA" w:rsidRPr="00F14D84" w:rsidRDefault="00302FFA" w:rsidP="00EF2172">
            <w:pPr>
              <w:pStyle w:val="TAL"/>
            </w:pPr>
            <w:r w:rsidRPr="00F14D84">
              <w:t>0</w:t>
            </w:r>
          </w:p>
        </w:tc>
        <w:tc>
          <w:tcPr>
            <w:tcW w:w="5421" w:type="dxa"/>
          </w:tcPr>
          <w:p w14:paraId="449594EC" w14:textId="77777777" w:rsidR="00302FFA" w:rsidRPr="00F14D84" w:rsidRDefault="00302FFA" w:rsidP="00EF2172">
            <w:pPr>
              <w:pStyle w:val="TAL"/>
            </w:pPr>
            <w:bookmarkStart w:id="10143" w:name="_PERM_MCCTEMPBM_CRPT81450105___4"/>
            <w:r w:rsidRPr="00F14D84">
              <w:t>p00</w:t>
            </w:r>
            <w:bookmarkEnd w:id="10143"/>
            <w:r w:rsidRPr="00F14D84">
              <w:t xml:space="preserve"> (UE calculated paging probability is 0%)</w:t>
            </w:r>
          </w:p>
        </w:tc>
      </w:tr>
      <w:tr w:rsidR="00302FFA" w:rsidRPr="00F14D84" w14:paraId="0E6D4E15" w14:textId="77777777" w:rsidTr="00EF2172">
        <w:trPr>
          <w:jc w:val="center"/>
        </w:trPr>
        <w:tc>
          <w:tcPr>
            <w:tcW w:w="322" w:type="dxa"/>
          </w:tcPr>
          <w:p w14:paraId="566974E0" w14:textId="77777777" w:rsidR="00302FFA" w:rsidRPr="00F14D84" w:rsidRDefault="00302FFA" w:rsidP="00EF2172">
            <w:pPr>
              <w:pStyle w:val="TAL"/>
            </w:pPr>
            <w:r w:rsidRPr="00F14D84">
              <w:t>0</w:t>
            </w:r>
          </w:p>
        </w:tc>
        <w:tc>
          <w:tcPr>
            <w:tcW w:w="284" w:type="dxa"/>
          </w:tcPr>
          <w:p w14:paraId="26B5A71E" w14:textId="77777777" w:rsidR="00302FFA" w:rsidRPr="00F14D84" w:rsidRDefault="00302FFA" w:rsidP="00EF2172">
            <w:pPr>
              <w:pStyle w:val="TAL"/>
            </w:pPr>
            <w:r w:rsidRPr="00F14D84">
              <w:t>0</w:t>
            </w:r>
          </w:p>
        </w:tc>
        <w:tc>
          <w:tcPr>
            <w:tcW w:w="284" w:type="dxa"/>
          </w:tcPr>
          <w:p w14:paraId="21D8F966" w14:textId="77777777" w:rsidR="00302FFA" w:rsidRPr="00F14D84" w:rsidRDefault="00302FFA" w:rsidP="00EF2172">
            <w:pPr>
              <w:pStyle w:val="TAL"/>
            </w:pPr>
            <w:r w:rsidRPr="00F14D84">
              <w:t>0</w:t>
            </w:r>
          </w:p>
        </w:tc>
        <w:tc>
          <w:tcPr>
            <w:tcW w:w="284" w:type="dxa"/>
          </w:tcPr>
          <w:p w14:paraId="1BE48D2E" w14:textId="77777777" w:rsidR="00302FFA" w:rsidRPr="00F14D84" w:rsidRDefault="00302FFA" w:rsidP="00EF2172">
            <w:pPr>
              <w:pStyle w:val="TAL"/>
            </w:pPr>
            <w:r w:rsidRPr="00F14D84">
              <w:t>0</w:t>
            </w:r>
          </w:p>
        </w:tc>
        <w:tc>
          <w:tcPr>
            <w:tcW w:w="664" w:type="dxa"/>
          </w:tcPr>
          <w:p w14:paraId="2A08F05C" w14:textId="77777777" w:rsidR="00302FFA" w:rsidRPr="00F14D84" w:rsidRDefault="00302FFA" w:rsidP="00EF2172">
            <w:pPr>
              <w:pStyle w:val="TAL"/>
            </w:pPr>
            <w:r w:rsidRPr="00F14D84">
              <w:t>1</w:t>
            </w:r>
          </w:p>
        </w:tc>
        <w:tc>
          <w:tcPr>
            <w:tcW w:w="5421" w:type="dxa"/>
          </w:tcPr>
          <w:p w14:paraId="33F9BA50" w14:textId="77777777" w:rsidR="00302FFA" w:rsidRPr="00F14D84" w:rsidRDefault="00302FFA" w:rsidP="00EF2172">
            <w:pPr>
              <w:pStyle w:val="TAL"/>
            </w:pPr>
            <w:bookmarkStart w:id="10144" w:name="_PERM_MCCTEMPBM_CRPT81450106___4"/>
            <w:r w:rsidRPr="00F14D84">
              <w:t>p05</w:t>
            </w:r>
            <w:bookmarkEnd w:id="10144"/>
            <w:r w:rsidRPr="00F14D84">
              <w:t xml:space="preserve"> (UE calculated paging probability &gt; 0% and &lt;= 5%)</w:t>
            </w:r>
          </w:p>
        </w:tc>
      </w:tr>
      <w:tr w:rsidR="00302FFA" w:rsidRPr="00F14D84" w14:paraId="2EF28828" w14:textId="77777777" w:rsidTr="00EF2172">
        <w:trPr>
          <w:jc w:val="center"/>
        </w:trPr>
        <w:tc>
          <w:tcPr>
            <w:tcW w:w="322" w:type="dxa"/>
          </w:tcPr>
          <w:p w14:paraId="125925E4" w14:textId="77777777" w:rsidR="00302FFA" w:rsidRPr="00F14D84" w:rsidRDefault="00302FFA" w:rsidP="00EF2172">
            <w:pPr>
              <w:pStyle w:val="TAL"/>
            </w:pPr>
            <w:r w:rsidRPr="00F14D84">
              <w:t>0</w:t>
            </w:r>
          </w:p>
        </w:tc>
        <w:tc>
          <w:tcPr>
            <w:tcW w:w="284" w:type="dxa"/>
          </w:tcPr>
          <w:p w14:paraId="010F6064" w14:textId="77777777" w:rsidR="00302FFA" w:rsidRPr="00F14D84" w:rsidRDefault="00302FFA" w:rsidP="00EF2172">
            <w:pPr>
              <w:pStyle w:val="TAL"/>
            </w:pPr>
            <w:r w:rsidRPr="00F14D84">
              <w:t>0</w:t>
            </w:r>
          </w:p>
        </w:tc>
        <w:tc>
          <w:tcPr>
            <w:tcW w:w="284" w:type="dxa"/>
          </w:tcPr>
          <w:p w14:paraId="45F19785" w14:textId="77777777" w:rsidR="00302FFA" w:rsidRPr="00F14D84" w:rsidRDefault="00302FFA" w:rsidP="00EF2172">
            <w:pPr>
              <w:pStyle w:val="TAL"/>
            </w:pPr>
            <w:r w:rsidRPr="00F14D84">
              <w:t>0</w:t>
            </w:r>
          </w:p>
        </w:tc>
        <w:tc>
          <w:tcPr>
            <w:tcW w:w="284" w:type="dxa"/>
          </w:tcPr>
          <w:p w14:paraId="604EB630" w14:textId="77777777" w:rsidR="00302FFA" w:rsidRPr="00F14D84" w:rsidRDefault="00302FFA" w:rsidP="00EF2172">
            <w:pPr>
              <w:pStyle w:val="TAL"/>
            </w:pPr>
            <w:r w:rsidRPr="00F14D84">
              <w:t>1</w:t>
            </w:r>
          </w:p>
        </w:tc>
        <w:tc>
          <w:tcPr>
            <w:tcW w:w="664" w:type="dxa"/>
          </w:tcPr>
          <w:p w14:paraId="46B031D1" w14:textId="77777777" w:rsidR="00302FFA" w:rsidRPr="00F14D84" w:rsidRDefault="00302FFA" w:rsidP="00EF2172">
            <w:pPr>
              <w:pStyle w:val="TAL"/>
            </w:pPr>
            <w:r w:rsidRPr="00F14D84">
              <w:t>0</w:t>
            </w:r>
          </w:p>
        </w:tc>
        <w:tc>
          <w:tcPr>
            <w:tcW w:w="5421" w:type="dxa"/>
          </w:tcPr>
          <w:p w14:paraId="70740BB8" w14:textId="77777777" w:rsidR="00302FFA" w:rsidRPr="00F14D84" w:rsidRDefault="00302FFA" w:rsidP="00EF2172">
            <w:pPr>
              <w:pStyle w:val="TAL"/>
            </w:pPr>
            <w:bookmarkStart w:id="10145" w:name="_PERM_MCCTEMPBM_CRPT81450107___4"/>
            <w:r w:rsidRPr="00F14D84">
              <w:t>p10</w:t>
            </w:r>
            <w:bookmarkEnd w:id="10145"/>
            <w:r w:rsidRPr="00F14D84">
              <w:t xml:space="preserve"> (UE calculated paging probability &gt; 5% and &lt;= 10%)</w:t>
            </w:r>
          </w:p>
        </w:tc>
      </w:tr>
      <w:tr w:rsidR="00302FFA" w:rsidRPr="00F14D84" w14:paraId="47E772D8" w14:textId="77777777" w:rsidTr="00EF2172">
        <w:trPr>
          <w:jc w:val="center"/>
        </w:trPr>
        <w:tc>
          <w:tcPr>
            <w:tcW w:w="322" w:type="dxa"/>
          </w:tcPr>
          <w:p w14:paraId="295E392E" w14:textId="77777777" w:rsidR="00302FFA" w:rsidRPr="00F14D84" w:rsidRDefault="00302FFA" w:rsidP="00EF2172">
            <w:pPr>
              <w:pStyle w:val="TAL"/>
            </w:pPr>
            <w:r w:rsidRPr="00F14D84">
              <w:t>0</w:t>
            </w:r>
          </w:p>
        </w:tc>
        <w:tc>
          <w:tcPr>
            <w:tcW w:w="284" w:type="dxa"/>
          </w:tcPr>
          <w:p w14:paraId="1EC45A9A" w14:textId="77777777" w:rsidR="00302FFA" w:rsidRPr="00F14D84" w:rsidRDefault="00302FFA" w:rsidP="00EF2172">
            <w:pPr>
              <w:pStyle w:val="TAL"/>
            </w:pPr>
            <w:r w:rsidRPr="00F14D84">
              <w:t>0</w:t>
            </w:r>
          </w:p>
        </w:tc>
        <w:tc>
          <w:tcPr>
            <w:tcW w:w="284" w:type="dxa"/>
          </w:tcPr>
          <w:p w14:paraId="6DD484F5" w14:textId="77777777" w:rsidR="00302FFA" w:rsidRPr="00F14D84" w:rsidRDefault="00302FFA" w:rsidP="00EF2172">
            <w:pPr>
              <w:pStyle w:val="TAL"/>
            </w:pPr>
            <w:r w:rsidRPr="00F14D84">
              <w:t>0</w:t>
            </w:r>
          </w:p>
        </w:tc>
        <w:tc>
          <w:tcPr>
            <w:tcW w:w="284" w:type="dxa"/>
          </w:tcPr>
          <w:p w14:paraId="0CFDA1FE" w14:textId="77777777" w:rsidR="00302FFA" w:rsidRPr="00F14D84" w:rsidRDefault="00302FFA" w:rsidP="00EF2172">
            <w:pPr>
              <w:pStyle w:val="TAL"/>
            </w:pPr>
            <w:r w:rsidRPr="00F14D84">
              <w:t>1</w:t>
            </w:r>
          </w:p>
        </w:tc>
        <w:tc>
          <w:tcPr>
            <w:tcW w:w="664" w:type="dxa"/>
          </w:tcPr>
          <w:p w14:paraId="793C51D4" w14:textId="77777777" w:rsidR="00302FFA" w:rsidRPr="00F14D84" w:rsidRDefault="00302FFA" w:rsidP="00EF2172">
            <w:pPr>
              <w:pStyle w:val="TAL"/>
            </w:pPr>
            <w:r w:rsidRPr="00F14D84">
              <w:t>1</w:t>
            </w:r>
          </w:p>
        </w:tc>
        <w:tc>
          <w:tcPr>
            <w:tcW w:w="5421" w:type="dxa"/>
          </w:tcPr>
          <w:p w14:paraId="1A1C39F0" w14:textId="77777777" w:rsidR="00302FFA" w:rsidRPr="00F14D84" w:rsidRDefault="00302FFA" w:rsidP="00EF2172">
            <w:pPr>
              <w:pStyle w:val="TAL"/>
            </w:pPr>
            <w:bookmarkStart w:id="10146" w:name="_PERM_MCCTEMPBM_CRPT81450108___4"/>
            <w:r w:rsidRPr="00F14D84">
              <w:t xml:space="preserve">p15 </w:t>
            </w:r>
            <w:bookmarkEnd w:id="10146"/>
            <w:r w:rsidRPr="00F14D84">
              <w:t>(UE calculated paging probability &gt; 10% and &lt;= 15%)</w:t>
            </w:r>
          </w:p>
        </w:tc>
      </w:tr>
      <w:tr w:rsidR="00302FFA" w:rsidRPr="00F14D84" w14:paraId="451D68BE" w14:textId="77777777" w:rsidTr="00EF2172">
        <w:trPr>
          <w:jc w:val="center"/>
        </w:trPr>
        <w:tc>
          <w:tcPr>
            <w:tcW w:w="322" w:type="dxa"/>
          </w:tcPr>
          <w:p w14:paraId="152DAD53" w14:textId="77777777" w:rsidR="00302FFA" w:rsidRPr="00F14D84" w:rsidRDefault="00302FFA" w:rsidP="00EF2172">
            <w:pPr>
              <w:pStyle w:val="TAL"/>
            </w:pPr>
            <w:r w:rsidRPr="00F14D84">
              <w:t>0</w:t>
            </w:r>
          </w:p>
        </w:tc>
        <w:tc>
          <w:tcPr>
            <w:tcW w:w="284" w:type="dxa"/>
          </w:tcPr>
          <w:p w14:paraId="145F0F5D" w14:textId="77777777" w:rsidR="00302FFA" w:rsidRPr="00F14D84" w:rsidRDefault="00302FFA" w:rsidP="00EF2172">
            <w:pPr>
              <w:pStyle w:val="TAL"/>
            </w:pPr>
            <w:r w:rsidRPr="00F14D84">
              <w:t>0</w:t>
            </w:r>
          </w:p>
        </w:tc>
        <w:tc>
          <w:tcPr>
            <w:tcW w:w="284" w:type="dxa"/>
          </w:tcPr>
          <w:p w14:paraId="1DDD1DD5" w14:textId="77777777" w:rsidR="00302FFA" w:rsidRPr="00F14D84" w:rsidRDefault="00302FFA" w:rsidP="00EF2172">
            <w:pPr>
              <w:pStyle w:val="TAL"/>
            </w:pPr>
            <w:r w:rsidRPr="00F14D84">
              <w:t>1</w:t>
            </w:r>
          </w:p>
        </w:tc>
        <w:tc>
          <w:tcPr>
            <w:tcW w:w="284" w:type="dxa"/>
          </w:tcPr>
          <w:p w14:paraId="46CE2CF3" w14:textId="77777777" w:rsidR="00302FFA" w:rsidRPr="00F14D84" w:rsidRDefault="00302FFA" w:rsidP="00EF2172">
            <w:pPr>
              <w:pStyle w:val="TAL"/>
            </w:pPr>
            <w:r w:rsidRPr="00F14D84">
              <w:t>0</w:t>
            </w:r>
          </w:p>
        </w:tc>
        <w:tc>
          <w:tcPr>
            <w:tcW w:w="664" w:type="dxa"/>
          </w:tcPr>
          <w:p w14:paraId="6E9F456F" w14:textId="77777777" w:rsidR="00302FFA" w:rsidRPr="00F14D84" w:rsidRDefault="00302FFA" w:rsidP="00EF2172">
            <w:pPr>
              <w:pStyle w:val="TAL"/>
            </w:pPr>
            <w:r w:rsidRPr="00F14D84">
              <w:t>0</w:t>
            </w:r>
          </w:p>
        </w:tc>
        <w:tc>
          <w:tcPr>
            <w:tcW w:w="5421" w:type="dxa"/>
          </w:tcPr>
          <w:p w14:paraId="6F37A763" w14:textId="77777777" w:rsidR="00302FFA" w:rsidRPr="00F14D84" w:rsidRDefault="00302FFA" w:rsidP="00EF2172">
            <w:pPr>
              <w:pStyle w:val="TAL"/>
            </w:pPr>
            <w:bookmarkStart w:id="10147" w:name="_PERM_MCCTEMPBM_CRPT81450109___4"/>
            <w:r w:rsidRPr="00F14D84">
              <w:t>p20</w:t>
            </w:r>
            <w:bookmarkEnd w:id="10147"/>
            <w:r w:rsidRPr="00F14D84">
              <w:t xml:space="preserve"> (UE calculated paging probability &gt; 15% and &lt;= 20%)</w:t>
            </w:r>
          </w:p>
        </w:tc>
      </w:tr>
      <w:tr w:rsidR="00302FFA" w:rsidRPr="00F14D84" w14:paraId="5A6369F0" w14:textId="77777777" w:rsidTr="00EF2172">
        <w:trPr>
          <w:jc w:val="center"/>
        </w:trPr>
        <w:tc>
          <w:tcPr>
            <w:tcW w:w="322" w:type="dxa"/>
          </w:tcPr>
          <w:p w14:paraId="14480A88" w14:textId="77777777" w:rsidR="00302FFA" w:rsidRPr="00F14D84" w:rsidRDefault="00302FFA" w:rsidP="00EF2172">
            <w:pPr>
              <w:pStyle w:val="TAL"/>
            </w:pPr>
            <w:r w:rsidRPr="00F14D84">
              <w:t>0</w:t>
            </w:r>
          </w:p>
        </w:tc>
        <w:tc>
          <w:tcPr>
            <w:tcW w:w="284" w:type="dxa"/>
          </w:tcPr>
          <w:p w14:paraId="2AC8BE27" w14:textId="77777777" w:rsidR="00302FFA" w:rsidRPr="00F14D84" w:rsidRDefault="00302FFA" w:rsidP="00EF2172">
            <w:pPr>
              <w:pStyle w:val="TAL"/>
            </w:pPr>
            <w:r w:rsidRPr="00F14D84">
              <w:t>0</w:t>
            </w:r>
          </w:p>
        </w:tc>
        <w:tc>
          <w:tcPr>
            <w:tcW w:w="284" w:type="dxa"/>
          </w:tcPr>
          <w:p w14:paraId="7233A13A" w14:textId="77777777" w:rsidR="00302FFA" w:rsidRPr="00F14D84" w:rsidRDefault="00302FFA" w:rsidP="00EF2172">
            <w:pPr>
              <w:pStyle w:val="TAL"/>
            </w:pPr>
            <w:r w:rsidRPr="00F14D84">
              <w:t>1</w:t>
            </w:r>
          </w:p>
        </w:tc>
        <w:tc>
          <w:tcPr>
            <w:tcW w:w="284" w:type="dxa"/>
          </w:tcPr>
          <w:p w14:paraId="41BD1DB7" w14:textId="77777777" w:rsidR="00302FFA" w:rsidRPr="00F14D84" w:rsidRDefault="00302FFA" w:rsidP="00EF2172">
            <w:pPr>
              <w:pStyle w:val="TAL"/>
            </w:pPr>
            <w:r w:rsidRPr="00F14D84">
              <w:t>0</w:t>
            </w:r>
          </w:p>
        </w:tc>
        <w:tc>
          <w:tcPr>
            <w:tcW w:w="664" w:type="dxa"/>
          </w:tcPr>
          <w:p w14:paraId="0F29C1D6" w14:textId="77777777" w:rsidR="00302FFA" w:rsidRPr="00F14D84" w:rsidRDefault="00302FFA" w:rsidP="00EF2172">
            <w:pPr>
              <w:pStyle w:val="TAL"/>
            </w:pPr>
            <w:r w:rsidRPr="00F14D84">
              <w:t>1</w:t>
            </w:r>
          </w:p>
        </w:tc>
        <w:tc>
          <w:tcPr>
            <w:tcW w:w="5421" w:type="dxa"/>
          </w:tcPr>
          <w:p w14:paraId="4FFDE5BD" w14:textId="77777777" w:rsidR="00302FFA" w:rsidRPr="00F14D84" w:rsidRDefault="00302FFA" w:rsidP="00EF2172">
            <w:pPr>
              <w:pStyle w:val="TAL"/>
            </w:pPr>
            <w:bookmarkStart w:id="10148" w:name="_PERM_MCCTEMPBM_CRPT81450110___4"/>
            <w:r w:rsidRPr="00F14D84">
              <w:t>p25</w:t>
            </w:r>
            <w:bookmarkEnd w:id="10148"/>
            <w:r w:rsidRPr="00F14D84">
              <w:t xml:space="preserve"> (UE calculated paging probability &gt; 20% and &lt;= 25%)</w:t>
            </w:r>
          </w:p>
        </w:tc>
      </w:tr>
      <w:tr w:rsidR="00302FFA" w:rsidRPr="00F14D84" w14:paraId="4EFA8470" w14:textId="77777777" w:rsidTr="00EF2172">
        <w:trPr>
          <w:jc w:val="center"/>
        </w:trPr>
        <w:tc>
          <w:tcPr>
            <w:tcW w:w="322" w:type="dxa"/>
          </w:tcPr>
          <w:p w14:paraId="32E3F3B4" w14:textId="77777777" w:rsidR="00302FFA" w:rsidRPr="00F14D84" w:rsidRDefault="00302FFA" w:rsidP="00EF2172">
            <w:pPr>
              <w:pStyle w:val="TAL"/>
            </w:pPr>
            <w:r w:rsidRPr="00F14D84">
              <w:t>0</w:t>
            </w:r>
          </w:p>
        </w:tc>
        <w:tc>
          <w:tcPr>
            <w:tcW w:w="284" w:type="dxa"/>
          </w:tcPr>
          <w:p w14:paraId="6E092039" w14:textId="77777777" w:rsidR="00302FFA" w:rsidRPr="00F14D84" w:rsidRDefault="00302FFA" w:rsidP="00EF2172">
            <w:pPr>
              <w:pStyle w:val="TAL"/>
            </w:pPr>
            <w:r w:rsidRPr="00F14D84">
              <w:t>0</w:t>
            </w:r>
          </w:p>
        </w:tc>
        <w:tc>
          <w:tcPr>
            <w:tcW w:w="284" w:type="dxa"/>
          </w:tcPr>
          <w:p w14:paraId="6F2610C2" w14:textId="77777777" w:rsidR="00302FFA" w:rsidRPr="00F14D84" w:rsidRDefault="00302FFA" w:rsidP="00EF2172">
            <w:pPr>
              <w:pStyle w:val="TAL"/>
            </w:pPr>
            <w:r w:rsidRPr="00F14D84">
              <w:t>1</w:t>
            </w:r>
          </w:p>
        </w:tc>
        <w:tc>
          <w:tcPr>
            <w:tcW w:w="284" w:type="dxa"/>
          </w:tcPr>
          <w:p w14:paraId="225DCB9A" w14:textId="77777777" w:rsidR="00302FFA" w:rsidRPr="00F14D84" w:rsidRDefault="00302FFA" w:rsidP="00EF2172">
            <w:pPr>
              <w:pStyle w:val="TAL"/>
            </w:pPr>
            <w:r w:rsidRPr="00F14D84">
              <w:t>1</w:t>
            </w:r>
          </w:p>
        </w:tc>
        <w:tc>
          <w:tcPr>
            <w:tcW w:w="664" w:type="dxa"/>
          </w:tcPr>
          <w:p w14:paraId="0358A6CB" w14:textId="77777777" w:rsidR="00302FFA" w:rsidRPr="00F14D84" w:rsidRDefault="00302FFA" w:rsidP="00EF2172">
            <w:pPr>
              <w:pStyle w:val="TAL"/>
            </w:pPr>
            <w:r w:rsidRPr="00F14D84">
              <w:t>0</w:t>
            </w:r>
          </w:p>
        </w:tc>
        <w:tc>
          <w:tcPr>
            <w:tcW w:w="5421" w:type="dxa"/>
          </w:tcPr>
          <w:p w14:paraId="7B037709" w14:textId="77777777" w:rsidR="00302FFA" w:rsidRPr="00F14D84" w:rsidRDefault="00302FFA" w:rsidP="00EF2172">
            <w:pPr>
              <w:pStyle w:val="TAL"/>
            </w:pPr>
            <w:bookmarkStart w:id="10149" w:name="_PERM_MCCTEMPBM_CRPT81450111___4"/>
            <w:r w:rsidRPr="00F14D84">
              <w:t>p30</w:t>
            </w:r>
            <w:bookmarkEnd w:id="10149"/>
            <w:r w:rsidRPr="00F14D84">
              <w:t xml:space="preserve"> (UE calculated paging probability &gt; 25% and &lt;= 30%)</w:t>
            </w:r>
          </w:p>
        </w:tc>
      </w:tr>
      <w:tr w:rsidR="00302FFA" w:rsidRPr="00F14D84" w14:paraId="01C9E4F2" w14:textId="77777777" w:rsidTr="00EF2172">
        <w:trPr>
          <w:jc w:val="center"/>
        </w:trPr>
        <w:tc>
          <w:tcPr>
            <w:tcW w:w="322" w:type="dxa"/>
          </w:tcPr>
          <w:p w14:paraId="7BB79360" w14:textId="77777777" w:rsidR="00302FFA" w:rsidRPr="00F14D84" w:rsidRDefault="00302FFA" w:rsidP="00EF2172">
            <w:pPr>
              <w:pStyle w:val="TAL"/>
            </w:pPr>
            <w:r w:rsidRPr="00F14D84">
              <w:t>0</w:t>
            </w:r>
          </w:p>
        </w:tc>
        <w:tc>
          <w:tcPr>
            <w:tcW w:w="284" w:type="dxa"/>
          </w:tcPr>
          <w:p w14:paraId="4C9DD025" w14:textId="77777777" w:rsidR="00302FFA" w:rsidRPr="00F14D84" w:rsidRDefault="00302FFA" w:rsidP="00EF2172">
            <w:pPr>
              <w:pStyle w:val="TAL"/>
            </w:pPr>
            <w:r w:rsidRPr="00F14D84">
              <w:t>0</w:t>
            </w:r>
          </w:p>
        </w:tc>
        <w:tc>
          <w:tcPr>
            <w:tcW w:w="284" w:type="dxa"/>
          </w:tcPr>
          <w:p w14:paraId="5D470876" w14:textId="77777777" w:rsidR="00302FFA" w:rsidRPr="00F14D84" w:rsidRDefault="00302FFA" w:rsidP="00EF2172">
            <w:pPr>
              <w:pStyle w:val="TAL"/>
            </w:pPr>
            <w:r w:rsidRPr="00F14D84">
              <w:t>1</w:t>
            </w:r>
          </w:p>
        </w:tc>
        <w:tc>
          <w:tcPr>
            <w:tcW w:w="284" w:type="dxa"/>
          </w:tcPr>
          <w:p w14:paraId="091C7BB9" w14:textId="77777777" w:rsidR="00302FFA" w:rsidRPr="00F14D84" w:rsidRDefault="00302FFA" w:rsidP="00EF2172">
            <w:pPr>
              <w:pStyle w:val="TAL"/>
            </w:pPr>
            <w:r w:rsidRPr="00F14D84">
              <w:t>1</w:t>
            </w:r>
          </w:p>
        </w:tc>
        <w:tc>
          <w:tcPr>
            <w:tcW w:w="664" w:type="dxa"/>
          </w:tcPr>
          <w:p w14:paraId="24C32E6B" w14:textId="77777777" w:rsidR="00302FFA" w:rsidRPr="00F14D84" w:rsidRDefault="00302FFA" w:rsidP="00EF2172">
            <w:pPr>
              <w:pStyle w:val="TAL"/>
            </w:pPr>
            <w:r w:rsidRPr="00F14D84">
              <w:t>1</w:t>
            </w:r>
          </w:p>
        </w:tc>
        <w:tc>
          <w:tcPr>
            <w:tcW w:w="5421" w:type="dxa"/>
          </w:tcPr>
          <w:p w14:paraId="6ED879E9" w14:textId="77777777" w:rsidR="00302FFA" w:rsidRPr="00F14D84" w:rsidRDefault="00302FFA" w:rsidP="00EF2172">
            <w:pPr>
              <w:pStyle w:val="TAL"/>
            </w:pPr>
            <w:bookmarkStart w:id="10150" w:name="_PERM_MCCTEMPBM_CRPT81450112___4"/>
            <w:r w:rsidRPr="00F14D84">
              <w:t>p35</w:t>
            </w:r>
            <w:bookmarkEnd w:id="10150"/>
            <w:r w:rsidRPr="00F14D84">
              <w:t xml:space="preserve"> (UE calculated paging probability &gt; 30% and &lt;= 35%)</w:t>
            </w:r>
          </w:p>
        </w:tc>
      </w:tr>
      <w:tr w:rsidR="00302FFA" w:rsidRPr="00F14D84" w14:paraId="5734766A" w14:textId="77777777" w:rsidTr="00EF2172">
        <w:trPr>
          <w:jc w:val="center"/>
        </w:trPr>
        <w:tc>
          <w:tcPr>
            <w:tcW w:w="322" w:type="dxa"/>
          </w:tcPr>
          <w:p w14:paraId="3960D0C9" w14:textId="77777777" w:rsidR="00302FFA" w:rsidRPr="00F14D84" w:rsidRDefault="00302FFA" w:rsidP="00EF2172">
            <w:pPr>
              <w:pStyle w:val="TAL"/>
            </w:pPr>
            <w:r w:rsidRPr="00F14D84">
              <w:t>0</w:t>
            </w:r>
          </w:p>
        </w:tc>
        <w:tc>
          <w:tcPr>
            <w:tcW w:w="284" w:type="dxa"/>
          </w:tcPr>
          <w:p w14:paraId="523683B1" w14:textId="77777777" w:rsidR="00302FFA" w:rsidRPr="00F14D84" w:rsidRDefault="00302FFA" w:rsidP="00EF2172">
            <w:pPr>
              <w:pStyle w:val="TAL"/>
            </w:pPr>
            <w:r w:rsidRPr="00F14D84">
              <w:t>1</w:t>
            </w:r>
          </w:p>
        </w:tc>
        <w:tc>
          <w:tcPr>
            <w:tcW w:w="284" w:type="dxa"/>
          </w:tcPr>
          <w:p w14:paraId="1066F186" w14:textId="77777777" w:rsidR="00302FFA" w:rsidRPr="00F14D84" w:rsidRDefault="00302FFA" w:rsidP="00EF2172">
            <w:pPr>
              <w:pStyle w:val="TAL"/>
            </w:pPr>
            <w:r w:rsidRPr="00F14D84">
              <w:t>0</w:t>
            </w:r>
          </w:p>
        </w:tc>
        <w:tc>
          <w:tcPr>
            <w:tcW w:w="284" w:type="dxa"/>
          </w:tcPr>
          <w:p w14:paraId="584C5B73" w14:textId="77777777" w:rsidR="00302FFA" w:rsidRPr="00F14D84" w:rsidRDefault="00302FFA" w:rsidP="00EF2172">
            <w:pPr>
              <w:pStyle w:val="TAL"/>
            </w:pPr>
            <w:r w:rsidRPr="00F14D84">
              <w:t>0</w:t>
            </w:r>
          </w:p>
        </w:tc>
        <w:tc>
          <w:tcPr>
            <w:tcW w:w="664" w:type="dxa"/>
          </w:tcPr>
          <w:p w14:paraId="045D2658" w14:textId="77777777" w:rsidR="00302FFA" w:rsidRPr="00F14D84" w:rsidRDefault="00302FFA" w:rsidP="00EF2172">
            <w:pPr>
              <w:pStyle w:val="TAL"/>
            </w:pPr>
            <w:r w:rsidRPr="00F14D84">
              <w:t>0</w:t>
            </w:r>
          </w:p>
        </w:tc>
        <w:tc>
          <w:tcPr>
            <w:tcW w:w="5421" w:type="dxa"/>
          </w:tcPr>
          <w:p w14:paraId="0494B01A" w14:textId="77777777" w:rsidR="00302FFA" w:rsidRPr="00F14D84" w:rsidRDefault="00302FFA" w:rsidP="00EF2172">
            <w:pPr>
              <w:pStyle w:val="TAL"/>
            </w:pPr>
            <w:bookmarkStart w:id="10151" w:name="_PERM_MCCTEMPBM_CRPT81450113___4"/>
            <w:r w:rsidRPr="00F14D84">
              <w:t>p40</w:t>
            </w:r>
            <w:bookmarkEnd w:id="10151"/>
            <w:r w:rsidRPr="00F14D84">
              <w:t xml:space="preserve"> (UE calculated paging probability &gt; 35% and &lt;= 40%)</w:t>
            </w:r>
          </w:p>
        </w:tc>
      </w:tr>
      <w:tr w:rsidR="00302FFA" w:rsidRPr="00F14D84" w14:paraId="10ACB4F7" w14:textId="77777777" w:rsidTr="00EF2172">
        <w:trPr>
          <w:jc w:val="center"/>
        </w:trPr>
        <w:tc>
          <w:tcPr>
            <w:tcW w:w="322" w:type="dxa"/>
          </w:tcPr>
          <w:p w14:paraId="12AF975A" w14:textId="77777777" w:rsidR="00302FFA" w:rsidRPr="00F14D84" w:rsidRDefault="00302FFA" w:rsidP="00EF2172">
            <w:pPr>
              <w:pStyle w:val="TAL"/>
            </w:pPr>
            <w:r w:rsidRPr="00F14D84">
              <w:t>0</w:t>
            </w:r>
          </w:p>
        </w:tc>
        <w:tc>
          <w:tcPr>
            <w:tcW w:w="284" w:type="dxa"/>
          </w:tcPr>
          <w:p w14:paraId="754E1F2D" w14:textId="77777777" w:rsidR="00302FFA" w:rsidRPr="00F14D84" w:rsidRDefault="00302FFA" w:rsidP="00EF2172">
            <w:pPr>
              <w:pStyle w:val="TAL"/>
            </w:pPr>
            <w:r w:rsidRPr="00F14D84">
              <w:t>1</w:t>
            </w:r>
          </w:p>
        </w:tc>
        <w:tc>
          <w:tcPr>
            <w:tcW w:w="284" w:type="dxa"/>
          </w:tcPr>
          <w:p w14:paraId="510EE620" w14:textId="77777777" w:rsidR="00302FFA" w:rsidRPr="00F14D84" w:rsidRDefault="00302FFA" w:rsidP="00EF2172">
            <w:pPr>
              <w:pStyle w:val="TAL"/>
            </w:pPr>
            <w:r w:rsidRPr="00F14D84">
              <w:t>0</w:t>
            </w:r>
          </w:p>
        </w:tc>
        <w:tc>
          <w:tcPr>
            <w:tcW w:w="284" w:type="dxa"/>
          </w:tcPr>
          <w:p w14:paraId="439F3F4E" w14:textId="77777777" w:rsidR="00302FFA" w:rsidRPr="00F14D84" w:rsidRDefault="00302FFA" w:rsidP="00EF2172">
            <w:pPr>
              <w:pStyle w:val="TAL"/>
            </w:pPr>
            <w:r w:rsidRPr="00F14D84">
              <w:t>0</w:t>
            </w:r>
          </w:p>
        </w:tc>
        <w:tc>
          <w:tcPr>
            <w:tcW w:w="664" w:type="dxa"/>
          </w:tcPr>
          <w:p w14:paraId="4F4C5978" w14:textId="77777777" w:rsidR="00302FFA" w:rsidRPr="00F14D84" w:rsidRDefault="00302FFA" w:rsidP="00EF2172">
            <w:pPr>
              <w:pStyle w:val="TAL"/>
            </w:pPr>
            <w:r w:rsidRPr="00F14D84">
              <w:t>1</w:t>
            </w:r>
          </w:p>
        </w:tc>
        <w:tc>
          <w:tcPr>
            <w:tcW w:w="5421" w:type="dxa"/>
          </w:tcPr>
          <w:p w14:paraId="3F112B08" w14:textId="77777777" w:rsidR="00302FFA" w:rsidRPr="00F14D84" w:rsidRDefault="00302FFA" w:rsidP="00EF2172">
            <w:pPr>
              <w:pStyle w:val="TAL"/>
            </w:pPr>
            <w:bookmarkStart w:id="10152" w:name="_PERM_MCCTEMPBM_CRPT81450114___4"/>
            <w:r w:rsidRPr="00F14D84">
              <w:t>p45</w:t>
            </w:r>
            <w:bookmarkEnd w:id="10152"/>
            <w:r w:rsidRPr="00F14D84">
              <w:t xml:space="preserve"> (UE calculated paging probability &gt; 40% and &lt;= 45%)</w:t>
            </w:r>
          </w:p>
        </w:tc>
      </w:tr>
      <w:tr w:rsidR="00302FFA" w:rsidRPr="00F14D84" w14:paraId="08224A9F" w14:textId="77777777" w:rsidTr="00EF2172">
        <w:trPr>
          <w:jc w:val="center"/>
        </w:trPr>
        <w:tc>
          <w:tcPr>
            <w:tcW w:w="322" w:type="dxa"/>
          </w:tcPr>
          <w:p w14:paraId="4CA72027" w14:textId="77777777" w:rsidR="00302FFA" w:rsidRPr="00F14D84" w:rsidRDefault="00302FFA" w:rsidP="00EF2172">
            <w:pPr>
              <w:pStyle w:val="TAL"/>
            </w:pPr>
            <w:r w:rsidRPr="00F14D84">
              <w:t>0</w:t>
            </w:r>
          </w:p>
        </w:tc>
        <w:tc>
          <w:tcPr>
            <w:tcW w:w="284" w:type="dxa"/>
          </w:tcPr>
          <w:p w14:paraId="42894964" w14:textId="77777777" w:rsidR="00302FFA" w:rsidRPr="00F14D84" w:rsidRDefault="00302FFA" w:rsidP="00EF2172">
            <w:pPr>
              <w:pStyle w:val="TAL"/>
            </w:pPr>
            <w:r w:rsidRPr="00F14D84">
              <w:t>1</w:t>
            </w:r>
          </w:p>
        </w:tc>
        <w:tc>
          <w:tcPr>
            <w:tcW w:w="284" w:type="dxa"/>
          </w:tcPr>
          <w:p w14:paraId="27D15746" w14:textId="77777777" w:rsidR="00302FFA" w:rsidRPr="00F14D84" w:rsidRDefault="00302FFA" w:rsidP="00EF2172">
            <w:pPr>
              <w:pStyle w:val="TAL"/>
            </w:pPr>
            <w:r w:rsidRPr="00F14D84">
              <w:t>0</w:t>
            </w:r>
          </w:p>
        </w:tc>
        <w:tc>
          <w:tcPr>
            <w:tcW w:w="284" w:type="dxa"/>
          </w:tcPr>
          <w:p w14:paraId="250DD905" w14:textId="77777777" w:rsidR="00302FFA" w:rsidRPr="00F14D84" w:rsidRDefault="00302FFA" w:rsidP="00EF2172">
            <w:pPr>
              <w:pStyle w:val="TAL"/>
            </w:pPr>
            <w:r w:rsidRPr="00F14D84">
              <w:t>1</w:t>
            </w:r>
          </w:p>
        </w:tc>
        <w:tc>
          <w:tcPr>
            <w:tcW w:w="664" w:type="dxa"/>
          </w:tcPr>
          <w:p w14:paraId="1F4B5E53" w14:textId="77777777" w:rsidR="00302FFA" w:rsidRPr="00F14D84" w:rsidRDefault="00302FFA" w:rsidP="00EF2172">
            <w:pPr>
              <w:pStyle w:val="TAL"/>
            </w:pPr>
            <w:r w:rsidRPr="00F14D84">
              <w:t>0</w:t>
            </w:r>
          </w:p>
        </w:tc>
        <w:tc>
          <w:tcPr>
            <w:tcW w:w="5421" w:type="dxa"/>
          </w:tcPr>
          <w:p w14:paraId="296E50E6" w14:textId="77777777" w:rsidR="00302FFA" w:rsidRPr="00F14D84" w:rsidRDefault="00302FFA" w:rsidP="00EF2172">
            <w:pPr>
              <w:pStyle w:val="TAL"/>
            </w:pPr>
            <w:bookmarkStart w:id="10153" w:name="_PERM_MCCTEMPBM_CRPT81450115___4"/>
            <w:r w:rsidRPr="00F14D84">
              <w:t>p50</w:t>
            </w:r>
            <w:bookmarkEnd w:id="10153"/>
            <w:r w:rsidRPr="00F14D84">
              <w:t xml:space="preserve"> (UE calculated paging probability &gt; 45% and &lt;= 50%)</w:t>
            </w:r>
          </w:p>
        </w:tc>
      </w:tr>
      <w:tr w:rsidR="00302FFA" w:rsidRPr="00F14D84" w14:paraId="4BF966F6" w14:textId="77777777" w:rsidTr="00EF2172">
        <w:trPr>
          <w:jc w:val="center"/>
        </w:trPr>
        <w:tc>
          <w:tcPr>
            <w:tcW w:w="322" w:type="dxa"/>
          </w:tcPr>
          <w:p w14:paraId="269558AE" w14:textId="77777777" w:rsidR="00302FFA" w:rsidRPr="00F14D84" w:rsidRDefault="00302FFA" w:rsidP="00EF2172">
            <w:pPr>
              <w:pStyle w:val="TAL"/>
            </w:pPr>
            <w:r w:rsidRPr="00F14D84">
              <w:t>0</w:t>
            </w:r>
          </w:p>
        </w:tc>
        <w:tc>
          <w:tcPr>
            <w:tcW w:w="284" w:type="dxa"/>
          </w:tcPr>
          <w:p w14:paraId="4A77D76A" w14:textId="77777777" w:rsidR="00302FFA" w:rsidRPr="00F14D84" w:rsidRDefault="00302FFA" w:rsidP="00EF2172">
            <w:pPr>
              <w:pStyle w:val="TAL"/>
            </w:pPr>
            <w:r w:rsidRPr="00F14D84">
              <w:t>1</w:t>
            </w:r>
          </w:p>
        </w:tc>
        <w:tc>
          <w:tcPr>
            <w:tcW w:w="284" w:type="dxa"/>
          </w:tcPr>
          <w:p w14:paraId="728FCCEE" w14:textId="77777777" w:rsidR="00302FFA" w:rsidRPr="00F14D84" w:rsidRDefault="00302FFA" w:rsidP="00EF2172">
            <w:pPr>
              <w:pStyle w:val="TAL"/>
            </w:pPr>
            <w:r w:rsidRPr="00F14D84">
              <w:t>0</w:t>
            </w:r>
          </w:p>
        </w:tc>
        <w:tc>
          <w:tcPr>
            <w:tcW w:w="284" w:type="dxa"/>
          </w:tcPr>
          <w:p w14:paraId="11B5B4FC" w14:textId="77777777" w:rsidR="00302FFA" w:rsidRPr="00F14D84" w:rsidRDefault="00302FFA" w:rsidP="00EF2172">
            <w:pPr>
              <w:pStyle w:val="TAL"/>
            </w:pPr>
            <w:r w:rsidRPr="00F14D84">
              <w:t>1</w:t>
            </w:r>
          </w:p>
        </w:tc>
        <w:tc>
          <w:tcPr>
            <w:tcW w:w="664" w:type="dxa"/>
          </w:tcPr>
          <w:p w14:paraId="02ECD808" w14:textId="77777777" w:rsidR="00302FFA" w:rsidRPr="00F14D84" w:rsidRDefault="00302FFA" w:rsidP="00EF2172">
            <w:pPr>
              <w:pStyle w:val="TAL"/>
            </w:pPr>
            <w:r w:rsidRPr="00F14D84">
              <w:t>1</w:t>
            </w:r>
          </w:p>
        </w:tc>
        <w:tc>
          <w:tcPr>
            <w:tcW w:w="5421" w:type="dxa"/>
          </w:tcPr>
          <w:p w14:paraId="53284C06" w14:textId="77777777" w:rsidR="00302FFA" w:rsidRPr="00F14D84" w:rsidRDefault="00302FFA" w:rsidP="00EF2172">
            <w:pPr>
              <w:pStyle w:val="TAL"/>
            </w:pPr>
            <w:bookmarkStart w:id="10154" w:name="_PERM_MCCTEMPBM_CRPT81450116___4"/>
            <w:r w:rsidRPr="00F14D84">
              <w:t>p55</w:t>
            </w:r>
            <w:bookmarkEnd w:id="10154"/>
            <w:r w:rsidRPr="00F14D84">
              <w:t xml:space="preserve"> (UE calculated paging probability &gt; 50% and &lt;= 55%)</w:t>
            </w:r>
          </w:p>
        </w:tc>
      </w:tr>
      <w:tr w:rsidR="00302FFA" w:rsidRPr="00F14D84" w14:paraId="411D5302" w14:textId="77777777" w:rsidTr="00EF2172">
        <w:trPr>
          <w:jc w:val="center"/>
        </w:trPr>
        <w:tc>
          <w:tcPr>
            <w:tcW w:w="322" w:type="dxa"/>
          </w:tcPr>
          <w:p w14:paraId="39EFC19C" w14:textId="77777777" w:rsidR="00302FFA" w:rsidRPr="00F14D84" w:rsidRDefault="00302FFA" w:rsidP="00EF2172">
            <w:pPr>
              <w:pStyle w:val="TAL"/>
            </w:pPr>
            <w:r w:rsidRPr="00F14D84">
              <w:t>0</w:t>
            </w:r>
          </w:p>
        </w:tc>
        <w:tc>
          <w:tcPr>
            <w:tcW w:w="284" w:type="dxa"/>
          </w:tcPr>
          <w:p w14:paraId="3DE35A22" w14:textId="77777777" w:rsidR="00302FFA" w:rsidRPr="00F14D84" w:rsidRDefault="00302FFA" w:rsidP="00EF2172">
            <w:pPr>
              <w:pStyle w:val="TAL"/>
            </w:pPr>
            <w:r w:rsidRPr="00F14D84">
              <w:t>1</w:t>
            </w:r>
          </w:p>
        </w:tc>
        <w:tc>
          <w:tcPr>
            <w:tcW w:w="284" w:type="dxa"/>
          </w:tcPr>
          <w:p w14:paraId="5605A9BC" w14:textId="77777777" w:rsidR="00302FFA" w:rsidRPr="00F14D84" w:rsidRDefault="00302FFA" w:rsidP="00EF2172">
            <w:pPr>
              <w:pStyle w:val="TAL"/>
            </w:pPr>
            <w:r w:rsidRPr="00F14D84">
              <w:t>1</w:t>
            </w:r>
          </w:p>
        </w:tc>
        <w:tc>
          <w:tcPr>
            <w:tcW w:w="284" w:type="dxa"/>
          </w:tcPr>
          <w:p w14:paraId="324D73E7" w14:textId="77777777" w:rsidR="00302FFA" w:rsidRPr="00F14D84" w:rsidRDefault="00302FFA" w:rsidP="00EF2172">
            <w:pPr>
              <w:pStyle w:val="TAL"/>
            </w:pPr>
            <w:r w:rsidRPr="00F14D84">
              <w:t>0</w:t>
            </w:r>
          </w:p>
        </w:tc>
        <w:tc>
          <w:tcPr>
            <w:tcW w:w="664" w:type="dxa"/>
          </w:tcPr>
          <w:p w14:paraId="60644041" w14:textId="77777777" w:rsidR="00302FFA" w:rsidRPr="00F14D84" w:rsidRDefault="00302FFA" w:rsidP="00EF2172">
            <w:pPr>
              <w:pStyle w:val="TAL"/>
            </w:pPr>
            <w:r w:rsidRPr="00F14D84">
              <w:t>0</w:t>
            </w:r>
          </w:p>
        </w:tc>
        <w:tc>
          <w:tcPr>
            <w:tcW w:w="5421" w:type="dxa"/>
          </w:tcPr>
          <w:p w14:paraId="0101E791" w14:textId="77777777" w:rsidR="00302FFA" w:rsidRPr="00F14D84" w:rsidRDefault="00302FFA" w:rsidP="00EF2172">
            <w:pPr>
              <w:pStyle w:val="TAL"/>
            </w:pPr>
            <w:bookmarkStart w:id="10155" w:name="_PERM_MCCTEMPBM_CRPT81450117___4"/>
            <w:r w:rsidRPr="00F14D84">
              <w:t>p60</w:t>
            </w:r>
            <w:bookmarkEnd w:id="10155"/>
            <w:r w:rsidRPr="00F14D84">
              <w:t xml:space="preserve"> (UE calculated paging probability &gt; 55% and &lt;= 60%)</w:t>
            </w:r>
          </w:p>
        </w:tc>
      </w:tr>
      <w:tr w:rsidR="00302FFA" w:rsidRPr="00F14D84" w14:paraId="4C741F98" w14:textId="77777777" w:rsidTr="00EF2172">
        <w:trPr>
          <w:jc w:val="center"/>
        </w:trPr>
        <w:tc>
          <w:tcPr>
            <w:tcW w:w="322" w:type="dxa"/>
          </w:tcPr>
          <w:p w14:paraId="1D064973" w14:textId="77777777" w:rsidR="00302FFA" w:rsidRPr="00F14D84" w:rsidRDefault="00302FFA" w:rsidP="00EF2172">
            <w:pPr>
              <w:pStyle w:val="TAL"/>
            </w:pPr>
            <w:r w:rsidRPr="00F14D84">
              <w:t>0</w:t>
            </w:r>
          </w:p>
        </w:tc>
        <w:tc>
          <w:tcPr>
            <w:tcW w:w="284" w:type="dxa"/>
          </w:tcPr>
          <w:p w14:paraId="153C77ED" w14:textId="77777777" w:rsidR="00302FFA" w:rsidRPr="00F14D84" w:rsidRDefault="00302FFA" w:rsidP="00EF2172">
            <w:pPr>
              <w:pStyle w:val="TAL"/>
            </w:pPr>
            <w:r w:rsidRPr="00F14D84">
              <w:t>1</w:t>
            </w:r>
          </w:p>
        </w:tc>
        <w:tc>
          <w:tcPr>
            <w:tcW w:w="284" w:type="dxa"/>
          </w:tcPr>
          <w:p w14:paraId="4BD18CF3" w14:textId="77777777" w:rsidR="00302FFA" w:rsidRPr="00F14D84" w:rsidRDefault="00302FFA" w:rsidP="00EF2172">
            <w:pPr>
              <w:pStyle w:val="TAL"/>
            </w:pPr>
            <w:r w:rsidRPr="00F14D84">
              <w:t>1</w:t>
            </w:r>
          </w:p>
        </w:tc>
        <w:tc>
          <w:tcPr>
            <w:tcW w:w="284" w:type="dxa"/>
          </w:tcPr>
          <w:p w14:paraId="4119158D" w14:textId="77777777" w:rsidR="00302FFA" w:rsidRPr="00F14D84" w:rsidRDefault="00302FFA" w:rsidP="00EF2172">
            <w:pPr>
              <w:pStyle w:val="TAL"/>
            </w:pPr>
            <w:r w:rsidRPr="00F14D84">
              <w:t>0</w:t>
            </w:r>
          </w:p>
        </w:tc>
        <w:tc>
          <w:tcPr>
            <w:tcW w:w="664" w:type="dxa"/>
          </w:tcPr>
          <w:p w14:paraId="7A5CA2CD" w14:textId="77777777" w:rsidR="00302FFA" w:rsidRPr="00F14D84" w:rsidRDefault="00302FFA" w:rsidP="00EF2172">
            <w:pPr>
              <w:pStyle w:val="TAL"/>
            </w:pPr>
            <w:r w:rsidRPr="00F14D84">
              <w:t>1</w:t>
            </w:r>
          </w:p>
        </w:tc>
        <w:tc>
          <w:tcPr>
            <w:tcW w:w="5421" w:type="dxa"/>
          </w:tcPr>
          <w:p w14:paraId="4EDE97D8" w14:textId="77777777" w:rsidR="00302FFA" w:rsidRPr="00F14D84" w:rsidRDefault="00302FFA" w:rsidP="00EF2172">
            <w:pPr>
              <w:pStyle w:val="TAL"/>
            </w:pPr>
            <w:bookmarkStart w:id="10156" w:name="_PERM_MCCTEMPBM_CRPT81450118___4"/>
            <w:r w:rsidRPr="00F14D84">
              <w:t>p65</w:t>
            </w:r>
            <w:bookmarkEnd w:id="10156"/>
            <w:r w:rsidRPr="00F14D84">
              <w:t xml:space="preserve"> (UE calculated paging probability &gt; 60% and &lt;= 65%)</w:t>
            </w:r>
          </w:p>
        </w:tc>
      </w:tr>
      <w:tr w:rsidR="00302FFA" w:rsidRPr="00F14D84" w14:paraId="55FBAB17" w14:textId="77777777" w:rsidTr="00EF2172">
        <w:trPr>
          <w:jc w:val="center"/>
        </w:trPr>
        <w:tc>
          <w:tcPr>
            <w:tcW w:w="322" w:type="dxa"/>
          </w:tcPr>
          <w:p w14:paraId="1DECFA2A" w14:textId="77777777" w:rsidR="00302FFA" w:rsidRPr="00F14D84" w:rsidRDefault="00302FFA" w:rsidP="00EF2172">
            <w:pPr>
              <w:pStyle w:val="TAL"/>
            </w:pPr>
            <w:r w:rsidRPr="00F14D84">
              <w:t>0</w:t>
            </w:r>
          </w:p>
        </w:tc>
        <w:tc>
          <w:tcPr>
            <w:tcW w:w="284" w:type="dxa"/>
          </w:tcPr>
          <w:p w14:paraId="2745DEF9" w14:textId="77777777" w:rsidR="00302FFA" w:rsidRPr="00F14D84" w:rsidRDefault="00302FFA" w:rsidP="00EF2172">
            <w:pPr>
              <w:pStyle w:val="TAL"/>
            </w:pPr>
            <w:r w:rsidRPr="00F14D84">
              <w:t>1</w:t>
            </w:r>
          </w:p>
        </w:tc>
        <w:tc>
          <w:tcPr>
            <w:tcW w:w="284" w:type="dxa"/>
          </w:tcPr>
          <w:p w14:paraId="3E87B566" w14:textId="77777777" w:rsidR="00302FFA" w:rsidRPr="00F14D84" w:rsidRDefault="00302FFA" w:rsidP="00EF2172">
            <w:pPr>
              <w:pStyle w:val="TAL"/>
            </w:pPr>
            <w:r w:rsidRPr="00F14D84">
              <w:t>1</w:t>
            </w:r>
          </w:p>
        </w:tc>
        <w:tc>
          <w:tcPr>
            <w:tcW w:w="284" w:type="dxa"/>
          </w:tcPr>
          <w:p w14:paraId="7746D3B5" w14:textId="77777777" w:rsidR="00302FFA" w:rsidRPr="00F14D84" w:rsidRDefault="00302FFA" w:rsidP="00EF2172">
            <w:pPr>
              <w:pStyle w:val="TAL"/>
            </w:pPr>
            <w:r w:rsidRPr="00F14D84">
              <w:t>1</w:t>
            </w:r>
          </w:p>
        </w:tc>
        <w:tc>
          <w:tcPr>
            <w:tcW w:w="664" w:type="dxa"/>
          </w:tcPr>
          <w:p w14:paraId="7334B5CB" w14:textId="77777777" w:rsidR="00302FFA" w:rsidRPr="00F14D84" w:rsidRDefault="00302FFA" w:rsidP="00EF2172">
            <w:pPr>
              <w:pStyle w:val="TAL"/>
            </w:pPr>
            <w:r w:rsidRPr="00F14D84">
              <w:t>0</w:t>
            </w:r>
          </w:p>
        </w:tc>
        <w:tc>
          <w:tcPr>
            <w:tcW w:w="5421" w:type="dxa"/>
          </w:tcPr>
          <w:p w14:paraId="482F3471" w14:textId="77777777" w:rsidR="00302FFA" w:rsidRPr="00F14D84" w:rsidRDefault="00302FFA" w:rsidP="00EF2172">
            <w:pPr>
              <w:pStyle w:val="TAL"/>
            </w:pPr>
            <w:bookmarkStart w:id="10157" w:name="_PERM_MCCTEMPBM_CRPT81450119___4"/>
            <w:r w:rsidRPr="00F14D84">
              <w:t>p70</w:t>
            </w:r>
            <w:bookmarkEnd w:id="10157"/>
            <w:r w:rsidRPr="00F14D84">
              <w:t xml:space="preserve"> (UE calculated paging probability &gt; 65% and &lt;= 70%)</w:t>
            </w:r>
          </w:p>
        </w:tc>
      </w:tr>
      <w:tr w:rsidR="00302FFA" w:rsidRPr="00F14D84" w14:paraId="7E7781F3" w14:textId="77777777" w:rsidTr="00EF2172">
        <w:trPr>
          <w:jc w:val="center"/>
        </w:trPr>
        <w:tc>
          <w:tcPr>
            <w:tcW w:w="322" w:type="dxa"/>
          </w:tcPr>
          <w:p w14:paraId="32DF7B9B" w14:textId="77777777" w:rsidR="00302FFA" w:rsidRPr="00F14D84" w:rsidRDefault="00302FFA" w:rsidP="00EF2172">
            <w:pPr>
              <w:pStyle w:val="TAL"/>
            </w:pPr>
            <w:r w:rsidRPr="00F14D84">
              <w:t>0</w:t>
            </w:r>
          </w:p>
        </w:tc>
        <w:tc>
          <w:tcPr>
            <w:tcW w:w="284" w:type="dxa"/>
          </w:tcPr>
          <w:p w14:paraId="4295B284" w14:textId="77777777" w:rsidR="00302FFA" w:rsidRPr="00F14D84" w:rsidRDefault="00302FFA" w:rsidP="00EF2172">
            <w:pPr>
              <w:pStyle w:val="TAL"/>
            </w:pPr>
            <w:r w:rsidRPr="00F14D84">
              <w:t>1</w:t>
            </w:r>
          </w:p>
        </w:tc>
        <w:tc>
          <w:tcPr>
            <w:tcW w:w="284" w:type="dxa"/>
          </w:tcPr>
          <w:p w14:paraId="03EE3731" w14:textId="77777777" w:rsidR="00302FFA" w:rsidRPr="00F14D84" w:rsidRDefault="00302FFA" w:rsidP="00EF2172">
            <w:pPr>
              <w:pStyle w:val="TAL"/>
            </w:pPr>
            <w:r w:rsidRPr="00F14D84">
              <w:t>1</w:t>
            </w:r>
          </w:p>
        </w:tc>
        <w:tc>
          <w:tcPr>
            <w:tcW w:w="284" w:type="dxa"/>
          </w:tcPr>
          <w:p w14:paraId="64C7FFFB" w14:textId="77777777" w:rsidR="00302FFA" w:rsidRPr="00F14D84" w:rsidRDefault="00302FFA" w:rsidP="00EF2172">
            <w:pPr>
              <w:pStyle w:val="TAL"/>
            </w:pPr>
            <w:r w:rsidRPr="00F14D84">
              <w:t>1</w:t>
            </w:r>
          </w:p>
        </w:tc>
        <w:tc>
          <w:tcPr>
            <w:tcW w:w="664" w:type="dxa"/>
          </w:tcPr>
          <w:p w14:paraId="67B42E53" w14:textId="77777777" w:rsidR="00302FFA" w:rsidRPr="00F14D84" w:rsidRDefault="00302FFA" w:rsidP="00EF2172">
            <w:pPr>
              <w:pStyle w:val="TAL"/>
            </w:pPr>
            <w:r w:rsidRPr="00F14D84">
              <w:t>1</w:t>
            </w:r>
          </w:p>
        </w:tc>
        <w:tc>
          <w:tcPr>
            <w:tcW w:w="5421" w:type="dxa"/>
          </w:tcPr>
          <w:p w14:paraId="066226CF" w14:textId="77777777" w:rsidR="00302FFA" w:rsidRPr="00F14D84" w:rsidRDefault="00302FFA" w:rsidP="00EF2172">
            <w:pPr>
              <w:pStyle w:val="TAL"/>
            </w:pPr>
            <w:bookmarkStart w:id="10158" w:name="_PERM_MCCTEMPBM_CRPT81450120___4"/>
            <w:r w:rsidRPr="00F14D84">
              <w:t>p75</w:t>
            </w:r>
            <w:bookmarkEnd w:id="10158"/>
            <w:r w:rsidRPr="00F14D84">
              <w:t xml:space="preserve"> (UE calculated paging probability &gt; 70% and &lt;= 75%)</w:t>
            </w:r>
          </w:p>
        </w:tc>
      </w:tr>
      <w:tr w:rsidR="00302FFA" w:rsidRPr="00F14D84" w14:paraId="659EBB3D" w14:textId="77777777" w:rsidTr="00EF2172">
        <w:trPr>
          <w:jc w:val="center"/>
        </w:trPr>
        <w:tc>
          <w:tcPr>
            <w:tcW w:w="322" w:type="dxa"/>
          </w:tcPr>
          <w:p w14:paraId="49C154AB" w14:textId="77777777" w:rsidR="00302FFA" w:rsidRPr="00F14D84" w:rsidRDefault="00302FFA" w:rsidP="00EF2172">
            <w:pPr>
              <w:pStyle w:val="TAL"/>
            </w:pPr>
            <w:r w:rsidRPr="00F14D84">
              <w:t>1</w:t>
            </w:r>
          </w:p>
        </w:tc>
        <w:tc>
          <w:tcPr>
            <w:tcW w:w="284" w:type="dxa"/>
          </w:tcPr>
          <w:p w14:paraId="18D9F4AC" w14:textId="77777777" w:rsidR="00302FFA" w:rsidRPr="00F14D84" w:rsidRDefault="00302FFA" w:rsidP="00EF2172">
            <w:pPr>
              <w:pStyle w:val="TAL"/>
            </w:pPr>
            <w:r w:rsidRPr="00F14D84">
              <w:t>0</w:t>
            </w:r>
          </w:p>
        </w:tc>
        <w:tc>
          <w:tcPr>
            <w:tcW w:w="284" w:type="dxa"/>
          </w:tcPr>
          <w:p w14:paraId="7C8C2812" w14:textId="77777777" w:rsidR="00302FFA" w:rsidRPr="00F14D84" w:rsidRDefault="00302FFA" w:rsidP="00EF2172">
            <w:pPr>
              <w:pStyle w:val="TAL"/>
            </w:pPr>
            <w:r w:rsidRPr="00F14D84">
              <w:t>0</w:t>
            </w:r>
          </w:p>
        </w:tc>
        <w:tc>
          <w:tcPr>
            <w:tcW w:w="284" w:type="dxa"/>
          </w:tcPr>
          <w:p w14:paraId="27EA4695" w14:textId="77777777" w:rsidR="00302FFA" w:rsidRPr="00F14D84" w:rsidRDefault="00302FFA" w:rsidP="00EF2172">
            <w:pPr>
              <w:pStyle w:val="TAL"/>
            </w:pPr>
            <w:r w:rsidRPr="00F14D84">
              <w:t>0</w:t>
            </w:r>
          </w:p>
        </w:tc>
        <w:tc>
          <w:tcPr>
            <w:tcW w:w="664" w:type="dxa"/>
          </w:tcPr>
          <w:p w14:paraId="61A28856" w14:textId="77777777" w:rsidR="00302FFA" w:rsidRPr="00F14D84" w:rsidRDefault="00302FFA" w:rsidP="00EF2172">
            <w:pPr>
              <w:pStyle w:val="TAL"/>
            </w:pPr>
            <w:r w:rsidRPr="00F14D84">
              <w:t>0</w:t>
            </w:r>
          </w:p>
        </w:tc>
        <w:tc>
          <w:tcPr>
            <w:tcW w:w="5421" w:type="dxa"/>
          </w:tcPr>
          <w:p w14:paraId="33552CA6" w14:textId="77777777" w:rsidR="00302FFA" w:rsidRPr="00F14D84" w:rsidRDefault="00302FFA" w:rsidP="00EF2172">
            <w:pPr>
              <w:pStyle w:val="TAL"/>
            </w:pPr>
            <w:bookmarkStart w:id="10159" w:name="_PERM_MCCTEMPBM_CRPT81450121___4"/>
            <w:r w:rsidRPr="00F14D84">
              <w:t>p80</w:t>
            </w:r>
            <w:bookmarkEnd w:id="10159"/>
            <w:r w:rsidRPr="00F14D84">
              <w:t xml:space="preserve"> (UE calculated paging probability &gt; 75% and &lt;= 80%)</w:t>
            </w:r>
          </w:p>
        </w:tc>
      </w:tr>
      <w:tr w:rsidR="00302FFA" w:rsidRPr="00F14D84" w14:paraId="19D4784A" w14:textId="77777777" w:rsidTr="00EF2172">
        <w:trPr>
          <w:jc w:val="center"/>
        </w:trPr>
        <w:tc>
          <w:tcPr>
            <w:tcW w:w="322" w:type="dxa"/>
          </w:tcPr>
          <w:p w14:paraId="1581F252" w14:textId="77777777" w:rsidR="00302FFA" w:rsidRPr="00F14D84" w:rsidRDefault="00302FFA" w:rsidP="00EF2172">
            <w:pPr>
              <w:pStyle w:val="TAL"/>
            </w:pPr>
            <w:r w:rsidRPr="00F14D84">
              <w:t>1</w:t>
            </w:r>
          </w:p>
        </w:tc>
        <w:tc>
          <w:tcPr>
            <w:tcW w:w="284" w:type="dxa"/>
          </w:tcPr>
          <w:p w14:paraId="353A017E" w14:textId="77777777" w:rsidR="00302FFA" w:rsidRPr="00F14D84" w:rsidRDefault="00302FFA" w:rsidP="00EF2172">
            <w:pPr>
              <w:pStyle w:val="TAL"/>
            </w:pPr>
            <w:r w:rsidRPr="00F14D84">
              <w:t>0</w:t>
            </w:r>
          </w:p>
        </w:tc>
        <w:tc>
          <w:tcPr>
            <w:tcW w:w="284" w:type="dxa"/>
          </w:tcPr>
          <w:p w14:paraId="0D58001D" w14:textId="77777777" w:rsidR="00302FFA" w:rsidRPr="00F14D84" w:rsidRDefault="00302FFA" w:rsidP="00EF2172">
            <w:pPr>
              <w:pStyle w:val="TAL"/>
            </w:pPr>
            <w:r w:rsidRPr="00F14D84">
              <w:t>0</w:t>
            </w:r>
          </w:p>
        </w:tc>
        <w:tc>
          <w:tcPr>
            <w:tcW w:w="284" w:type="dxa"/>
          </w:tcPr>
          <w:p w14:paraId="04091B00" w14:textId="77777777" w:rsidR="00302FFA" w:rsidRPr="00F14D84" w:rsidRDefault="00302FFA" w:rsidP="00EF2172">
            <w:pPr>
              <w:pStyle w:val="TAL"/>
            </w:pPr>
            <w:r w:rsidRPr="00F14D84">
              <w:t>0</w:t>
            </w:r>
          </w:p>
        </w:tc>
        <w:tc>
          <w:tcPr>
            <w:tcW w:w="664" w:type="dxa"/>
          </w:tcPr>
          <w:p w14:paraId="6C5D86E5" w14:textId="77777777" w:rsidR="00302FFA" w:rsidRPr="00F14D84" w:rsidRDefault="00302FFA" w:rsidP="00EF2172">
            <w:pPr>
              <w:pStyle w:val="TAL"/>
            </w:pPr>
            <w:r w:rsidRPr="00F14D84">
              <w:t>1</w:t>
            </w:r>
          </w:p>
        </w:tc>
        <w:tc>
          <w:tcPr>
            <w:tcW w:w="5421" w:type="dxa"/>
          </w:tcPr>
          <w:p w14:paraId="5B0CEC5C" w14:textId="77777777" w:rsidR="00302FFA" w:rsidRPr="00F14D84" w:rsidRDefault="00302FFA" w:rsidP="00EF2172">
            <w:pPr>
              <w:pStyle w:val="TAL"/>
            </w:pPr>
            <w:bookmarkStart w:id="10160" w:name="_PERM_MCCTEMPBM_CRPT81450122___4"/>
            <w:r w:rsidRPr="00F14D84">
              <w:t>p85</w:t>
            </w:r>
            <w:bookmarkEnd w:id="10160"/>
            <w:r w:rsidRPr="00F14D84">
              <w:t xml:space="preserve"> (UE calculated paging probability &gt; 80% and &lt;= 85%)</w:t>
            </w:r>
          </w:p>
        </w:tc>
      </w:tr>
      <w:tr w:rsidR="00302FFA" w:rsidRPr="00F14D84" w14:paraId="4CB5474B" w14:textId="77777777" w:rsidTr="00EF2172">
        <w:trPr>
          <w:jc w:val="center"/>
        </w:trPr>
        <w:tc>
          <w:tcPr>
            <w:tcW w:w="322" w:type="dxa"/>
          </w:tcPr>
          <w:p w14:paraId="071773D2" w14:textId="77777777" w:rsidR="00302FFA" w:rsidRPr="00F14D84" w:rsidRDefault="00302FFA" w:rsidP="00EF2172">
            <w:pPr>
              <w:pStyle w:val="TAL"/>
            </w:pPr>
            <w:r w:rsidRPr="00F14D84">
              <w:t>1</w:t>
            </w:r>
          </w:p>
        </w:tc>
        <w:tc>
          <w:tcPr>
            <w:tcW w:w="284" w:type="dxa"/>
          </w:tcPr>
          <w:p w14:paraId="29C2F6F6" w14:textId="77777777" w:rsidR="00302FFA" w:rsidRPr="00F14D84" w:rsidRDefault="00302FFA" w:rsidP="00EF2172">
            <w:pPr>
              <w:pStyle w:val="TAL"/>
            </w:pPr>
            <w:r w:rsidRPr="00F14D84">
              <w:t>0</w:t>
            </w:r>
          </w:p>
        </w:tc>
        <w:tc>
          <w:tcPr>
            <w:tcW w:w="284" w:type="dxa"/>
          </w:tcPr>
          <w:p w14:paraId="378913A2" w14:textId="77777777" w:rsidR="00302FFA" w:rsidRPr="00F14D84" w:rsidRDefault="00302FFA" w:rsidP="00EF2172">
            <w:pPr>
              <w:pStyle w:val="TAL"/>
            </w:pPr>
            <w:r w:rsidRPr="00F14D84">
              <w:t>0</w:t>
            </w:r>
          </w:p>
        </w:tc>
        <w:tc>
          <w:tcPr>
            <w:tcW w:w="284" w:type="dxa"/>
          </w:tcPr>
          <w:p w14:paraId="20C306A5" w14:textId="77777777" w:rsidR="00302FFA" w:rsidRPr="00F14D84" w:rsidRDefault="00302FFA" w:rsidP="00EF2172">
            <w:pPr>
              <w:pStyle w:val="TAL"/>
            </w:pPr>
            <w:r w:rsidRPr="00F14D84">
              <w:t>1</w:t>
            </w:r>
          </w:p>
        </w:tc>
        <w:tc>
          <w:tcPr>
            <w:tcW w:w="664" w:type="dxa"/>
          </w:tcPr>
          <w:p w14:paraId="74E2A4C8" w14:textId="77777777" w:rsidR="00302FFA" w:rsidRPr="00F14D84" w:rsidRDefault="00302FFA" w:rsidP="00EF2172">
            <w:pPr>
              <w:pStyle w:val="TAL"/>
            </w:pPr>
            <w:r w:rsidRPr="00F14D84">
              <w:t>0</w:t>
            </w:r>
          </w:p>
        </w:tc>
        <w:tc>
          <w:tcPr>
            <w:tcW w:w="5421" w:type="dxa"/>
          </w:tcPr>
          <w:p w14:paraId="35D87961" w14:textId="77777777" w:rsidR="00302FFA" w:rsidRPr="00F14D84" w:rsidRDefault="00302FFA" w:rsidP="00EF2172">
            <w:pPr>
              <w:pStyle w:val="TAL"/>
            </w:pPr>
            <w:bookmarkStart w:id="10161" w:name="_PERM_MCCTEMPBM_CRPT81450123___4"/>
            <w:r w:rsidRPr="00F14D84">
              <w:t>p90</w:t>
            </w:r>
            <w:bookmarkEnd w:id="10161"/>
            <w:r w:rsidRPr="00F14D84">
              <w:t xml:space="preserve"> (UE calculated paging probability &gt; 85% and &lt;= 90%)</w:t>
            </w:r>
          </w:p>
        </w:tc>
      </w:tr>
      <w:tr w:rsidR="00302FFA" w:rsidRPr="00F14D84" w14:paraId="2B474446" w14:textId="77777777" w:rsidTr="00EF2172">
        <w:trPr>
          <w:jc w:val="center"/>
        </w:trPr>
        <w:tc>
          <w:tcPr>
            <w:tcW w:w="322" w:type="dxa"/>
          </w:tcPr>
          <w:p w14:paraId="617CE5E8" w14:textId="77777777" w:rsidR="00302FFA" w:rsidRPr="00F14D84" w:rsidRDefault="00302FFA" w:rsidP="00EF2172">
            <w:pPr>
              <w:pStyle w:val="TAL"/>
            </w:pPr>
            <w:r w:rsidRPr="00F14D84">
              <w:t>1</w:t>
            </w:r>
          </w:p>
        </w:tc>
        <w:tc>
          <w:tcPr>
            <w:tcW w:w="284" w:type="dxa"/>
          </w:tcPr>
          <w:p w14:paraId="0F8CD112" w14:textId="77777777" w:rsidR="00302FFA" w:rsidRPr="00F14D84" w:rsidRDefault="00302FFA" w:rsidP="00EF2172">
            <w:pPr>
              <w:pStyle w:val="TAL"/>
            </w:pPr>
            <w:r w:rsidRPr="00F14D84">
              <w:t>0</w:t>
            </w:r>
          </w:p>
        </w:tc>
        <w:tc>
          <w:tcPr>
            <w:tcW w:w="284" w:type="dxa"/>
          </w:tcPr>
          <w:p w14:paraId="283D6693" w14:textId="77777777" w:rsidR="00302FFA" w:rsidRPr="00F14D84" w:rsidRDefault="00302FFA" w:rsidP="00EF2172">
            <w:pPr>
              <w:pStyle w:val="TAL"/>
            </w:pPr>
            <w:r w:rsidRPr="00F14D84">
              <w:t>0</w:t>
            </w:r>
          </w:p>
        </w:tc>
        <w:tc>
          <w:tcPr>
            <w:tcW w:w="284" w:type="dxa"/>
          </w:tcPr>
          <w:p w14:paraId="5694D05F" w14:textId="77777777" w:rsidR="00302FFA" w:rsidRPr="00F14D84" w:rsidRDefault="00302FFA" w:rsidP="00EF2172">
            <w:pPr>
              <w:pStyle w:val="TAL"/>
            </w:pPr>
            <w:r w:rsidRPr="00F14D84">
              <w:t>1</w:t>
            </w:r>
          </w:p>
        </w:tc>
        <w:tc>
          <w:tcPr>
            <w:tcW w:w="664" w:type="dxa"/>
          </w:tcPr>
          <w:p w14:paraId="260AA47B" w14:textId="77777777" w:rsidR="00302FFA" w:rsidRPr="00F14D84" w:rsidRDefault="00302FFA" w:rsidP="00EF2172">
            <w:pPr>
              <w:pStyle w:val="TAL"/>
            </w:pPr>
            <w:r w:rsidRPr="00F14D84">
              <w:t>1</w:t>
            </w:r>
          </w:p>
        </w:tc>
        <w:tc>
          <w:tcPr>
            <w:tcW w:w="5421" w:type="dxa"/>
          </w:tcPr>
          <w:p w14:paraId="0154BF9B" w14:textId="77777777" w:rsidR="00302FFA" w:rsidRPr="00F14D84" w:rsidRDefault="00302FFA" w:rsidP="00EF2172">
            <w:pPr>
              <w:pStyle w:val="TAL"/>
            </w:pPr>
            <w:bookmarkStart w:id="10162" w:name="_PERM_MCCTEMPBM_CRPT81450124___4"/>
            <w:r w:rsidRPr="00F14D84">
              <w:t>p95</w:t>
            </w:r>
            <w:bookmarkEnd w:id="10162"/>
            <w:r w:rsidRPr="00F14D84">
              <w:t xml:space="preserve"> (UE calculated paging probability &gt; 90% and &lt;= 95%)</w:t>
            </w:r>
          </w:p>
        </w:tc>
      </w:tr>
      <w:tr w:rsidR="00302FFA" w:rsidRPr="00F14D84" w14:paraId="6CFEB930" w14:textId="77777777" w:rsidTr="00EF2172">
        <w:trPr>
          <w:jc w:val="center"/>
        </w:trPr>
        <w:tc>
          <w:tcPr>
            <w:tcW w:w="322" w:type="dxa"/>
          </w:tcPr>
          <w:p w14:paraId="6812F64A" w14:textId="77777777" w:rsidR="00302FFA" w:rsidRPr="00F14D84" w:rsidRDefault="00302FFA" w:rsidP="00EF2172">
            <w:pPr>
              <w:pStyle w:val="TAL"/>
            </w:pPr>
            <w:r w:rsidRPr="00F14D84">
              <w:t>1</w:t>
            </w:r>
          </w:p>
        </w:tc>
        <w:tc>
          <w:tcPr>
            <w:tcW w:w="284" w:type="dxa"/>
          </w:tcPr>
          <w:p w14:paraId="3A7F5774" w14:textId="77777777" w:rsidR="00302FFA" w:rsidRPr="00F14D84" w:rsidRDefault="00302FFA" w:rsidP="00EF2172">
            <w:pPr>
              <w:pStyle w:val="TAL"/>
            </w:pPr>
            <w:r w:rsidRPr="00F14D84">
              <w:t>0</w:t>
            </w:r>
          </w:p>
        </w:tc>
        <w:tc>
          <w:tcPr>
            <w:tcW w:w="284" w:type="dxa"/>
          </w:tcPr>
          <w:p w14:paraId="424AC1C6" w14:textId="77777777" w:rsidR="00302FFA" w:rsidRPr="00F14D84" w:rsidRDefault="00302FFA" w:rsidP="00EF2172">
            <w:pPr>
              <w:pStyle w:val="TAL"/>
            </w:pPr>
            <w:r w:rsidRPr="00F14D84">
              <w:t>1</w:t>
            </w:r>
          </w:p>
        </w:tc>
        <w:tc>
          <w:tcPr>
            <w:tcW w:w="284" w:type="dxa"/>
          </w:tcPr>
          <w:p w14:paraId="48F8B174" w14:textId="77777777" w:rsidR="00302FFA" w:rsidRPr="00F14D84" w:rsidRDefault="00302FFA" w:rsidP="00EF2172">
            <w:pPr>
              <w:pStyle w:val="TAL"/>
            </w:pPr>
            <w:r w:rsidRPr="00F14D84">
              <w:t>0</w:t>
            </w:r>
          </w:p>
        </w:tc>
        <w:tc>
          <w:tcPr>
            <w:tcW w:w="664" w:type="dxa"/>
          </w:tcPr>
          <w:p w14:paraId="07BC97E5" w14:textId="77777777" w:rsidR="00302FFA" w:rsidRPr="00F14D84" w:rsidRDefault="00302FFA" w:rsidP="00EF2172">
            <w:pPr>
              <w:pStyle w:val="TAL"/>
            </w:pPr>
            <w:r w:rsidRPr="00F14D84">
              <w:t>0</w:t>
            </w:r>
          </w:p>
        </w:tc>
        <w:tc>
          <w:tcPr>
            <w:tcW w:w="5421" w:type="dxa"/>
          </w:tcPr>
          <w:p w14:paraId="691BDD1E" w14:textId="77777777" w:rsidR="00302FFA" w:rsidRPr="00F14D84" w:rsidRDefault="00302FFA" w:rsidP="00EF2172">
            <w:pPr>
              <w:pStyle w:val="TAL"/>
            </w:pPr>
            <w:bookmarkStart w:id="10163" w:name="_PERM_MCCTEMPBM_CRPT81450125___4"/>
            <w:r w:rsidRPr="00F14D84">
              <w:t>p100</w:t>
            </w:r>
            <w:bookmarkEnd w:id="10163"/>
            <w:r w:rsidRPr="00F14D84">
              <w:t xml:space="preserve"> (UE calculated paging probability &gt; 95% and &lt;= 100%)</w:t>
            </w:r>
          </w:p>
        </w:tc>
      </w:tr>
      <w:tr w:rsidR="00D40C70" w:rsidRPr="00F14D84" w14:paraId="2C17EA18" w14:textId="77777777" w:rsidTr="00EF2172">
        <w:trPr>
          <w:jc w:val="center"/>
        </w:trPr>
        <w:tc>
          <w:tcPr>
            <w:tcW w:w="7259" w:type="dxa"/>
            <w:gridSpan w:val="6"/>
          </w:tcPr>
          <w:p w14:paraId="309DAD8E" w14:textId="77777777" w:rsidR="00D40C70" w:rsidRPr="00F14D84" w:rsidRDefault="00D40C70" w:rsidP="00E6030B">
            <w:pPr>
              <w:pStyle w:val="TAL"/>
            </w:pPr>
            <w:bookmarkStart w:id="10164" w:name="MCCQCTEMPBM_00000457"/>
          </w:p>
        </w:tc>
      </w:tr>
      <w:bookmarkEnd w:id="10164"/>
      <w:tr w:rsidR="00D40C70" w:rsidRPr="00F14D84" w14:paraId="2324FB87" w14:textId="77777777" w:rsidTr="00EF2172">
        <w:trPr>
          <w:cantSplit/>
          <w:jc w:val="center"/>
        </w:trPr>
        <w:tc>
          <w:tcPr>
            <w:tcW w:w="7259" w:type="dxa"/>
            <w:gridSpan w:val="6"/>
            <w:tcBorders>
              <w:bottom w:val="single" w:sz="4" w:space="0" w:color="auto"/>
            </w:tcBorders>
          </w:tcPr>
          <w:p w14:paraId="2C7C5577" w14:textId="77777777" w:rsidR="00D40C70" w:rsidRPr="00F14D84" w:rsidRDefault="00D40C70" w:rsidP="00E6030B">
            <w:pPr>
              <w:pStyle w:val="TAL"/>
            </w:pPr>
            <w:r w:rsidRPr="00F14D84">
              <w:t>All other values shall be interpreted as 10100 by this version of the protocol.</w:t>
            </w:r>
          </w:p>
          <w:p w14:paraId="38E7794B" w14:textId="77777777" w:rsidR="00D40C70" w:rsidRPr="00F14D84" w:rsidRDefault="00D40C70" w:rsidP="00E6030B">
            <w:pPr>
              <w:pStyle w:val="TAL"/>
            </w:pPr>
          </w:p>
        </w:tc>
      </w:tr>
    </w:tbl>
    <w:p w14:paraId="52CA0695" w14:textId="68B96700" w:rsidR="00AF378F" w:rsidRPr="00F14D84" w:rsidRDefault="00AF378F" w:rsidP="00AF378F">
      <w:bookmarkStart w:id="10165" w:name="_CR9_9_3_63"/>
      <w:bookmarkStart w:id="10166" w:name="_Toc20233214"/>
      <w:bookmarkStart w:id="10167" w:name="_Toc27747338"/>
      <w:bookmarkStart w:id="10168" w:name="_Toc36213529"/>
      <w:bookmarkStart w:id="10169" w:name="_Toc45203569"/>
      <w:bookmarkStart w:id="10170" w:name="_Toc45700945"/>
      <w:bookmarkStart w:id="10171" w:name="_Toc51920681"/>
      <w:bookmarkStart w:id="10172" w:name="_Toc68251741"/>
      <w:bookmarkEnd w:id="10165"/>
    </w:p>
    <w:p w14:paraId="0777DE51" w14:textId="0C291068" w:rsidR="00D40C70" w:rsidRPr="00F14D84" w:rsidRDefault="00D40C70" w:rsidP="00295835">
      <w:pPr>
        <w:pStyle w:val="Heading4"/>
      </w:pPr>
      <w:bookmarkStart w:id="10173" w:name="_Toc209861665"/>
      <w:r w:rsidRPr="00F14D84">
        <w:t>9.9.3.63</w:t>
      </w:r>
      <w:r w:rsidRPr="00F14D84">
        <w:tab/>
        <w:t>NB-S1 DRX parameter</w:t>
      </w:r>
      <w:bookmarkEnd w:id="10166"/>
      <w:bookmarkEnd w:id="10167"/>
      <w:bookmarkEnd w:id="10168"/>
      <w:bookmarkEnd w:id="10169"/>
      <w:bookmarkEnd w:id="10170"/>
      <w:bookmarkEnd w:id="10171"/>
      <w:bookmarkEnd w:id="10172"/>
      <w:bookmarkEnd w:id="10173"/>
    </w:p>
    <w:p w14:paraId="1C986B39" w14:textId="77777777" w:rsidR="00D40C70" w:rsidRPr="00F14D84" w:rsidRDefault="00D40C70" w:rsidP="00D40C70">
      <w:r w:rsidRPr="00F14D8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F14D84" w:rsidRDefault="00D40C70" w:rsidP="00D40C70">
      <w:r w:rsidRPr="00F14D84">
        <w:t>The NB-S1 DRX parameters information element is coded as shown in figure 9.9.3.63.1 and table 9.9.3.63.1.</w:t>
      </w:r>
    </w:p>
    <w:p w14:paraId="68348B0C" w14:textId="77777777" w:rsidR="00D40C70" w:rsidRPr="00F14D84" w:rsidRDefault="00D40C70" w:rsidP="00D40C70">
      <w:bookmarkStart w:id="10174" w:name="MCCQCTEMPBM_00000058"/>
      <w:r w:rsidRPr="00F14D8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F14D84" w14:paraId="67B51BB7" w14:textId="77777777" w:rsidTr="00E6030B">
        <w:trPr>
          <w:cantSplit/>
          <w:jc w:val="center"/>
        </w:trPr>
        <w:tc>
          <w:tcPr>
            <w:tcW w:w="715" w:type="dxa"/>
          </w:tcPr>
          <w:p w14:paraId="42C73442" w14:textId="77777777" w:rsidR="00D40C70" w:rsidRPr="00F14D84" w:rsidRDefault="00D40C70" w:rsidP="00E6030B">
            <w:pPr>
              <w:pStyle w:val="TAC"/>
            </w:pPr>
            <w:bookmarkStart w:id="10175" w:name="MCCQCTEMPBM_00000517"/>
            <w:bookmarkEnd w:id="10174"/>
            <w:r w:rsidRPr="00F14D84">
              <w:t>8</w:t>
            </w:r>
          </w:p>
        </w:tc>
        <w:tc>
          <w:tcPr>
            <w:tcW w:w="715" w:type="dxa"/>
          </w:tcPr>
          <w:p w14:paraId="6F2CAD34" w14:textId="77777777" w:rsidR="00D40C70" w:rsidRPr="00F14D84" w:rsidRDefault="00D40C70" w:rsidP="00E6030B">
            <w:pPr>
              <w:pStyle w:val="TAC"/>
            </w:pPr>
            <w:r w:rsidRPr="00F14D84">
              <w:t>7</w:t>
            </w:r>
          </w:p>
        </w:tc>
        <w:tc>
          <w:tcPr>
            <w:tcW w:w="715" w:type="dxa"/>
          </w:tcPr>
          <w:p w14:paraId="1FFD8CF1" w14:textId="77777777" w:rsidR="00D40C70" w:rsidRPr="00F14D84" w:rsidRDefault="00D40C70" w:rsidP="00E6030B">
            <w:pPr>
              <w:pStyle w:val="TAC"/>
            </w:pPr>
            <w:r w:rsidRPr="00F14D84">
              <w:t>6</w:t>
            </w:r>
          </w:p>
        </w:tc>
        <w:tc>
          <w:tcPr>
            <w:tcW w:w="719" w:type="dxa"/>
          </w:tcPr>
          <w:p w14:paraId="5D14C680" w14:textId="77777777" w:rsidR="00D40C70" w:rsidRPr="00F14D84" w:rsidRDefault="00D40C70" w:rsidP="00E6030B">
            <w:pPr>
              <w:pStyle w:val="TAC"/>
            </w:pPr>
            <w:r w:rsidRPr="00F14D84">
              <w:t>5</w:t>
            </w:r>
          </w:p>
        </w:tc>
        <w:tc>
          <w:tcPr>
            <w:tcW w:w="715" w:type="dxa"/>
          </w:tcPr>
          <w:p w14:paraId="01100B40" w14:textId="77777777" w:rsidR="00D40C70" w:rsidRPr="00F14D84" w:rsidRDefault="00D40C70" w:rsidP="00E6030B">
            <w:pPr>
              <w:pStyle w:val="TAC"/>
            </w:pPr>
            <w:r w:rsidRPr="00F14D84">
              <w:t>4</w:t>
            </w:r>
          </w:p>
        </w:tc>
        <w:tc>
          <w:tcPr>
            <w:tcW w:w="715" w:type="dxa"/>
          </w:tcPr>
          <w:p w14:paraId="5F8C3532" w14:textId="77777777" w:rsidR="00D40C70" w:rsidRPr="00F14D84" w:rsidRDefault="00D40C70" w:rsidP="00E6030B">
            <w:pPr>
              <w:pStyle w:val="TAC"/>
            </w:pPr>
            <w:r w:rsidRPr="00F14D84">
              <w:t>3</w:t>
            </w:r>
          </w:p>
        </w:tc>
        <w:tc>
          <w:tcPr>
            <w:tcW w:w="715" w:type="dxa"/>
          </w:tcPr>
          <w:p w14:paraId="20E199AE" w14:textId="77777777" w:rsidR="00D40C70" w:rsidRPr="00F14D84" w:rsidRDefault="00D40C70" w:rsidP="00E6030B">
            <w:pPr>
              <w:pStyle w:val="TAC"/>
            </w:pPr>
            <w:r w:rsidRPr="00F14D84">
              <w:t>2</w:t>
            </w:r>
          </w:p>
        </w:tc>
        <w:tc>
          <w:tcPr>
            <w:tcW w:w="729" w:type="dxa"/>
          </w:tcPr>
          <w:p w14:paraId="09D17757" w14:textId="77777777" w:rsidR="00D40C70" w:rsidRPr="00F14D84" w:rsidRDefault="00D40C70" w:rsidP="00E6030B">
            <w:pPr>
              <w:pStyle w:val="TAC"/>
            </w:pPr>
            <w:r w:rsidRPr="00F14D84">
              <w:t>1</w:t>
            </w:r>
          </w:p>
        </w:tc>
        <w:tc>
          <w:tcPr>
            <w:tcW w:w="1111" w:type="dxa"/>
          </w:tcPr>
          <w:p w14:paraId="43DBF0E3" w14:textId="77777777" w:rsidR="00D40C70" w:rsidRPr="00F14D84" w:rsidRDefault="00D40C70" w:rsidP="00E6030B">
            <w:pPr>
              <w:pStyle w:val="TAL"/>
            </w:pPr>
          </w:p>
        </w:tc>
      </w:tr>
      <w:tr w:rsidR="00D40C70" w:rsidRPr="00F14D8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F14D84" w:rsidRDefault="00D40C70" w:rsidP="00E6030B">
            <w:pPr>
              <w:pStyle w:val="TAC"/>
            </w:pPr>
            <w:r w:rsidRPr="00F14D84">
              <w:t>NB-S1 mode DRX parameters IEI</w:t>
            </w:r>
          </w:p>
        </w:tc>
        <w:tc>
          <w:tcPr>
            <w:tcW w:w="1111" w:type="dxa"/>
          </w:tcPr>
          <w:p w14:paraId="3BFA688C" w14:textId="77777777" w:rsidR="00D40C70" w:rsidRPr="00F14D84" w:rsidRDefault="00D40C70" w:rsidP="00E6030B">
            <w:pPr>
              <w:pStyle w:val="TAL"/>
            </w:pPr>
            <w:r w:rsidRPr="00F14D84">
              <w:t>octet 1</w:t>
            </w:r>
          </w:p>
        </w:tc>
      </w:tr>
      <w:tr w:rsidR="00D40C70" w:rsidRPr="00F14D8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F14D84" w:rsidRDefault="00D40C70" w:rsidP="00E6030B">
            <w:pPr>
              <w:pStyle w:val="TAC"/>
            </w:pPr>
            <w:r w:rsidRPr="00F14D84">
              <w:t>Length of NB-S1 mode DRX parameters contents</w:t>
            </w:r>
          </w:p>
        </w:tc>
        <w:tc>
          <w:tcPr>
            <w:tcW w:w="1111" w:type="dxa"/>
          </w:tcPr>
          <w:p w14:paraId="7D004377" w14:textId="77777777" w:rsidR="00D40C70" w:rsidRPr="00F14D84" w:rsidRDefault="00D40C70" w:rsidP="00E6030B">
            <w:pPr>
              <w:pStyle w:val="TAL"/>
            </w:pPr>
            <w:r w:rsidRPr="00F14D84">
              <w:t>octet 2</w:t>
            </w:r>
          </w:p>
        </w:tc>
      </w:tr>
      <w:tr w:rsidR="00D40C70" w:rsidRPr="00F14D8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F14D84" w:rsidRDefault="00D40C70" w:rsidP="00E6030B">
            <w:pPr>
              <w:pStyle w:val="TAC"/>
            </w:pPr>
            <w:r w:rsidRPr="00F14D84">
              <w:t>0</w:t>
            </w:r>
          </w:p>
        </w:tc>
        <w:tc>
          <w:tcPr>
            <w:tcW w:w="715" w:type="dxa"/>
            <w:tcBorders>
              <w:top w:val="single" w:sz="6" w:space="0" w:color="auto"/>
            </w:tcBorders>
          </w:tcPr>
          <w:p w14:paraId="5F0D414A" w14:textId="77777777" w:rsidR="00D40C70" w:rsidRPr="00F14D84" w:rsidRDefault="00D40C70" w:rsidP="00E6030B">
            <w:pPr>
              <w:pStyle w:val="TAC"/>
            </w:pPr>
            <w:r w:rsidRPr="00F14D84">
              <w:t>0</w:t>
            </w:r>
          </w:p>
        </w:tc>
        <w:tc>
          <w:tcPr>
            <w:tcW w:w="715" w:type="dxa"/>
            <w:tcBorders>
              <w:top w:val="single" w:sz="6" w:space="0" w:color="auto"/>
            </w:tcBorders>
          </w:tcPr>
          <w:p w14:paraId="1A8E99DD" w14:textId="77777777" w:rsidR="00D40C70" w:rsidRPr="00F14D84" w:rsidRDefault="00D40C70" w:rsidP="00E6030B">
            <w:pPr>
              <w:pStyle w:val="TAC"/>
            </w:pPr>
            <w:r w:rsidRPr="00F14D84">
              <w:t>0</w:t>
            </w:r>
          </w:p>
        </w:tc>
        <w:tc>
          <w:tcPr>
            <w:tcW w:w="719" w:type="dxa"/>
            <w:tcBorders>
              <w:top w:val="single" w:sz="6" w:space="0" w:color="auto"/>
              <w:right w:val="single" w:sz="6" w:space="0" w:color="auto"/>
            </w:tcBorders>
          </w:tcPr>
          <w:p w14:paraId="6BB16EED" w14:textId="77777777" w:rsidR="00D40C70" w:rsidRPr="00F14D84" w:rsidRDefault="00D40C70" w:rsidP="00E6030B">
            <w:pPr>
              <w:pStyle w:val="TAC"/>
            </w:pPr>
            <w:r w:rsidRPr="00F14D8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F14D84" w:rsidRDefault="00D40C70" w:rsidP="00E6030B">
            <w:pPr>
              <w:pStyle w:val="TAC"/>
            </w:pPr>
            <w:r w:rsidRPr="00F14D84">
              <w:t>NB-S1 mode DRX value</w:t>
            </w:r>
          </w:p>
        </w:tc>
        <w:tc>
          <w:tcPr>
            <w:tcW w:w="1111" w:type="dxa"/>
          </w:tcPr>
          <w:p w14:paraId="4B744923" w14:textId="77777777" w:rsidR="00D40C70" w:rsidRPr="00F14D84" w:rsidRDefault="00D40C70" w:rsidP="00E6030B">
            <w:pPr>
              <w:pStyle w:val="TAL"/>
            </w:pPr>
          </w:p>
        </w:tc>
      </w:tr>
      <w:tr w:rsidR="00D40C70" w:rsidRPr="00F14D8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F14D84" w:rsidRDefault="00D40C70" w:rsidP="00E6030B">
            <w:pPr>
              <w:pStyle w:val="TAC"/>
            </w:pPr>
            <w:r w:rsidRPr="00F14D8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F14D84" w:rsidRDefault="00D40C70" w:rsidP="00E6030B">
            <w:pPr>
              <w:pStyle w:val="TAC"/>
            </w:pPr>
          </w:p>
        </w:tc>
        <w:tc>
          <w:tcPr>
            <w:tcW w:w="1111" w:type="dxa"/>
          </w:tcPr>
          <w:p w14:paraId="096A297F" w14:textId="77777777" w:rsidR="00D40C70" w:rsidRPr="00F14D84" w:rsidRDefault="00D40C70" w:rsidP="00E6030B">
            <w:pPr>
              <w:pStyle w:val="TAL"/>
            </w:pPr>
            <w:r w:rsidRPr="00F14D84">
              <w:t>octet 3</w:t>
            </w:r>
          </w:p>
        </w:tc>
      </w:tr>
    </w:tbl>
    <w:p w14:paraId="08BE852F" w14:textId="77777777" w:rsidR="00D40C70" w:rsidRPr="00F14D84" w:rsidRDefault="00D40C70" w:rsidP="00D40C70">
      <w:pPr>
        <w:pStyle w:val="TF"/>
      </w:pPr>
      <w:bookmarkStart w:id="10176" w:name="_CRFigure9_9_3_63_1"/>
      <w:bookmarkEnd w:id="10175"/>
      <w:r w:rsidRPr="00F14D84">
        <w:t>Figure </w:t>
      </w:r>
      <w:bookmarkEnd w:id="10176"/>
      <w:r w:rsidRPr="00F14D84">
        <w:t>9.9.3.63.1: NB-S1 DRX parameter information element</w:t>
      </w:r>
    </w:p>
    <w:p w14:paraId="100806A3" w14:textId="77777777" w:rsidR="00D40C70" w:rsidRPr="00F14D84" w:rsidRDefault="00D40C70" w:rsidP="00D40C70">
      <w:pPr>
        <w:pStyle w:val="TF"/>
      </w:pPr>
      <w:bookmarkStart w:id="10177" w:name="MCCQCTEMPBM_00000059"/>
      <w:r w:rsidRPr="00F14D8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F14D84" w14:paraId="578DAC8B" w14:textId="77777777" w:rsidTr="00E6030B">
        <w:trPr>
          <w:cantSplit/>
          <w:jc w:val="center"/>
        </w:trPr>
        <w:tc>
          <w:tcPr>
            <w:tcW w:w="7097" w:type="dxa"/>
            <w:gridSpan w:val="5"/>
          </w:tcPr>
          <w:bookmarkEnd w:id="10177"/>
          <w:p w14:paraId="1EF35549" w14:textId="77777777" w:rsidR="00D40C70" w:rsidRPr="00F14D84" w:rsidRDefault="00D40C70" w:rsidP="00E6030B">
            <w:pPr>
              <w:pStyle w:val="TAL"/>
            </w:pPr>
            <w:r w:rsidRPr="00F14D84">
              <w:t>NB-S1 mode DRX value (bits 4 to 1 of octet 3)</w:t>
            </w:r>
          </w:p>
          <w:p w14:paraId="781BA297" w14:textId="77777777" w:rsidR="00D40C70" w:rsidRPr="00F14D84" w:rsidRDefault="00D40C70" w:rsidP="00E6030B">
            <w:pPr>
              <w:pStyle w:val="TAL"/>
            </w:pPr>
          </w:p>
          <w:p w14:paraId="57396939" w14:textId="77777777" w:rsidR="00D40C70" w:rsidRPr="00F14D84" w:rsidRDefault="00D40C70" w:rsidP="00E6030B">
            <w:pPr>
              <w:pStyle w:val="TAL"/>
            </w:pPr>
            <w:r w:rsidRPr="00F14D84">
              <w:t>This field represents the DRX cycle parameter 'T' as defined in 3GPP TS 36.304 [21].</w:t>
            </w:r>
          </w:p>
          <w:p w14:paraId="50869EFA" w14:textId="77777777" w:rsidR="00D40C70" w:rsidRPr="00F14D84" w:rsidRDefault="00D40C70" w:rsidP="00E6030B">
            <w:pPr>
              <w:pStyle w:val="TAL"/>
            </w:pPr>
          </w:p>
        </w:tc>
      </w:tr>
      <w:tr w:rsidR="00D40C70" w:rsidRPr="00F14D84" w14:paraId="21E8E554" w14:textId="77777777" w:rsidTr="00E6030B">
        <w:trPr>
          <w:cantSplit/>
          <w:jc w:val="center"/>
        </w:trPr>
        <w:tc>
          <w:tcPr>
            <w:tcW w:w="7097" w:type="dxa"/>
            <w:gridSpan w:val="5"/>
          </w:tcPr>
          <w:p w14:paraId="71213486" w14:textId="77777777" w:rsidR="00D40C70" w:rsidRPr="00F14D84" w:rsidRDefault="00D40C70" w:rsidP="00E6030B">
            <w:pPr>
              <w:pStyle w:val="TAL"/>
            </w:pPr>
            <w:r w:rsidRPr="00F14D84">
              <w:t>Bits</w:t>
            </w:r>
          </w:p>
        </w:tc>
      </w:tr>
      <w:tr w:rsidR="00D40C70" w:rsidRPr="00F14D84" w14:paraId="46723439" w14:textId="77777777" w:rsidTr="00E6030B">
        <w:trPr>
          <w:cantSplit/>
          <w:jc w:val="center"/>
        </w:trPr>
        <w:tc>
          <w:tcPr>
            <w:tcW w:w="256" w:type="dxa"/>
          </w:tcPr>
          <w:p w14:paraId="7EB289AC" w14:textId="77777777" w:rsidR="00D40C70" w:rsidRPr="00F14D84" w:rsidRDefault="00D40C70" w:rsidP="00E6030B">
            <w:pPr>
              <w:pStyle w:val="TAH"/>
            </w:pPr>
            <w:r w:rsidRPr="00F14D84">
              <w:t>4</w:t>
            </w:r>
          </w:p>
        </w:tc>
        <w:tc>
          <w:tcPr>
            <w:tcW w:w="284" w:type="dxa"/>
          </w:tcPr>
          <w:p w14:paraId="22589A99" w14:textId="77777777" w:rsidR="00D40C70" w:rsidRPr="00F14D84" w:rsidRDefault="00D40C70" w:rsidP="00E6030B">
            <w:pPr>
              <w:pStyle w:val="TAH"/>
            </w:pPr>
            <w:r w:rsidRPr="00F14D84">
              <w:t>3</w:t>
            </w:r>
          </w:p>
        </w:tc>
        <w:tc>
          <w:tcPr>
            <w:tcW w:w="283" w:type="dxa"/>
          </w:tcPr>
          <w:p w14:paraId="3C2FB706" w14:textId="77777777" w:rsidR="00D40C70" w:rsidRPr="00F14D84" w:rsidRDefault="00D40C70" w:rsidP="00E6030B">
            <w:pPr>
              <w:pStyle w:val="TAH"/>
            </w:pPr>
            <w:r w:rsidRPr="00F14D84">
              <w:t>2</w:t>
            </w:r>
          </w:p>
        </w:tc>
        <w:tc>
          <w:tcPr>
            <w:tcW w:w="283" w:type="dxa"/>
          </w:tcPr>
          <w:p w14:paraId="0D8D3A0C" w14:textId="77777777" w:rsidR="00D40C70" w:rsidRPr="00F14D84" w:rsidRDefault="00D40C70" w:rsidP="00E6030B">
            <w:pPr>
              <w:pStyle w:val="TAH"/>
            </w:pPr>
            <w:r w:rsidRPr="00F14D84">
              <w:t>1</w:t>
            </w:r>
          </w:p>
        </w:tc>
        <w:tc>
          <w:tcPr>
            <w:tcW w:w="5991" w:type="dxa"/>
          </w:tcPr>
          <w:p w14:paraId="7DF8A22B" w14:textId="77777777" w:rsidR="00D40C70" w:rsidRPr="00F14D84" w:rsidRDefault="00D40C70" w:rsidP="00E6030B">
            <w:pPr>
              <w:pStyle w:val="TAL"/>
            </w:pPr>
          </w:p>
        </w:tc>
      </w:tr>
      <w:tr w:rsidR="00D40C70" w:rsidRPr="00F14D84" w14:paraId="00AE6F34" w14:textId="77777777" w:rsidTr="00E6030B">
        <w:trPr>
          <w:cantSplit/>
          <w:jc w:val="center"/>
        </w:trPr>
        <w:tc>
          <w:tcPr>
            <w:tcW w:w="256" w:type="dxa"/>
          </w:tcPr>
          <w:p w14:paraId="264A3810" w14:textId="77777777" w:rsidR="00D40C70" w:rsidRPr="00F14D84" w:rsidRDefault="00D40C70" w:rsidP="00E6030B">
            <w:pPr>
              <w:pStyle w:val="TAC"/>
            </w:pPr>
            <w:r w:rsidRPr="00F14D84">
              <w:t>0</w:t>
            </w:r>
          </w:p>
        </w:tc>
        <w:tc>
          <w:tcPr>
            <w:tcW w:w="284" w:type="dxa"/>
          </w:tcPr>
          <w:p w14:paraId="085590FD" w14:textId="77777777" w:rsidR="00D40C70" w:rsidRPr="00F14D84" w:rsidRDefault="00D40C70" w:rsidP="00E6030B">
            <w:pPr>
              <w:pStyle w:val="TAC"/>
            </w:pPr>
            <w:r w:rsidRPr="00F14D84">
              <w:t>0</w:t>
            </w:r>
          </w:p>
        </w:tc>
        <w:tc>
          <w:tcPr>
            <w:tcW w:w="283" w:type="dxa"/>
          </w:tcPr>
          <w:p w14:paraId="55A7DED9" w14:textId="77777777" w:rsidR="00D40C70" w:rsidRPr="00F14D84" w:rsidRDefault="00D40C70" w:rsidP="00E6030B">
            <w:pPr>
              <w:pStyle w:val="TAC"/>
            </w:pPr>
            <w:r w:rsidRPr="00F14D84">
              <w:t>0</w:t>
            </w:r>
          </w:p>
        </w:tc>
        <w:tc>
          <w:tcPr>
            <w:tcW w:w="283" w:type="dxa"/>
          </w:tcPr>
          <w:p w14:paraId="241D19BA" w14:textId="77777777" w:rsidR="00D40C70" w:rsidRPr="00F14D84" w:rsidRDefault="00D40C70" w:rsidP="00E6030B">
            <w:pPr>
              <w:pStyle w:val="TAC"/>
            </w:pPr>
            <w:r w:rsidRPr="00F14D84">
              <w:t>0</w:t>
            </w:r>
          </w:p>
        </w:tc>
        <w:tc>
          <w:tcPr>
            <w:tcW w:w="5991" w:type="dxa"/>
          </w:tcPr>
          <w:p w14:paraId="0B70C7D2" w14:textId="77777777" w:rsidR="00D40C70" w:rsidRPr="00F14D84" w:rsidRDefault="00D40C70" w:rsidP="00E6030B">
            <w:pPr>
              <w:pStyle w:val="TAL"/>
            </w:pPr>
            <w:r w:rsidRPr="00F14D84">
              <w:t>DRX value not specified and use cell specific DRX value</w:t>
            </w:r>
          </w:p>
        </w:tc>
      </w:tr>
      <w:tr w:rsidR="00D40C70" w:rsidRPr="00F14D84" w14:paraId="4A9EE0AE" w14:textId="77777777" w:rsidTr="00E6030B">
        <w:trPr>
          <w:cantSplit/>
          <w:jc w:val="center"/>
        </w:trPr>
        <w:tc>
          <w:tcPr>
            <w:tcW w:w="256" w:type="dxa"/>
          </w:tcPr>
          <w:p w14:paraId="3EECBBF0" w14:textId="77777777" w:rsidR="00D40C70" w:rsidRPr="00F14D84" w:rsidRDefault="00D40C70" w:rsidP="00E6030B">
            <w:pPr>
              <w:pStyle w:val="TAC"/>
            </w:pPr>
            <w:r w:rsidRPr="00F14D84">
              <w:t>0</w:t>
            </w:r>
          </w:p>
        </w:tc>
        <w:tc>
          <w:tcPr>
            <w:tcW w:w="284" w:type="dxa"/>
          </w:tcPr>
          <w:p w14:paraId="1AF2B9D0" w14:textId="77777777" w:rsidR="00D40C70" w:rsidRPr="00F14D84" w:rsidRDefault="00D40C70" w:rsidP="00E6030B">
            <w:pPr>
              <w:pStyle w:val="TAC"/>
            </w:pPr>
            <w:r w:rsidRPr="00F14D84">
              <w:t>0</w:t>
            </w:r>
          </w:p>
        </w:tc>
        <w:tc>
          <w:tcPr>
            <w:tcW w:w="283" w:type="dxa"/>
          </w:tcPr>
          <w:p w14:paraId="6CCF1469" w14:textId="77777777" w:rsidR="00D40C70" w:rsidRPr="00F14D84" w:rsidRDefault="00D40C70" w:rsidP="00E6030B">
            <w:pPr>
              <w:pStyle w:val="TAC"/>
            </w:pPr>
            <w:r w:rsidRPr="00F14D84">
              <w:t>0</w:t>
            </w:r>
          </w:p>
        </w:tc>
        <w:tc>
          <w:tcPr>
            <w:tcW w:w="283" w:type="dxa"/>
          </w:tcPr>
          <w:p w14:paraId="5F4EF4A8" w14:textId="77777777" w:rsidR="00D40C70" w:rsidRPr="00F14D84" w:rsidRDefault="00D40C70" w:rsidP="00E6030B">
            <w:pPr>
              <w:pStyle w:val="TAC"/>
            </w:pPr>
            <w:r w:rsidRPr="00F14D84">
              <w:t>1</w:t>
            </w:r>
          </w:p>
        </w:tc>
        <w:tc>
          <w:tcPr>
            <w:tcW w:w="5991" w:type="dxa"/>
          </w:tcPr>
          <w:p w14:paraId="730CBC40" w14:textId="77777777" w:rsidR="00D40C70" w:rsidRPr="00F14D84" w:rsidRDefault="00D40C70" w:rsidP="00E6030B">
            <w:pPr>
              <w:pStyle w:val="TAL"/>
            </w:pPr>
            <w:r w:rsidRPr="00F14D84">
              <w:t>DRX cycle parameter T = 32</w:t>
            </w:r>
          </w:p>
        </w:tc>
      </w:tr>
      <w:tr w:rsidR="00D40C70" w:rsidRPr="00F14D84" w14:paraId="70363EAB" w14:textId="77777777" w:rsidTr="00E6030B">
        <w:trPr>
          <w:cantSplit/>
          <w:jc w:val="center"/>
        </w:trPr>
        <w:tc>
          <w:tcPr>
            <w:tcW w:w="256" w:type="dxa"/>
          </w:tcPr>
          <w:p w14:paraId="4C1E4FBF" w14:textId="77777777" w:rsidR="00D40C70" w:rsidRPr="00F14D84" w:rsidRDefault="00D40C70" w:rsidP="00E6030B">
            <w:pPr>
              <w:pStyle w:val="TAC"/>
            </w:pPr>
            <w:r w:rsidRPr="00F14D84">
              <w:t>0</w:t>
            </w:r>
          </w:p>
        </w:tc>
        <w:tc>
          <w:tcPr>
            <w:tcW w:w="284" w:type="dxa"/>
          </w:tcPr>
          <w:p w14:paraId="41E638BD" w14:textId="77777777" w:rsidR="00D40C70" w:rsidRPr="00F14D84" w:rsidRDefault="00D40C70" w:rsidP="00E6030B">
            <w:pPr>
              <w:pStyle w:val="TAC"/>
            </w:pPr>
            <w:r w:rsidRPr="00F14D84">
              <w:t>0</w:t>
            </w:r>
          </w:p>
        </w:tc>
        <w:tc>
          <w:tcPr>
            <w:tcW w:w="283" w:type="dxa"/>
          </w:tcPr>
          <w:p w14:paraId="381B8925" w14:textId="77777777" w:rsidR="00D40C70" w:rsidRPr="00F14D84" w:rsidRDefault="00D40C70" w:rsidP="00E6030B">
            <w:pPr>
              <w:pStyle w:val="TAC"/>
            </w:pPr>
            <w:r w:rsidRPr="00F14D84">
              <w:t>1</w:t>
            </w:r>
          </w:p>
        </w:tc>
        <w:tc>
          <w:tcPr>
            <w:tcW w:w="283" w:type="dxa"/>
          </w:tcPr>
          <w:p w14:paraId="13692C28" w14:textId="77777777" w:rsidR="00D40C70" w:rsidRPr="00F14D84" w:rsidRDefault="00D40C70" w:rsidP="00E6030B">
            <w:pPr>
              <w:pStyle w:val="TAC"/>
            </w:pPr>
            <w:r w:rsidRPr="00F14D84">
              <w:t>0</w:t>
            </w:r>
          </w:p>
        </w:tc>
        <w:tc>
          <w:tcPr>
            <w:tcW w:w="5991" w:type="dxa"/>
          </w:tcPr>
          <w:p w14:paraId="44CFBA98" w14:textId="77777777" w:rsidR="00D40C70" w:rsidRPr="00F14D84" w:rsidRDefault="00D40C70" w:rsidP="00E6030B">
            <w:pPr>
              <w:pStyle w:val="TAL"/>
            </w:pPr>
            <w:r w:rsidRPr="00F14D84">
              <w:t>DRX cycle parameter T = 64</w:t>
            </w:r>
          </w:p>
        </w:tc>
      </w:tr>
      <w:tr w:rsidR="00D40C70" w:rsidRPr="00F14D84" w14:paraId="34E2B439" w14:textId="77777777" w:rsidTr="00E6030B">
        <w:trPr>
          <w:cantSplit/>
          <w:jc w:val="center"/>
        </w:trPr>
        <w:tc>
          <w:tcPr>
            <w:tcW w:w="256" w:type="dxa"/>
          </w:tcPr>
          <w:p w14:paraId="6C0F2413" w14:textId="77777777" w:rsidR="00D40C70" w:rsidRPr="00F14D84" w:rsidRDefault="00D40C70" w:rsidP="00E6030B">
            <w:pPr>
              <w:pStyle w:val="TAC"/>
            </w:pPr>
            <w:r w:rsidRPr="00F14D84">
              <w:t>0</w:t>
            </w:r>
          </w:p>
        </w:tc>
        <w:tc>
          <w:tcPr>
            <w:tcW w:w="284" w:type="dxa"/>
          </w:tcPr>
          <w:p w14:paraId="1BE7D3C8" w14:textId="77777777" w:rsidR="00D40C70" w:rsidRPr="00F14D84" w:rsidRDefault="00D40C70" w:rsidP="00E6030B">
            <w:pPr>
              <w:pStyle w:val="TAC"/>
            </w:pPr>
            <w:r w:rsidRPr="00F14D84">
              <w:t>0</w:t>
            </w:r>
          </w:p>
        </w:tc>
        <w:tc>
          <w:tcPr>
            <w:tcW w:w="283" w:type="dxa"/>
          </w:tcPr>
          <w:p w14:paraId="27B46245" w14:textId="77777777" w:rsidR="00D40C70" w:rsidRPr="00F14D84" w:rsidRDefault="00D40C70" w:rsidP="00E6030B">
            <w:pPr>
              <w:pStyle w:val="TAC"/>
            </w:pPr>
            <w:r w:rsidRPr="00F14D84">
              <w:t>1</w:t>
            </w:r>
          </w:p>
        </w:tc>
        <w:tc>
          <w:tcPr>
            <w:tcW w:w="283" w:type="dxa"/>
          </w:tcPr>
          <w:p w14:paraId="4E2AB6E6" w14:textId="77777777" w:rsidR="00D40C70" w:rsidRPr="00F14D84" w:rsidRDefault="00D40C70" w:rsidP="00E6030B">
            <w:pPr>
              <w:pStyle w:val="TAC"/>
            </w:pPr>
            <w:r w:rsidRPr="00F14D84">
              <w:t>1</w:t>
            </w:r>
          </w:p>
        </w:tc>
        <w:tc>
          <w:tcPr>
            <w:tcW w:w="5991" w:type="dxa"/>
          </w:tcPr>
          <w:p w14:paraId="57B77A7B" w14:textId="77777777" w:rsidR="00D40C70" w:rsidRPr="00F14D84" w:rsidRDefault="00D40C70" w:rsidP="00E6030B">
            <w:pPr>
              <w:pStyle w:val="TAL"/>
            </w:pPr>
            <w:r w:rsidRPr="00F14D84">
              <w:t>DRX cycle parameter T = 128</w:t>
            </w:r>
          </w:p>
        </w:tc>
      </w:tr>
      <w:tr w:rsidR="00D40C70" w:rsidRPr="00F14D84" w14:paraId="6BF23420" w14:textId="77777777" w:rsidTr="00E6030B">
        <w:trPr>
          <w:cantSplit/>
          <w:jc w:val="center"/>
        </w:trPr>
        <w:tc>
          <w:tcPr>
            <w:tcW w:w="256" w:type="dxa"/>
          </w:tcPr>
          <w:p w14:paraId="7828CBFD" w14:textId="77777777" w:rsidR="00D40C70" w:rsidRPr="00F14D84" w:rsidRDefault="00D40C70" w:rsidP="00E6030B">
            <w:pPr>
              <w:pStyle w:val="TAC"/>
            </w:pPr>
            <w:r w:rsidRPr="00F14D84">
              <w:t>0</w:t>
            </w:r>
          </w:p>
        </w:tc>
        <w:tc>
          <w:tcPr>
            <w:tcW w:w="284" w:type="dxa"/>
          </w:tcPr>
          <w:p w14:paraId="5026AE95" w14:textId="77777777" w:rsidR="00D40C70" w:rsidRPr="00F14D84" w:rsidRDefault="00D40C70" w:rsidP="00E6030B">
            <w:pPr>
              <w:pStyle w:val="TAC"/>
            </w:pPr>
            <w:r w:rsidRPr="00F14D84">
              <w:t>1</w:t>
            </w:r>
          </w:p>
        </w:tc>
        <w:tc>
          <w:tcPr>
            <w:tcW w:w="283" w:type="dxa"/>
          </w:tcPr>
          <w:p w14:paraId="770465C3" w14:textId="77777777" w:rsidR="00D40C70" w:rsidRPr="00F14D84" w:rsidRDefault="00D40C70" w:rsidP="00E6030B">
            <w:pPr>
              <w:pStyle w:val="TAC"/>
            </w:pPr>
            <w:r w:rsidRPr="00F14D84">
              <w:t>0</w:t>
            </w:r>
          </w:p>
        </w:tc>
        <w:tc>
          <w:tcPr>
            <w:tcW w:w="283" w:type="dxa"/>
          </w:tcPr>
          <w:p w14:paraId="7EC0EFA9" w14:textId="77777777" w:rsidR="00D40C70" w:rsidRPr="00F14D84" w:rsidRDefault="00D40C70" w:rsidP="00E6030B">
            <w:pPr>
              <w:pStyle w:val="TAC"/>
            </w:pPr>
            <w:r w:rsidRPr="00F14D84">
              <w:t>0</w:t>
            </w:r>
          </w:p>
        </w:tc>
        <w:tc>
          <w:tcPr>
            <w:tcW w:w="5991" w:type="dxa"/>
          </w:tcPr>
          <w:p w14:paraId="4AB7101E" w14:textId="77777777" w:rsidR="00D40C70" w:rsidRPr="00F14D84" w:rsidRDefault="00D40C70" w:rsidP="00E6030B">
            <w:pPr>
              <w:pStyle w:val="TAL"/>
            </w:pPr>
            <w:r w:rsidRPr="00F14D84">
              <w:t>DRX cycle parameter T = 256</w:t>
            </w:r>
          </w:p>
        </w:tc>
      </w:tr>
      <w:tr w:rsidR="00D40C70" w:rsidRPr="00F14D84" w14:paraId="3BE42CB3" w14:textId="77777777" w:rsidTr="00E6030B">
        <w:trPr>
          <w:cantSplit/>
          <w:jc w:val="center"/>
        </w:trPr>
        <w:tc>
          <w:tcPr>
            <w:tcW w:w="256" w:type="dxa"/>
          </w:tcPr>
          <w:p w14:paraId="45C698AD" w14:textId="77777777" w:rsidR="00D40C70" w:rsidRPr="00F14D84" w:rsidRDefault="00D40C70" w:rsidP="00E6030B">
            <w:pPr>
              <w:pStyle w:val="TAC"/>
            </w:pPr>
            <w:r w:rsidRPr="00F14D84">
              <w:t>0</w:t>
            </w:r>
          </w:p>
        </w:tc>
        <w:tc>
          <w:tcPr>
            <w:tcW w:w="284" w:type="dxa"/>
          </w:tcPr>
          <w:p w14:paraId="6EDBF1CC" w14:textId="77777777" w:rsidR="00D40C70" w:rsidRPr="00F14D84" w:rsidRDefault="00D40C70" w:rsidP="00E6030B">
            <w:pPr>
              <w:pStyle w:val="TAC"/>
            </w:pPr>
            <w:r w:rsidRPr="00F14D84">
              <w:t>1</w:t>
            </w:r>
          </w:p>
        </w:tc>
        <w:tc>
          <w:tcPr>
            <w:tcW w:w="283" w:type="dxa"/>
          </w:tcPr>
          <w:p w14:paraId="06D80DDB" w14:textId="77777777" w:rsidR="00D40C70" w:rsidRPr="00F14D84" w:rsidRDefault="00D40C70" w:rsidP="00E6030B">
            <w:pPr>
              <w:pStyle w:val="TAC"/>
            </w:pPr>
            <w:r w:rsidRPr="00F14D84">
              <w:t>0</w:t>
            </w:r>
          </w:p>
        </w:tc>
        <w:tc>
          <w:tcPr>
            <w:tcW w:w="283" w:type="dxa"/>
          </w:tcPr>
          <w:p w14:paraId="29985005" w14:textId="77777777" w:rsidR="00D40C70" w:rsidRPr="00F14D84" w:rsidRDefault="00D40C70" w:rsidP="00E6030B">
            <w:pPr>
              <w:pStyle w:val="TAC"/>
            </w:pPr>
            <w:r w:rsidRPr="00F14D84">
              <w:t>1</w:t>
            </w:r>
          </w:p>
        </w:tc>
        <w:tc>
          <w:tcPr>
            <w:tcW w:w="5991" w:type="dxa"/>
          </w:tcPr>
          <w:p w14:paraId="534291E7" w14:textId="77777777" w:rsidR="00D40C70" w:rsidRPr="00F14D84" w:rsidRDefault="00D40C70" w:rsidP="00E6030B">
            <w:pPr>
              <w:pStyle w:val="TAL"/>
            </w:pPr>
            <w:r w:rsidRPr="00F14D84">
              <w:t>DRX cycle parameter T = 512</w:t>
            </w:r>
          </w:p>
        </w:tc>
      </w:tr>
      <w:tr w:rsidR="00D40C70" w:rsidRPr="00F14D84" w14:paraId="0A5CAF70" w14:textId="77777777" w:rsidTr="00E6030B">
        <w:trPr>
          <w:cantSplit/>
          <w:jc w:val="center"/>
        </w:trPr>
        <w:tc>
          <w:tcPr>
            <w:tcW w:w="256" w:type="dxa"/>
          </w:tcPr>
          <w:p w14:paraId="3B93AA71" w14:textId="77777777" w:rsidR="00D40C70" w:rsidRPr="00F14D84" w:rsidRDefault="00D40C70" w:rsidP="00E6030B">
            <w:pPr>
              <w:pStyle w:val="TAC"/>
            </w:pPr>
            <w:r w:rsidRPr="00F14D84">
              <w:t>0</w:t>
            </w:r>
          </w:p>
        </w:tc>
        <w:tc>
          <w:tcPr>
            <w:tcW w:w="284" w:type="dxa"/>
          </w:tcPr>
          <w:p w14:paraId="2AFE7B9B" w14:textId="77777777" w:rsidR="00D40C70" w:rsidRPr="00F14D84" w:rsidRDefault="00D40C70" w:rsidP="00E6030B">
            <w:pPr>
              <w:pStyle w:val="TAC"/>
            </w:pPr>
            <w:r w:rsidRPr="00F14D84">
              <w:t>1</w:t>
            </w:r>
          </w:p>
        </w:tc>
        <w:tc>
          <w:tcPr>
            <w:tcW w:w="283" w:type="dxa"/>
          </w:tcPr>
          <w:p w14:paraId="7FD8B8E1" w14:textId="77777777" w:rsidR="00D40C70" w:rsidRPr="00F14D84" w:rsidRDefault="00D40C70" w:rsidP="00E6030B">
            <w:pPr>
              <w:pStyle w:val="TAC"/>
            </w:pPr>
            <w:r w:rsidRPr="00F14D84">
              <w:t>1</w:t>
            </w:r>
          </w:p>
        </w:tc>
        <w:tc>
          <w:tcPr>
            <w:tcW w:w="283" w:type="dxa"/>
          </w:tcPr>
          <w:p w14:paraId="38398C32" w14:textId="77777777" w:rsidR="00D40C70" w:rsidRPr="00F14D84" w:rsidRDefault="00D40C70" w:rsidP="00E6030B">
            <w:pPr>
              <w:pStyle w:val="TAC"/>
            </w:pPr>
            <w:r w:rsidRPr="00F14D84">
              <w:t>0</w:t>
            </w:r>
          </w:p>
        </w:tc>
        <w:tc>
          <w:tcPr>
            <w:tcW w:w="5991" w:type="dxa"/>
          </w:tcPr>
          <w:p w14:paraId="12C428C4" w14:textId="77777777" w:rsidR="00D40C70" w:rsidRPr="00F14D84" w:rsidRDefault="00D40C70" w:rsidP="00E6030B">
            <w:pPr>
              <w:pStyle w:val="TAL"/>
            </w:pPr>
            <w:r w:rsidRPr="00F14D84">
              <w:t>DRX cycle parameter T = 1024</w:t>
            </w:r>
          </w:p>
        </w:tc>
      </w:tr>
      <w:tr w:rsidR="00D40C70" w:rsidRPr="00F14D84" w14:paraId="76BF0934" w14:textId="77777777" w:rsidTr="00E6030B">
        <w:trPr>
          <w:cantSplit/>
          <w:jc w:val="center"/>
        </w:trPr>
        <w:tc>
          <w:tcPr>
            <w:tcW w:w="7097" w:type="dxa"/>
            <w:gridSpan w:val="5"/>
          </w:tcPr>
          <w:p w14:paraId="20C31310" w14:textId="77777777" w:rsidR="00D40C70" w:rsidRPr="00F14D84" w:rsidRDefault="00D40C70" w:rsidP="00E6030B">
            <w:pPr>
              <w:pStyle w:val="TAL"/>
            </w:pPr>
            <w:bookmarkStart w:id="10178" w:name="MCCQCTEMPBM_00000458"/>
          </w:p>
        </w:tc>
      </w:tr>
      <w:bookmarkEnd w:id="10178"/>
      <w:tr w:rsidR="00D40C70" w:rsidRPr="00F14D84" w14:paraId="00F3A20B" w14:textId="77777777" w:rsidTr="00E6030B">
        <w:trPr>
          <w:cantSplit/>
          <w:jc w:val="center"/>
        </w:trPr>
        <w:tc>
          <w:tcPr>
            <w:tcW w:w="7097" w:type="dxa"/>
            <w:gridSpan w:val="5"/>
          </w:tcPr>
          <w:p w14:paraId="19D0F92B" w14:textId="77777777" w:rsidR="00D40C70" w:rsidRPr="00F14D84" w:rsidRDefault="00D40C70" w:rsidP="00E6030B">
            <w:pPr>
              <w:pStyle w:val="TAL"/>
            </w:pPr>
            <w:r w:rsidRPr="00F14D84">
              <w:t>All other values shall be interpreted as "DRX value not specified and use cell specific DRX value" by this version of the protocol.</w:t>
            </w:r>
          </w:p>
        </w:tc>
      </w:tr>
      <w:tr w:rsidR="00D40C70" w:rsidRPr="00F14D84" w14:paraId="37870716" w14:textId="77777777" w:rsidTr="00E6030B">
        <w:trPr>
          <w:cantSplit/>
          <w:jc w:val="center"/>
        </w:trPr>
        <w:tc>
          <w:tcPr>
            <w:tcW w:w="7097" w:type="dxa"/>
            <w:gridSpan w:val="5"/>
          </w:tcPr>
          <w:p w14:paraId="1D9C350C" w14:textId="77777777" w:rsidR="00D40C70" w:rsidRPr="00F14D84" w:rsidRDefault="00D40C70" w:rsidP="00E6030B">
            <w:pPr>
              <w:pStyle w:val="TAL"/>
            </w:pPr>
          </w:p>
          <w:p w14:paraId="0CABD7EB" w14:textId="77777777" w:rsidR="00D40C70" w:rsidRPr="00F14D84" w:rsidRDefault="00D40C70" w:rsidP="00E6030B">
            <w:pPr>
              <w:pStyle w:val="TAL"/>
            </w:pPr>
            <w:r w:rsidRPr="00F14D84">
              <w:t>Bits 5 to 8 of octet 3 are spare and shall be coded as zero.</w:t>
            </w:r>
          </w:p>
        </w:tc>
      </w:tr>
    </w:tbl>
    <w:p w14:paraId="5227955F" w14:textId="51433848" w:rsidR="00D40C70" w:rsidRPr="00F14D84" w:rsidRDefault="00D40C70" w:rsidP="00D40C70"/>
    <w:p w14:paraId="1842C340" w14:textId="54B9E9A8" w:rsidR="00A247FB" w:rsidRPr="00F14D84" w:rsidRDefault="00A247FB" w:rsidP="00295835">
      <w:pPr>
        <w:pStyle w:val="Heading4"/>
      </w:pPr>
      <w:bookmarkStart w:id="10179" w:name="_CR9_9_3_64"/>
      <w:bookmarkStart w:id="10180" w:name="_Toc209861666"/>
      <w:bookmarkEnd w:id="10179"/>
      <w:r w:rsidRPr="00F14D84">
        <w:t>9.9.3.64</w:t>
      </w:r>
      <w:r w:rsidRPr="00F14D84">
        <w:tab/>
        <w:t>IMSI offset</w:t>
      </w:r>
      <w:bookmarkEnd w:id="10180"/>
    </w:p>
    <w:p w14:paraId="54493DBF" w14:textId="175EFAB6" w:rsidR="00A247FB" w:rsidRPr="00F14D84" w:rsidRDefault="00A247FB" w:rsidP="00A247FB">
      <w:r w:rsidRPr="00F14D84">
        <w:t>The purpose of the IMSI offset information element is to indicate an IMSI offset value that is used for calculating an alternative IMSI</w:t>
      </w:r>
      <w:r w:rsidR="003D6D31" w:rsidRPr="00F14D84">
        <w:t xml:space="preserve"> value</w:t>
      </w:r>
      <w:r w:rsidRPr="00F14D84">
        <w:t xml:space="preserve"> as specified in 3GPP TS 23.401 [10] that is used for deriving the paging occasion as specified in 3GPP TS 36.304 [21].</w:t>
      </w:r>
    </w:p>
    <w:p w14:paraId="18D2BDE1" w14:textId="2E033EB1" w:rsidR="00A247FB" w:rsidRPr="00F14D84" w:rsidRDefault="00A247FB" w:rsidP="00A247FB">
      <w:r w:rsidRPr="00F14D84">
        <w:t>The IMSI offset information element is coded as shown in figure 9.9.3.</w:t>
      </w:r>
      <w:r w:rsidR="00582BA2" w:rsidRPr="00F14D84">
        <w:t>64</w:t>
      </w:r>
      <w:r w:rsidRPr="00F14D84">
        <w:t>.1 and table 9.9.3.</w:t>
      </w:r>
      <w:r w:rsidR="00582BA2" w:rsidRPr="00F14D84">
        <w:t>64</w:t>
      </w:r>
      <w:r w:rsidRPr="00F14D84">
        <w:t>.1.</w:t>
      </w:r>
    </w:p>
    <w:p w14:paraId="67CB0D05" w14:textId="77777777" w:rsidR="00A247FB" w:rsidRPr="00F14D84" w:rsidRDefault="00A247FB" w:rsidP="00A247FB">
      <w:bookmarkStart w:id="10181" w:name="MCCQCTEMPBM_00000060"/>
      <w:r w:rsidRPr="00F14D8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F14D84" w14:paraId="0ADB809F" w14:textId="77777777" w:rsidTr="004925A9">
        <w:trPr>
          <w:cantSplit/>
          <w:jc w:val="center"/>
        </w:trPr>
        <w:tc>
          <w:tcPr>
            <w:tcW w:w="708" w:type="dxa"/>
          </w:tcPr>
          <w:bookmarkEnd w:id="10181"/>
          <w:p w14:paraId="73BF6011" w14:textId="77777777" w:rsidR="00A247FB" w:rsidRPr="00F14D84" w:rsidRDefault="00A247FB" w:rsidP="004925A9">
            <w:pPr>
              <w:pStyle w:val="TAC"/>
            </w:pPr>
            <w:r w:rsidRPr="00F14D84">
              <w:t>8</w:t>
            </w:r>
          </w:p>
        </w:tc>
        <w:tc>
          <w:tcPr>
            <w:tcW w:w="709" w:type="dxa"/>
          </w:tcPr>
          <w:p w14:paraId="0FD5518F" w14:textId="77777777" w:rsidR="00A247FB" w:rsidRPr="00F14D84" w:rsidRDefault="00A247FB" w:rsidP="004925A9">
            <w:pPr>
              <w:pStyle w:val="TAC"/>
            </w:pPr>
            <w:r w:rsidRPr="00F14D84">
              <w:t>7</w:t>
            </w:r>
          </w:p>
        </w:tc>
        <w:tc>
          <w:tcPr>
            <w:tcW w:w="709" w:type="dxa"/>
          </w:tcPr>
          <w:p w14:paraId="05A6854A" w14:textId="77777777" w:rsidR="00A247FB" w:rsidRPr="00F14D84" w:rsidRDefault="00A247FB" w:rsidP="004925A9">
            <w:pPr>
              <w:pStyle w:val="TAC"/>
            </w:pPr>
            <w:r w:rsidRPr="00F14D84">
              <w:t>6</w:t>
            </w:r>
          </w:p>
        </w:tc>
        <w:tc>
          <w:tcPr>
            <w:tcW w:w="709" w:type="dxa"/>
          </w:tcPr>
          <w:p w14:paraId="60540D0C" w14:textId="77777777" w:rsidR="00A247FB" w:rsidRPr="00F14D84" w:rsidRDefault="00A247FB" w:rsidP="004925A9">
            <w:pPr>
              <w:pStyle w:val="TAC"/>
            </w:pPr>
            <w:r w:rsidRPr="00F14D84">
              <w:t>5</w:t>
            </w:r>
          </w:p>
        </w:tc>
        <w:tc>
          <w:tcPr>
            <w:tcW w:w="709" w:type="dxa"/>
          </w:tcPr>
          <w:p w14:paraId="138562CC" w14:textId="77777777" w:rsidR="00A247FB" w:rsidRPr="00F14D84" w:rsidRDefault="00A247FB" w:rsidP="004925A9">
            <w:pPr>
              <w:pStyle w:val="TAC"/>
            </w:pPr>
            <w:r w:rsidRPr="00F14D84">
              <w:t>4</w:t>
            </w:r>
          </w:p>
        </w:tc>
        <w:tc>
          <w:tcPr>
            <w:tcW w:w="709" w:type="dxa"/>
          </w:tcPr>
          <w:p w14:paraId="7F2BF2FD" w14:textId="77777777" w:rsidR="00A247FB" w:rsidRPr="00F14D84" w:rsidRDefault="00A247FB" w:rsidP="004925A9">
            <w:pPr>
              <w:pStyle w:val="TAC"/>
            </w:pPr>
            <w:r w:rsidRPr="00F14D84">
              <w:t>3</w:t>
            </w:r>
          </w:p>
        </w:tc>
        <w:tc>
          <w:tcPr>
            <w:tcW w:w="709" w:type="dxa"/>
          </w:tcPr>
          <w:p w14:paraId="5415CDAB" w14:textId="77777777" w:rsidR="00A247FB" w:rsidRPr="00F14D84" w:rsidRDefault="00A247FB" w:rsidP="004925A9">
            <w:pPr>
              <w:pStyle w:val="TAC"/>
            </w:pPr>
            <w:r w:rsidRPr="00F14D84">
              <w:t>2</w:t>
            </w:r>
          </w:p>
        </w:tc>
        <w:tc>
          <w:tcPr>
            <w:tcW w:w="709" w:type="dxa"/>
          </w:tcPr>
          <w:p w14:paraId="637FF967" w14:textId="77777777" w:rsidR="00A247FB" w:rsidRPr="00F14D84" w:rsidRDefault="00A247FB" w:rsidP="004925A9">
            <w:pPr>
              <w:pStyle w:val="TAC"/>
            </w:pPr>
            <w:r w:rsidRPr="00F14D84">
              <w:t>1</w:t>
            </w:r>
          </w:p>
        </w:tc>
        <w:tc>
          <w:tcPr>
            <w:tcW w:w="1134" w:type="dxa"/>
          </w:tcPr>
          <w:p w14:paraId="3F8FCDEB" w14:textId="77777777" w:rsidR="00A247FB" w:rsidRPr="00F14D84" w:rsidRDefault="00A247FB" w:rsidP="004925A9">
            <w:pPr>
              <w:pStyle w:val="TAL"/>
            </w:pPr>
          </w:p>
        </w:tc>
      </w:tr>
      <w:tr w:rsidR="00A247FB" w:rsidRPr="00F14D8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F14D84" w:rsidRDefault="00A247FB" w:rsidP="004925A9">
            <w:pPr>
              <w:pStyle w:val="TAC"/>
            </w:pPr>
            <w:r w:rsidRPr="00F14D84">
              <w:t>IMSI offset IEI</w:t>
            </w:r>
          </w:p>
        </w:tc>
        <w:tc>
          <w:tcPr>
            <w:tcW w:w="1134" w:type="dxa"/>
          </w:tcPr>
          <w:p w14:paraId="7A52FD44" w14:textId="77777777" w:rsidR="00A247FB" w:rsidRPr="00F14D84" w:rsidRDefault="00A247FB" w:rsidP="004925A9">
            <w:pPr>
              <w:pStyle w:val="TAL"/>
            </w:pPr>
            <w:r w:rsidRPr="00F14D84">
              <w:t>octet 1</w:t>
            </w:r>
          </w:p>
        </w:tc>
      </w:tr>
      <w:tr w:rsidR="00A247FB" w:rsidRPr="00F14D8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F14D84" w:rsidRDefault="00A247FB" w:rsidP="004925A9">
            <w:pPr>
              <w:pStyle w:val="TAC"/>
            </w:pPr>
            <w:r w:rsidRPr="00F14D84">
              <w:t>Length of IMSI offset value</w:t>
            </w:r>
          </w:p>
        </w:tc>
        <w:tc>
          <w:tcPr>
            <w:tcW w:w="1134" w:type="dxa"/>
          </w:tcPr>
          <w:p w14:paraId="17AD1CFA" w14:textId="77777777" w:rsidR="00A247FB" w:rsidRPr="00F14D84" w:rsidRDefault="00A247FB" w:rsidP="004925A9">
            <w:pPr>
              <w:pStyle w:val="TAL"/>
            </w:pPr>
            <w:r w:rsidRPr="00F14D84">
              <w:t>octet 2</w:t>
            </w:r>
          </w:p>
        </w:tc>
      </w:tr>
      <w:tr w:rsidR="00A247FB" w:rsidRPr="00F14D8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F14D84" w:rsidRDefault="00A247FB" w:rsidP="004925A9">
            <w:pPr>
              <w:pStyle w:val="TAC"/>
            </w:pPr>
          </w:p>
          <w:p w14:paraId="439A2E0B" w14:textId="77777777" w:rsidR="00A247FB" w:rsidRPr="00F14D84" w:rsidRDefault="00A247FB" w:rsidP="004925A9">
            <w:pPr>
              <w:pStyle w:val="TAC"/>
            </w:pPr>
            <w:r w:rsidRPr="00F14D84">
              <w:t>IMSI offset value</w:t>
            </w:r>
          </w:p>
          <w:p w14:paraId="0CE54499" w14:textId="77777777" w:rsidR="00A247FB" w:rsidRPr="00F14D8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F14D84" w:rsidRDefault="00A247FB" w:rsidP="004925A9">
            <w:pPr>
              <w:pStyle w:val="TAL"/>
            </w:pPr>
            <w:r w:rsidRPr="00F14D84">
              <w:t>octet 3</w:t>
            </w:r>
          </w:p>
          <w:p w14:paraId="63644C5B" w14:textId="77777777" w:rsidR="00A247FB" w:rsidRPr="00F14D84" w:rsidRDefault="00A247FB" w:rsidP="004925A9">
            <w:pPr>
              <w:pStyle w:val="TAL"/>
            </w:pPr>
          </w:p>
          <w:p w14:paraId="19D230BA" w14:textId="77777777" w:rsidR="00A247FB" w:rsidRPr="00F14D84" w:rsidRDefault="00A247FB" w:rsidP="004925A9">
            <w:pPr>
              <w:pStyle w:val="TAL"/>
            </w:pPr>
            <w:r w:rsidRPr="00F14D84">
              <w:t>octet 4</w:t>
            </w:r>
          </w:p>
        </w:tc>
      </w:tr>
    </w:tbl>
    <w:p w14:paraId="453D70B1" w14:textId="77777777" w:rsidR="00A247FB" w:rsidRPr="00F14D84" w:rsidRDefault="00A247FB" w:rsidP="00A247FB">
      <w:pPr>
        <w:pStyle w:val="TAN"/>
      </w:pPr>
    </w:p>
    <w:p w14:paraId="61190892" w14:textId="60616E7C" w:rsidR="00A247FB" w:rsidRPr="00F14D84" w:rsidRDefault="00A247FB" w:rsidP="00A247FB">
      <w:pPr>
        <w:pStyle w:val="TF"/>
      </w:pPr>
      <w:bookmarkStart w:id="10182" w:name="_CRFigure9_9_3_64_1"/>
      <w:r w:rsidRPr="00F14D84">
        <w:t xml:space="preserve">Figure </w:t>
      </w:r>
      <w:bookmarkEnd w:id="10182"/>
      <w:r w:rsidRPr="00F14D84">
        <w:t>9.9.3.</w:t>
      </w:r>
      <w:r w:rsidR="00582BA2" w:rsidRPr="00F14D84">
        <w:t>64</w:t>
      </w:r>
      <w:r w:rsidRPr="00F14D84">
        <w:t>.1: IMSI offset information element</w:t>
      </w:r>
    </w:p>
    <w:p w14:paraId="186AB3D1" w14:textId="4C1FE60B" w:rsidR="00A247FB" w:rsidRPr="00F14D84" w:rsidRDefault="00A247FB" w:rsidP="00A247FB">
      <w:pPr>
        <w:pStyle w:val="TH"/>
      </w:pPr>
      <w:bookmarkStart w:id="10183" w:name="_CRTable9_9_3_64_1"/>
      <w:r w:rsidRPr="00F14D84">
        <w:t xml:space="preserve">Table </w:t>
      </w:r>
      <w:bookmarkEnd w:id="10183"/>
      <w:r w:rsidRPr="00F14D84">
        <w:t>9.9.3.</w:t>
      </w:r>
      <w:r w:rsidR="00582BA2" w:rsidRPr="00F14D84">
        <w:t>64</w:t>
      </w:r>
      <w:r w:rsidRPr="00F14D8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F14D84" w14:paraId="00D707D4" w14:textId="77777777" w:rsidTr="004925A9">
        <w:trPr>
          <w:cantSplit/>
          <w:jc w:val="center"/>
        </w:trPr>
        <w:tc>
          <w:tcPr>
            <w:tcW w:w="7087" w:type="dxa"/>
          </w:tcPr>
          <w:p w14:paraId="5081062F" w14:textId="77777777" w:rsidR="00A247FB" w:rsidRPr="00F14D84" w:rsidRDefault="00A247FB" w:rsidP="00EF2172">
            <w:pPr>
              <w:pStyle w:val="TAL"/>
            </w:pPr>
            <w:bookmarkStart w:id="10184" w:name="_PERM_MCCTEMPBM_CRPT81450126___7"/>
            <w:r w:rsidRPr="00F14D84">
              <w:t>IMSI offset value (octet 3 to 4)</w:t>
            </w:r>
            <w:bookmarkEnd w:id="10184"/>
          </w:p>
        </w:tc>
      </w:tr>
      <w:tr w:rsidR="00A247FB" w:rsidRPr="00F14D84" w14:paraId="3589F0C9" w14:textId="77777777" w:rsidTr="004925A9">
        <w:trPr>
          <w:cantSplit/>
          <w:jc w:val="center"/>
        </w:trPr>
        <w:tc>
          <w:tcPr>
            <w:tcW w:w="7087" w:type="dxa"/>
          </w:tcPr>
          <w:p w14:paraId="5453FFD2" w14:textId="77777777" w:rsidR="00A247FB" w:rsidRPr="00F14D84" w:rsidRDefault="00A247FB" w:rsidP="00EF2172">
            <w:pPr>
              <w:pStyle w:val="TAL"/>
            </w:pPr>
            <w:bookmarkStart w:id="10185" w:name="_PERM_MCCTEMPBM_CRPT81450127___7"/>
            <w:bookmarkStart w:id="10186" w:name="MCCQCTEMPBM_00000459"/>
            <w:bookmarkEnd w:id="10185"/>
          </w:p>
        </w:tc>
      </w:tr>
      <w:tr w:rsidR="00A247FB" w:rsidRPr="00F14D84" w14:paraId="47822F57" w14:textId="77777777" w:rsidTr="004925A9">
        <w:trPr>
          <w:cantSplit/>
          <w:jc w:val="center"/>
        </w:trPr>
        <w:tc>
          <w:tcPr>
            <w:tcW w:w="7087" w:type="dxa"/>
          </w:tcPr>
          <w:p w14:paraId="07E717A1" w14:textId="77777777" w:rsidR="00A247FB" w:rsidRPr="00F14D84" w:rsidRDefault="00A247FB" w:rsidP="00EF2172">
            <w:pPr>
              <w:pStyle w:val="TAL"/>
            </w:pPr>
            <w:bookmarkStart w:id="10187" w:name="_PERM_MCCTEMPBM_CRPT81450128___7"/>
            <w:bookmarkEnd w:id="10186"/>
            <w:r w:rsidRPr="00F14D84">
              <w:t xml:space="preserve">This field contains the binary representation of the IMSI offset. </w:t>
            </w:r>
            <w:proofErr w:type="spellStart"/>
            <w:r w:rsidRPr="00F14D84">
              <w:t>Bit</w:t>
            </w:r>
            <w:proofErr w:type="spellEnd"/>
            <w:r w:rsidRPr="00F14D84">
              <w:t xml:space="preserve"> 8 of octet 3 represents the most significant bit of the IMSI offset and bit 1 of octet 4 the least significant bit.</w:t>
            </w:r>
            <w:bookmarkEnd w:id="10187"/>
          </w:p>
        </w:tc>
      </w:tr>
      <w:tr w:rsidR="00A247FB" w:rsidRPr="00F14D84" w14:paraId="1C60D943" w14:textId="77777777" w:rsidTr="004925A9">
        <w:trPr>
          <w:cantSplit/>
          <w:jc w:val="center"/>
        </w:trPr>
        <w:tc>
          <w:tcPr>
            <w:tcW w:w="7087" w:type="dxa"/>
          </w:tcPr>
          <w:p w14:paraId="685EEAC1" w14:textId="77777777" w:rsidR="00A247FB" w:rsidRPr="00F14D84" w:rsidRDefault="00A247FB" w:rsidP="00EF2172">
            <w:pPr>
              <w:pStyle w:val="TAL"/>
            </w:pPr>
            <w:bookmarkStart w:id="10188" w:name="_PERM_MCCTEMPBM_CRPT81450129___7"/>
            <w:bookmarkStart w:id="10189" w:name="MCCQCTEMPBM_00000460"/>
            <w:bookmarkEnd w:id="10188"/>
          </w:p>
        </w:tc>
      </w:tr>
      <w:bookmarkEnd w:id="10189"/>
    </w:tbl>
    <w:p w14:paraId="1AD30344" w14:textId="191F4DE9" w:rsidR="00A247FB" w:rsidRPr="00F14D84" w:rsidRDefault="00A247FB" w:rsidP="00D40C70"/>
    <w:p w14:paraId="694E53D0" w14:textId="0C40D1CA" w:rsidR="00AC436D" w:rsidRPr="00F14D84" w:rsidRDefault="00AC436D" w:rsidP="00295835">
      <w:pPr>
        <w:pStyle w:val="Heading4"/>
        <w:rPr>
          <w:lang w:eastAsia="ko-KR"/>
        </w:rPr>
      </w:pPr>
      <w:bookmarkStart w:id="10190" w:name="_CR9_9_3_65"/>
      <w:bookmarkStart w:id="10191" w:name="_Toc209861667"/>
      <w:bookmarkEnd w:id="10190"/>
      <w:r w:rsidRPr="00F14D84">
        <w:rPr>
          <w:lang w:eastAsia="ko-KR"/>
        </w:rPr>
        <w:t>9.9.3.65</w:t>
      </w:r>
      <w:r w:rsidRPr="00F14D84">
        <w:rPr>
          <w:lang w:eastAsia="ko-KR"/>
        </w:rPr>
        <w:tab/>
        <w:t>UE request type</w:t>
      </w:r>
      <w:bookmarkEnd w:id="10191"/>
    </w:p>
    <w:p w14:paraId="7CF23D2F" w14:textId="0447752C" w:rsidR="00AC436D" w:rsidRPr="00F14D84" w:rsidRDefault="00AC436D" w:rsidP="00AC436D">
      <w:r w:rsidRPr="00F14D84">
        <w:t xml:space="preserve">The purpose of the UE request type information element is to enable a </w:t>
      </w:r>
      <w:r w:rsidR="003D6D31" w:rsidRPr="00F14D84">
        <w:t xml:space="preserve">MUSIM </w:t>
      </w:r>
      <w:r w:rsidRPr="00F14D84">
        <w:t>UE to request the network to perform specific requests due to activity on another USIM.</w:t>
      </w:r>
    </w:p>
    <w:p w14:paraId="7422201E" w14:textId="0D25CDB9" w:rsidR="00AC436D" w:rsidRPr="00F14D84" w:rsidRDefault="00AC436D" w:rsidP="00AC436D">
      <w:r w:rsidRPr="00F14D84">
        <w:t>The UE request type information element is coded as shown in figure </w:t>
      </w:r>
      <w:r w:rsidRPr="00F14D84">
        <w:rPr>
          <w:lang w:eastAsia="ko-KR"/>
        </w:rPr>
        <w:t>9.9.3.65.1</w:t>
      </w:r>
      <w:r w:rsidRPr="00F14D84">
        <w:t xml:space="preserve"> and table </w:t>
      </w:r>
      <w:r w:rsidRPr="00F14D84">
        <w:rPr>
          <w:lang w:eastAsia="ko-KR"/>
        </w:rPr>
        <w:t>9.9.3.65.1</w:t>
      </w:r>
      <w:r w:rsidRPr="00F14D84">
        <w:t>.</w:t>
      </w:r>
    </w:p>
    <w:p w14:paraId="5C371C67" w14:textId="77777777" w:rsidR="00AC436D" w:rsidRPr="00F14D84" w:rsidRDefault="00AC436D" w:rsidP="00AC436D">
      <w:r w:rsidRPr="00F14D84">
        <w:t>The UE request type is a type 4 information element with a length of 3 octets.</w:t>
      </w:r>
    </w:p>
    <w:p w14:paraId="49497ED9" w14:textId="77777777" w:rsidR="00AC436D" w:rsidRPr="00F14D8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F14D84" w14:paraId="0CEE89D9" w14:textId="77777777" w:rsidTr="004925A9">
        <w:trPr>
          <w:cantSplit/>
          <w:jc w:val="center"/>
        </w:trPr>
        <w:tc>
          <w:tcPr>
            <w:tcW w:w="744" w:type="dxa"/>
            <w:tcBorders>
              <w:top w:val="nil"/>
              <w:left w:val="nil"/>
              <w:bottom w:val="nil"/>
              <w:right w:val="nil"/>
            </w:tcBorders>
          </w:tcPr>
          <w:p w14:paraId="23942619" w14:textId="77777777" w:rsidR="00AC436D" w:rsidRPr="00F14D84" w:rsidRDefault="00AC436D" w:rsidP="004925A9">
            <w:pPr>
              <w:pStyle w:val="TAC"/>
            </w:pPr>
            <w:r w:rsidRPr="00F14D84">
              <w:t>8</w:t>
            </w:r>
          </w:p>
        </w:tc>
        <w:tc>
          <w:tcPr>
            <w:tcW w:w="745" w:type="dxa"/>
            <w:tcBorders>
              <w:top w:val="nil"/>
              <w:left w:val="nil"/>
              <w:bottom w:val="nil"/>
              <w:right w:val="nil"/>
            </w:tcBorders>
          </w:tcPr>
          <w:p w14:paraId="058649B4" w14:textId="77777777" w:rsidR="00AC436D" w:rsidRPr="00F14D84" w:rsidRDefault="00AC436D" w:rsidP="004925A9">
            <w:pPr>
              <w:pStyle w:val="TAC"/>
            </w:pPr>
            <w:r w:rsidRPr="00F14D84">
              <w:t>7</w:t>
            </w:r>
          </w:p>
        </w:tc>
        <w:tc>
          <w:tcPr>
            <w:tcW w:w="745" w:type="dxa"/>
            <w:tcBorders>
              <w:top w:val="nil"/>
              <w:left w:val="nil"/>
              <w:bottom w:val="nil"/>
              <w:right w:val="nil"/>
            </w:tcBorders>
          </w:tcPr>
          <w:p w14:paraId="0BC62FD9" w14:textId="77777777" w:rsidR="00AC436D" w:rsidRPr="00F14D84" w:rsidRDefault="00AC436D" w:rsidP="004925A9">
            <w:pPr>
              <w:pStyle w:val="TAC"/>
            </w:pPr>
            <w:r w:rsidRPr="00F14D84">
              <w:t>6</w:t>
            </w:r>
          </w:p>
        </w:tc>
        <w:tc>
          <w:tcPr>
            <w:tcW w:w="745" w:type="dxa"/>
            <w:tcBorders>
              <w:top w:val="nil"/>
              <w:left w:val="nil"/>
              <w:bottom w:val="nil"/>
              <w:right w:val="nil"/>
            </w:tcBorders>
          </w:tcPr>
          <w:p w14:paraId="4D2646D0" w14:textId="77777777" w:rsidR="00AC436D" w:rsidRPr="00F14D84" w:rsidRDefault="00AC436D" w:rsidP="004925A9">
            <w:pPr>
              <w:pStyle w:val="TAC"/>
            </w:pPr>
            <w:r w:rsidRPr="00F14D84">
              <w:t>5</w:t>
            </w:r>
          </w:p>
        </w:tc>
        <w:tc>
          <w:tcPr>
            <w:tcW w:w="744" w:type="dxa"/>
            <w:tcBorders>
              <w:top w:val="nil"/>
              <w:left w:val="nil"/>
              <w:bottom w:val="nil"/>
              <w:right w:val="nil"/>
            </w:tcBorders>
          </w:tcPr>
          <w:p w14:paraId="50776F21" w14:textId="77777777" w:rsidR="00AC436D" w:rsidRPr="00F14D84" w:rsidRDefault="00AC436D" w:rsidP="004925A9">
            <w:pPr>
              <w:pStyle w:val="TAC"/>
            </w:pPr>
            <w:r w:rsidRPr="00F14D84">
              <w:t>4</w:t>
            </w:r>
          </w:p>
        </w:tc>
        <w:tc>
          <w:tcPr>
            <w:tcW w:w="745" w:type="dxa"/>
            <w:tcBorders>
              <w:top w:val="nil"/>
              <w:left w:val="nil"/>
              <w:bottom w:val="nil"/>
              <w:right w:val="nil"/>
            </w:tcBorders>
          </w:tcPr>
          <w:p w14:paraId="10EF2F77" w14:textId="77777777" w:rsidR="00AC436D" w:rsidRPr="00F14D84" w:rsidRDefault="00AC436D" w:rsidP="004925A9">
            <w:pPr>
              <w:pStyle w:val="TAC"/>
            </w:pPr>
            <w:r w:rsidRPr="00F14D84">
              <w:t>3</w:t>
            </w:r>
          </w:p>
        </w:tc>
        <w:tc>
          <w:tcPr>
            <w:tcW w:w="745" w:type="dxa"/>
            <w:tcBorders>
              <w:top w:val="nil"/>
              <w:left w:val="nil"/>
              <w:bottom w:val="nil"/>
              <w:right w:val="nil"/>
            </w:tcBorders>
          </w:tcPr>
          <w:p w14:paraId="42FC9FFA" w14:textId="77777777" w:rsidR="00AC436D" w:rsidRPr="00F14D84" w:rsidRDefault="00AC436D" w:rsidP="004925A9">
            <w:pPr>
              <w:pStyle w:val="TAC"/>
            </w:pPr>
            <w:r w:rsidRPr="00F14D84">
              <w:t>2</w:t>
            </w:r>
          </w:p>
        </w:tc>
        <w:tc>
          <w:tcPr>
            <w:tcW w:w="745" w:type="dxa"/>
            <w:tcBorders>
              <w:top w:val="nil"/>
              <w:left w:val="nil"/>
              <w:bottom w:val="nil"/>
              <w:right w:val="nil"/>
            </w:tcBorders>
          </w:tcPr>
          <w:p w14:paraId="7092190D" w14:textId="77777777" w:rsidR="00AC436D" w:rsidRPr="00F14D84" w:rsidRDefault="00AC436D" w:rsidP="004925A9">
            <w:pPr>
              <w:pStyle w:val="TAC"/>
            </w:pPr>
            <w:r w:rsidRPr="00F14D84">
              <w:t>1</w:t>
            </w:r>
          </w:p>
        </w:tc>
        <w:tc>
          <w:tcPr>
            <w:tcW w:w="1560" w:type="dxa"/>
            <w:tcBorders>
              <w:top w:val="nil"/>
              <w:left w:val="nil"/>
              <w:bottom w:val="nil"/>
              <w:right w:val="nil"/>
            </w:tcBorders>
          </w:tcPr>
          <w:p w14:paraId="2FD802C2" w14:textId="77777777" w:rsidR="00AC436D" w:rsidRPr="00F14D84" w:rsidRDefault="00AC436D" w:rsidP="004925A9">
            <w:pPr>
              <w:pStyle w:val="TAL"/>
            </w:pPr>
          </w:p>
        </w:tc>
      </w:tr>
      <w:tr w:rsidR="00AC436D" w:rsidRPr="00F14D8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F14D84" w:rsidRDefault="00AC436D" w:rsidP="004925A9">
            <w:pPr>
              <w:pStyle w:val="TAC"/>
            </w:pPr>
            <w:r w:rsidRPr="00F14D84">
              <w:t>UE request type IEI</w:t>
            </w:r>
          </w:p>
        </w:tc>
        <w:tc>
          <w:tcPr>
            <w:tcW w:w="1560" w:type="dxa"/>
            <w:tcBorders>
              <w:top w:val="nil"/>
              <w:left w:val="nil"/>
              <w:bottom w:val="nil"/>
              <w:right w:val="nil"/>
            </w:tcBorders>
          </w:tcPr>
          <w:p w14:paraId="28E8C105" w14:textId="77777777" w:rsidR="00AC436D" w:rsidRPr="00F14D84" w:rsidRDefault="00AC436D" w:rsidP="004925A9">
            <w:pPr>
              <w:pStyle w:val="TAL"/>
            </w:pPr>
            <w:r w:rsidRPr="00F14D84">
              <w:t>octet 1</w:t>
            </w:r>
          </w:p>
        </w:tc>
      </w:tr>
      <w:tr w:rsidR="00AC436D" w:rsidRPr="00F14D8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F14D84" w:rsidRDefault="00AC436D" w:rsidP="004925A9">
            <w:pPr>
              <w:pStyle w:val="TAC"/>
            </w:pPr>
            <w:r w:rsidRPr="00F14D84">
              <w:t>Length of UE request type contents</w:t>
            </w:r>
          </w:p>
        </w:tc>
        <w:tc>
          <w:tcPr>
            <w:tcW w:w="1560" w:type="dxa"/>
            <w:tcBorders>
              <w:top w:val="nil"/>
              <w:left w:val="nil"/>
              <w:bottom w:val="nil"/>
              <w:right w:val="nil"/>
            </w:tcBorders>
          </w:tcPr>
          <w:p w14:paraId="3CB2198C" w14:textId="77777777" w:rsidR="00AC436D" w:rsidRPr="00F14D84" w:rsidRDefault="00AC436D" w:rsidP="004925A9">
            <w:pPr>
              <w:pStyle w:val="TAL"/>
            </w:pPr>
            <w:r w:rsidRPr="00F14D84">
              <w:t>octet 2</w:t>
            </w:r>
          </w:p>
        </w:tc>
      </w:tr>
      <w:tr w:rsidR="00AC436D" w:rsidRPr="00F14D8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F14D84" w:rsidRDefault="00AC436D" w:rsidP="004925A9">
            <w:pPr>
              <w:pStyle w:val="TAC"/>
            </w:pPr>
            <w:r w:rsidRPr="00F14D84">
              <w:t>0 Spare</w:t>
            </w:r>
          </w:p>
        </w:tc>
        <w:tc>
          <w:tcPr>
            <w:tcW w:w="745" w:type="dxa"/>
            <w:tcBorders>
              <w:top w:val="single" w:sz="4" w:space="0" w:color="auto"/>
              <w:left w:val="single" w:sz="4" w:space="0" w:color="auto"/>
              <w:right w:val="single" w:sz="4" w:space="0" w:color="auto"/>
            </w:tcBorders>
          </w:tcPr>
          <w:p w14:paraId="63B99A30" w14:textId="77777777" w:rsidR="00AC436D" w:rsidRPr="00F14D84" w:rsidRDefault="00AC436D" w:rsidP="004925A9">
            <w:pPr>
              <w:pStyle w:val="TAC"/>
            </w:pPr>
            <w:r w:rsidRPr="00F14D84">
              <w:t>0 Spare</w:t>
            </w:r>
          </w:p>
        </w:tc>
        <w:tc>
          <w:tcPr>
            <w:tcW w:w="745" w:type="dxa"/>
            <w:tcBorders>
              <w:top w:val="single" w:sz="4" w:space="0" w:color="auto"/>
              <w:left w:val="single" w:sz="4" w:space="0" w:color="auto"/>
              <w:right w:val="single" w:sz="4" w:space="0" w:color="auto"/>
            </w:tcBorders>
          </w:tcPr>
          <w:p w14:paraId="625D1D92" w14:textId="77777777" w:rsidR="00AC436D" w:rsidRPr="00F14D84" w:rsidRDefault="00AC436D" w:rsidP="004925A9">
            <w:pPr>
              <w:pStyle w:val="TAC"/>
            </w:pPr>
            <w:r w:rsidRPr="00F14D84">
              <w:t>0 Spare</w:t>
            </w:r>
          </w:p>
        </w:tc>
        <w:tc>
          <w:tcPr>
            <w:tcW w:w="745" w:type="dxa"/>
            <w:tcBorders>
              <w:top w:val="single" w:sz="4" w:space="0" w:color="auto"/>
              <w:left w:val="single" w:sz="4" w:space="0" w:color="auto"/>
              <w:right w:val="single" w:sz="4" w:space="0" w:color="auto"/>
            </w:tcBorders>
          </w:tcPr>
          <w:p w14:paraId="294446BA" w14:textId="77777777" w:rsidR="00AC436D" w:rsidRPr="00F14D84" w:rsidRDefault="00AC436D" w:rsidP="004925A9">
            <w:pPr>
              <w:pStyle w:val="TAC"/>
            </w:pPr>
            <w:r w:rsidRPr="00F14D8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F14D84" w:rsidRDefault="00AC436D" w:rsidP="004925A9">
            <w:pPr>
              <w:pStyle w:val="TAC"/>
            </w:pPr>
            <w:r w:rsidRPr="00F14D84">
              <w:t>Request type</w:t>
            </w:r>
          </w:p>
          <w:p w14:paraId="0ADDAD62" w14:textId="77777777" w:rsidR="00AC436D" w:rsidRPr="00F14D84" w:rsidRDefault="00AC436D" w:rsidP="006354B5">
            <w:pPr>
              <w:pStyle w:val="TAC"/>
              <w:jc w:val="left"/>
            </w:pPr>
            <w:bookmarkStart w:id="10192" w:name="_PERM_MCCTEMPBM_CRPT81450130___4"/>
            <w:bookmarkEnd w:id="10192"/>
          </w:p>
        </w:tc>
        <w:tc>
          <w:tcPr>
            <w:tcW w:w="1560" w:type="dxa"/>
            <w:tcBorders>
              <w:top w:val="nil"/>
              <w:left w:val="single" w:sz="4" w:space="0" w:color="auto"/>
              <w:bottom w:val="nil"/>
              <w:right w:val="nil"/>
            </w:tcBorders>
          </w:tcPr>
          <w:p w14:paraId="75513EB2" w14:textId="77777777" w:rsidR="00AC436D" w:rsidRPr="00F14D84" w:rsidRDefault="00AC436D" w:rsidP="004925A9">
            <w:pPr>
              <w:pStyle w:val="TAL"/>
            </w:pPr>
          </w:p>
          <w:p w14:paraId="48DF3869" w14:textId="77777777" w:rsidR="00AC436D" w:rsidRPr="00F14D84" w:rsidRDefault="00AC436D" w:rsidP="004925A9">
            <w:pPr>
              <w:pStyle w:val="TAL"/>
            </w:pPr>
            <w:r w:rsidRPr="00F14D84">
              <w:t>octet 3</w:t>
            </w:r>
          </w:p>
        </w:tc>
      </w:tr>
    </w:tbl>
    <w:p w14:paraId="7FA0DEF4" w14:textId="77777777" w:rsidR="00AC436D" w:rsidRPr="00F14D84" w:rsidRDefault="00AC436D" w:rsidP="00AC436D">
      <w:pPr>
        <w:pStyle w:val="TAN"/>
      </w:pPr>
    </w:p>
    <w:p w14:paraId="599642D5" w14:textId="67B1AC7A" w:rsidR="00AC436D" w:rsidRPr="00F14D84" w:rsidRDefault="00AC436D" w:rsidP="00AC436D">
      <w:pPr>
        <w:pStyle w:val="TF"/>
      </w:pPr>
      <w:bookmarkStart w:id="10193" w:name="_CRFigure9_9_3_65_1"/>
      <w:r w:rsidRPr="00F14D84">
        <w:t xml:space="preserve">Figure </w:t>
      </w:r>
      <w:bookmarkEnd w:id="10193"/>
      <w:r w:rsidRPr="00F14D84">
        <w:t>9.9.3.65.1: UE request type information element</w:t>
      </w:r>
    </w:p>
    <w:p w14:paraId="748EB985" w14:textId="5FA36FCE" w:rsidR="00AC436D" w:rsidRPr="00F14D84" w:rsidRDefault="00AC436D" w:rsidP="006354B5">
      <w:pPr>
        <w:pStyle w:val="TH"/>
      </w:pPr>
      <w:bookmarkStart w:id="10194" w:name="_CRTable9_9_3_65_1"/>
      <w:r w:rsidRPr="00F14D84">
        <w:t xml:space="preserve">Table </w:t>
      </w:r>
      <w:bookmarkEnd w:id="10194"/>
      <w:r w:rsidRPr="00F14D84">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F14D84" w14:paraId="62E0A806" w14:textId="77777777" w:rsidTr="004925A9">
        <w:trPr>
          <w:cantSplit/>
          <w:jc w:val="center"/>
        </w:trPr>
        <w:tc>
          <w:tcPr>
            <w:tcW w:w="7097" w:type="dxa"/>
            <w:gridSpan w:val="5"/>
          </w:tcPr>
          <w:p w14:paraId="227022D9" w14:textId="77777777" w:rsidR="00AC436D" w:rsidRPr="00F14D84" w:rsidRDefault="00AC436D" w:rsidP="004925A9">
            <w:pPr>
              <w:pStyle w:val="TAL"/>
            </w:pPr>
            <w:r w:rsidRPr="00F14D84">
              <w:t>Request type (bits 4 to 1 of octet 3)</w:t>
            </w:r>
          </w:p>
          <w:p w14:paraId="42F5984D" w14:textId="77777777" w:rsidR="00AC436D" w:rsidRPr="00F14D84" w:rsidRDefault="00AC436D" w:rsidP="004925A9">
            <w:pPr>
              <w:pStyle w:val="TAL"/>
            </w:pPr>
          </w:p>
        </w:tc>
      </w:tr>
      <w:tr w:rsidR="00AC436D" w:rsidRPr="00F14D84" w14:paraId="523CDF5D" w14:textId="77777777" w:rsidTr="004925A9">
        <w:trPr>
          <w:cantSplit/>
          <w:jc w:val="center"/>
        </w:trPr>
        <w:tc>
          <w:tcPr>
            <w:tcW w:w="7097" w:type="dxa"/>
            <w:gridSpan w:val="5"/>
          </w:tcPr>
          <w:p w14:paraId="5F9AD727" w14:textId="77777777" w:rsidR="00AC436D" w:rsidRPr="00F14D84" w:rsidRDefault="00AC436D" w:rsidP="004925A9">
            <w:pPr>
              <w:pStyle w:val="TAL"/>
            </w:pPr>
            <w:r w:rsidRPr="00F14D84">
              <w:t>Bits</w:t>
            </w:r>
          </w:p>
        </w:tc>
      </w:tr>
      <w:tr w:rsidR="00AC436D" w:rsidRPr="00F14D84" w14:paraId="7F3A9348" w14:textId="77777777" w:rsidTr="004925A9">
        <w:trPr>
          <w:cantSplit/>
          <w:jc w:val="center"/>
        </w:trPr>
        <w:tc>
          <w:tcPr>
            <w:tcW w:w="256" w:type="dxa"/>
          </w:tcPr>
          <w:p w14:paraId="0451D7B8" w14:textId="77777777" w:rsidR="00AC436D" w:rsidRPr="00F14D84" w:rsidRDefault="00AC436D" w:rsidP="004925A9">
            <w:pPr>
              <w:pStyle w:val="TAH"/>
            </w:pPr>
            <w:r w:rsidRPr="00F14D84">
              <w:t>4</w:t>
            </w:r>
          </w:p>
        </w:tc>
        <w:tc>
          <w:tcPr>
            <w:tcW w:w="284" w:type="dxa"/>
          </w:tcPr>
          <w:p w14:paraId="52CD54A8" w14:textId="77777777" w:rsidR="00AC436D" w:rsidRPr="00F14D84" w:rsidRDefault="00AC436D" w:rsidP="004925A9">
            <w:pPr>
              <w:pStyle w:val="TAH"/>
            </w:pPr>
            <w:r w:rsidRPr="00F14D84">
              <w:t>3</w:t>
            </w:r>
          </w:p>
        </w:tc>
        <w:tc>
          <w:tcPr>
            <w:tcW w:w="283" w:type="dxa"/>
          </w:tcPr>
          <w:p w14:paraId="2A358E52" w14:textId="77777777" w:rsidR="00AC436D" w:rsidRPr="00F14D84" w:rsidRDefault="00AC436D" w:rsidP="004925A9">
            <w:pPr>
              <w:pStyle w:val="TAH"/>
            </w:pPr>
            <w:r w:rsidRPr="00F14D84">
              <w:t>2</w:t>
            </w:r>
          </w:p>
        </w:tc>
        <w:tc>
          <w:tcPr>
            <w:tcW w:w="283" w:type="dxa"/>
          </w:tcPr>
          <w:p w14:paraId="63A198BC" w14:textId="77777777" w:rsidR="00AC436D" w:rsidRPr="00F14D84" w:rsidRDefault="00AC436D" w:rsidP="004925A9">
            <w:pPr>
              <w:pStyle w:val="TAH"/>
            </w:pPr>
            <w:r w:rsidRPr="00F14D84">
              <w:t>1</w:t>
            </w:r>
          </w:p>
        </w:tc>
        <w:tc>
          <w:tcPr>
            <w:tcW w:w="5991" w:type="dxa"/>
          </w:tcPr>
          <w:p w14:paraId="496D3FEF" w14:textId="77777777" w:rsidR="00AC436D" w:rsidRPr="00F14D84" w:rsidRDefault="00AC436D" w:rsidP="004925A9">
            <w:pPr>
              <w:pStyle w:val="TAL"/>
            </w:pPr>
          </w:p>
        </w:tc>
      </w:tr>
      <w:tr w:rsidR="00AC436D" w:rsidRPr="00F14D84" w14:paraId="52AC20CD" w14:textId="77777777" w:rsidTr="004925A9">
        <w:trPr>
          <w:cantSplit/>
          <w:jc w:val="center"/>
        </w:trPr>
        <w:tc>
          <w:tcPr>
            <w:tcW w:w="256" w:type="dxa"/>
          </w:tcPr>
          <w:p w14:paraId="05311ABC" w14:textId="77777777" w:rsidR="00AC436D" w:rsidRPr="00F14D84" w:rsidRDefault="00AC436D" w:rsidP="004925A9">
            <w:pPr>
              <w:pStyle w:val="TAC"/>
            </w:pPr>
            <w:r w:rsidRPr="00F14D84">
              <w:t>0</w:t>
            </w:r>
          </w:p>
        </w:tc>
        <w:tc>
          <w:tcPr>
            <w:tcW w:w="284" w:type="dxa"/>
          </w:tcPr>
          <w:p w14:paraId="47DB4F3A" w14:textId="77777777" w:rsidR="00AC436D" w:rsidRPr="00F14D84" w:rsidRDefault="00AC436D" w:rsidP="004925A9">
            <w:pPr>
              <w:pStyle w:val="TAC"/>
            </w:pPr>
            <w:r w:rsidRPr="00F14D84">
              <w:t>0</w:t>
            </w:r>
          </w:p>
        </w:tc>
        <w:tc>
          <w:tcPr>
            <w:tcW w:w="283" w:type="dxa"/>
          </w:tcPr>
          <w:p w14:paraId="437B2F00" w14:textId="77777777" w:rsidR="00AC436D" w:rsidRPr="00F14D84" w:rsidRDefault="00AC436D" w:rsidP="004925A9">
            <w:pPr>
              <w:pStyle w:val="TAC"/>
            </w:pPr>
            <w:r w:rsidRPr="00F14D84">
              <w:t>0</w:t>
            </w:r>
          </w:p>
        </w:tc>
        <w:tc>
          <w:tcPr>
            <w:tcW w:w="283" w:type="dxa"/>
          </w:tcPr>
          <w:p w14:paraId="67C6DF0D" w14:textId="77777777" w:rsidR="00AC436D" w:rsidRPr="00F14D84" w:rsidRDefault="00AC436D" w:rsidP="004925A9">
            <w:pPr>
              <w:pStyle w:val="TAC"/>
            </w:pPr>
            <w:r w:rsidRPr="00F14D84">
              <w:t>0</w:t>
            </w:r>
          </w:p>
        </w:tc>
        <w:tc>
          <w:tcPr>
            <w:tcW w:w="5991" w:type="dxa"/>
          </w:tcPr>
          <w:p w14:paraId="5367DD93" w14:textId="77777777" w:rsidR="00AC436D" w:rsidRPr="00F14D84" w:rsidRDefault="00AC436D" w:rsidP="004925A9">
            <w:pPr>
              <w:pStyle w:val="TAL"/>
            </w:pPr>
            <w:r w:rsidRPr="00F14D84">
              <w:t>reserved</w:t>
            </w:r>
          </w:p>
        </w:tc>
      </w:tr>
      <w:tr w:rsidR="00AC436D" w:rsidRPr="00F14D84" w14:paraId="66F4F4D6" w14:textId="77777777" w:rsidTr="004925A9">
        <w:trPr>
          <w:cantSplit/>
          <w:jc w:val="center"/>
        </w:trPr>
        <w:tc>
          <w:tcPr>
            <w:tcW w:w="256" w:type="dxa"/>
          </w:tcPr>
          <w:p w14:paraId="30732E7E" w14:textId="77777777" w:rsidR="00AC436D" w:rsidRPr="00F14D84" w:rsidRDefault="00AC436D" w:rsidP="004925A9">
            <w:pPr>
              <w:pStyle w:val="TAC"/>
            </w:pPr>
            <w:r w:rsidRPr="00F14D84">
              <w:t>0</w:t>
            </w:r>
          </w:p>
        </w:tc>
        <w:tc>
          <w:tcPr>
            <w:tcW w:w="284" w:type="dxa"/>
          </w:tcPr>
          <w:p w14:paraId="4DCB5F54" w14:textId="77777777" w:rsidR="00AC436D" w:rsidRPr="00F14D84" w:rsidRDefault="00AC436D" w:rsidP="004925A9">
            <w:pPr>
              <w:pStyle w:val="TAC"/>
            </w:pPr>
            <w:r w:rsidRPr="00F14D84">
              <w:t>0</w:t>
            </w:r>
          </w:p>
        </w:tc>
        <w:tc>
          <w:tcPr>
            <w:tcW w:w="283" w:type="dxa"/>
          </w:tcPr>
          <w:p w14:paraId="0E150544" w14:textId="77777777" w:rsidR="00AC436D" w:rsidRPr="00F14D84" w:rsidRDefault="00AC436D" w:rsidP="004925A9">
            <w:pPr>
              <w:pStyle w:val="TAC"/>
            </w:pPr>
            <w:r w:rsidRPr="00F14D84">
              <w:t>0</w:t>
            </w:r>
          </w:p>
        </w:tc>
        <w:tc>
          <w:tcPr>
            <w:tcW w:w="283" w:type="dxa"/>
          </w:tcPr>
          <w:p w14:paraId="5777BCD2" w14:textId="77777777" w:rsidR="00AC436D" w:rsidRPr="00F14D84" w:rsidRDefault="00AC436D" w:rsidP="004925A9">
            <w:pPr>
              <w:pStyle w:val="TAC"/>
            </w:pPr>
            <w:r w:rsidRPr="00F14D84">
              <w:t>1</w:t>
            </w:r>
          </w:p>
        </w:tc>
        <w:tc>
          <w:tcPr>
            <w:tcW w:w="5991" w:type="dxa"/>
          </w:tcPr>
          <w:p w14:paraId="2793AA31" w14:textId="77777777" w:rsidR="00AC436D" w:rsidRPr="00F14D84" w:rsidRDefault="00AC436D" w:rsidP="004925A9">
            <w:pPr>
              <w:pStyle w:val="TAL"/>
            </w:pPr>
            <w:r w:rsidRPr="00F14D84">
              <w:t>NAS signalling connection release</w:t>
            </w:r>
          </w:p>
        </w:tc>
      </w:tr>
      <w:tr w:rsidR="00AC436D" w:rsidRPr="00F14D84" w14:paraId="3536F59B" w14:textId="77777777" w:rsidTr="004925A9">
        <w:trPr>
          <w:cantSplit/>
          <w:jc w:val="center"/>
        </w:trPr>
        <w:tc>
          <w:tcPr>
            <w:tcW w:w="256" w:type="dxa"/>
          </w:tcPr>
          <w:p w14:paraId="5E61AA2E" w14:textId="77777777" w:rsidR="00AC436D" w:rsidRPr="00F14D84" w:rsidRDefault="00AC436D" w:rsidP="004925A9">
            <w:pPr>
              <w:pStyle w:val="TAC"/>
            </w:pPr>
            <w:r w:rsidRPr="00F14D84">
              <w:t>0</w:t>
            </w:r>
          </w:p>
        </w:tc>
        <w:tc>
          <w:tcPr>
            <w:tcW w:w="284" w:type="dxa"/>
          </w:tcPr>
          <w:p w14:paraId="63CA8AE3" w14:textId="77777777" w:rsidR="00AC436D" w:rsidRPr="00F14D84" w:rsidRDefault="00AC436D" w:rsidP="004925A9">
            <w:pPr>
              <w:pStyle w:val="TAC"/>
            </w:pPr>
            <w:r w:rsidRPr="00F14D84">
              <w:t>0</w:t>
            </w:r>
          </w:p>
        </w:tc>
        <w:tc>
          <w:tcPr>
            <w:tcW w:w="283" w:type="dxa"/>
          </w:tcPr>
          <w:p w14:paraId="6C3F210C" w14:textId="77777777" w:rsidR="00AC436D" w:rsidRPr="00F14D84" w:rsidRDefault="00AC436D" w:rsidP="004925A9">
            <w:pPr>
              <w:pStyle w:val="TAC"/>
            </w:pPr>
            <w:r w:rsidRPr="00F14D84">
              <w:t>1</w:t>
            </w:r>
          </w:p>
        </w:tc>
        <w:tc>
          <w:tcPr>
            <w:tcW w:w="283" w:type="dxa"/>
          </w:tcPr>
          <w:p w14:paraId="4CE3A97E" w14:textId="77777777" w:rsidR="00AC436D" w:rsidRPr="00F14D84" w:rsidRDefault="00AC436D" w:rsidP="004925A9">
            <w:pPr>
              <w:pStyle w:val="TAC"/>
            </w:pPr>
            <w:r w:rsidRPr="00F14D84">
              <w:t>0</w:t>
            </w:r>
          </w:p>
        </w:tc>
        <w:tc>
          <w:tcPr>
            <w:tcW w:w="5991" w:type="dxa"/>
          </w:tcPr>
          <w:p w14:paraId="54EA2269" w14:textId="77777777" w:rsidR="00AC436D" w:rsidRPr="00F14D84" w:rsidRDefault="00AC436D" w:rsidP="004925A9">
            <w:pPr>
              <w:pStyle w:val="TAL"/>
            </w:pPr>
            <w:r w:rsidRPr="00F14D84">
              <w:t>Rejection of paging</w:t>
            </w:r>
          </w:p>
        </w:tc>
      </w:tr>
      <w:tr w:rsidR="00AC436D" w:rsidRPr="00F14D84" w14:paraId="74C90B88" w14:textId="77777777" w:rsidTr="004925A9">
        <w:trPr>
          <w:cantSplit/>
          <w:jc w:val="center"/>
        </w:trPr>
        <w:tc>
          <w:tcPr>
            <w:tcW w:w="7097" w:type="dxa"/>
            <w:gridSpan w:val="5"/>
          </w:tcPr>
          <w:p w14:paraId="1878FE86" w14:textId="77777777" w:rsidR="00AC436D" w:rsidRPr="00F14D84" w:rsidRDefault="00AC436D" w:rsidP="004925A9">
            <w:pPr>
              <w:pStyle w:val="TAL"/>
            </w:pPr>
            <w:bookmarkStart w:id="10195" w:name="MCCQCTEMPBM_00000461"/>
          </w:p>
        </w:tc>
      </w:tr>
      <w:bookmarkEnd w:id="10195"/>
      <w:tr w:rsidR="00AC436D" w:rsidRPr="00F14D84" w14:paraId="3B5BB82F" w14:textId="77777777" w:rsidTr="004925A9">
        <w:trPr>
          <w:cantSplit/>
          <w:jc w:val="center"/>
        </w:trPr>
        <w:tc>
          <w:tcPr>
            <w:tcW w:w="7097" w:type="dxa"/>
            <w:gridSpan w:val="5"/>
          </w:tcPr>
          <w:p w14:paraId="5FCC4ABA" w14:textId="77777777" w:rsidR="00AC436D" w:rsidRPr="00F14D84" w:rsidRDefault="00AC436D" w:rsidP="004925A9">
            <w:pPr>
              <w:pStyle w:val="TAL"/>
            </w:pPr>
            <w:r w:rsidRPr="00F14D84">
              <w:t>All other values are reserved.</w:t>
            </w:r>
          </w:p>
        </w:tc>
      </w:tr>
      <w:tr w:rsidR="00AC436D" w:rsidRPr="00F14D84" w14:paraId="5C887C1D" w14:textId="77777777" w:rsidTr="004925A9">
        <w:trPr>
          <w:cantSplit/>
          <w:jc w:val="center"/>
        </w:trPr>
        <w:tc>
          <w:tcPr>
            <w:tcW w:w="7097" w:type="dxa"/>
            <w:gridSpan w:val="5"/>
          </w:tcPr>
          <w:p w14:paraId="48B5AB28" w14:textId="77777777" w:rsidR="00AC436D" w:rsidRPr="00F14D84" w:rsidRDefault="00AC436D" w:rsidP="004925A9">
            <w:pPr>
              <w:pStyle w:val="TAL"/>
            </w:pPr>
          </w:p>
          <w:p w14:paraId="7C73ED54" w14:textId="77777777" w:rsidR="00AC436D" w:rsidRPr="00F14D84" w:rsidRDefault="00AC436D" w:rsidP="004925A9">
            <w:pPr>
              <w:pStyle w:val="TAL"/>
            </w:pPr>
            <w:r w:rsidRPr="00F14D84">
              <w:t>Bits 5 to 8 of octet 3 are spare and shall be coded as zero.</w:t>
            </w:r>
          </w:p>
          <w:p w14:paraId="06649A84" w14:textId="77777777" w:rsidR="00AC436D" w:rsidRPr="00F14D84" w:rsidRDefault="00AC436D" w:rsidP="004925A9">
            <w:pPr>
              <w:pStyle w:val="TAL"/>
            </w:pPr>
          </w:p>
        </w:tc>
      </w:tr>
    </w:tbl>
    <w:p w14:paraId="7B0E4D48" w14:textId="77777777" w:rsidR="00AC436D" w:rsidRPr="00F14D84" w:rsidRDefault="00AC436D" w:rsidP="00AC436D"/>
    <w:p w14:paraId="6EB7C0CF" w14:textId="2F0A5245" w:rsidR="00AC436D" w:rsidRPr="00F14D84" w:rsidRDefault="00AC436D" w:rsidP="00295835">
      <w:pPr>
        <w:pStyle w:val="Heading4"/>
      </w:pPr>
      <w:bookmarkStart w:id="10196" w:name="_CR9_9_3_66"/>
      <w:bookmarkStart w:id="10197" w:name="_Toc209861668"/>
      <w:bookmarkEnd w:id="10196"/>
      <w:r w:rsidRPr="00F14D84">
        <w:t>9.9.3.66</w:t>
      </w:r>
      <w:r w:rsidRPr="00F14D84">
        <w:tab/>
        <w:t>Paging restriction</w:t>
      </w:r>
      <w:bookmarkEnd w:id="10197"/>
    </w:p>
    <w:p w14:paraId="1A6CB691" w14:textId="77777777" w:rsidR="00AC436D" w:rsidRPr="00F14D84" w:rsidRDefault="00AC436D" w:rsidP="00AC436D">
      <w:r w:rsidRPr="00F14D84">
        <w:t>The purpose of the Paging restriction information element is to request the network to restrict paging.</w:t>
      </w:r>
    </w:p>
    <w:p w14:paraId="57A4ABC5" w14:textId="60CC7484" w:rsidR="00AC436D" w:rsidRPr="00F14D84" w:rsidRDefault="00AC436D" w:rsidP="00AC436D">
      <w:r w:rsidRPr="00F14D84">
        <w:t>The Paging restriction information element is coded as shown in figure 9.9.3.66.1, figure 9.9.3.66.2 and table 9.9.3.66.1.</w:t>
      </w:r>
    </w:p>
    <w:p w14:paraId="635E8F43" w14:textId="77777777" w:rsidR="00AC436D" w:rsidRPr="00F14D84" w:rsidRDefault="00AC436D" w:rsidP="00AC436D">
      <w:bookmarkStart w:id="10198" w:name="MCCQCTEMPBM_00000061"/>
      <w:r w:rsidRPr="00F14D8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F14D84" w14:paraId="2A4315E0" w14:textId="77777777" w:rsidTr="008E789D">
        <w:trPr>
          <w:cantSplit/>
          <w:jc w:val="center"/>
        </w:trPr>
        <w:tc>
          <w:tcPr>
            <w:tcW w:w="717" w:type="dxa"/>
          </w:tcPr>
          <w:bookmarkEnd w:id="10198"/>
          <w:p w14:paraId="3DAAF05B" w14:textId="77777777" w:rsidR="00AC436D" w:rsidRPr="00F14D84" w:rsidRDefault="00AC436D" w:rsidP="004925A9">
            <w:pPr>
              <w:pStyle w:val="TAC"/>
            </w:pPr>
            <w:r w:rsidRPr="00F14D84">
              <w:t>8</w:t>
            </w:r>
          </w:p>
        </w:tc>
        <w:tc>
          <w:tcPr>
            <w:tcW w:w="719" w:type="dxa"/>
          </w:tcPr>
          <w:p w14:paraId="61D3A5ED" w14:textId="77777777" w:rsidR="00AC436D" w:rsidRPr="00F14D84" w:rsidRDefault="00AC436D" w:rsidP="004925A9">
            <w:pPr>
              <w:pStyle w:val="TAC"/>
            </w:pPr>
            <w:r w:rsidRPr="00F14D84">
              <w:t>7</w:t>
            </w:r>
          </w:p>
        </w:tc>
        <w:tc>
          <w:tcPr>
            <w:tcW w:w="719" w:type="dxa"/>
          </w:tcPr>
          <w:p w14:paraId="0F917142" w14:textId="77777777" w:rsidR="00AC436D" w:rsidRPr="00F14D84" w:rsidRDefault="00AC436D" w:rsidP="004925A9">
            <w:pPr>
              <w:pStyle w:val="TAC"/>
            </w:pPr>
            <w:r w:rsidRPr="00F14D84">
              <w:t>6</w:t>
            </w:r>
          </w:p>
        </w:tc>
        <w:tc>
          <w:tcPr>
            <w:tcW w:w="724" w:type="dxa"/>
          </w:tcPr>
          <w:p w14:paraId="59B2A3A0" w14:textId="77777777" w:rsidR="00AC436D" w:rsidRPr="00F14D84" w:rsidRDefault="00AC436D" w:rsidP="004925A9">
            <w:pPr>
              <w:pStyle w:val="TAC"/>
            </w:pPr>
            <w:r w:rsidRPr="00F14D84">
              <w:t>5</w:t>
            </w:r>
          </w:p>
        </w:tc>
        <w:tc>
          <w:tcPr>
            <w:tcW w:w="715" w:type="dxa"/>
          </w:tcPr>
          <w:p w14:paraId="353C293C" w14:textId="77777777" w:rsidR="00AC436D" w:rsidRPr="00F14D84" w:rsidRDefault="00AC436D" w:rsidP="004925A9">
            <w:pPr>
              <w:pStyle w:val="TAC"/>
            </w:pPr>
            <w:r w:rsidRPr="00F14D84">
              <w:t>4</w:t>
            </w:r>
          </w:p>
        </w:tc>
        <w:tc>
          <w:tcPr>
            <w:tcW w:w="715" w:type="dxa"/>
          </w:tcPr>
          <w:p w14:paraId="6006C327" w14:textId="77777777" w:rsidR="00AC436D" w:rsidRPr="00F14D84" w:rsidRDefault="00AC436D" w:rsidP="004925A9">
            <w:pPr>
              <w:pStyle w:val="TAC"/>
            </w:pPr>
            <w:r w:rsidRPr="00F14D84">
              <w:t>3</w:t>
            </w:r>
          </w:p>
        </w:tc>
        <w:tc>
          <w:tcPr>
            <w:tcW w:w="715" w:type="dxa"/>
          </w:tcPr>
          <w:p w14:paraId="7E799FA2" w14:textId="77777777" w:rsidR="00AC436D" w:rsidRPr="00F14D84" w:rsidRDefault="00AC436D" w:rsidP="004925A9">
            <w:pPr>
              <w:pStyle w:val="TAC"/>
            </w:pPr>
            <w:r w:rsidRPr="00F14D84">
              <w:t>2</w:t>
            </w:r>
          </w:p>
        </w:tc>
        <w:tc>
          <w:tcPr>
            <w:tcW w:w="729" w:type="dxa"/>
          </w:tcPr>
          <w:p w14:paraId="1AEDFC58" w14:textId="77777777" w:rsidR="00AC436D" w:rsidRPr="00F14D84" w:rsidRDefault="00AC436D" w:rsidP="004925A9">
            <w:pPr>
              <w:pStyle w:val="TAC"/>
            </w:pPr>
            <w:r w:rsidRPr="00F14D84">
              <w:t>1</w:t>
            </w:r>
          </w:p>
        </w:tc>
        <w:tc>
          <w:tcPr>
            <w:tcW w:w="1111" w:type="dxa"/>
          </w:tcPr>
          <w:p w14:paraId="36F6846D" w14:textId="77777777" w:rsidR="00AC436D" w:rsidRPr="00F14D84" w:rsidRDefault="00AC436D" w:rsidP="004925A9">
            <w:pPr>
              <w:pStyle w:val="TAL"/>
            </w:pPr>
          </w:p>
        </w:tc>
      </w:tr>
      <w:tr w:rsidR="00AC436D" w:rsidRPr="00F14D84" w14:paraId="3D87B816" w14:textId="77777777" w:rsidTr="008E789D">
        <w:trPr>
          <w:jc w:val="center"/>
        </w:trPr>
        <w:tc>
          <w:tcPr>
            <w:tcW w:w="5753"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F14D84" w:rsidRDefault="00AC436D" w:rsidP="004925A9">
            <w:pPr>
              <w:pStyle w:val="TAC"/>
            </w:pPr>
            <w:r w:rsidRPr="00F14D84">
              <w:t>Paging restriction IEI</w:t>
            </w:r>
          </w:p>
        </w:tc>
        <w:tc>
          <w:tcPr>
            <w:tcW w:w="1111" w:type="dxa"/>
          </w:tcPr>
          <w:p w14:paraId="3E7C319A" w14:textId="77777777" w:rsidR="00AC436D" w:rsidRPr="00F14D84" w:rsidRDefault="00AC436D" w:rsidP="004925A9">
            <w:pPr>
              <w:pStyle w:val="TAL"/>
            </w:pPr>
            <w:r w:rsidRPr="00F14D84">
              <w:t>octet 1</w:t>
            </w:r>
          </w:p>
        </w:tc>
      </w:tr>
      <w:tr w:rsidR="00AC436D" w:rsidRPr="00F14D84" w14:paraId="7CB0A239" w14:textId="77777777" w:rsidTr="008E789D">
        <w:trPr>
          <w:jc w:val="center"/>
        </w:trPr>
        <w:tc>
          <w:tcPr>
            <w:tcW w:w="5753" w:type="dxa"/>
            <w:gridSpan w:val="8"/>
            <w:tcBorders>
              <w:left w:val="single" w:sz="6" w:space="0" w:color="auto"/>
              <w:bottom w:val="single" w:sz="6" w:space="0" w:color="auto"/>
              <w:right w:val="single" w:sz="6" w:space="0" w:color="auto"/>
            </w:tcBorders>
          </w:tcPr>
          <w:p w14:paraId="1AAE075A" w14:textId="77777777" w:rsidR="00AC436D" w:rsidRPr="00F14D84" w:rsidRDefault="00AC436D" w:rsidP="004925A9">
            <w:pPr>
              <w:pStyle w:val="TAC"/>
            </w:pPr>
            <w:r w:rsidRPr="00F14D84">
              <w:t>Length of Paging restriction contents</w:t>
            </w:r>
          </w:p>
        </w:tc>
        <w:tc>
          <w:tcPr>
            <w:tcW w:w="1111" w:type="dxa"/>
          </w:tcPr>
          <w:p w14:paraId="215CB5A1" w14:textId="77777777" w:rsidR="00AC436D" w:rsidRPr="00F14D84" w:rsidRDefault="00AC436D" w:rsidP="004925A9">
            <w:pPr>
              <w:pStyle w:val="TAL"/>
            </w:pPr>
            <w:r w:rsidRPr="00F14D84">
              <w:t>octet 2</w:t>
            </w:r>
          </w:p>
        </w:tc>
      </w:tr>
      <w:tr w:rsidR="00AC436D" w:rsidRPr="00F14D84" w14:paraId="69199929" w14:textId="77777777" w:rsidTr="008E789D">
        <w:trPr>
          <w:jc w:val="center"/>
        </w:trPr>
        <w:tc>
          <w:tcPr>
            <w:tcW w:w="717" w:type="dxa"/>
            <w:tcBorders>
              <w:left w:val="single" w:sz="6" w:space="0" w:color="auto"/>
              <w:bottom w:val="single" w:sz="6" w:space="0" w:color="auto"/>
              <w:right w:val="single" w:sz="6" w:space="0" w:color="auto"/>
            </w:tcBorders>
          </w:tcPr>
          <w:p w14:paraId="1A08B3AC" w14:textId="77777777" w:rsidR="00431B51" w:rsidRPr="00F14D84" w:rsidRDefault="00AC436D" w:rsidP="004925A9">
            <w:pPr>
              <w:pStyle w:val="TAC"/>
            </w:pPr>
            <w:r w:rsidRPr="00F14D84">
              <w:t>0</w:t>
            </w:r>
          </w:p>
          <w:p w14:paraId="506C1487" w14:textId="5AE186A7" w:rsidR="00AC436D" w:rsidRPr="00F14D84" w:rsidRDefault="00AC436D" w:rsidP="004925A9">
            <w:pPr>
              <w:pStyle w:val="TAC"/>
            </w:pPr>
            <w:r w:rsidRPr="00F14D84">
              <w:t>Spare</w:t>
            </w:r>
          </w:p>
        </w:tc>
        <w:tc>
          <w:tcPr>
            <w:tcW w:w="719" w:type="dxa"/>
            <w:tcBorders>
              <w:left w:val="single" w:sz="6" w:space="0" w:color="auto"/>
              <w:bottom w:val="single" w:sz="6" w:space="0" w:color="auto"/>
              <w:right w:val="single" w:sz="6" w:space="0" w:color="auto"/>
            </w:tcBorders>
          </w:tcPr>
          <w:p w14:paraId="16BEBFD1" w14:textId="77777777" w:rsidR="00431B51" w:rsidRPr="00F14D84" w:rsidRDefault="00AC436D" w:rsidP="004925A9">
            <w:pPr>
              <w:pStyle w:val="TAC"/>
            </w:pPr>
            <w:r w:rsidRPr="00F14D84">
              <w:t>0</w:t>
            </w:r>
          </w:p>
          <w:p w14:paraId="3E489F8E" w14:textId="2ED18194" w:rsidR="00AC436D" w:rsidRPr="00F14D84" w:rsidRDefault="00AC436D" w:rsidP="004925A9">
            <w:pPr>
              <w:pStyle w:val="TAC"/>
            </w:pPr>
            <w:r w:rsidRPr="00F14D84">
              <w:t>Spare</w:t>
            </w:r>
          </w:p>
        </w:tc>
        <w:tc>
          <w:tcPr>
            <w:tcW w:w="719" w:type="dxa"/>
            <w:tcBorders>
              <w:left w:val="single" w:sz="6" w:space="0" w:color="auto"/>
              <w:bottom w:val="single" w:sz="6" w:space="0" w:color="auto"/>
              <w:right w:val="single" w:sz="6" w:space="0" w:color="auto"/>
            </w:tcBorders>
          </w:tcPr>
          <w:p w14:paraId="0EE301BF" w14:textId="77777777" w:rsidR="00431B51" w:rsidRPr="00F14D84" w:rsidRDefault="00AC436D" w:rsidP="004925A9">
            <w:pPr>
              <w:pStyle w:val="TAC"/>
            </w:pPr>
            <w:r w:rsidRPr="00F14D84">
              <w:t>0</w:t>
            </w:r>
          </w:p>
          <w:p w14:paraId="2A66F714" w14:textId="35C6A7C5" w:rsidR="00AC436D" w:rsidRPr="00F14D84" w:rsidRDefault="00AC436D" w:rsidP="004925A9">
            <w:pPr>
              <w:pStyle w:val="TAC"/>
            </w:pPr>
            <w:r w:rsidRPr="00F14D84">
              <w:t>Spare</w:t>
            </w:r>
          </w:p>
        </w:tc>
        <w:tc>
          <w:tcPr>
            <w:tcW w:w="724" w:type="dxa"/>
            <w:tcBorders>
              <w:left w:val="single" w:sz="6" w:space="0" w:color="auto"/>
              <w:bottom w:val="single" w:sz="6" w:space="0" w:color="auto"/>
              <w:right w:val="single" w:sz="6" w:space="0" w:color="auto"/>
            </w:tcBorders>
          </w:tcPr>
          <w:p w14:paraId="07687D06" w14:textId="77777777" w:rsidR="00431B51" w:rsidRPr="00F14D84" w:rsidRDefault="00AC436D" w:rsidP="004925A9">
            <w:pPr>
              <w:pStyle w:val="TAC"/>
            </w:pPr>
            <w:r w:rsidRPr="00F14D84">
              <w:t>0</w:t>
            </w:r>
          </w:p>
          <w:p w14:paraId="5CF79523" w14:textId="4E90F146" w:rsidR="00AC436D" w:rsidRPr="00F14D84" w:rsidRDefault="00AC436D" w:rsidP="004925A9">
            <w:pPr>
              <w:pStyle w:val="TAC"/>
            </w:pPr>
            <w:r w:rsidRPr="00F14D8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F14D84" w:rsidRDefault="00AC436D" w:rsidP="004925A9">
            <w:pPr>
              <w:pStyle w:val="TAC"/>
            </w:pPr>
            <w:r w:rsidRPr="00F14D84">
              <w:t>Paging restriction type</w:t>
            </w:r>
          </w:p>
        </w:tc>
        <w:tc>
          <w:tcPr>
            <w:tcW w:w="1111" w:type="dxa"/>
          </w:tcPr>
          <w:p w14:paraId="136D4577" w14:textId="77777777" w:rsidR="00AC436D" w:rsidRPr="00F14D84" w:rsidRDefault="00AC436D" w:rsidP="004925A9">
            <w:pPr>
              <w:pStyle w:val="TAL"/>
            </w:pPr>
          </w:p>
          <w:p w14:paraId="620EB3EE" w14:textId="77777777" w:rsidR="00AC436D" w:rsidRPr="00F14D84" w:rsidRDefault="00AC436D" w:rsidP="004925A9">
            <w:pPr>
              <w:pStyle w:val="TAL"/>
            </w:pPr>
            <w:r w:rsidRPr="00F14D84">
              <w:t>octet 3</w:t>
            </w:r>
          </w:p>
        </w:tc>
      </w:tr>
    </w:tbl>
    <w:p w14:paraId="19B278AF" w14:textId="77777777" w:rsidR="008E789D" w:rsidRPr="00F14D84" w:rsidRDefault="008E789D" w:rsidP="008E789D">
      <w:pPr>
        <w:pStyle w:val="TAN"/>
      </w:pPr>
      <w:bookmarkStart w:id="10199" w:name="_CRFigure9_9_3_66_1"/>
      <w:bookmarkStart w:id="10200" w:name="MCCQCTEMPBM_00000062"/>
    </w:p>
    <w:p w14:paraId="1615A2B9" w14:textId="11F2A307" w:rsidR="00AC436D" w:rsidRPr="00F14D84" w:rsidRDefault="00AC436D" w:rsidP="00AC436D">
      <w:pPr>
        <w:pStyle w:val="TF"/>
      </w:pPr>
      <w:r w:rsidRPr="00F14D84">
        <w:t>Figure </w:t>
      </w:r>
      <w:bookmarkEnd w:id="10199"/>
      <w:r w:rsidRPr="00F14D84">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F14D84" w14:paraId="2FBA6EC9" w14:textId="77777777" w:rsidTr="006354B5">
        <w:trPr>
          <w:cantSplit/>
          <w:jc w:val="center"/>
        </w:trPr>
        <w:tc>
          <w:tcPr>
            <w:tcW w:w="719" w:type="dxa"/>
          </w:tcPr>
          <w:bookmarkEnd w:id="10200"/>
          <w:p w14:paraId="57104B1A" w14:textId="77777777" w:rsidR="00AC436D" w:rsidRPr="00F14D84" w:rsidRDefault="00AC436D" w:rsidP="004925A9">
            <w:pPr>
              <w:pStyle w:val="TAC"/>
            </w:pPr>
            <w:r w:rsidRPr="00F14D84">
              <w:t>8</w:t>
            </w:r>
          </w:p>
        </w:tc>
        <w:tc>
          <w:tcPr>
            <w:tcW w:w="719" w:type="dxa"/>
          </w:tcPr>
          <w:p w14:paraId="271E119E" w14:textId="77777777" w:rsidR="00AC436D" w:rsidRPr="00F14D84" w:rsidRDefault="00AC436D" w:rsidP="004925A9">
            <w:pPr>
              <w:pStyle w:val="TAC"/>
            </w:pPr>
            <w:r w:rsidRPr="00F14D84">
              <w:t>7</w:t>
            </w:r>
          </w:p>
        </w:tc>
        <w:tc>
          <w:tcPr>
            <w:tcW w:w="719" w:type="dxa"/>
          </w:tcPr>
          <w:p w14:paraId="4796A6D3" w14:textId="77777777" w:rsidR="00AC436D" w:rsidRPr="00F14D84" w:rsidRDefault="00AC436D" w:rsidP="004925A9">
            <w:pPr>
              <w:pStyle w:val="TAC"/>
            </w:pPr>
            <w:r w:rsidRPr="00F14D84">
              <w:t>6</w:t>
            </w:r>
          </w:p>
        </w:tc>
        <w:tc>
          <w:tcPr>
            <w:tcW w:w="724" w:type="dxa"/>
          </w:tcPr>
          <w:p w14:paraId="798AD0FA" w14:textId="77777777" w:rsidR="00AC436D" w:rsidRPr="00F14D84" w:rsidRDefault="00AC436D" w:rsidP="004925A9">
            <w:pPr>
              <w:pStyle w:val="TAC"/>
            </w:pPr>
            <w:r w:rsidRPr="00F14D84">
              <w:t>5</w:t>
            </w:r>
          </w:p>
        </w:tc>
        <w:tc>
          <w:tcPr>
            <w:tcW w:w="722" w:type="dxa"/>
          </w:tcPr>
          <w:p w14:paraId="5D800F57" w14:textId="77777777" w:rsidR="00AC436D" w:rsidRPr="00F14D84" w:rsidRDefault="00AC436D" w:rsidP="004925A9">
            <w:pPr>
              <w:pStyle w:val="TAC"/>
            </w:pPr>
            <w:r w:rsidRPr="00F14D84">
              <w:t>4</w:t>
            </w:r>
          </w:p>
        </w:tc>
        <w:tc>
          <w:tcPr>
            <w:tcW w:w="722" w:type="dxa"/>
          </w:tcPr>
          <w:p w14:paraId="14D954A6" w14:textId="77777777" w:rsidR="00AC436D" w:rsidRPr="00F14D84" w:rsidRDefault="00AC436D" w:rsidP="004925A9">
            <w:pPr>
              <w:pStyle w:val="TAC"/>
            </w:pPr>
            <w:r w:rsidRPr="00F14D84">
              <w:t>3</w:t>
            </w:r>
          </w:p>
        </w:tc>
        <w:tc>
          <w:tcPr>
            <w:tcW w:w="722" w:type="dxa"/>
          </w:tcPr>
          <w:p w14:paraId="70912830" w14:textId="77777777" w:rsidR="00AC436D" w:rsidRPr="00F14D84" w:rsidRDefault="00AC436D" w:rsidP="004925A9">
            <w:pPr>
              <w:pStyle w:val="TAC"/>
            </w:pPr>
            <w:r w:rsidRPr="00F14D84">
              <w:t>2</w:t>
            </w:r>
          </w:p>
        </w:tc>
        <w:tc>
          <w:tcPr>
            <w:tcW w:w="730" w:type="dxa"/>
          </w:tcPr>
          <w:p w14:paraId="0BBFA902" w14:textId="77777777" w:rsidR="00AC436D" w:rsidRPr="00F14D84" w:rsidRDefault="00AC436D" w:rsidP="004925A9">
            <w:pPr>
              <w:pStyle w:val="TAC"/>
            </w:pPr>
            <w:r w:rsidRPr="00F14D84">
              <w:t>1</w:t>
            </w:r>
          </w:p>
        </w:tc>
        <w:tc>
          <w:tcPr>
            <w:tcW w:w="1111" w:type="dxa"/>
          </w:tcPr>
          <w:p w14:paraId="52C37709" w14:textId="77777777" w:rsidR="00AC436D" w:rsidRPr="00F14D84" w:rsidRDefault="00AC436D" w:rsidP="004925A9">
            <w:pPr>
              <w:pStyle w:val="TAL"/>
            </w:pPr>
          </w:p>
        </w:tc>
      </w:tr>
      <w:tr w:rsidR="00AC436D" w:rsidRPr="00F14D8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F14D84" w:rsidRDefault="00AC436D" w:rsidP="004925A9">
            <w:pPr>
              <w:pStyle w:val="TAC"/>
            </w:pPr>
            <w:r w:rsidRPr="00F14D84">
              <w:t>Paging restriction IEI</w:t>
            </w:r>
          </w:p>
        </w:tc>
        <w:tc>
          <w:tcPr>
            <w:tcW w:w="1111" w:type="dxa"/>
          </w:tcPr>
          <w:p w14:paraId="05DD65E1" w14:textId="77777777" w:rsidR="00AC436D" w:rsidRPr="00F14D84" w:rsidRDefault="00AC436D" w:rsidP="004925A9">
            <w:pPr>
              <w:pStyle w:val="TAL"/>
            </w:pPr>
            <w:r w:rsidRPr="00F14D84">
              <w:t>octet 1</w:t>
            </w:r>
          </w:p>
        </w:tc>
      </w:tr>
      <w:tr w:rsidR="00AC436D" w:rsidRPr="00F14D8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F14D84" w:rsidRDefault="00AC436D" w:rsidP="004925A9">
            <w:pPr>
              <w:pStyle w:val="TAC"/>
            </w:pPr>
            <w:r w:rsidRPr="00F14D84">
              <w:t>Length of Paging restriction contents</w:t>
            </w:r>
          </w:p>
        </w:tc>
        <w:tc>
          <w:tcPr>
            <w:tcW w:w="1111" w:type="dxa"/>
          </w:tcPr>
          <w:p w14:paraId="7470CF15" w14:textId="77777777" w:rsidR="00AC436D" w:rsidRPr="00F14D84" w:rsidRDefault="00AC436D" w:rsidP="004925A9">
            <w:pPr>
              <w:pStyle w:val="TAL"/>
            </w:pPr>
            <w:r w:rsidRPr="00F14D84">
              <w:t>octet 2</w:t>
            </w:r>
          </w:p>
        </w:tc>
      </w:tr>
      <w:tr w:rsidR="00AC436D" w:rsidRPr="00F14D8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F14D84" w:rsidRDefault="00AC436D" w:rsidP="004925A9">
            <w:pPr>
              <w:pStyle w:val="TAC"/>
            </w:pPr>
            <w:r w:rsidRPr="00F14D84">
              <w:t>0</w:t>
            </w:r>
          </w:p>
          <w:p w14:paraId="463777F5" w14:textId="0405E440" w:rsidR="00AC436D" w:rsidRPr="00F14D84" w:rsidRDefault="00AC436D" w:rsidP="004925A9">
            <w:pPr>
              <w:pStyle w:val="TAC"/>
            </w:pPr>
            <w:r w:rsidRPr="00F14D84">
              <w:t>Spare</w:t>
            </w:r>
          </w:p>
        </w:tc>
        <w:tc>
          <w:tcPr>
            <w:tcW w:w="719" w:type="dxa"/>
            <w:tcBorders>
              <w:left w:val="single" w:sz="6" w:space="0" w:color="auto"/>
              <w:bottom w:val="single" w:sz="6" w:space="0" w:color="auto"/>
              <w:right w:val="single" w:sz="6" w:space="0" w:color="auto"/>
            </w:tcBorders>
          </w:tcPr>
          <w:p w14:paraId="4172871A" w14:textId="77777777" w:rsidR="00431B51" w:rsidRPr="00F14D84" w:rsidRDefault="00AC436D" w:rsidP="004925A9">
            <w:pPr>
              <w:pStyle w:val="TAC"/>
            </w:pPr>
            <w:r w:rsidRPr="00F14D84">
              <w:t>0</w:t>
            </w:r>
          </w:p>
          <w:p w14:paraId="32AB8986" w14:textId="61B5CEDA" w:rsidR="00AC436D" w:rsidRPr="00F14D84" w:rsidRDefault="00AC436D" w:rsidP="004925A9">
            <w:pPr>
              <w:pStyle w:val="TAC"/>
            </w:pPr>
            <w:r w:rsidRPr="00F14D84">
              <w:t>Spare</w:t>
            </w:r>
          </w:p>
        </w:tc>
        <w:tc>
          <w:tcPr>
            <w:tcW w:w="719" w:type="dxa"/>
            <w:tcBorders>
              <w:left w:val="single" w:sz="6" w:space="0" w:color="auto"/>
              <w:bottom w:val="single" w:sz="6" w:space="0" w:color="auto"/>
              <w:right w:val="single" w:sz="6" w:space="0" w:color="auto"/>
            </w:tcBorders>
          </w:tcPr>
          <w:p w14:paraId="341D5365" w14:textId="77777777" w:rsidR="00431B51" w:rsidRPr="00F14D84" w:rsidRDefault="00AC436D" w:rsidP="004925A9">
            <w:pPr>
              <w:pStyle w:val="TAC"/>
            </w:pPr>
            <w:r w:rsidRPr="00F14D84">
              <w:t>0</w:t>
            </w:r>
          </w:p>
          <w:p w14:paraId="7CAF0D73" w14:textId="641524CD" w:rsidR="00AC436D" w:rsidRPr="00F14D84" w:rsidRDefault="00AC436D" w:rsidP="004925A9">
            <w:pPr>
              <w:pStyle w:val="TAC"/>
            </w:pPr>
            <w:r w:rsidRPr="00F14D84">
              <w:t>Spare</w:t>
            </w:r>
          </w:p>
        </w:tc>
        <w:tc>
          <w:tcPr>
            <w:tcW w:w="724" w:type="dxa"/>
            <w:tcBorders>
              <w:left w:val="single" w:sz="6" w:space="0" w:color="auto"/>
              <w:bottom w:val="single" w:sz="6" w:space="0" w:color="auto"/>
              <w:right w:val="single" w:sz="6" w:space="0" w:color="auto"/>
            </w:tcBorders>
          </w:tcPr>
          <w:p w14:paraId="2F8280B4" w14:textId="77777777" w:rsidR="00431B51" w:rsidRPr="00F14D84" w:rsidRDefault="00AC436D" w:rsidP="004925A9">
            <w:pPr>
              <w:pStyle w:val="TAC"/>
            </w:pPr>
            <w:r w:rsidRPr="00F14D84">
              <w:t>0</w:t>
            </w:r>
          </w:p>
          <w:p w14:paraId="490AFB22" w14:textId="3C905601" w:rsidR="00AC436D" w:rsidRPr="00F14D84" w:rsidRDefault="00AC436D" w:rsidP="004925A9">
            <w:pPr>
              <w:pStyle w:val="TAC"/>
            </w:pPr>
            <w:r w:rsidRPr="00F14D8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F14D84" w:rsidRDefault="00AC436D" w:rsidP="004925A9">
            <w:pPr>
              <w:pStyle w:val="TAC"/>
            </w:pPr>
            <w:r w:rsidRPr="00F14D84">
              <w:t>Paging restriction type</w:t>
            </w:r>
          </w:p>
        </w:tc>
        <w:tc>
          <w:tcPr>
            <w:tcW w:w="1111" w:type="dxa"/>
          </w:tcPr>
          <w:p w14:paraId="56C62BB3" w14:textId="77777777" w:rsidR="00AC436D" w:rsidRPr="00F14D84" w:rsidRDefault="00AC436D" w:rsidP="004925A9">
            <w:pPr>
              <w:pStyle w:val="TAL"/>
            </w:pPr>
          </w:p>
          <w:p w14:paraId="0B8768B8" w14:textId="77777777" w:rsidR="00AC436D" w:rsidRPr="00F14D84" w:rsidRDefault="00AC436D" w:rsidP="004925A9">
            <w:pPr>
              <w:pStyle w:val="TAL"/>
            </w:pPr>
            <w:r w:rsidRPr="00F14D84">
              <w:t>octet 3</w:t>
            </w:r>
          </w:p>
        </w:tc>
      </w:tr>
      <w:tr w:rsidR="00AC436D" w:rsidRPr="00F14D8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F14D84" w:rsidRDefault="00AC436D" w:rsidP="004925A9">
            <w:pPr>
              <w:pStyle w:val="TAC"/>
            </w:pPr>
            <w:r w:rsidRPr="00F14D84">
              <w:t>EBI</w:t>
            </w:r>
          </w:p>
          <w:p w14:paraId="28D5C501" w14:textId="1A484DC5" w:rsidR="00AC436D" w:rsidRPr="00F14D84" w:rsidRDefault="00AC436D" w:rsidP="004925A9">
            <w:pPr>
              <w:pStyle w:val="TAC"/>
            </w:pPr>
            <w:r w:rsidRPr="00F14D84">
              <w:t>(7)</w:t>
            </w:r>
          </w:p>
        </w:tc>
        <w:tc>
          <w:tcPr>
            <w:tcW w:w="719" w:type="dxa"/>
            <w:tcBorders>
              <w:left w:val="single" w:sz="6" w:space="0" w:color="auto"/>
              <w:bottom w:val="single" w:sz="6" w:space="0" w:color="auto"/>
              <w:right w:val="single" w:sz="6" w:space="0" w:color="auto"/>
            </w:tcBorders>
          </w:tcPr>
          <w:p w14:paraId="5F1CA3D1" w14:textId="77777777" w:rsidR="00431B51" w:rsidRPr="00F14D84" w:rsidRDefault="00AC436D" w:rsidP="004925A9">
            <w:pPr>
              <w:pStyle w:val="TAC"/>
            </w:pPr>
            <w:r w:rsidRPr="00F14D84">
              <w:t>EBI</w:t>
            </w:r>
          </w:p>
          <w:p w14:paraId="3602D882" w14:textId="68C57A71" w:rsidR="00AC436D" w:rsidRPr="00F14D84" w:rsidRDefault="00AC436D" w:rsidP="004925A9">
            <w:pPr>
              <w:pStyle w:val="TAC"/>
            </w:pPr>
            <w:r w:rsidRPr="00F14D84">
              <w:t>(6)</w:t>
            </w:r>
          </w:p>
        </w:tc>
        <w:tc>
          <w:tcPr>
            <w:tcW w:w="719" w:type="dxa"/>
            <w:tcBorders>
              <w:left w:val="single" w:sz="6" w:space="0" w:color="auto"/>
              <w:bottom w:val="single" w:sz="6" w:space="0" w:color="auto"/>
              <w:right w:val="single" w:sz="6" w:space="0" w:color="auto"/>
            </w:tcBorders>
          </w:tcPr>
          <w:p w14:paraId="40F04994" w14:textId="77777777" w:rsidR="00431B51" w:rsidRPr="00F14D84" w:rsidRDefault="00AC436D" w:rsidP="004925A9">
            <w:pPr>
              <w:pStyle w:val="TAC"/>
            </w:pPr>
            <w:r w:rsidRPr="00F14D84">
              <w:t>EBI</w:t>
            </w:r>
          </w:p>
          <w:p w14:paraId="6C05F802" w14:textId="5D438543" w:rsidR="00AC436D" w:rsidRPr="00F14D84" w:rsidRDefault="00AC436D" w:rsidP="004925A9">
            <w:pPr>
              <w:pStyle w:val="TAC"/>
            </w:pPr>
            <w:r w:rsidRPr="00F14D84">
              <w:t>(5)</w:t>
            </w:r>
          </w:p>
        </w:tc>
        <w:tc>
          <w:tcPr>
            <w:tcW w:w="724" w:type="dxa"/>
            <w:tcBorders>
              <w:left w:val="single" w:sz="6" w:space="0" w:color="auto"/>
              <w:bottom w:val="single" w:sz="6" w:space="0" w:color="auto"/>
              <w:right w:val="single" w:sz="6" w:space="0" w:color="auto"/>
            </w:tcBorders>
          </w:tcPr>
          <w:p w14:paraId="52E25EC2" w14:textId="77777777" w:rsidR="00431B51" w:rsidRPr="00F14D84" w:rsidRDefault="00AC436D" w:rsidP="004925A9">
            <w:pPr>
              <w:pStyle w:val="TAC"/>
            </w:pPr>
            <w:r w:rsidRPr="00F14D84">
              <w:t>EBI</w:t>
            </w:r>
          </w:p>
          <w:p w14:paraId="28D2B31C" w14:textId="515A1B15" w:rsidR="00AC436D" w:rsidRPr="00F14D84" w:rsidRDefault="00AC436D" w:rsidP="004925A9">
            <w:pPr>
              <w:pStyle w:val="TAC"/>
            </w:pPr>
            <w:r w:rsidRPr="00F14D84">
              <w:t>(4)</w:t>
            </w:r>
          </w:p>
        </w:tc>
        <w:tc>
          <w:tcPr>
            <w:tcW w:w="722" w:type="dxa"/>
            <w:tcBorders>
              <w:left w:val="single" w:sz="6" w:space="0" w:color="auto"/>
              <w:bottom w:val="single" w:sz="6" w:space="0" w:color="auto"/>
              <w:right w:val="single" w:sz="6" w:space="0" w:color="auto"/>
            </w:tcBorders>
          </w:tcPr>
          <w:p w14:paraId="31E286E8" w14:textId="77777777" w:rsidR="00431B51" w:rsidRPr="00F14D84" w:rsidRDefault="00AC436D" w:rsidP="004925A9">
            <w:pPr>
              <w:pStyle w:val="TAC"/>
            </w:pPr>
            <w:r w:rsidRPr="00F14D84">
              <w:t>EBI</w:t>
            </w:r>
          </w:p>
          <w:p w14:paraId="1D7FEF96" w14:textId="5A5E47FF" w:rsidR="00AC436D" w:rsidRPr="00F14D84" w:rsidRDefault="00AC436D" w:rsidP="004925A9">
            <w:pPr>
              <w:pStyle w:val="TAC"/>
            </w:pPr>
            <w:r w:rsidRPr="00F14D84">
              <w:t>(3)</w:t>
            </w:r>
          </w:p>
        </w:tc>
        <w:tc>
          <w:tcPr>
            <w:tcW w:w="722" w:type="dxa"/>
            <w:tcBorders>
              <w:left w:val="single" w:sz="6" w:space="0" w:color="auto"/>
              <w:bottom w:val="single" w:sz="6" w:space="0" w:color="auto"/>
              <w:right w:val="single" w:sz="6" w:space="0" w:color="auto"/>
            </w:tcBorders>
          </w:tcPr>
          <w:p w14:paraId="41A4B534" w14:textId="77777777" w:rsidR="00431B51" w:rsidRPr="00F14D84" w:rsidRDefault="00AC436D" w:rsidP="004925A9">
            <w:pPr>
              <w:pStyle w:val="TAC"/>
            </w:pPr>
            <w:r w:rsidRPr="00F14D84">
              <w:t>EBI</w:t>
            </w:r>
          </w:p>
          <w:p w14:paraId="21D42A7F" w14:textId="66C86773" w:rsidR="00AC436D" w:rsidRPr="00F14D84" w:rsidRDefault="00AC436D" w:rsidP="004925A9">
            <w:pPr>
              <w:pStyle w:val="TAC"/>
            </w:pPr>
            <w:r w:rsidRPr="00F14D84">
              <w:t>(2)</w:t>
            </w:r>
          </w:p>
        </w:tc>
        <w:tc>
          <w:tcPr>
            <w:tcW w:w="722" w:type="dxa"/>
            <w:tcBorders>
              <w:left w:val="single" w:sz="6" w:space="0" w:color="auto"/>
              <w:bottom w:val="single" w:sz="6" w:space="0" w:color="auto"/>
              <w:right w:val="single" w:sz="6" w:space="0" w:color="auto"/>
            </w:tcBorders>
          </w:tcPr>
          <w:p w14:paraId="508D84EA" w14:textId="77777777" w:rsidR="00431B51" w:rsidRPr="00F14D84" w:rsidRDefault="00AC436D" w:rsidP="004925A9">
            <w:pPr>
              <w:pStyle w:val="TAC"/>
            </w:pPr>
            <w:r w:rsidRPr="00F14D84">
              <w:t>EBI</w:t>
            </w:r>
          </w:p>
          <w:p w14:paraId="345D5DB3" w14:textId="6030F2ED" w:rsidR="00AC436D" w:rsidRPr="00F14D84" w:rsidRDefault="00AC436D" w:rsidP="004925A9">
            <w:pPr>
              <w:pStyle w:val="TAC"/>
            </w:pPr>
            <w:r w:rsidRPr="00F14D84">
              <w:t>(1)</w:t>
            </w:r>
          </w:p>
        </w:tc>
        <w:tc>
          <w:tcPr>
            <w:tcW w:w="730" w:type="dxa"/>
            <w:tcBorders>
              <w:left w:val="single" w:sz="6" w:space="0" w:color="auto"/>
              <w:bottom w:val="single" w:sz="6" w:space="0" w:color="auto"/>
              <w:right w:val="single" w:sz="6" w:space="0" w:color="auto"/>
            </w:tcBorders>
          </w:tcPr>
          <w:p w14:paraId="7CE068C0" w14:textId="77777777" w:rsidR="00AC436D" w:rsidRPr="00F14D84" w:rsidRDefault="00AC436D" w:rsidP="004925A9">
            <w:pPr>
              <w:pStyle w:val="TAC"/>
            </w:pPr>
            <w:r w:rsidRPr="00F14D84">
              <w:t>EBI</w:t>
            </w:r>
          </w:p>
          <w:p w14:paraId="481F8DF4" w14:textId="77777777" w:rsidR="00AC436D" w:rsidRPr="00F14D84" w:rsidRDefault="00AC436D" w:rsidP="004925A9">
            <w:pPr>
              <w:pStyle w:val="TAC"/>
            </w:pPr>
            <w:r w:rsidRPr="00F14D84">
              <w:t>(0)</w:t>
            </w:r>
          </w:p>
        </w:tc>
        <w:tc>
          <w:tcPr>
            <w:tcW w:w="1111" w:type="dxa"/>
          </w:tcPr>
          <w:p w14:paraId="7D959B62" w14:textId="77777777" w:rsidR="00AC436D" w:rsidRPr="00F14D84" w:rsidRDefault="00AC436D" w:rsidP="004925A9">
            <w:pPr>
              <w:pStyle w:val="TAL"/>
            </w:pPr>
            <w:r w:rsidRPr="00F14D84">
              <w:t>octet 4*</w:t>
            </w:r>
          </w:p>
        </w:tc>
      </w:tr>
      <w:tr w:rsidR="00AC436D" w:rsidRPr="00F14D8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F14D84" w:rsidRDefault="00AC436D" w:rsidP="004925A9">
            <w:pPr>
              <w:pStyle w:val="TAC"/>
            </w:pPr>
            <w:r w:rsidRPr="00F14D84">
              <w:t>EBI</w:t>
            </w:r>
          </w:p>
          <w:p w14:paraId="50066EEB" w14:textId="61E503BF" w:rsidR="00AC436D" w:rsidRPr="00F14D84" w:rsidRDefault="00AC436D" w:rsidP="004925A9">
            <w:pPr>
              <w:pStyle w:val="TAC"/>
            </w:pPr>
            <w:r w:rsidRPr="00F14D84">
              <w:t>(15)</w:t>
            </w:r>
          </w:p>
        </w:tc>
        <w:tc>
          <w:tcPr>
            <w:tcW w:w="719" w:type="dxa"/>
            <w:tcBorders>
              <w:left w:val="single" w:sz="6" w:space="0" w:color="auto"/>
              <w:bottom w:val="single" w:sz="6" w:space="0" w:color="auto"/>
              <w:right w:val="single" w:sz="6" w:space="0" w:color="auto"/>
            </w:tcBorders>
          </w:tcPr>
          <w:p w14:paraId="14A0739A" w14:textId="77777777" w:rsidR="00431B51" w:rsidRPr="00F14D84" w:rsidRDefault="00AC436D" w:rsidP="004925A9">
            <w:pPr>
              <w:pStyle w:val="TAC"/>
            </w:pPr>
            <w:r w:rsidRPr="00F14D84">
              <w:t>EBI</w:t>
            </w:r>
          </w:p>
          <w:p w14:paraId="47477247" w14:textId="6A7F94B6" w:rsidR="00AC436D" w:rsidRPr="00F14D84" w:rsidRDefault="00AC436D" w:rsidP="004925A9">
            <w:pPr>
              <w:pStyle w:val="TAC"/>
            </w:pPr>
            <w:r w:rsidRPr="00F14D84">
              <w:t>(14)</w:t>
            </w:r>
          </w:p>
        </w:tc>
        <w:tc>
          <w:tcPr>
            <w:tcW w:w="719" w:type="dxa"/>
            <w:tcBorders>
              <w:left w:val="single" w:sz="6" w:space="0" w:color="auto"/>
              <w:bottom w:val="single" w:sz="6" w:space="0" w:color="auto"/>
              <w:right w:val="single" w:sz="6" w:space="0" w:color="auto"/>
            </w:tcBorders>
          </w:tcPr>
          <w:p w14:paraId="19FDB4BF" w14:textId="77777777" w:rsidR="00431B51" w:rsidRPr="00F14D84" w:rsidRDefault="00AC436D" w:rsidP="004925A9">
            <w:pPr>
              <w:pStyle w:val="TAC"/>
            </w:pPr>
            <w:r w:rsidRPr="00F14D84">
              <w:t>EBI</w:t>
            </w:r>
          </w:p>
          <w:p w14:paraId="31F9F4FC" w14:textId="350BB3DE" w:rsidR="00AC436D" w:rsidRPr="00F14D84" w:rsidRDefault="00AC436D" w:rsidP="004925A9">
            <w:pPr>
              <w:pStyle w:val="TAC"/>
            </w:pPr>
            <w:r w:rsidRPr="00F14D84">
              <w:t>(13)</w:t>
            </w:r>
          </w:p>
        </w:tc>
        <w:tc>
          <w:tcPr>
            <w:tcW w:w="724" w:type="dxa"/>
            <w:tcBorders>
              <w:left w:val="single" w:sz="6" w:space="0" w:color="auto"/>
              <w:bottom w:val="single" w:sz="6" w:space="0" w:color="auto"/>
              <w:right w:val="single" w:sz="6" w:space="0" w:color="auto"/>
            </w:tcBorders>
          </w:tcPr>
          <w:p w14:paraId="167EEDCF" w14:textId="77777777" w:rsidR="00431B51" w:rsidRPr="00F14D84" w:rsidRDefault="00AC436D" w:rsidP="004925A9">
            <w:pPr>
              <w:pStyle w:val="TAC"/>
            </w:pPr>
            <w:r w:rsidRPr="00F14D84">
              <w:t>EBI</w:t>
            </w:r>
          </w:p>
          <w:p w14:paraId="4F430664" w14:textId="1E75DD5E" w:rsidR="00AC436D" w:rsidRPr="00F14D84" w:rsidRDefault="00AC436D" w:rsidP="004925A9">
            <w:pPr>
              <w:pStyle w:val="TAC"/>
            </w:pPr>
            <w:r w:rsidRPr="00F14D84">
              <w:t>(12)</w:t>
            </w:r>
          </w:p>
        </w:tc>
        <w:tc>
          <w:tcPr>
            <w:tcW w:w="722" w:type="dxa"/>
            <w:tcBorders>
              <w:left w:val="single" w:sz="6" w:space="0" w:color="auto"/>
              <w:bottom w:val="single" w:sz="6" w:space="0" w:color="auto"/>
              <w:right w:val="single" w:sz="6" w:space="0" w:color="auto"/>
            </w:tcBorders>
          </w:tcPr>
          <w:p w14:paraId="6A615B9C" w14:textId="77777777" w:rsidR="00431B51" w:rsidRPr="00F14D84" w:rsidRDefault="00AC436D" w:rsidP="004925A9">
            <w:pPr>
              <w:pStyle w:val="TAC"/>
            </w:pPr>
            <w:r w:rsidRPr="00F14D84">
              <w:t>EBI</w:t>
            </w:r>
          </w:p>
          <w:p w14:paraId="4727159D" w14:textId="34045580" w:rsidR="00AC436D" w:rsidRPr="00F14D84" w:rsidRDefault="00AC436D" w:rsidP="004925A9">
            <w:pPr>
              <w:pStyle w:val="TAC"/>
            </w:pPr>
            <w:r w:rsidRPr="00F14D84">
              <w:t>(11)</w:t>
            </w:r>
          </w:p>
        </w:tc>
        <w:tc>
          <w:tcPr>
            <w:tcW w:w="722" w:type="dxa"/>
            <w:tcBorders>
              <w:left w:val="single" w:sz="6" w:space="0" w:color="auto"/>
              <w:bottom w:val="single" w:sz="6" w:space="0" w:color="auto"/>
              <w:right w:val="single" w:sz="6" w:space="0" w:color="auto"/>
            </w:tcBorders>
          </w:tcPr>
          <w:p w14:paraId="7E5C2399" w14:textId="77777777" w:rsidR="00431B51" w:rsidRPr="00F14D84" w:rsidRDefault="00AC436D" w:rsidP="004925A9">
            <w:pPr>
              <w:pStyle w:val="TAC"/>
            </w:pPr>
            <w:r w:rsidRPr="00F14D84">
              <w:t>EBI</w:t>
            </w:r>
          </w:p>
          <w:p w14:paraId="3E7CFB14" w14:textId="2FCEA2B0" w:rsidR="00AC436D" w:rsidRPr="00F14D84" w:rsidRDefault="00AC436D" w:rsidP="004925A9">
            <w:pPr>
              <w:pStyle w:val="TAC"/>
            </w:pPr>
            <w:r w:rsidRPr="00F14D84">
              <w:t>(10)</w:t>
            </w:r>
          </w:p>
        </w:tc>
        <w:tc>
          <w:tcPr>
            <w:tcW w:w="722" w:type="dxa"/>
            <w:tcBorders>
              <w:left w:val="single" w:sz="6" w:space="0" w:color="auto"/>
              <w:bottom w:val="single" w:sz="6" w:space="0" w:color="auto"/>
              <w:right w:val="single" w:sz="6" w:space="0" w:color="auto"/>
            </w:tcBorders>
          </w:tcPr>
          <w:p w14:paraId="058C1FBE" w14:textId="77777777" w:rsidR="00431B51" w:rsidRPr="00F14D84" w:rsidRDefault="00AC436D" w:rsidP="004925A9">
            <w:pPr>
              <w:pStyle w:val="TAC"/>
            </w:pPr>
            <w:r w:rsidRPr="00F14D84">
              <w:t>EBI</w:t>
            </w:r>
          </w:p>
          <w:p w14:paraId="613FCA98" w14:textId="6BAA77AA" w:rsidR="00AC436D" w:rsidRPr="00F14D84" w:rsidRDefault="00AC436D" w:rsidP="004925A9">
            <w:pPr>
              <w:pStyle w:val="TAC"/>
            </w:pPr>
            <w:r w:rsidRPr="00F14D84">
              <w:t>(9)</w:t>
            </w:r>
          </w:p>
        </w:tc>
        <w:tc>
          <w:tcPr>
            <w:tcW w:w="730" w:type="dxa"/>
            <w:tcBorders>
              <w:left w:val="single" w:sz="6" w:space="0" w:color="auto"/>
              <w:bottom w:val="single" w:sz="6" w:space="0" w:color="auto"/>
              <w:right w:val="single" w:sz="6" w:space="0" w:color="auto"/>
            </w:tcBorders>
          </w:tcPr>
          <w:p w14:paraId="659E6F12" w14:textId="77777777" w:rsidR="00431B51" w:rsidRPr="00F14D84" w:rsidRDefault="00AC436D" w:rsidP="004925A9">
            <w:pPr>
              <w:pStyle w:val="TAC"/>
            </w:pPr>
            <w:r w:rsidRPr="00F14D84">
              <w:t>EBI</w:t>
            </w:r>
          </w:p>
          <w:p w14:paraId="6ED291EE" w14:textId="0A17F350" w:rsidR="00AC436D" w:rsidRPr="00F14D84" w:rsidRDefault="00AC436D" w:rsidP="004925A9">
            <w:pPr>
              <w:pStyle w:val="TAC"/>
            </w:pPr>
            <w:r w:rsidRPr="00F14D84">
              <w:t>(8)</w:t>
            </w:r>
          </w:p>
        </w:tc>
        <w:tc>
          <w:tcPr>
            <w:tcW w:w="1111" w:type="dxa"/>
          </w:tcPr>
          <w:p w14:paraId="1F3556D7" w14:textId="77777777" w:rsidR="00AC436D" w:rsidRPr="00F14D84" w:rsidRDefault="00AC436D" w:rsidP="004925A9">
            <w:pPr>
              <w:pStyle w:val="TAL"/>
            </w:pPr>
            <w:r w:rsidRPr="00F14D84">
              <w:t>octet 5*</w:t>
            </w:r>
          </w:p>
        </w:tc>
      </w:tr>
    </w:tbl>
    <w:p w14:paraId="074FA15E" w14:textId="77777777" w:rsidR="008E789D" w:rsidRPr="00F14D84" w:rsidRDefault="008E789D" w:rsidP="008E789D">
      <w:pPr>
        <w:pStyle w:val="TAN"/>
      </w:pPr>
      <w:bookmarkStart w:id="10201" w:name="_CRFigure9_9_3_66_2"/>
    </w:p>
    <w:p w14:paraId="353E568E" w14:textId="0607790A" w:rsidR="00AC436D" w:rsidRPr="00F14D84" w:rsidRDefault="00AC436D" w:rsidP="00AC436D">
      <w:pPr>
        <w:pStyle w:val="TF"/>
      </w:pPr>
      <w:r w:rsidRPr="00F14D84">
        <w:t>Figure </w:t>
      </w:r>
      <w:bookmarkEnd w:id="10201"/>
      <w:r w:rsidRPr="00F14D84">
        <w:t xml:space="preserve">9.9.3.66.2: Paging restriction information element for Paging restriction type = "All paging is restricted except for specified PDN connection(s)" </w:t>
      </w:r>
      <w:r w:rsidR="00E3291D" w:rsidRPr="00F14D84">
        <w:t xml:space="preserve">and </w:t>
      </w:r>
      <w:r w:rsidRPr="00F14D84">
        <w:t>for Paging restriction type = "All paging is restricted except for voice service and specified PDN connection(s)"</w:t>
      </w:r>
    </w:p>
    <w:p w14:paraId="338B4FB1" w14:textId="52432A21" w:rsidR="00AC436D" w:rsidRPr="00F14D84" w:rsidRDefault="00AC436D" w:rsidP="00EF2172">
      <w:pPr>
        <w:pStyle w:val="TH"/>
      </w:pPr>
      <w:bookmarkStart w:id="10202" w:name="MCCQCTEMPBM_00000063"/>
      <w:r w:rsidRPr="00F14D8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F14D84" w14:paraId="48B07626" w14:textId="77777777" w:rsidTr="004925A9">
        <w:trPr>
          <w:cantSplit/>
          <w:jc w:val="center"/>
        </w:trPr>
        <w:tc>
          <w:tcPr>
            <w:tcW w:w="7097" w:type="dxa"/>
            <w:gridSpan w:val="5"/>
          </w:tcPr>
          <w:bookmarkEnd w:id="10202"/>
          <w:p w14:paraId="027D056F" w14:textId="77777777" w:rsidR="00AC436D" w:rsidRPr="00F14D84" w:rsidRDefault="00AC436D" w:rsidP="004925A9">
            <w:pPr>
              <w:pStyle w:val="TAL"/>
            </w:pPr>
            <w:r w:rsidRPr="00F14D84">
              <w:t>Paging restriction type (bits 4 to 1 of octet 3)</w:t>
            </w:r>
          </w:p>
          <w:p w14:paraId="1146156B" w14:textId="77777777" w:rsidR="00AC436D" w:rsidRPr="00F14D84" w:rsidRDefault="00AC436D" w:rsidP="004925A9">
            <w:pPr>
              <w:pStyle w:val="TAL"/>
            </w:pPr>
          </w:p>
        </w:tc>
      </w:tr>
      <w:tr w:rsidR="00AC436D" w:rsidRPr="00F14D84" w14:paraId="181CEEDD" w14:textId="77777777" w:rsidTr="004925A9">
        <w:trPr>
          <w:cantSplit/>
          <w:jc w:val="center"/>
        </w:trPr>
        <w:tc>
          <w:tcPr>
            <w:tcW w:w="7097" w:type="dxa"/>
            <w:gridSpan w:val="5"/>
          </w:tcPr>
          <w:p w14:paraId="34B17D33" w14:textId="77777777" w:rsidR="00AC436D" w:rsidRPr="00F14D84" w:rsidRDefault="00AC436D" w:rsidP="004925A9">
            <w:pPr>
              <w:pStyle w:val="TAL"/>
            </w:pPr>
            <w:r w:rsidRPr="00F14D84">
              <w:t>Bits</w:t>
            </w:r>
          </w:p>
        </w:tc>
      </w:tr>
      <w:tr w:rsidR="00AC436D" w:rsidRPr="00F14D84" w14:paraId="32931006" w14:textId="77777777" w:rsidTr="004925A9">
        <w:trPr>
          <w:cantSplit/>
          <w:jc w:val="center"/>
        </w:trPr>
        <w:tc>
          <w:tcPr>
            <w:tcW w:w="256" w:type="dxa"/>
          </w:tcPr>
          <w:p w14:paraId="290445E4" w14:textId="77777777" w:rsidR="00AC436D" w:rsidRPr="00F14D84" w:rsidRDefault="00AC436D" w:rsidP="004925A9">
            <w:pPr>
              <w:pStyle w:val="TAH"/>
            </w:pPr>
            <w:r w:rsidRPr="00F14D84">
              <w:t>4</w:t>
            </w:r>
          </w:p>
        </w:tc>
        <w:tc>
          <w:tcPr>
            <w:tcW w:w="284" w:type="dxa"/>
          </w:tcPr>
          <w:p w14:paraId="23F9F8BF" w14:textId="77777777" w:rsidR="00AC436D" w:rsidRPr="00F14D84" w:rsidRDefault="00AC436D" w:rsidP="004925A9">
            <w:pPr>
              <w:pStyle w:val="TAH"/>
            </w:pPr>
            <w:r w:rsidRPr="00F14D84">
              <w:t>3</w:t>
            </w:r>
          </w:p>
        </w:tc>
        <w:tc>
          <w:tcPr>
            <w:tcW w:w="283" w:type="dxa"/>
          </w:tcPr>
          <w:p w14:paraId="47C884B6" w14:textId="77777777" w:rsidR="00AC436D" w:rsidRPr="00F14D84" w:rsidRDefault="00AC436D" w:rsidP="004925A9">
            <w:pPr>
              <w:pStyle w:val="TAH"/>
            </w:pPr>
            <w:r w:rsidRPr="00F14D84">
              <w:t>2</w:t>
            </w:r>
          </w:p>
        </w:tc>
        <w:tc>
          <w:tcPr>
            <w:tcW w:w="283" w:type="dxa"/>
          </w:tcPr>
          <w:p w14:paraId="72982556" w14:textId="77777777" w:rsidR="00AC436D" w:rsidRPr="00F14D84" w:rsidRDefault="00AC436D" w:rsidP="004925A9">
            <w:pPr>
              <w:pStyle w:val="TAH"/>
            </w:pPr>
            <w:r w:rsidRPr="00F14D84">
              <w:t>1</w:t>
            </w:r>
          </w:p>
        </w:tc>
        <w:tc>
          <w:tcPr>
            <w:tcW w:w="5991" w:type="dxa"/>
          </w:tcPr>
          <w:p w14:paraId="51DD51AC" w14:textId="77777777" w:rsidR="00AC436D" w:rsidRPr="00F14D84" w:rsidRDefault="00AC436D" w:rsidP="004925A9">
            <w:pPr>
              <w:pStyle w:val="TAL"/>
            </w:pPr>
          </w:p>
        </w:tc>
      </w:tr>
      <w:tr w:rsidR="00AC436D" w:rsidRPr="00F14D84" w14:paraId="760CCAE9" w14:textId="77777777" w:rsidTr="004925A9">
        <w:trPr>
          <w:cantSplit/>
          <w:jc w:val="center"/>
        </w:trPr>
        <w:tc>
          <w:tcPr>
            <w:tcW w:w="256" w:type="dxa"/>
          </w:tcPr>
          <w:p w14:paraId="4EDA762B" w14:textId="77777777" w:rsidR="00AC436D" w:rsidRPr="00F14D84" w:rsidRDefault="00AC436D" w:rsidP="004925A9">
            <w:pPr>
              <w:pStyle w:val="TAC"/>
            </w:pPr>
            <w:r w:rsidRPr="00F14D84">
              <w:t>0</w:t>
            </w:r>
          </w:p>
        </w:tc>
        <w:tc>
          <w:tcPr>
            <w:tcW w:w="284" w:type="dxa"/>
          </w:tcPr>
          <w:p w14:paraId="2DF42E1B" w14:textId="77777777" w:rsidR="00AC436D" w:rsidRPr="00F14D84" w:rsidRDefault="00AC436D" w:rsidP="004925A9">
            <w:pPr>
              <w:pStyle w:val="TAC"/>
            </w:pPr>
            <w:r w:rsidRPr="00F14D84">
              <w:t>0</w:t>
            </w:r>
          </w:p>
        </w:tc>
        <w:tc>
          <w:tcPr>
            <w:tcW w:w="283" w:type="dxa"/>
          </w:tcPr>
          <w:p w14:paraId="0B999D86" w14:textId="77777777" w:rsidR="00AC436D" w:rsidRPr="00F14D84" w:rsidRDefault="00AC436D" w:rsidP="004925A9">
            <w:pPr>
              <w:pStyle w:val="TAC"/>
            </w:pPr>
            <w:r w:rsidRPr="00F14D84">
              <w:t>0</w:t>
            </w:r>
          </w:p>
        </w:tc>
        <w:tc>
          <w:tcPr>
            <w:tcW w:w="283" w:type="dxa"/>
          </w:tcPr>
          <w:p w14:paraId="1F3CDDBF" w14:textId="77777777" w:rsidR="00AC436D" w:rsidRPr="00F14D84" w:rsidRDefault="00AC436D" w:rsidP="004925A9">
            <w:pPr>
              <w:pStyle w:val="TAC"/>
            </w:pPr>
            <w:r w:rsidRPr="00F14D84">
              <w:t>0</w:t>
            </w:r>
          </w:p>
        </w:tc>
        <w:tc>
          <w:tcPr>
            <w:tcW w:w="5991" w:type="dxa"/>
          </w:tcPr>
          <w:p w14:paraId="7D13A779" w14:textId="77777777" w:rsidR="00AC436D" w:rsidRPr="00F14D84" w:rsidRDefault="00AC436D" w:rsidP="004925A9">
            <w:pPr>
              <w:pStyle w:val="TAL"/>
            </w:pPr>
            <w:r w:rsidRPr="00F14D84">
              <w:t>reserved</w:t>
            </w:r>
          </w:p>
        </w:tc>
      </w:tr>
      <w:tr w:rsidR="00AC436D" w:rsidRPr="00F14D84" w14:paraId="3EA9F6E4" w14:textId="77777777" w:rsidTr="004925A9">
        <w:trPr>
          <w:cantSplit/>
          <w:jc w:val="center"/>
        </w:trPr>
        <w:tc>
          <w:tcPr>
            <w:tcW w:w="256" w:type="dxa"/>
          </w:tcPr>
          <w:p w14:paraId="63D13385" w14:textId="77777777" w:rsidR="00AC436D" w:rsidRPr="00F14D84" w:rsidRDefault="00AC436D" w:rsidP="004925A9">
            <w:pPr>
              <w:pStyle w:val="TAC"/>
            </w:pPr>
            <w:r w:rsidRPr="00F14D84">
              <w:t>0</w:t>
            </w:r>
          </w:p>
        </w:tc>
        <w:tc>
          <w:tcPr>
            <w:tcW w:w="284" w:type="dxa"/>
          </w:tcPr>
          <w:p w14:paraId="6BB25E4A" w14:textId="77777777" w:rsidR="00AC436D" w:rsidRPr="00F14D84" w:rsidRDefault="00AC436D" w:rsidP="004925A9">
            <w:pPr>
              <w:pStyle w:val="TAC"/>
            </w:pPr>
            <w:r w:rsidRPr="00F14D84">
              <w:t>0</w:t>
            </w:r>
          </w:p>
        </w:tc>
        <w:tc>
          <w:tcPr>
            <w:tcW w:w="283" w:type="dxa"/>
          </w:tcPr>
          <w:p w14:paraId="34D82915" w14:textId="77777777" w:rsidR="00AC436D" w:rsidRPr="00F14D84" w:rsidRDefault="00AC436D" w:rsidP="004925A9">
            <w:pPr>
              <w:pStyle w:val="TAC"/>
            </w:pPr>
            <w:r w:rsidRPr="00F14D84">
              <w:t>0</w:t>
            </w:r>
          </w:p>
        </w:tc>
        <w:tc>
          <w:tcPr>
            <w:tcW w:w="283" w:type="dxa"/>
          </w:tcPr>
          <w:p w14:paraId="63ACC931" w14:textId="77777777" w:rsidR="00AC436D" w:rsidRPr="00F14D84" w:rsidRDefault="00AC436D" w:rsidP="004925A9">
            <w:pPr>
              <w:pStyle w:val="TAC"/>
            </w:pPr>
            <w:r w:rsidRPr="00F14D84">
              <w:t>1</w:t>
            </w:r>
          </w:p>
        </w:tc>
        <w:tc>
          <w:tcPr>
            <w:tcW w:w="5991" w:type="dxa"/>
          </w:tcPr>
          <w:p w14:paraId="76AF5056" w14:textId="77777777" w:rsidR="00AC436D" w:rsidRPr="00F14D84" w:rsidRDefault="00AC436D" w:rsidP="004925A9">
            <w:pPr>
              <w:pStyle w:val="TAL"/>
            </w:pPr>
            <w:r w:rsidRPr="00F14D84">
              <w:t>All paging is restricted</w:t>
            </w:r>
          </w:p>
        </w:tc>
      </w:tr>
      <w:tr w:rsidR="00AC436D" w:rsidRPr="00F14D84" w14:paraId="18933864" w14:textId="77777777" w:rsidTr="004925A9">
        <w:trPr>
          <w:cantSplit/>
          <w:jc w:val="center"/>
        </w:trPr>
        <w:tc>
          <w:tcPr>
            <w:tcW w:w="256" w:type="dxa"/>
          </w:tcPr>
          <w:p w14:paraId="19716837" w14:textId="77777777" w:rsidR="00AC436D" w:rsidRPr="00F14D84" w:rsidRDefault="00AC436D" w:rsidP="004925A9">
            <w:pPr>
              <w:pStyle w:val="TAC"/>
            </w:pPr>
            <w:r w:rsidRPr="00F14D84">
              <w:t>0</w:t>
            </w:r>
          </w:p>
        </w:tc>
        <w:tc>
          <w:tcPr>
            <w:tcW w:w="284" w:type="dxa"/>
          </w:tcPr>
          <w:p w14:paraId="2EB7C239" w14:textId="77777777" w:rsidR="00AC436D" w:rsidRPr="00F14D84" w:rsidRDefault="00AC436D" w:rsidP="004925A9">
            <w:pPr>
              <w:pStyle w:val="TAC"/>
            </w:pPr>
            <w:r w:rsidRPr="00F14D84">
              <w:t>0</w:t>
            </w:r>
          </w:p>
        </w:tc>
        <w:tc>
          <w:tcPr>
            <w:tcW w:w="283" w:type="dxa"/>
          </w:tcPr>
          <w:p w14:paraId="5AA2E00B" w14:textId="77777777" w:rsidR="00AC436D" w:rsidRPr="00F14D84" w:rsidRDefault="00AC436D" w:rsidP="004925A9">
            <w:pPr>
              <w:pStyle w:val="TAC"/>
            </w:pPr>
            <w:r w:rsidRPr="00F14D84">
              <w:t>1</w:t>
            </w:r>
          </w:p>
        </w:tc>
        <w:tc>
          <w:tcPr>
            <w:tcW w:w="283" w:type="dxa"/>
          </w:tcPr>
          <w:p w14:paraId="3579EFF2" w14:textId="77777777" w:rsidR="00AC436D" w:rsidRPr="00F14D84" w:rsidRDefault="00AC436D" w:rsidP="004925A9">
            <w:pPr>
              <w:pStyle w:val="TAC"/>
            </w:pPr>
            <w:r w:rsidRPr="00F14D84">
              <w:t>0</w:t>
            </w:r>
          </w:p>
        </w:tc>
        <w:tc>
          <w:tcPr>
            <w:tcW w:w="5991" w:type="dxa"/>
          </w:tcPr>
          <w:p w14:paraId="21F6EA9C" w14:textId="77777777" w:rsidR="00AC436D" w:rsidRPr="00F14D84" w:rsidRDefault="00AC436D" w:rsidP="004925A9">
            <w:pPr>
              <w:pStyle w:val="TAL"/>
            </w:pPr>
            <w:r w:rsidRPr="00F14D84">
              <w:t>All paging is restricted except for voice service</w:t>
            </w:r>
          </w:p>
        </w:tc>
      </w:tr>
      <w:tr w:rsidR="00AC436D" w:rsidRPr="00F14D84" w14:paraId="15F8188C" w14:textId="77777777" w:rsidTr="004925A9">
        <w:trPr>
          <w:cantSplit/>
          <w:jc w:val="center"/>
        </w:trPr>
        <w:tc>
          <w:tcPr>
            <w:tcW w:w="256" w:type="dxa"/>
          </w:tcPr>
          <w:p w14:paraId="62E7265F" w14:textId="77777777" w:rsidR="00AC436D" w:rsidRPr="00F14D84" w:rsidRDefault="00AC436D" w:rsidP="004925A9">
            <w:pPr>
              <w:pStyle w:val="TAC"/>
            </w:pPr>
            <w:r w:rsidRPr="00F14D84">
              <w:t>0</w:t>
            </w:r>
          </w:p>
        </w:tc>
        <w:tc>
          <w:tcPr>
            <w:tcW w:w="284" w:type="dxa"/>
          </w:tcPr>
          <w:p w14:paraId="58B806BE" w14:textId="77777777" w:rsidR="00AC436D" w:rsidRPr="00F14D84" w:rsidRDefault="00AC436D" w:rsidP="004925A9">
            <w:pPr>
              <w:pStyle w:val="TAC"/>
            </w:pPr>
            <w:r w:rsidRPr="00F14D84">
              <w:t>0</w:t>
            </w:r>
          </w:p>
        </w:tc>
        <w:tc>
          <w:tcPr>
            <w:tcW w:w="283" w:type="dxa"/>
          </w:tcPr>
          <w:p w14:paraId="26E78702" w14:textId="77777777" w:rsidR="00AC436D" w:rsidRPr="00F14D84" w:rsidRDefault="00AC436D" w:rsidP="004925A9">
            <w:pPr>
              <w:pStyle w:val="TAC"/>
            </w:pPr>
            <w:r w:rsidRPr="00F14D84">
              <w:t>1</w:t>
            </w:r>
          </w:p>
        </w:tc>
        <w:tc>
          <w:tcPr>
            <w:tcW w:w="283" w:type="dxa"/>
          </w:tcPr>
          <w:p w14:paraId="1B33255B" w14:textId="77777777" w:rsidR="00AC436D" w:rsidRPr="00F14D84" w:rsidRDefault="00AC436D" w:rsidP="004925A9">
            <w:pPr>
              <w:pStyle w:val="TAC"/>
            </w:pPr>
            <w:r w:rsidRPr="00F14D84">
              <w:t>1</w:t>
            </w:r>
          </w:p>
        </w:tc>
        <w:tc>
          <w:tcPr>
            <w:tcW w:w="5991" w:type="dxa"/>
          </w:tcPr>
          <w:p w14:paraId="142CCE6E" w14:textId="77777777" w:rsidR="00AC436D" w:rsidRPr="00F14D84" w:rsidRDefault="00AC436D" w:rsidP="004925A9">
            <w:pPr>
              <w:pStyle w:val="TAL"/>
            </w:pPr>
            <w:r w:rsidRPr="00F14D84">
              <w:t>All paging is restricted except for specified PDN connection(s)</w:t>
            </w:r>
          </w:p>
        </w:tc>
      </w:tr>
      <w:tr w:rsidR="00AC436D" w:rsidRPr="00F14D84" w14:paraId="0251F793" w14:textId="77777777" w:rsidTr="004925A9">
        <w:trPr>
          <w:cantSplit/>
          <w:jc w:val="center"/>
        </w:trPr>
        <w:tc>
          <w:tcPr>
            <w:tcW w:w="256" w:type="dxa"/>
          </w:tcPr>
          <w:p w14:paraId="69D26A61" w14:textId="77777777" w:rsidR="00AC436D" w:rsidRPr="00F14D84" w:rsidRDefault="00AC436D" w:rsidP="004925A9">
            <w:pPr>
              <w:pStyle w:val="TAC"/>
            </w:pPr>
            <w:r w:rsidRPr="00F14D84">
              <w:t>0</w:t>
            </w:r>
          </w:p>
        </w:tc>
        <w:tc>
          <w:tcPr>
            <w:tcW w:w="284" w:type="dxa"/>
          </w:tcPr>
          <w:p w14:paraId="4847FBEE" w14:textId="77777777" w:rsidR="00AC436D" w:rsidRPr="00F14D84" w:rsidRDefault="00AC436D" w:rsidP="004925A9">
            <w:pPr>
              <w:pStyle w:val="TAC"/>
            </w:pPr>
            <w:r w:rsidRPr="00F14D84">
              <w:t>1</w:t>
            </w:r>
          </w:p>
        </w:tc>
        <w:tc>
          <w:tcPr>
            <w:tcW w:w="283" w:type="dxa"/>
          </w:tcPr>
          <w:p w14:paraId="0C98BA7F" w14:textId="77777777" w:rsidR="00AC436D" w:rsidRPr="00F14D84" w:rsidRDefault="00AC436D" w:rsidP="004925A9">
            <w:pPr>
              <w:pStyle w:val="TAC"/>
            </w:pPr>
            <w:r w:rsidRPr="00F14D84">
              <w:t>0</w:t>
            </w:r>
          </w:p>
        </w:tc>
        <w:tc>
          <w:tcPr>
            <w:tcW w:w="283" w:type="dxa"/>
          </w:tcPr>
          <w:p w14:paraId="5A37563A" w14:textId="77777777" w:rsidR="00AC436D" w:rsidRPr="00F14D84" w:rsidRDefault="00AC436D" w:rsidP="004925A9">
            <w:pPr>
              <w:pStyle w:val="TAC"/>
            </w:pPr>
            <w:r w:rsidRPr="00F14D84">
              <w:t>0</w:t>
            </w:r>
          </w:p>
        </w:tc>
        <w:tc>
          <w:tcPr>
            <w:tcW w:w="5991" w:type="dxa"/>
          </w:tcPr>
          <w:p w14:paraId="17F3E2D6" w14:textId="77777777" w:rsidR="00AC436D" w:rsidRPr="00F14D84" w:rsidRDefault="00AC436D" w:rsidP="004925A9">
            <w:pPr>
              <w:pStyle w:val="TAL"/>
            </w:pPr>
            <w:r w:rsidRPr="00F14D84">
              <w:t>All paging is restricted except for voice service and specified PDN connection(s)</w:t>
            </w:r>
          </w:p>
        </w:tc>
      </w:tr>
      <w:tr w:rsidR="00AC436D" w:rsidRPr="00F14D84" w14:paraId="3C159650" w14:textId="77777777" w:rsidTr="004925A9">
        <w:trPr>
          <w:cantSplit/>
          <w:jc w:val="center"/>
        </w:trPr>
        <w:tc>
          <w:tcPr>
            <w:tcW w:w="7097" w:type="dxa"/>
            <w:gridSpan w:val="5"/>
          </w:tcPr>
          <w:p w14:paraId="1D936EFD" w14:textId="77777777" w:rsidR="00AC436D" w:rsidRPr="00F14D84" w:rsidRDefault="00AC436D" w:rsidP="004925A9">
            <w:pPr>
              <w:pStyle w:val="TAL"/>
            </w:pPr>
            <w:bookmarkStart w:id="10203" w:name="MCCQCTEMPBM_00000462"/>
          </w:p>
        </w:tc>
      </w:tr>
      <w:bookmarkEnd w:id="10203"/>
      <w:tr w:rsidR="00AC436D" w:rsidRPr="00F14D84" w14:paraId="269EF6A4" w14:textId="77777777" w:rsidTr="004925A9">
        <w:trPr>
          <w:cantSplit/>
          <w:jc w:val="center"/>
        </w:trPr>
        <w:tc>
          <w:tcPr>
            <w:tcW w:w="7097" w:type="dxa"/>
            <w:gridSpan w:val="5"/>
          </w:tcPr>
          <w:p w14:paraId="23344099" w14:textId="77777777" w:rsidR="00AC436D" w:rsidRPr="00F14D84" w:rsidRDefault="00AC436D" w:rsidP="004925A9">
            <w:pPr>
              <w:pStyle w:val="TAL"/>
            </w:pPr>
            <w:r w:rsidRPr="00F14D84">
              <w:t>All other values are reserved.</w:t>
            </w:r>
          </w:p>
        </w:tc>
      </w:tr>
      <w:tr w:rsidR="00AC436D" w:rsidRPr="00F14D84" w14:paraId="40305221" w14:textId="77777777" w:rsidTr="004925A9">
        <w:trPr>
          <w:cantSplit/>
          <w:jc w:val="center"/>
        </w:trPr>
        <w:tc>
          <w:tcPr>
            <w:tcW w:w="7097" w:type="dxa"/>
            <w:gridSpan w:val="5"/>
          </w:tcPr>
          <w:p w14:paraId="3B68A8E0" w14:textId="77777777" w:rsidR="00AC436D" w:rsidRPr="00F14D84" w:rsidRDefault="00AC436D" w:rsidP="004925A9">
            <w:pPr>
              <w:pStyle w:val="TAL"/>
            </w:pPr>
          </w:p>
          <w:p w14:paraId="3923752A" w14:textId="77777777" w:rsidR="00AC436D" w:rsidRPr="00F14D84" w:rsidRDefault="00AC436D" w:rsidP="004925A9">
            <w:pPr>
              <w:pStyle w:val="TAL"/>
            </w:pPr>
            <w:r w:rsidRPr="00F14D84">
              <w:t>Bits 5 to 8 of octet 3 are spare and shall be coded as zero.</w:t>
            </w:r>
          </w:p>
          <w:p w14:paraId="2052934B" w14:textId="77777777" w:rsidR="00AC436D" w:rsidRPr="00F14D84" w:rsidRDefault="00AC436D" w:rsidP="004925A9">
            <w:pPr>
              <w:pStyle w:val="TAL"/>
            </w:pPr>
          </w:p>
          <w:p w14:paraId="1AE95F38" w14:textId="77777777" w:rsidR="00AC436D" w:rsidRPr="00F14D84" w:rsidRDefault="00AC436D" w:rsidP="004925A9">
            <w:pPr>
              <w:pStyle w:val="TAL"/>
            </w:pPr>
            <w:r w:rsidRPr="00F14D84">
              <w:t>EBI(x) (bits 8 to 1 of octet 4 and octet 5):</w:t>
            </w:r>
          </w:p>
          <w:p w14:paraId="05F698F3" w14:textId="77777777" w:rsidR="00AC436D" w:rsidRPr="00F14D84" w:rsidRDefault="00AC436D" w:rsidP="004925A9">
            <w:pPr>
              <w:pStyle w:val="TAL"/>
            </w:pPr>
            <w:r w:rsidRPr="00F14D84">
              <w:t>This field indicates the PDN connections associated with the EPS bearer identities for which paging is restricted.</w:t>
            </w:r>
          </w:p>
          <w:p w14:paraId="60565F31" w14:textId="77777777" w:rsidR="00AC436D" w:rsidRPr="00F14D84" w:rsidRDefault="00AC436D" w:rsidP="004925A9">
            <w:pPr>
              <w:pStyle w:val="TAL"/>
            </w:pPr>
          </w:p>
          <w:p w14:paraId="6C8ECE7D" w14:textId="77777777" w:rsidR="00AC436D" w:rsidRPr="00F14D84" w:rsidRDefault="00AC436D" w:rsidP="004925A9">
            <w:pPr>
              <w:pStyle w:val="TAL"/>
            </w:pPr>
            <w:r w:rsidRPr="00F14D84">
              <w:t>EBI(0): (bit 1 of octet 4)</w:t>
            </w:r>
          </w:p>
          <w:p w14:paraId="3D947CA2" w14:textId="77777777" w:rsidR="00AC436D" w:rsidRPr="00F14D84" w:rsidRDefault="00AC436D" w:rsidP="004925A9">
            <w:pPr>
              <w:pStyle w:val="TAL"/>
            </w:pPr>
            <w:r w:rsidRPr="00F14D84">
              <w:t>Spare and shall be coded as zero.</w:t>
            </w:r>
          </w:p>
          <w:p w14:paraId="047E29FF" w14:textId="77777777" w:rsidR="00AC436D" w:rsidRPr="00F14D84" w:rsidRDefault="00AC436D" w:rsidP="004925A9">
            <w:pPr>
              <w:pStyle w:val="TAL"/>
            </w:pPr>
          </w:p>
          <w:p w14:paraId="771DD8A0" w14:textId="77777777" w:rsidR="00AC436D" w:rsidRPr="00F14D84" w:rsidRDefault="00AC436D" w:rsidP="004925A9">
            <w:pPr>
              <w:pStyle w:val="TAL"/>
            </w:pPr>
            <w:r w:rsidRPr="00F14D84">
              <w:t>EBI(1) – EBI(15):</w:t>
            </w:r>
          </w:p>
          <w:p w14:paraId="4F0C6CC8" w14:textId="0D5204DA" w:rsidR="00AC436D" w:rsidRPr="00F14D84" w:rsidRDefault="00AC436D" w:rsidP="007C5733">
            <w:pPr>
              <w:pStyle w:val="TAN"/>
            </w:pPr>
            <w:r w:rsidRPr="00F14D84">
              <w:t>0</w:t>
            </w:r>
            <w:r w:rsidRPr="00F14D84">
              <w:tab/>
            </w:r>
            <w:r w:rsidR="00711507" w:rsidRPr="00F14D84">
              <w:rPr>
                <w:lang w:eastAsia="ja-JP"/>
              </w:rPr>
              <w:t xml:space="preserve">if the corresponding EPS bearer context is a default EPS bearer context, </w:t>
            </w:r>
            <w:r w:rsidRPr="00F14D84">
              <w:t>indicates that paging is restricted for the PDN connection associated with the EPS bearer identity.</w:t>
            </w:r>
            <w:r w:rsidR="00711507" w:rsidRPr="00F14D84">
              <w:t xml:space="preserve"> (see NOTE)</w:t>
            </w:r>
          </w:p>
          <w:p w14:paraId="63B90168" w14:textId="2BA38F82" w:rsidR="00711507" w:rsidRPr="00F14D84" w:rsidRDefault="00AC436D" w:rsidP="007C5733">
            <w:pPr>
              <w:pStyle w:val="TAN"/>
            </w:pPr>
            <w:r w:rsidRPr="00F14D84">
              <w:t>1</w:t>
            </w:r>
            <w:r w:rsidRPr="00F14D84">
              <w:tab/>
            </w:r>
            <w:r w:rsidR="00711507" w:rsidRPr="00F14D84">
              <w:rPr>
                <w:lang w:eastAsia="ja-JP"/>
              </w:rPr>
              <w:t xml:space="preserve">if the corresponding EPS bearer context is a default EPS bearer context, </w:t>
            </w:r>
            <w:r w:rsidRPr="00F14D84">
              <w:t>indicates that paging is not restricted for the PDN connection associated with the EPS bearer identity.</w:t>
            </w:r>
            <w:r w:rsidR="00711507" w:rsidRPr="00F14D84">
              <w:t xml:space="preserve"> (see NOTE)</w:t>
            </w:r>
          </w:p>
          <w:p w14:paraId="275698CA" w14:textId="0D933731" w:rsidR="00711507" w:rsidRPr="00F14D84" w:rsidRDefault="00711507" w:rsidP="004925A9">
            <w:pPr>
              <w:pStyle w:val="TAL"/>
            </w:pPr>
          </w:p>
        </w:tc>
      </w:tr>
      <w:tr w:rsidR="00AC436D" w:rsidRPr="00F14D84" w14:paraId="5200FD10" w14:textId="77777777" w:rsidTr="004925A9">
        <w:trPr>
          <w:cantSplit/>
          <w:jc w:val="center"/>
        </w:trPr>
        <w:tc>
          <w:tcPr>
            <w:tcW w:w="7097" w:type="dxa"/>
            <w:gridSpan w:val="5"/>
          </w:tcPr>
          <w:p w14:paraId="18CB802D" w14:textId="0C6338C5" w:rsidR="00AC436D" w:rsidRPr="00F14D84" w:rsidRDefault="00711507" w:rsidP="007C5733">
            <w:pPr>
              <w:pStyle w:val="TAN"/>
            </w:pPr>
            <w:r w:rsidRPr="00F14D84">
              <w:t>NOTE:</w:t>
            </w:r>
            <w:r w:rsidRPr="00F14D84">
              <w:tab/>
              <w:t>If the corresponding EPS bearer context is not a default EPS bearer context, the value is always set to 1.</w:t>
            </w:r>
            <w:r w:rsidR="00217C20" w:rsidRPr="00F14D84">
              <w:t xml:space="preserve"> If the corresponding EPS bearer context is not activated, the value is always set to 1.</w:t>
            </w:r>
          </w:p>
        </w:tc>
      </w:tr>
    </w:tbl>
    <w:p w14:paraId="60FCA79A" w14:textId="3F94E622" w:rsidR="00AC436D" w:rsidRPr="00F14D84" w:rsidRDefault="00AC436D" w:rsidP="00D40C70"/>
    <w:p w14:paraId="2628B11D" w14:textId="1B88B52D" w:rsidR="00AE0FA1" w:rsidRPr="00F14D84" w:rsidRDefault="00AE0FA1" w:rsidP="00295835">
      <w:pPr>
        <w:pStyle w:val="Heading4"/>
        <w:rPr>
          <w:lang w:eastAsia="ko-KR"/>
        </w:rPr>
      </w:pPr>
      <w:bookmarkStart w:id="10204" w:name="_CR9_9_3_67"/>
      <w:bookmarkStart w:id="10205" w:name="_Toc209861669"/>
      <w:bookmarkEnd w:id="10204"/>
      <w:r w:rsidRPr="00F14D84">
        <w:rPr>
          <w:lang w:eastAsia="ko-KR"/>
        </w:rPr>
        <w:t>9.9.3.67</w:t>
      </w:r>
      <w:r w:rsidRPr="00F14D84">
        <w:rPr>
          <w:lang w:eastAsia="ko-KR"/>
        </w:rPr>
        <w:tab/>
        <w:t>EPS additional request result</w:t>
      </w:r>
      <w:bookmarkEnd w:id="10205"/>
    </w:p>
    <w:p w14:paraId="021F606F" w14:textId="77777777" w:rsidR="00AE0FA1" w:rsidRPr="00F14D84" w:rsidRDefault="00AE0FA1" w:rsidP="00AE0FA1">
      <w:r w:rsidRPr="00F14D84">
        <w:t>The purpose of the EPS additional request result information element is to inform the UE about the result of additional request.</w:t>
      </w:r>
    </w:p>
    <w:p w14:paraId="08C32CF6" w14:textId="4BC5B44E" w:rsidR="00AE0FA1" w:rsidRPr="00F14D84" w:rsidRDefault="00AE0FA1" w:rsidP="00AE0FA1">
      <w:r w:rsidRPr="00F14D84">
        <w:t>The EPS additional request result information element is coded as shown in figure </w:t>
      </w:r>
      <w:r w:rsidRPr="00F14D84">
        <w:rPr>
          <w:lang w:eastAsia="ko-KR"/>
        </w:rPr>
        <w:t>9.9.3.67.1</w:t>
      </w:r>
      <w:r w:rsidRPr="00F14D84">
        <w:t xml:space="preserve"> and table </w:t>
      </w:r>
      <w:r w:rsidRPr="00F14D84">
        <w:rPr>
          <w:lang w:eastAsia="ko-KR"/>
        </w:rPr>
        <w:t>9.9.3.67.1</w:t>
      </w:r>
      <w:r w:rsidRPr="00F14D84">
        <w:t>.</w:t>
      </w:r>
    </w:p>
    <w:p w14:paraId="42A09A68" w14:textId="77777777" w:rsidR="00AE0FA1" w:rsidRPr="00F14D84" w:rsidRDefault="00AE0FA1" w:rsidP="00AE0FA1">
      <w:r w:rsidRPr="00F14D84">
        <w:t>The EPS additional request result is a type 4 information element with a length of 3 octets.</w:t>
      </w:r>
    </w:p>
    <w:p w14:paraId="26506BBA" w14:textId="77777777" w:rsidR="00AE0FA1" w:rsidRPr="00F14D8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F14D84" w14:paraId="29685A14" w14:textId="77777777" w:rsidTr="00EE50B7">
        <w:trPr>
          <w:cantSplit/>
          <w:jc w:val="center"/>
        </w:trPr>
        <w:tc>
          <w:tcPr>
            <w:tcW w:w="744" w:type="dxa"/>
            <w:tcBorders>
              <w:top w:val="nil"/>
              <w:left w:val="nil"/>
              <w:bottom w:val="nil"/>
              <w:right w:val="nil"/>
            </w:tcBorders>
          </w:tcPr>
          <w:p w14:paraId="764194F6" w14:textId="77777777" w:rsidR="00AE0FA1" w:rsidRPr="00F14D84" w:rsidRDefault="00AE0FA1" w:rsidP="00EE50B7">
            <w:pPr>
              <w:pStyle w:val="TAC"/>
            </w:pPr>
            <w:r w:rsidRPr="00F14D84">
              <w:t>8</w:t>
            </w:r>
          </w:p>
        </w:tc>
        <w:tc>
          <w:tcPr>
            <w:tcW w:w="745" w:type="dxa"/>
            <w:tcBorders>
              <w:top w:val="nil"/>
              <w:left w:val="nil"/>
              <w:bottom w:val="nil"/>
              <w:right w:val="nil"/>
            </w:tcBorders>
          </w:tcPr>
          <w:p w14:paraId="4CFC8BC4" w14:textId="77777777" w:rsidR="00AE0FA1" w:rsidRPr="00F14D84" w:rsidRDefault="00AE0FA1" w:rsidP="00EE50B7">
            <w:pPr>
              <w:pStyle w:val="TAC"/>
            </w:pPr>
            <w:r w:rsidRPr="00F14D84">
              <w:t>7</w:t>
            </w:r>
          </w:p>
        </w:tc>
        <w:tc>
          <w:tcPr>
            <w:tcW w:w="745" w:type="dxa"/>
            <w:tcBorders>
              <w:top w:val="nil"/>
              <w:left w:val="nil"/>
              <w:bottom w:val="nil"/>
              <w:right w:val="nil"/>
            </w:tcBorders>
          </w:tcPr>
          <w:p w14:paraId="0F8AB559" w14:textId="77777777" w:rsidR="00AE0FA1" w:rsidRPr="00F14D84" w:rsidRDefault="00AE0FA1" w:rsidP="00EE50B7">
            <w:pPr>
              <w:pStyle w:val="TAC"/>
            </w:pPr>
            <w:r w:rsidRPr="00F14D84">
              <w:t>6</w:t>
            </w:r>
          </w:p>
        </w:tc>
        <w:tc>
          <w:tcPr>
            <w:tcW w:w="743" w:type="dxa"/>
            <w:tcBorders>
              <w:top w:val="nil"/>
              <w:left w:val="nil"/>
              <w:bottom w:val="nil"/>
              <w:right w:val="nil"/>
            </w:tcBorders>
          </w:tcPr>
          <w:p w14:paraId="575BD453" w14:textId="77777777" w:rsidR="00AE0FA1" w:rsidRPr="00F14D84" w:rsidRDefault="00AE0FA1" w:rsidP="00EE50B7">
            <w:pPr>
              <w:pStyle w:val="TAC"/>
            </w:pPr>
            <w:r w:rsidRPr="00F14D84">
              <w:t>5</w:t>
            </w:r>
          </w:p>
        </w:tc>
        <w:tc>
          <w:tcPr>
            <w:tcW w:w="709" w:type="dxa"/>
            <w:tcBorders>
              <w:top w:val="nil"/>
              <w:left w:val="nil"/>
              <w:bottom w:val="nil"/>
              <w:right w:val="nil"/>
            </w:tcBorders>
          </w:tcPr>
          <w:p w14:paraId="78ED4872" w14:textId="77777777" w:rsidR="00AE0FA1" w:rsidRPr="00F14D84" w:rsidRDefault="00AE0FA1" w:rsidP="00EE50B7">
            <w:pPr>
              <w:pStyle w:val="TAC"/>
            </w:pPr>
            <w:r w:rsidRPr="00F14D84">
              <w:t>4</w:t>
            </w:r>
          </w:p>
        </w:tc>
        <w:tc>
          <w:tcPr>
            <w:tcW w:w="709" w:type="dxa"/>
            <w:tcBorders>
              <w:top w:val="nil"/>
              <w:left w:val="nil"/>
              <w:bottom w:val="nil"/>
              <w:right w:val="nil"/>
            </w:tcBorders>
          </w:tcPr>
          <w:p w14:paraId="42012484" w14:textId="77777777" w:rsidR="00AE0FA1" w:rsidRPr="00F14D84" w:rsidRDefault="00AE0FA1" w:rsidP="00EE50B7">
            <w:pPr>
              <w:pStyle w:val="TAC"/>
            </w:pPr>
            <w:r w:rsidRPr="00F14D84">
              <w:t>3</w:t>
            </w:r>
          </w:p>
        </w:tc>
        <w:tc>
          <w:tcPr>
            <w:tcW w:w="818" w:type="dxa"/>
            <w:tcBorders>
              <w:top w:val="nil"/>
              <w:left w:val="nil"/>
              <w:bottom w:val="nil"/>
              <w:right w:val="nil"/>
            </w:tcBorders>
          </w:tcPr>
          <w:p w14:paraId="40E2B365" w14:textId="77777777" w:rsidR="00AE0FA1" w:rsidRPr="00F14D84" w:rsidRDefault="00AE0FA1" w:rsidP="00EE50B7">
            <w:pPr>
              <w:pStyle w:val="TAC"/>
            </w:pPr>
            <w:r w:rsidRPr="00F14D84">
              <w:t>2</w:t>
            </w:r>
          </w:p>
        </w:tc>
        <w:tc>
          <w:tcPr>
            <w:tcW w:w="745" w:type="dxa"/>
            <w:tcBorders>
              <w:top w:val="nil"/>
              <w:left w:val="nil"/>
              <w:bottom w:val="nil"/>
              <w:right w:val="nil"/>
            </w:tcBorders>
          </w:tcPr>
          <w:p w14:paraId="5409028E" w14:textId="77777777" w:rsidR="00AE0FA1" w:rsidRPr="00F14D84" w:rsidRDefault="00AE0FA1" w:rsidP="00EE50B7">
            <w:pPr>
              <w:pStyle w:val="TAC"/>
            </w:pPr>
            <w:r w:rsidRPr="00F14D84">
              <w:t>1</w:t>
            </w:r>
          </w:p>
        </w:tc>
        <w:tc>
          <w:tcPr>
            <w:tcW w:w="1560" w:type="dxa"/>
            <w:tcBorders>
              <w:top w:val="nil"/>
              <w:left w:val="nil"/>
              <w:bottom w:val="nil"/>
              <w:right w:val="nil"/>
            </w:tcBorders>
          </w:tcPr>
          <w:p w14:paraId="78B3EBC2" w14:textId="77777777" w:rsidR="00AE0FA1" w:rsidRPr="00F14D84" w:rsidRDefault="00AE0FA1" w:rsidP="00EE50B7">
            <w:pPr>
              <w:pStyle w:val="TAL"/>
            </w:pPr>
          </w:p>
        </w:tc>
      </w:tr>
      <w:tr w:rsidR="00AE0FA1" w:rsidRPr="00F14D8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F14D84" w:rsidRDefault="00AE0FA1" w:rsidP="00EE50B7">
            <w:pPr>
              <w:pStyle w:val="TAC"/>
            </w:pPr>
            <w:r w:rsidRPr="00F14D84">
              <w:t>EPS additional request result IEI</w:t>
            </w:r>
          </w:p>
        </w:tc>
        <w:tc>
          <w:tcPr>
            <w:tcW w:w="1560" w:type="dxa"/>
            <w:tcBorders>
              <w:top w:val="nil"/>
              <w:left w:val="nil"/>
              <w:bottom w:val="nil"/>
              <w:right w:val="nil"/>
            </w:tcBorders>
          </w:tcPr>
          <w:p w14:paraId="7AF0F8EE" w14:textId="77777777" w:rsidR="00AE0FA1" w:rsidRPr="00F14D84" w:rsidRDefault="00AE0FA1" w:rsidP="00EE50B7">
            <w:pPr>
              <w:pStyle w:val="TAL"/>
            </w:pPr>
            <w:r w:rsidRPr="00F14D84">
              <w:t>octet 1</w:t>
            </w:r>
          </w:p>
        </w:tc>
      </w:tr>
      <w:tr w:rsidR="00AE0FA1" w:rsidRPr="00F14D8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F14D84" w:rsidRDefault="00AE0FA1" w:rsidP="00EE50B7">
            <w:pPr>
              <w:pStyle w:val="TAC"/>
            </w:pPr>
            <w:r w:rsidRPr="00F14D84">
              <w:t>Length of EPS additional request result contents</w:t>
            </w:r>
          </w:p>
        </w:tc>
        <w:tc>
          <w:tcPr>
            <w:tcW w:w="1560" w:type="dxa"/>
            <w:tcBorders>
              <w:top w:val="nil"/>
              <w:left w:val="nil"/>
              <w:bottom w:val="nil"/>
              <w:right w:val="nil"/>
            </w:tcBorders>
          </w:tcPr>
          <w:p w14:paraId="42FB876F" w14:textId="77777777" w:rsidR="00AE0FA1" w:rsidRPr="00F14D84" w:rsidRDefault="00AE0FA1" w:rsidP="00EE50B7">
            <w:pPr>
              <w:pStyle w:val="TAL"/>
            </w:pPr>
            <w:r w:rsidRPr="00F14D84">
              <w:t>octet 2</w:t>
            </w:r>
          </w:p>
        </w:tc>
      </w:tr>
      <w:tr w:rsidR="00AE0FA1" w:rsidRPr="00F14D8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F14D84" w:rsidRDefault="00AE0FA1" w:rsidP="00EE50B7">
            <w:pPr>
              <w:pStyle w:val="TAC"/>
            </w:pPr>
            <w:r w:rsidRPr="00F14D84">
              <w:t>0 Spare</w:t>
            </w:r>
          </w:p>
        </w:tc>
        <w:tc>
          <w:tcPr>
            <w:tcW w:w="745" w:type="dxa"/>
            <w:tcBorders>
              <w:top w:val="single" w:sz="4" w:space="0" w:color="auto"/>
              <w:left w:val="single" w:sz="4" w:space="0" w:color="auto"/>
              <w:right w:val="single" w:sz="4" w:space="0" w:color="auto"/>
            </w:tcBorders>
          </w:tcPr>
          <w:p w14:paraId="3C7527E8" w14:textId="77777777" w:rsidR="00AE0FA1" w:rsidRPr="00F14D84" w:rsidRDefault="00AE0FA1" w:rsidP="00EE50B7">
            <w:pPr>
              <w:pStyle w:val="TAC"/>
            </w:pPr>
            <w:r w:rsidRPr="00F14D84">
              <w:t>0 Spare</w:t>
            </w:r>
          </w:p>
        </w:tc>
        <w:tc>
          <w:tcPr>
            <w:tcW w:w="745" w:type="dxa"/>
            <w:tcBorders>
              <w:top w:val="single" w:sz="4" w:space="0" w:color="auto"/>
              <w:left w:val="single" w:sz="4" w:space="0" w:color="auto"/>
              <w:right w:val="single" w:sz="4" w:space="0" w:color="auto"/>
            </w:tcBorders>
          </w:tcPr>
          <w:p w14:paraId="7588CFC9" w14:textId="77777777" w:rsidR="00AE0FA1" w:rsidRPr="00F14D84" w:rsidRDefault="00AE0FA1" w:rsidP="00EE50B7">
            <w:pPr>
              <w:pStyle w:val="TAC"/>
            </w:pPr>
            <w:r w:rsidRPr="00F14D84">
              <w:t>0 Spare</w:t>
            </w:r>
          </w:p>
        </w:tc>
        <w:tc>
          <w:tcPr>
            <w:tcW w:w="743" w:type="dxa"/>
            <w:tcBorders>
              <w:top w:val="single" w:sz="4" w:space="0" w:color="auto"/>
              <w:left w:val="single" w:sz="4" w:space="0" w:color="auto"/>
              <w:right w:val="single" w:sz="4" w:space="0" w:color="auto"/>
            </w:tcBorders>
          </w:tcPr>
          <w:p w14:paraId="1C98506D" w14:textId="77777777" w:rsidR="00AE0FA1" w:rsidRPr="00F14D84" w:rsidRDefault="00AE0FA1" w:rsidP="00EE50B7">
            <w:pPr>
              <w:pStyle w:val="TAC"/>
            </w:pPr>
            <w:r w:rsidRPr="00F14D84">
              <w:t>0 Spare</w:t>
            </w:r>
          </w:p>
        </w:tc>
        <w:tc>
          <w:tcPr>
            <w:tcW w:w="709" w:type="dxa"/>
            <w:tcBorders>
              <w:top w:val="single" w:sz="4" w:space="0" w:color="auto"/>
              <w:left w:val="single" w:sz="4" w:space="0" w:color="auto"/>
              <w:right w:val="single" w:sz="4" w:space="0" w:color="auto"/>
            </w:tcBorders>
          </w:tcPr>
          <w:p w14:paraId="1A52298F" w14:textId="77777777" w:rsidR="00AE0FA1" w:rsidRPr="00F14D84" w:rsidRDefault="00AE0FA1" w:rsidP="00295835">
            <w:pPr>
              <w:pStyle w:val="TAC"/>
            </w:pPr>
            <w:r w:rsidRPr="00F14D84">
              <w:t>0 Spare</w:t>
            </w:r>
          </w:p>
        </w:tc>
        <w:tc>
          <w:tcPr>
            <w:tcW w:w="709" w:type="dxa"/>
            <w:tcBorders>
              <w:top w:val="single" w:sz="4" w:space="0" w:color="auto"/>
              <w:left w:val="single" w:sz="4" w:space="0" w:color="auto"/>
              <w:right w:val="single" w:sz="4" w:space="0" w:color="auto"/>
            </w:tcBorders>
          </w:tcPr>
          <w:p w14:paraId="5D11231F" w14:textId="77777777" w:rsidR="00AE0FA1" w:rsidRPr="00F14D84" w:rsidRDefault="00AE0FA1" w:rsidP="00295835">
            <w:pPr>
              <w:pStyle w:val="TAC"/>
            </w:pPr>
            <w:r w:rsidRPr="00F14D8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F14D84" w:rsidRDefault="00AE0FA1" w:rsidP="00EE50B7">
            <w:pPr>
              <w:pStyle w:val="TAC"/>
            </w:pPr>
            <w:r w:rsidRPr="00F14D84">
              <w:t>PRD</w:t>
            </w:r>
          </w:p>
        </w:tc>
        <w:tc>
          <w:tcPr>
            <w:tcW w:w="1560" w:type="dxa"/>
            <w:tcBorders>
              <w:top w:val="nil"/>
              <w:left w:val="single" w:sz="4" w:space="0" w:color="auto"/>
              <w:bottom w:val="nil"/>
              <w:right w:val="nil"/>
            </w:tcBorders>
          </w:tcPr>
          <w:p w14:paraId="619C7D94" w14:textId="77777777" w:rsidR="00AE0FA1" w:rsidRPr="00F14D84" w:rsidRDefault="00AE0FA1" w:rsidP="00295835">
            <w:pPr>
              <w:pStyle w:val="TAL"/>
            </w:pPr>
          </w:p>
          <w:p w14:paraId="4B8A8163" w14:textId="77777777" w:rsidR="00AE0FA1" w:rsidRPr="00F14D84" w:rsidRDefault="00AE0FA1" w:rsidP="00EE50B7">
            <w:pPr>
              <w:pStyle w:val="TAL"/>
            </w:pPr>
            <w:r w:rsidRPr="00F14D84">
              <w:t>octet 3</w:t>
            </w:r>
          </w:p>
        </w:tc>
      </w:tr>
    </w:tbl>
    <w:p w14:paraId="62EB0D14" w14:textId="77777777" w:rsidR="00AE0FA1" w:rsidRPr="00F14D84" w:rsidRDefault="00AE0FA1" w:rsidP="00AE0FA1">
      <w:pPr>
        <w:pStyle w:val="TAN"/>
      </w:pPr>
    </w:p>
    <w:p w14:paraId="6E61B40B" w14:textId="57EB6245" w:rsidR="00AE0FA1" w:rsidRPr="00F14D84" w:rsidRDefault="00AE0FA1" w:rsidP="00AE0FA1">
      <w:pPr>
        <w:pStyle w:val="TF"/>
      </w:pPr>
      <w:bookmarkStart w:id="10206" w:name="_CRFigure9_9_3_67_1"/>
      <w:r w:rsidRPr="00F14D84">
        <w:t>Figure </w:t>
      </w:r>
      <w:bookmarkEnd w:id="10206"/>
      <w:r w:rsidRPr="00F14D84">
        <w:t>9.9.3.67.1: EPS additional request result information element</w:t>
      </w:r>
    </w:p>
    <w:p w14:paraId="35450CE6" w14:textId="502E003B" w:rsidR="00AE0FA1" w:rsidRPr="00F14D84" w:rsidRDefault="00AE0FA1" w:rsidP="00AE0FA1">
      <w:pPr>
        <w:pStyle w:val="TH"/>
      </w:pPr>
      <w:bookmarkStart w:id="10207" w:name="_CRTable9_9_3_67_1"/>
      <w:r w:rsidRPr="00F14D84">
        <w:t>Table </w:t>
      </w:r>
      <w:bookmarkEnd w:id="10207"/>
      <w:r w:rsidRPr="00F14D84">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F14D84" w14:paraId="0188F7CA" w14:textId="77777777" w:rsidTr="00D3348D">
        <w:trPr>
          <w:cantSplit/>
          <w:jc w:val="center"/>
        </w:trPr>
        <w:tc>
          <w:tcPr>
            <w:tcW w:w="7225" w:type="dxa"/>
            <w:gridSpan w:val="3"/>
          </w:tcPr>
          <w:p w14:paraId="350C939F" w14:textId="77777777" w:rsidR="00AE0FA1" w:rsidRPr="00F14D84" w:rsidRDefault="00AE0FA1" w:rsidP="00EE50B7">
            <w:pPr>
              <w:pStyle w:val="TAL"/>
            </w:pPr>
            <w:r w:rsidRPr="00F14D84">
              <w:t>Paging restriction decision (PRD) (bits 2 to 1 of octet 3)</w:t>
            </w:r>
          </w:p>
          <w:p w14:paraId="3E87F9DA" w14:textId="77777777" w:rsidR="00AE0FA1" w:rsidRPr="00F14D84" w:rsidRDefault="00AE0FA1" w:rsidP="00EE50B7">
            <w:pPr>
              <w:pStyle w:val="TAL"/>
            </w:pPr>
          </w:p>
        </w:tc>
      </w:tr>
      <w:tr w:rsidR="00AE0FA1" w:rsidRPr="00F14D84" w14:paraId="78701A38" w14:textId="77777777" w:rsidTr="00D3348D">
        <w:trPr>
          <w:cantSplit/>
          <w:jc w:val="center"/>
        </w:trPr>
        <w:tc>
          <w:tcPr>
            <w:tcW w:w="7225" w:type="dxa"/>
            <w:gridSpan w:val="3"/>
          </w:tcPr>
          <w:p w14:paraId="7E96C0D1" w14:textId="77777777" w:rsidR="00AE0FA1" w:rsidRPr="00F14D84" w:rsidRDefault="00AE0FA1" w:rsidP="00EE50B7">
            <w:pPr>
              <w:pStyle w:val="TAL"/>
            </w:pPr>
            <w:r w:rsidRPr="00F14D84">
              <w:t>Bits</w:t>
            </w:r>
          </w:p>
        </w:tc>
      </w:tr>
      <w:tr w:rsidR="00AE0FA1" w:rsidRPr="00F14D84" w14:paraId="311717AF" w14:textId="77777777" w:rsidTr="00D3348D">
        <w:trPr>
          <w:cantSplit/>
          <w:jc w:val="center"/>
        </w:trPr>
        <w:tc>
          <w:tcPr>
            <w:tcW w:w="283" w:type="dxa"/>
          </w:tcPr>
          <w:p w14:paraId="7FAACB4E" w14:textId="77777777" w:rsidR="00AE0FA1" w:rsidRPr="00F14D84" w:rsidRDefault="00AE0FA1" w:rsidP="00EE50B7">
            <w:pPr>
              <w:pStyle w:val="TAH"/>
            </w:pPr>
            <w:r w:rsidRPr="00F14D84">
              <w:t>2</w:t>
            </w:r>
          </w:p>
        </w:tc>
        <w:tc>
          <w:tcPr>
            <w:tcW w:w="283" w:type="dxa"/>
          </w:tcPr>
          <w:p w14:paraId="56465E01" w14:textId="77777777" w:rsidR="00AE0FA1" w:rsidRPr="00F14D84" w:rsidRDefault="00AE0FA1" w:rsidP="00EE50B7">
            <w:pPr>
              <w:pStyle w:val="TAH"/>
            </w:pPr>
            <w:r w:rsidRPr="00F14D84">
              <w:t>1</w:t>
            </w:r>
          </w:p>
        </w:tc>
        <w:tc>
          <w:tcPr>
            <w:tcW w:w="6659" w:type="dxa"/>
          </w:tcPr>
          <w:p w14:paraId="64913124" w14:textId="77777777" w:rsidR="00AE0FA1" w:rsidRPr="00F14D84" w:rsidRDefault="00AE0FA1" w:rsidP="00EE50B7">
            <w:pPr>
              <w:pStyle w:val="TAL"/>
            </w:pPr>
          </w:p>
        </w:tc>
      </w:tr>
      <w:tr w:rsidR="00AE0FA1" w:rsidRPr="00F14D84" w14:paraId="0574AB7E" w14:textId="77777777" w:rsidTr="00D3348D">
        <w:trPr>
          <w:cantSplit/>
          <w:jc w:val="center"/>
        </w:trPr>
        <w:tc>
          <w:tcPr>
            <w:tcW w:w="283" w:type="dxa"/>
          </w:tcPr>
          <w:p w14:paraId="5DF453BD" w14:textId="77777777" w:rsidR="00AE0FA1" w:rsidRPr="00F14D84" w:rsidRDefault="00AE0FA1" w:rsidP="00EE50B7">
            <w:pPr>
              <w:pStyle w:val="TAC"/>
            </w:pPr>
            <w:r w:rsidRPr="00F14D84">
              <w:t>0</w:t>
            </w:r>
          </w:p>
        </w:tc>
        <w:tc>
          <w:tcPr>
            <w:tcW w:w="283" w:type="dxa"/>
          </w:tcPr>
          <w:p w14:paraId="013D5839" w14:textId="77777777" w:rsidR="00AE0FA1" w:rsidRPr="00F14D84" w:rsidRDefault="00AE0FA1" w:rsidP="00EE50B7">
            <w:pPr>
              <w:pStyle w:val="TAC"/>
            </w:pPr>
            <w:r w:rsidRPr="00F14D84">
              <w:t>0</w:t>
            </w:r>
          </w:p>
        </w:tc>
        <w:tc>
          <w:tcPr>
            <w:tcW w:w="6659" w:type="dxa"/>
          </w:tcPr>
          <w:p w14:paraId="296E3F07" w14:textId="77777777" w:rsidR="00AE0FA1" w:rsidRPr="00F14D84" w:rsidRDefault="00AE0FA1" w:rsidP="00EE50B7">
            <w:pPr>
              <w:pStyle w:val="TAL"/>
            </w:pPr>
            <w:r w:rsidRPr="00F14D84">
              <w:t>no additional information</w:t>
            </w:r>
          </w:p>
        </w:tc>
      </w:tr>
      <w:tr w:rsidR="00AE0FA1" w:rsidRPr="00F14D84" w14:paraId="048420AB" w14:textId="77777777" w:rsidTr="00D3348D">
        <w:trPr>
          <w:cantSplit/>
          <w:jc w:val="center"/>
        </w:trPr>
        <w:tc>
          <w:tcPr>
            <w:tcW w:w="283" w:type="dxa"/>
          </w:tcPr>
          <w:p w14:paraId="67E3A560" w14:textId="77777777" w:rsidR="00AE0FA1" w:rsidRPr="00F14D84" w:rsidRDefault="00AE0FA1" w:rsidP="00EE50B7">
            <w:pPr>
              <w:pStyle w:val="TAC"/>
            </w:pPr>
            <w:r w:rsidRPr="00F14D84">
              <w:t>0</w:t>
            </w:r>
          </w:p>
        </w:tc>
        <w:tc>
          <w:tcPr>
            <w:tcW w:w="283" w:type="dxa"/>
          </w:tcPr>
          <w:p w14:paraId="234C3698" w14:textId="77777777" w:rsidR="00AE0FA1" w:rsidRPr="00F14D84" w:rsidRDefault="00AE0FA1" w:rsidP="00EE50B7">
            <w:pPr>
              <w:pStyle w:val="TAC"/>
            </w:pPr>
            <w:r w:rsidRPr="00F14D84">
              <w:t>1</w:t>
            </w:r>
          </w:p>
        </w:tc>
        <w:tc>
          <w:tcPr>
            <w:tcW w:w="6659" w:type="dxa"/>
          </w:tcPr>
          <w:p w14:paraId="3DD737CA" w14:textId="77777777" w:rsidR="00AE0FA1" w:rsidRPr="00F14D84" w:rsidRDefault="00AE0FA1" w:rsidP="00EE50B7">
            <w:pPr>
              <w:pStyle w:val="TAL"/>
            </w:pPr>
            <w:r w:rsidRPr="00F14D84">
              <w:t>paging restriction is accepted</w:t>
            </w:r>
          </w:p>
        </w:tc>
      </w:tr>
      <w:tr w:rsidR="00AE0FA1" w:rsidRPr="00F14D84" w14:paraId="6C62FFF7" w14:textId="77777777" w:rsidTr="00D3348D">
        <w:trPr>
          <w:cantSplit/>
          <w:jc w:val="center"/>
        </w:trPr>
        <w:tc>
          <w:tcPr>
            <w:tcW w:w="283" w:type="dxa"/>
          </w:tcPr>
          <w:p w14:paraId="5BE60341" w14:textId="77777777" w:rsidR="00AE0FA1" w:rsidRPr="00F14D84" w:rsidRDefault="00AE0FA1" w:rsidP="00EE50B7">
            <w:pPr>
              <w:pStyle w:val="TAC"/>
            </w:pPr>
            <w:r w:rsidRPr="00F14D84">
              <w:t>1</w:t>
            </w:r>
          </w:p>
        </w:tc>
        <w:tc>
          <w:tcPr>
            <w:tcW w:w="283" w:type="dxa"/>
          </w:tcPr>
          <w:p w14:paraId="2217CB3A" w14:textId="77777777" w:rsidR="00AE0FA1" w:rsidRPr="00F14D84" w:rsidRDefault="00AE0FA1" w:rsidP="00EE50B7">
            <w:pPr>
              <w:pStyle w:val="TAC"/>
            </w:pPr>
            <w:r w:rsidRPr="00F14D84">
              <w:t>0</w:t>
            </w:r>
          </w:p>
        </w:tc>
        <w:tc>
          <w:tcPr>
            <w:tcW w:w="6659" w:type="dxa"/>
          </w:tcPr>
          <w:p w14:paraId="05DC3828" w14:textId="77777777" w:rsidR="00AE0FA1" w:rsidRPr="00F14D84" w:rsidRDefault="00AE0FA1" w:rsidP="00EE50B7">
            <w:pPr>
              <w:pStyle w:val="TAL"/>
            </w:pPr>
            <w:r w:rsidRPr="00F14D84">
              <w:t>paging restriction is rejected</w:t>
            </w:r>
          </w:p>
        </w:tc>
      </w:tr>
      <w:tr w:rsidR="00AE0FA1" w:rsidRPr="00F14D84" w14:paraId="569D7518" w14:textId="77777777" w:rsidTr="00D3348D">
        <w:trPr>
          <w:cantSplit/>
          <w:jc w:val="center"/>
        </w:trPr>
        <w:tc>
          <w:tcPr>
            <w:tcW w:w="7225" w:type="dxa"/>
            <w:gridSpan w:val="3"/>
          </w:tcPr>
          <w:p w14:paraId="2D0291BB" w14:textId="77777777" w:rsidR="00AE0FA1" w:rsidRPr="00F14D84" w:rsidRDefault="00AE0FA1" w:rsidP="00EE50B7">
            <w:pPr>
              <w:pStyle w:val="TAL"/>
            </w:pPr>
            <w:bookmarkStart w:id="10208" w:name="MCCQCTEMPBM_00000463"/>
          </w:p>
        </w:tc>
      </w:tr>
      <w:bookmarkEnd w:id="10208"/>
      <w:tr w:rsidR="00AE0FA1" w:rsidRPr="00F14D84" w14:paraId="6F458CE2" w14:textId="77777777" w:rsidTr="00D3348D">
        <w:trPr>
          <w:cantSplit/>
          <w:jc w:val="center"/>
        </w:trPr>
        <w:tc>
          <w:tcPr>
            <w:tcW w:w="7225" w:type="dxa"/>
            <w:gridSpan w:val="3"/>
          </w:tcPr>
          <w:p w14:paraId="71A20277" w14:textId="77777777" w:rsidR="00AE0FA1" w:rsidRPr="00F14D84" w:rsidRDefault="00AE0FA1" w:rsidP="00EE50B7">
            <w:pPr>
              <w:pStyle w:val="TAL"/>
            </w:pPr>
            <w:r w:rsidRPr="00F14D84">
              <w:t>All other values are reserved.</w:t>
            </w:r>
          </w:p>
        </w:tc>
      </w:tr>
      <w:tr w:rsidR="00AE0FA1" w:rsidRPr="00F14D84" w14:paraId="126A30DF" w14:textId="77777777" w:rsidTr="00D3348D">
        <w:trPr>
          <w:cantSplit/>
          <w:jc w:val="center"/>
        </w:trPr>
        <w:tc>
          <w:tcPr>
            <w:tcW w:w="7225" w:type="dxa"/>
            <w:gridSpan w:val="3"/>
          </w:tcPr>
          <w:p w14:paraId="5A3AAB78" w14:textId="77777777" w:rsidR="00AE0FA1" w:rsidRPr="00F14D84" w:rsidRDefault="00AE0FA1" w:rsidP="00EE50B7">
            <w:pPr>
              <w:pStyle w:val="TAL"/>
            </w:pPr>
          </w:p>
          <w:p w14:paraId="17D0EDB1" w14:textId="77777777" w:rsidR="00AE0FA1" w:rsidRPr="00F14D84" w:rsidRDefault="00AE0FA1" w:rsidP="00EE50B7">
            <w:pPr>
              <w:pStyle w:val="TAL"/>
            </w:pPr>
            <w:r w:rsidRPr="00F14D84">
              <w:t>Bits 3 to 8 of octet 3 are spare and shall be coded as zero.</w:t>
            </w:r>
          </w:p>
          <w:p w14:paraId="453B63A3" w14:textId="77777777" w:rsidR="00AE0FA1" w:rsidRPr="00F14D84" w:rsidRDefault="00AE0FA1" w:rsidP="00EE50B7">
            <w:pPr>
              <w:pStyle w:val="TAL"/>
            </w:pPr>
          </w:p>
        </w:tc>
      </w:tr>
    </w:tbl>
    <w:p w14:paraId="4E4D7EEB" w14:textId="6E52D63C" w:rsidR="00AE0FA1" w:rsidRPr="00F14D84" w:rsidRDefault="00AE0FA1" w:rsidP="00D40C70"/>
    <w:p w14:paraId="7B2E6044" w14:textId="142AA7A6" w:rsidR="003059AF" w:rsidRPr="00F14D84" w:rsidRDefault="003059AF" w:rsidP="003059AF">
      <w:pPr>
        <w:pStyle w:val="Heading4"/>
        <w:rPr>
          <w:lang w:eastAsia="ko-KR"/>
        </w:rPr>
      </w:pPr>
      <w:bookmarkStart w:id="10209" w:name="_CR9_9_3_68"/>
      <w:bookmarkStart w:id="10210" w:name="_Toc209861670"/>
      <w:bookmarkEnd w:id="10209"/>
      <w:r w:rsidRPr="00F14D84">
        <w:t>9.9.3.68</w:t>
      </w:r>
      <w:r w:rsidRPr="00F14D84">
        <w:rPr>
          <w:lang w:eastAsia="ko-KR"/>
        </w:rPr>
        <w:tab/>
      </w:r>
      <w:r w:rsidRPr="00F14D84">
        <w:t>Time duration</w:t>
      </w:r>
      <w:bookmarkEnd w:id="10210"/>
    </w:p>
    <w:p w14:paraId="3D3001CF" w14:textId="77777777" w:rsidR="003059AF" w:rsidRPr="00F14D84" w:rsidRDefault="003059AF" w:rsidP="003059AF">
      <w:r w:rsidRPr="00F14D84">
        <w:t xml:space="preserve">The purpose of the Time duration </w:t>
      </w:r>
      <w:r w:rsidRPr="00F14D84">
        <w:rPr>
          <w:lang w:eastAsia="ko-KR"/>
        </w:rPr>
        <w:t xml:space="preserve">information element </w:t>
      </w:r>
      <w:r w:rsidRPr="00F14D84">
        <w:t>is to provide time information in the unit of second.</w:t>
      </w:r>
    </w:p>
    <w:p w14:paraId="75C2300C" w14:textId="5A31E777" w:rsidR="003059AF" w:rsidRPr="00F14D84" w:rsidRDefault="003059AF" w:rsidP="003059AF">
      <w:pPr>
        <w:rPr>
          <w:lang w:eastAsia="ko-KR"/>
        </w:rPr>
      </w:pPr>
      <w:r w:rsidRPr="00F14D84">
        <w:rPr>
          <w:lang w:eastAsia="ko-KR"/>
        </w:rPr>
        <w:t>The Time duration information element is coded as shown in figure 9.9.3.68.1 and table 9.9.3.68.1.</w:t>
      </w:r>
    </w:p>
    <w:p w14:paraId="35BA31FF" w14:textId="77777777" w:rsidR="003059AF" w:rsidRPr="00F14D84" w:rsidRDefault="003059AF" w:rsidP="003059AF">
      <w:pPr>
        <w:rPr>
          <w:lang w:eastAsia="ko-KR"/>
        </w:rPr>
      </w:pPr>
      <w:r w:rsidRPr="00F14D84">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F14D84" w14:paraId="437264FC" w14:textId="77777777" w:rsidTr="00C721D0">
        <w:trPr>
          <w:cantSplit/>
          <w:jc w:val="center"/>
        </w:trPr>
        <w:tc>
          <w:tcPr>
            <w:tcW w:w="709" w:type="dxa"/>
            <w:tcBorders>
              <w:bottom w:val="single" w:sz="6" w:space="0" w:color="auto"/>
            </w:tcBorders>
          </w:tcPr>
          <w:p w14:paraId="431CE45F" w14:textId="77777777" w:rsidR="003059AF" w:rsidRPr="00F14D84" w:rsidRDefault="003059AF" w:rsidP="00C721D0">
            <w:pPr>
              <w:pStyle w:val="TAC"/>
            </w:pPr>
            <w:r w:rsidRPr="00F14D84">
              <w:t>8</w:t>
            </w:r>
          </w:p>
        </w:tc>
        <w:tc>
          <w:tcPr>
            <w:tcW w:w="709" w:type="dxa"/>
            <w:tcBorders>
              <w:bottom w:val="single" w:sz="6" w:space="0" w:color="auto"/>
            </w:tcBorders>
          </w:tcPr>
          <w:p w14:paraId="4671D718" w14:textId="77777777" w:rsidR="003059AF" w:rsidRPr="00F14D84" w:rsidRDefault="003059AF" w:rsidP="00C721D0">
            <w:pPr>
              <w:pStyle w:val="TAC"/>
            </w:pPr>
            <w:r w:rsidRPr="00F14D84">
              <w:t>7</w:t>
            </w:r>
          </w:p>
        </w:tc>
        <w:tc>
          <w:tcPr>
            <w:tcW w:w="709" w:type="dxa"/>
            <w:tcBorders>
              <w:bottom w:val="single" w:sz="6" w:space="0" w:color="auto"/>
            </w:tcBorders>
          </w:tcPr>
          <w:p w14:paraId="1855919B" w14:textId="77777777" w:rsidR="003059AF" w:rsidRPr="00F14D84" w:rsidRDefault="003059AF" w:rsidP="00C721D0">
            <w:pPr>
              <w:pStyle w:val="TAC"/>
            </w:pPr>
            <w:r w:rsidRPr="00F14D84">
              <w:t>6</w:t>
            </w:r>
          </w:p>
        </w:tc>
        <w:tc>
          <w:tcPr>
            <w:tcW w:w="709" w:type="dxa"/>
            <w:tcBorders>
              <w:bottom w:val="single" w:sz="6" w:space="0" w:color="auto"/>
            </w:tcBorders>
          </w:tcPr>
          <w:p w14:paraId="25BFB1A4" w14:textId="77777777" w:rsidR="003059AF" w:rsidRPr="00F14D84" w:rsidRDefault="003059AF" w:rsidP="00C721D0">
            <w:pPr>
              <w:pStyle w:val="TAC"/>
            </w:pPr>
            <w:r w:rsidRPr="00F14D84">
              <w:t>5</w:t>
            </w:r>
          </w:p>
        </w:tc>
        <w:tc>
          <w:tcPr>
            <w:tcW w:w="709" w:type="dxa"/>
            <w:tcBorders>
              <w:bottom w:val="single" w:sz="6" w:space="0" w:color="auto"/>
            </w:tcBorders>
          </w:tcPr>
          <w:p w14:paraId="460E9B3F" w14:textId="77777777" w:rsidR="003059AF" w:rsidRPr="00F14D84" w:rsidRDefault="003059AF" w:rsidP="00C721D0">
            <w:pPr>
              <w:pStyle w:val="TAC"/>
            </w:pPr>
            <w:r w:rsidRPr="00F14D84">
              <w:t>4</w:t>
            </w:r>
          </w:p>
        </w:tc>
        <w:tc>
          <w:tcPr>
            <w:tcW w:w="709" w:type="dxa"/>
            <w:tcBorders>
              <w:bottom w:val="single" w:sz="6" w:space="0" w:color="auto"/>
            </w:tcBorders>
          </w:tcPr>
          <w:p w14:paraId="3966A258" w14:textId="77777777" w:rsidR="003059AF" w:rsidRPr="00F14D84" w:rsidRDefault="003059AF" w:rsidP="00C721D0">
            <w:pPr>
              <w:pStyle w:val="TAC"/>
            </w:pPr>
            <w:r w:rsidRPr="00F14D84">
              <w:t>3</w:t>
            </w:r>
          </w:p>
        </w:tc>
        <w:tc>
          <w:tcPr>
            <w:tcW w:w="710" w:type="dxa"/>
            <w:tcBorders>
              <w:bottom w:val="single" w:sz="6" w:space="0" w:color="auto"/>
            </w:tcBorders>
          </w:tcPr>
          <w:p w14:paraId="316ED75F" w14:textId="77777777" w:rsidR="003059AF" w:rsidRPr="00F14D84" w:rsidRDefault="003059AF" w:rsidP="00C721D0">
            <w:pPr>
              <w:pStyle w:val="TAC"/>
            </w:pPr>
            <w:r w:rsidRPr="00F14D84">
              <w:t>2</w:t>
            </w:r>
          </w:p>
        </w:tc>
        <w:tc>
          <w:tcPr>
            <w:tcW w:w="710" w:type="dxa"/>
            <w:tcBorders>
              <w:bottom w:val="single" w:sz="6" w:space="0" w:color="auto"/>
            </w:tcBorders>
          </w:tcPr>
          <w:p w14:paraId="04492358" w14:textId="77777777" w:rsidR="003059AF" w:rsidRPr="00F14D84" w:rsidRDefault="003059AF" w:rsidP="00C721D0">
            <w:pPr>
              <w:pStyle w:val="TAC"/>
            </w:pPr>
            <w:r w:rsidRPr="00F14D84">
              <w:t>1</w:t>
            </w:r>
          </w:p>
        </w:tc>
        <w:tc>
          <w:tcPr>
            <w:tcW w:w="1346" w:type="dxa"/>
          </w:tcPr>
          <w:p w14:paraId="04DD938E" w14:textId="77777777" w:rsidR="003059AF" w:rsidRPr="00F14D84" w:rsidRDefault="003059AF" w:rsidP="00C721D0">
            <w:pPr>
              <w:pStyle w:val="TAC"/>
            </w:pPr>
          </w:p>
        </w:tc>
      </w:tr>
      <w:tr w:rsidR="003059AF" w:rsidRPr="00F14D84" w14:paraId="17D5DDD3" w14:textId="77777777" w:rsidTr="00C721D0">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F14D84" w:rsidRDefault="003059AF" w:rsidP="00C721D0">
            <w:pPr>
              <w:pStyle w:val="TAC"/>
            </w:pPr>
            <w:r w:rsidRPr="00F14D84">
              <w:t>Time duration IEI</w:t>
            </w:r>
          </w:p>
        </w:tc>
        <w:tc>
          <w:tcPr>
            <w:tcW w:w="1346" w:type="dxa"/>
          </w:tcPr>
          <w:p w14:paraId="03B37D2D" w14:textId="77777777" w:rsidR="003059AF" w:rsidRPr="00F14D84" w:rsidRDefault="003059AF" w:rsidP="00C721D0">
            <w:pPr>
              <w:pStyle w:val="TAL"/>
            </w:pPr>
            <w:r w:rsidRPr="00F14D84">
              <w:t>octet 1</w:t>
            </w:r>
          </w:p>
        </w:tc>
      </w:tr>
      <w:tr w:rsidR="003059AF" w:rsidRPr="00F14D84" w14:paraId="2424E1D6" w14:textId="77777777" w:rsidTr="00C721D0">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F14D84" w:rsidRDefault="003059AF" w:rsidP="00C721D0">
            <w:pPr>
              <w:pStyle w:val="TAC"/>
              <w:rPr>
                <w:lang w:eastAsia="ko-KR"/>
              </w:rPr>
            </w:pPr>
            <w:r w:rsidRPr="00F14D84">
              <w:rPr>
                <w:lang w:eastAsia="ko-KR"/>
              </w:rPr>
              <w:t xml:space="preserve">Length of </w:t>
            </w:r>
            <w:r w:rsidRPr="00F14D84">
              <w:t>Time duration contents</w:t>
            </w:r>
          </w:p>
        </w:tc>
        <w:tc>
          <w:tcPr>
            <w:tcW w:w="1346" w:type="dxa"/>
          </w:tcPr>
          <w:p w14:paraId="0CB8AF2C" w14:textId="77777777" w:rsidR="003059AF" w:rsidRPr="00F14D84" w:rsidRDefault="003059AF" w:rsidP="00C721D0">
            <w:pPr>
              <w:pStyle w:val="TAL"/>
            </w:pPr>
            <w:r w:rsidRPr="00F14D84">
              <w:t>octet 2</w:t>
            </w:r>
          </w:p>
        </w:tc>
      </w:tr>
      <w:tr w:rsidR="003059AF" w:rsidRPr="00F14D84" w14:paraId="0106682D" w14:textId="77777777" w:rsidTr="00C721D0">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F14D84" w:rsidRDefault="003059AF" w:rsidP="00C721D0">
            <w:pPr>
              <w:pStyle w:val="TAC"/>
            </w:pPr>
          </w:p>
        </w:tc>
        <w:tc>
          <w:tcPr>
            <w:tcW w:w="1346" w:type="dxa"/>
            <w:tcBorders>
              <w:left w:val="single" w:sz="4" w:space="0" w:color="auto"/>
            </w:tcBorders>
          </w:tcPr>
          <w:p w14:paraId="1CE10EED" w14:textId="77777777" w:rsidR="003059AF" w:rsidRPr="00F14D84" w:rsidRDefault="003059AF" w:rsidP="00C721D0">
            <w:pPr>
              <w:pStyle w:val="TAL"/>
            </w:pPr>
            <w:r w:rsidRPr="00F14D84">
              <w:t>octet 3</w:t>
            </w:r>
          </w:p>
        </w:tc>
      </w:tr>
      <w:tr w:rsidR="003059AF" w:rsidRPr="00F14D84" w14:paraId="2EE3DAFE" w14:textId="77777777" w:rsidTr="00C721D0">
        <w:trPr>
          <w:cantSplit/>
          <w:jc w:val="center"/>
        </w:trPr>
        <w:tc>
          <w:tcPr>
            <w:tcW w:w="5674" w:type="dxa"/>
            <w:gridSpan w:val="8"/>
            <w:tcBorders>
              <w:left w:val="single" w:sz="4" w:space="0" w:color="auto"/>
              <w:right w:val="single" w:sz="4" w:space="0" w:color="auto"/>
            </w:tcBorders>
          </w:tcPr>
          <w:p w14:paraId="6DD74429" w14:textId="77777777" w:rsidR="003059AF" w:rsidRPr="00F14D84" w:rsidRDefault="003059AF" w:rsidP="00C721D0">
            <w:pPr>
              <w:pStyle w:val="TAC"/>
              <w:rPr>
                <w:lang w:eastAsia="ko-KR"/>
              </w:rPr>
            </w:pPr>
            <w:r w:rsidRPr="00F14D84">
              <w:rPr>
                <w:lang w:eastAsia="ko-KR"/>
              </w:rPr>
              <w:t>Time duration</w:t>
            </w:r>
          </w:p>
        </w:tc>
        <w:tc>
          <w:tcPr>
            <w:tcW w:w="1346" w:type="dxa"/>
            <w:tcBorders>
              <w:left w:val="single" w:sz="4" w:space="0" w:color="auto"/>
            </w:tcBorders>
          </w:tcPr>
          <w:p w14:paraId="765ED37A" w14:textId="77777777" w:rsidR="003059AF" w:rsidRPr="00F14D84" w:rsidRDefault="003059AF" w:rsidP="00C721D0">
            <w:pPr>
              <w:pStyle w:val="TAL"/>
            </w:pPr>
          </w:p>
        </w:tc>
      </w:tr>
      <w:tr w:rsidR="003059AF" w:rsidRPr="00F14D84" w14:paraId="6DCC2B8C" w14:textId="77777777" w:rsidTr="00C721D0">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F14D84" w:rsidRDefault="003059AF" w:rsidP="00C721D0">
            <w:pPr>
              <w:pStyle w:val="TAC"/>
            </w:pPr>
          </w:p>
        </w:tc>
        <w:tc>
          <w:tcPr>
            <w:tcW w:w="1346" w:type="dxa"/>
            <w:tcBorders>
              <w:left w:val="single" w:sz="4" w:space="0" w:color="auto"/>
            </w:tcBorders>
          </w:tcPr>
          <w:p w14:paraId="3A4114EA" w14:textId="77777777" w:rsidR="003059AF" w:rsidRPr="00F14D84" w:rsidRDefault="003059AF" w:rsidP="00C721D0">
            <w:pPr>
              <w:pStyle w:val="TAL"/>
            </w:pPr>
            <w:r w:rsidRPr="00F14D84">
              <w:t>octet 5</w:t>
            </w:r>
          </w:p>
        </w:tc>
      </w:tr>
    </w:tbl>
    <w:p w14:paraId="4CAF9232" w14:textId="652597E0" w:rsidR="003059AF" w:rsidRPr="00F14D84" w:rsidRDefault="003059AF" w:rsidP="003059AF">
      <w:pPr>
        <w:pStyle w:val="TF"/>
      </w:pPr>
      <w:bookmarkStart w:id="10211" w:name="_CRFigure9_9_3_68_1"/>
      <w:r w:rsidRPr="00F14D84">
        <w:t>Figure </w:t>
      </w:r>
      <w:bookmarkEnd w:id="10211"/>
      <w:r w:rsidRPr="00F14D84">
        <w:t>9.9.3.68.1: Time duration information element</w:t>
      </w:r>
    </w:p>
    <w:p w14:paraId="06885738" w14:textId="437807C5" w:rsidR="003059AF" w:rsidRPr="00F14D84" w:rsidRDefault="003059AF" w:rsidP="003059AF">
      <w:pPr>
        <w:pStyle w:val="TH"/>
      </w:pPr>
      <w:bookmarkStart w:id="10212" w:name="_CRTable9_9_3_68_1"/>
      <w:r w:rsidRPr="00F14D84">
        <w:t>Table </w:t>
      </w:r>
      <w:bookmarkEnd w:id="10212"/>
      <w:r w:rsidRPr="00F14D84">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F14D84" w14:paraId="7B4DD06B" w14:textId="77777777" w:rsidTr="00C721D0">
        <w:trPr>
          <w:cantSplit/>
          <w:trHeight w:val="365"/>
          <w:jc w:val="center"/>
        </w:trPr>
        <w:tc>
          <w:tcPr>
            <w:tcW w:w="7087" w:type="dxa"/>
          </w:tcPr>
          <w:p w14:paraId="3786A4A9" w14:textId="77777777" w:rsidR="003059AF" w:rsidRPr="00F14D84" w:rsidRDefault="003059AF" w:rsidP="00C721D0">
            <w:pPr>
              <w:pStyle w:val="TAL"/>
            </w:pPr>
            <w:r w:rsidRPr="00F14D84">
              <w:t>Time duration (octet 3 to octet 5)</w:t>
            </w:r>
          </w:p>
          <w:p w14:paraId="4367AC67" w14:textId="77777777" w:rsidR="003059AF" w:rsidRPr="00F14D84" w:rsidRDefault="003059AF" w:rsidP="00C721D0">
            <w:pPr>
              <w:pStyle w:val="TAL"/>
              <w:rPr>
                <w:lang w:eastAsia="ko-KR"/>
              </w:rPr>
            </w:pPr>
            <w:r w:rsidRPr="00F14D84">
              <w:rPr>
                <w:lang w:eastAsia="ko-KR"/>
              </w:rPr>
              <w:t>The value part of the Time duration is coded as the binary coded value in the unit of second.</w:t>
            </w:r>
          </w:p>
        </w:tc>
      </w:tr>
    </w:tbl>
    <w:p w14:paraId="7AF1ABF6" w14:textId="74F1EC40" w:rsidR="003059AF" w:rsidRPr="00F14D84" w:rsidRDefault="003059AF" w:rsidP="00D40C70"/>
    <w:p w14:paraId="45C92E34" w14:textId="2509788E" w:rsidR="003059AF" w:rsidRPr="00F14D84" w:rsidRDefault="003059AF" w:rsidP="003059AF">
      <w:pPr>
        <w:pStyle w:val="Heading4"/>
        <w:rPr>
          <w:lang w:eastAsia="ko-KR"/>
        </w:rPr>
      </w:pPr>
      <w:bookmarkStart w:id="10213" w:name="_CR9_9_3_69"/>
      <w:bookmarkStart w:id="10214" w:name="_Toc146296027"/>
      <w:bookmarkStart w:id="10215" w:name="_Toc209861671"/>
      <w:bookmarkEnd w:id="10213"/>
      <w:r w:rsidRPr="00F14D84">
        <w:t>9.9.3.69</w:t>
      </w:r>
      <w:r w:rsidRPr="00F14D84">
        <w:rPr>
          <w:lang w:eastAsia="ko-KR"/>
        </w:rPr>
        <w:tab/>
      </w:r>
      <w:bookmarkEnd w:id="10214"/>
      <w:r w:rsidRPr="00F14D84">
        <w:t>Unavailability information</w:t>
      </w:r>
      <w:bookmarkEnd w:id="10215"/>
    </w:p>
    <w:p w14:paraId="51FE6A9D" w14:textId="77777777" w:rsidR="003059AF" w:rsidRPr="00F14D84" w:rsidRDefault="003059AF" w:rsidP="003059AF">
      <w:r w:rsidRPr="00F14D84">
        <w:t xml:space="preserve">The purpose of the Unavailability </w:t>
      </w:r>
      <w:r w:rsidRPr="00F14D84">
        <w:rPr>
          <w:lang w:eastAsia="ko-KR"/>
        </w:rPr>
        <w:t xml:space="preserve">information </w:t>
      </w:r>
      <w:proofErr w:type="spellStart"/>
      <w:r w:rsidRPr="00F14D84">
        <w:rPr>
          <w:lang w:eastAsia="ko-KR"/>
        </w:rPr>
        <w:t>information</w:t>
      </w:r>
      <w:proofErr w:type="spellEnd"/>
      <w:r w:rsidRPr="00F14D84">
        <w:rPr>
          <w:lang w:eastAsia="ko-KR"/>
        </w:rPr>
        <w:t xml:space="preserve"> element </w:t>
      </w:r>
      <w:r w:rsidRPr="00F14D84">
        <w:t>is to provide the unavailability type, unavailability period duration and the start of unavailability period from the UE to the network.</w:t>
      </w:r>
    </w:p>
    <w:p w14:paraId="284CEE31" w14:textId="279D382B" w:rsidR="003059AF" w:rsidRPr="00F14D84" w:rsidRDefault="003059AF" w:rsidP="003059AF">
      <w:pPr>
        <w:rPr>
          <w:lang w:eastAsia="ko-KR"/>
        </w:rPr>
      </w:pPr>
      <w:r w:rsidRPr="00F14D84">
        <w:rPr>
          <w:lang w:eastAsia="ko-KR"/>
        </w:rPr>
        <w:t xml:space="preserve">The </w:t>
      </w:r>
      <w:r w:rsidRPr="00F14D84">
        <w:t xml:space="preserve">Unavailability </w:t>
      </w:r>
      <w:r w:rsidRPr="00F14D84">
        <w:rPr>
          <w:lang w:eastAsia="ko-KR"/>
        </w:rPr>
        <w:t xml:space="preserve">information </w:t>
      </w:r>
      <w:proofErr w:type="spellStart"/>
      <w:r w:rsidRPr="00F14D84">
        <w:rPr>
          <w:lang w:eastAsia="ko-KR"/>
        </w:rPr>
        <w:t>information</w:t>
      </w:r>
      <w:proofErr w:type="spellEnd"/>
      <w:r w:rsidRPr="00F14D84">
        <w:rPr>
          <w:lang w:eastAsia="ko-KR"/>
        </w:rPr>
        <w:t xml:space="preserve"> element is coded as shown in figure 9.9.3.69.1 and table 9.9.3.69.1.</w:t>
      </w:r>
    </w:p>
    <w:p w14:paraId="2A5A8985" w14:textId="77777777" w:rsidR="003059AF" w:rsidRPr="00F14D84" w:rsidRDefault="003059AF" w:rsidP="003059AF">
      <w:pPr>
        <w:rPr>
          <w:lang w:eastAsia="ko-KR"/>
        </w:rPr>
      </w:pPr>
      <w:r w:rsidRPr="00F14D84">
        <w:rPr>
          <w:lang w:eastAsia="ko-KR"/>
        </w:rPr>
        <w:t xml:space="preserve">The </w:t>
      </w:r>
      <w:r w:rsidRPr="00F14D84">
        <w:t xml:space="preserve">Unavailability </w:t>
      </w:r>
      <w:r w:rsidRPr="00F14D84">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F14D84" w14:paraId="42F43305" w14:textId="77777777" w:rsidTr="00C721D0">
        <w:trPr>
          <w:cantSplit/>
          <w:jc w:val="center"/>
        </w:trPr>
        <w:tc>
          <w:tcPr>
            <w:tcW w:w="709" w:type="dxa"/>
            <w:tcBorders>
              <w:bottom w:val="single" w:sz="6" w:space="0" w:color="auto"/>
            </w:tcBorders>
          </w:tcPr>
          <w:p w14:paraId="6E5A843D" w14:textId="77777777" w:rsidR="003059AF" w:rsidRPr="00F14D84" w:rsidRDefault="003059AF" w:rsidP="00C721D0">
            <w:pPr>
              <w:pStyle w:val="TAC"/>
            </w:pPr>
            <w:r w:rsidRPr="00F14D84">
              <w:t>8</w:t>
            </w:r>
          </w:p>
        </w:tc>
        <w:tc>
          <w:tcPr>
            <w:tcW w:w="709" w:type="dxa"/>
            <w:tcBorders>
              <w:bottom w:val="single" w:sz="6" w:space="0" w:color="auto"/>
            </w:tcBorders>
          </w:tcPr>
          <w:p w14:paraId="218FF898" w14:textId="77777777" w:rsidR="003059AF" w:rsidRPr="00F14D84" w:rsidRDefault="003059AF" w:rsidP="00C721D0">
            <w:pPr>
              <w:pStyle w:val="TAC"/>
            </w:pPr>
            <w:r w:rsidRPr="00F14D84">
              <w:t>7</w:t>
            </w:r>
          </w:p>
        </w:tc>
        <w:tc>
          <w:tcPr>
            <w:tcW w:w="709" w:type="dxa"/>
            <w:tcBorders>
              <w:bottom w:val="single" w:sz="6" w:space="0" w:color="auto"/>
            </w:tcBorders>
          </w:tcPr>
          <w:p w14:paraId="2B40B05E" w14:textId="77777777" w:rsidR="003059AF" w:rsidRPr="00F14D84" w:rsidRDefault="003059AF" w:rsidP="00C721D0">
            <w:pPr>
              <w:pStyle w:val="TAC"/>
            </w:pPr>
            <w:r w:rsidRPr="00F14D84">
              <w:t>6</w:t>
            </w:r>
          </w:p>
        </w:tc>
        <w:tc>
          <w:tcPr>
            <w:tcW w:w="710" w:type="dxa"/>
            <w:tcBorders>
              <w:bottom w:val="single" w:sz="6" w:space="0" w:color="auto"/>
            </w:tcBorders>
          </w:tcPr>
          <w:p w14:paraId="6BBAD51F" w14:textId="77777777" w:rsidR="003059AF" w:rsidRPr="00F14D84" w:rsidRDefault="003059AF" w:rsidP="00C721D0">
            <w:pPr>
              <w:pStyle w:val="TAC"/>
            </w:pPr>
            <w:r w:rsidRPr="00F14D84">
              <w:t>5</w:t>
            </w:r>
          </w:p>
        </w:tc>
        <w:tc>
          <w:tcPr>
            <w:tcW w:w="709" w:type="dxa"/>
            <w:tcBorders>
              <w:bottom w:val="single" w:sz="6" w:space="0" w:color="auto"/>
            </w:tcBorders>
          </w:tcPr>
          <w:p w14:paraId="798EF155" w14:textId="77777777" w:rsidR="003059AF" w:rsidRPr="00F14D84" w:rsidRDefault="003059AF" w:rsidP="00C721D0">
            <w:pPr>
              <w:pStyle w:val="TAC"/>
            </w:pPr>
            <w:r w:rsidRPr="00F14D84">
              <w:t>4</w:t>
            </w:r>
          </w:p>
        </w:tc>
        <w:tc>
          <w:tcPr>
            <w:tcW w:w="710" w:type="dxa"/>
            <w:tcBorders>
              <w:bottom w:val="single" w:sz="6" w:space="0" w:color="auto"/>
            </w:tcBorders>
          </w:tcPr>
          <w:p w14:paraId="7BCD3972" w14:textId="77777777" w:rsidR="003059AF" w:rsidRPr="00F14D84" w:rsidRDefault="003059AF" w:rsidP="00C721D0">
            <w:pPr>
              <w:pStyle w:val="TAC"/>
            </w:pPr>
            <w:r w:rsidRPr="00F14D84">
              <w:t>3</w:t>
            </w:r>
          </w:p>
        </w:tc>
        <w:tc>
          <w:tcPr>
            <w:tcW w:w="710" w:type="dxa"/>
            <w:tcBorders>
              <w:bottom w:val="single" w:sz="6" w:space="0" w:color="auto"/>
            </w:tcBorders>
          </w:tcPr>
          <w:p w14:paraId="0B21B617" w14:textId="77777777" w:rsidR="003059AF" w:rsidRPr="00F14D84" w:rsidRDefault="003059AF" w:rsidP="00C721D0">
            <w:pPr>
              <w:pStyle w:val="TAC"/>
            </w:pPr>
            <w:r w:rsidRPr="00F14D84">
              <w:t>2</w:t>
            </w:r>
          </w:p>
        </w:tc>
        <w:tc>
          <w:tcPr>
            <w:tcW w:w="710" w:type="dxa"/>
            <w:tcBorders>
              <w:bottom w:val="single" w:sz="6" w:space="0" w:color="auto"/>
            </w:tcBorders>
          </w:tcPr>
          <w:p w14:paraId="27534495" w14:textId="77777777" w:rsidR="003059AF" w:rsidRPr="00F14D84" w:rsidRDefault="003059AF" w:rsidP="00C721D0">
            <w:pPr>
              <w:pStyle w:val="TAC"/>
            </w:pPr>
            <w:r w:rsidRPr="00F14D84">
              <w:t>1</w:t>
            </w:r>
          </w:p>
        </w:tc>
        <w:tc>
          <w:tcPr>
            <w:tcW w:w="1346" w:type="dxa"/>
          </w:tcPr>
          <w:p w14:paraId="407AD2C2" w14:textId="77777777" w:rsidR="003059AF" w:rsidRPr="00F14D84" w:rsidRDefault="003059AF" w:rsidP="00C721D0">
            <w:pPr>
              <w:pStyle w:val="TAC"/>
            </w:pPr>
          </w:p>
        </w:tc>
      </w:tr>
      <w:tr w:rsidR="003059AF" w:rsidRPr="00F14D84" w14:paraId="6F06CA42" w14:textId="77777777" w:rsidTr="00C721D0">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F14D84" w:rsidRDefault="003059AF" w:rsidP="00C721D0">
            <w:pPr>
              <w:pStyle w:val="TAC"/>
            </w:pPr>
            <w:r w:rsidRPr="00F14D84">
              <w:t xml:space="preserve">Unavailability </w:t>
            </w:r>
            <w:r w:rsidRPr="00F14D84">
              <w:rPr>
                <w:lang w:eastAsia="ko-KR"/>
              </w:rPr>
              <w:t>information</w:t>
            </w:r>
            <w:r w:rsidRPr="00F14D84">
              <w:t xml:space="preserve"> IEI</w:t>
            </w:r>
          </w:p>
        </w:tc>
        <w:tc>
          <w:tcPr>
            <w:tcW w:w="1346" w:type="dxa"/>
          </w:tcPr>
          <w:p w14:paraId="5B01CC48" w14:textId="77777777" w:rsidR="003059AF" w:rsidRPr="00F14D84" w:rsidRDefault="003059AF" w:rsidP="00C721D0">
            <w:pPr>
              <w:pStyle w:val="TAL"/>
            </w:pPr>
            <w:r w:rsidRPr="00F14D84">
              <w:t>octet 1</w:t>
            </w:r>
          </w:p>
        </w:tc>
      </w:tr>
      <w:tr w:rsidR="003059AF" w:rsidRPr="00F14D84" w14:paraId="3E54FF4E" w14:textId="77777777" w:rsidTr="00C721D0">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F14D84" w:rsidRDefault="003059AF" w:rsidP="00C721D0">
            <w:pPr>
              <w:pStyle w:val="TAC"/>
              <w:rPr>
                <w:lang w:eastAsia="ko-KR"/>
              </w:rPr>
            </w:pPr>
            <w:r w:rsidRPr="00F14D84">
              <w:rPr>
                <w:lang w:eastAsia="ko-KR"/>
              </w:rPr>
              <w:t xml:space="preserve">Length of </w:t>
            </w:r>
            <w:r w:rsidRPr="00F14D84">
              <w:t xml:space="preserve">Unavailability </w:t>
            </w:r>
            <w:r w:rsidRPr="00F14D84">
              <w:rPr>
                <w:lang w:eastAsia="ko-KR"/>
              </w:rPr>
              <w:t xml:space="preserve">information </w:t>
            </w:r>
            <w:r w:rsidRPr="00F14D84">
              <w:t>contents</w:t>
            </w:r>
          </w:p>
        </w:tc>
        <w:tc>
          <w:tcPr>
            <w:tcW w:w="1346" w:type="dxa"/>
          </w:tcPr>
          <w:p w14:paraId="3BD03A2F" w14:textId="77777777" w:rsidR="003059AF" w:rsidRPr="00F14D84" w:rsidRDefault="003059AF" w:rsidP="00C721D0">
            <w:pPr>
              <w:pStyle w:val="TAL"/>
            </w:pPr>
            <w:r w:rsidRPr="00F14D84">
              <w:t>octet 2</w:t>
            </w:r>
          </w:p>
        </w:tc>
      </w:tr>
      <w:tr w:rsidR="003059AF" w:rsidRPr="00F14D84" w14:paraId="7A913E98" w14:textId="77777777" w:rsidTr="00C721D0">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F14D84" w:rsidRDefault="003059AF" w:rsidP="00C721D0">
            <w:pPr>
              <w:pStyle w:val="TAC"/>
              <w:rPr>
                <w:lang w:eastAsia="ko-KR"/>
              </w:rPr>
            </w:pPr>
            <w:r w:rsidRPr="00F14D84">
              <w:rPr>
                <w:lang w:eastAsia="ko-KR"/>
              </w:rPr>
              <w:t>0</w:t>
            </w:r>
          </w:p>
          <w:p w14:paraId="0A39805C" w14:textId="77777777" w:rsidR="003059AF" w:rsidRPr="00F14D84" w:rsidRDefault="003059AF"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F14D84" w:rsidRDefault="003059AF" w:rsidP="00C721D0">
            <w:pPr>
              <w:pStyle w:val="TAC"/>
              <w:rPr>
                <w:lang w:eastAsia="ko-KR"/>
              </w:rPr>
            </w:pPr>
            <w:r w:rsidRPr="00F14D84">
              <w:rPr>
                <w:lang w:eastAsia="ko-KR"/>
              </w:rPr>
              <w:t>0</w:t>
            </w:r>
          </w:p>
          <w:p w14:paraId="5BA84310" w14:textId="77777777" w:rsidR="003059AF" w:rsidRPr="00F14D84" w:rsidRDefault="003059AF"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F14D84" w:rsidRDefault="003059AF" w:rsidP="00C721D0">
            <w:pPr>
              <w:pStyle w:val="TAC"/>
              <w:rPr>
                <w:lang w:eastAsia="ko-KR"/>
              </w:rPr>
            </w:pPr>
            <w:r w:rsidRPr="00F14D84">
              <w:rPr>
                <w:lang w:eastAsia="ko-KR"/>
              </w:rPr>
              <w:t>0</w:t>
            </w:r>
          </w:p>
          <w:p w14:paraId="63635665" w14:textId="77777777" w:rsidR="003059AF" w:rsidRPr="00F14D84" w:rsidRDefault="003059AF" w:rsidP="00C721D0">
            <w:pPr>
              <w:pStyle w:val="TAC"/>
              <w:rPr>
                <w:lang w:eastAsia="ko-KR"/>
              </w:rPr>
            </w:pPr>
            <w:r w:rsidRPr="00F14D84">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F14D84" w:rsidRDefault="003059AF" w:rsidP="00C721D0">
            <w:pPr>
              <w:pStyle w:val="TAC"/>
              <w:rPr>
                <w:lang w:eastAsia="ko-KR"/>
              </w:rPr>
            </w:pPr>
            <w:r w:rsidRPr="00F14D84">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F14D84" w:rsidRDefault="003059AF" w:rsidP="00C721D0">
            <w:pPr>
              <w:pStyle w:val="TAC"/>
              <w:rPr>
                <w:lang w:eastAsia="ko-KR"/>
              </w:rPr>
            </w:pPr>
            <w:r w:rsidRPr="00F14D84">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F14D84" w:rsidRDefault="003059AF" w:rsidP="00C721D0">
            <w:pPr>
              <w:pStyle w:val="TAC"/>
              <w:rPr>
                <w:lang w:eastAsia="ko-KR"/>
              </w:rPr>
            </w:pPr>
            <w:r w:rsidRPr="00F14D84">
              <w:rPr>
                <w:lang w:eastAsia="ko-KR"/>
              </w:rPr>
              <w:t>Unavailab</w:t>
            </w:r>
            <w:r w:rsidR="00A27015" w:rsidRPr="00F14D84">
              <w:rPr>
                <w:lang w:eastAsia="ko-KR"/>
              </w:rPr>
              <w:t>i</w:t>
            </w:r>
            <w:r w:rsidRPr="00F14D84">
              <w:rPr>
                <w:lang w:eastAsia="ko-KR"/>
              </w:rPr>
              <w:t>lity type</w:t>
            </w:r>
          </w:p>
        </w:tc>
        <w:tc>
          <w:tcPr>
            <w:tcW w:w="1346" w:type="dxa"/>
          </w:tcPr>
          <w:p w14:paraId="1B467F60" w14:textId="77777777" w:rsidR="003059AF" w:rsidRPr="00F14D84" w:rsidRDefault="003059AF" w:rsidP="00C721D0">
            <w:pPr>
              <w:pStyle w:val="TAL"/>
            </w:pPr>
            <w:r w:rsidRPr="00F14D84">
              <w:t>octet 3</w:t>
            </w:r>
          </w:p>
        </w:tc>
      </w:tr>
      <w:tr w:rsidR="003059AF" w:rsidRPr="00F14D84" w14:paraId="13DD988E" w14:textId="77777777" w:rsidTr="00C721D0">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F14D84" w:rsidRDefault="003059AF" w:rsidP="00C721D0">
            <w:pPr>
              <w:pStyle w:val="TAC"/>
            </w:pPr>
          </w:p>
        </w:tc>
        <w:tc>
          <w:tcPr>
            <w:tcW w:w="1346" w:type="dxa"/>
            <w:tcBorders>
              <w:left w:val="single" w:sz="4" w:space="0" w:color="auto"/>
            </w:tcBorders>
          </w:tcPr>
          <w:p w14:paraId="7C98FAE2" w14:textId="77777777" w:rsidR="003059AF" w:rsidRPr="00F14D84" w:rsidRDefault="003059AF" w:rsidP="00C721D0">
            <w:pPr>
              <w:pStyle w:val="TAL"/>
            </w:pPr>
            <w:r w:rsidRPr="00F14D84">
              <w:t>octet 4*</w:t>
            </w:r>
          </w:p>
        </w:tc>
      </w:tr>
      <w:tr w:rsidR="003059AF" w:rsidRPr="00F14D84" w14:paraId="2A9620A1" w14:textId="77777777" w:rsidTr="00C721D0">
        <w:trPr>
          <w:cantSplit/>
          <w:jc w:val="center"/>
        </w:trPr>
        <w:tc>
          <w:tcPr>
            <w:tcW w:w="5676" w:type="dxa"/>
            <w:gridSpan w:val="8"/>
            <w:tcBorders>
              <w:left w:val="single" w:sz="4" w:space="0" w:color="auto"/>
              <w:right w:val="single" w:sz="4" w:space="0" w:color="auto"/>
            </w:tcBorders>
          </w:tcPr>
          <w:p w14:paraId="37323B28" w14:textId="77777777" w:rsidR="003059AF" w:rsidRPr="00F14D84" w:rsidRDefault="003059AF" w:rsidP="00C721D0">
            <w:pPr>
              <w:pStyle w:val="TAC"/>
              <w:rPr>
                <w:lang w:eastAsia="ko-KR"/>
              </w:rPr>
            </w:pPr>
            <w:r w:rsidRPr="00F14D84">
              <w:rPr>
                <w:lang w:eastAsia="ko-KR"/>
              </w:rPr>
              <w:t>Unavailability period duration</w:t>
            </w:r>
          </w:p>
        </w:tc>
        <w:tc>
          <w:tcPr>
            <w:tcW w:w="1346" w:type="dxa"/>
            <w:tcBorders>
              <w:left w:val="single" w:sz="4" w:space="0" w:color="auto"/>
            </w:tcBorders>
          </w:tcPr>
          <w:p w14:paraId="1D143085" w14:textId="77777777" w:rsidR="003059AF" w:rsidRPr="00F14D84" w:rsidRDefault="003059AF" w:rsidP="00C721D0">
            <w:pPr>
              <w:pStyle w:val="TAL"/>
            </w:pPr>
            <w:r w:rsidRPr="00F14D84">
              <w:t>octet 5*</w:t>
            </w:r>
          </w:p>
        </w:tc>
      </w:tr>
      <w:tr w:rsidR="003059AF" w:rsidRPr="00F14D84" w14:paraId="245934B7" w14:textId="77777777" w:rsidTr="00C721D0">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F14D84" w:rsidRDefault="003059AF" w:rsidP="00C721D0">
            <w:pPr>
              <w:pStyle w:val="TAC"/>
            </w:pPr>
          </w:p>
        </w:tc>
        <w:tc>
          <w:tcPr>
            <w:tcW w:w="1346" w:type="dxa"/>
            <w:tcBorders>
              <w:left w:val="single" w:sz="4" w:space="0" w:color="auto"/>
            </w:tcBorders>
          </w:tcPr>
          <w:p w14:paraId="18B64A9D" w14:textId="77777777" w:rsidR="003059AF" w:rsidRPr="00F14D84" w:rsidRDefault="003059AF" w:rsidP="00C721D0">
            <w:pPr>
              <w:pStyle w:val="TAL"/>
            </w:pPr>
            <w:r w:rsidRPr="00F14D84">
              <w:t>octet 6*</w:t>
            </w:r>
          </w:p>
        </w:tc>
      </w:tr>
      <w:tr w:rsidR="003059AF" w:rsidRPr="00F14D84" w14:paraId="777353A6" w14:textId="77777777" w:rsidTr="00C721D0">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F14D84" w:rsidRDefault="003059AF" w:rsidP="00C721D0">
            <w:pPr>
              <w:pStyle w:val="TAC"/>
            </w:pPr>
          </w:p>
        </w:tc>
        <w:tc>
          <w:tcPr>
            <w:tcW w:w="1346" w:type="dxa"/>
            <w:tcBorders>
              <w:left w:val="single" w:sz="4" w:space="0" w:color="auto"/>
            </w:tcBorders>
          </w:tcPr>
          <w:p w14:paraId="216D416A" w14:textId="77777777" w:rsidR="003059AF" w:rsidRPr="00F14D84" w:rsidRDefault="003059AF" w:rsidP="00C721D0">
            <w:pPr>
              <w:pStyle w:val="TAL"/>
            </w:pPr>
            <w:r w:rsidRPr="00F14D84">
              <w:t>octet 7*</w:t>
            </w:r>
          </w:p>
        </w:tc>
      </w:tr>
      <w:tr w:rsidR="003059AF" w:rsidRPr="00F14D84" w14:paraId="1EF472AC" w14:textId="77777777" w:rsidTr="00C721D0">
        <w:trPr>
          <w:cantSplit/>
          <w:jc w:val="center"/>
        </w:trPr>
        <w:tc>
          <w:tcPr>
            <w:tcW w:w="5676" w:type="dxa"/>
            <w:gridSpan w:val="8"/>
            <w:tcBorders>
              <w:left w:val="single" w:sz="4" w:space="0" w:color="auto"/>
              <w:right w:val="single" w:sz="4" w:space="0" w:color="auto"/>
            </w:tcBorders>
          </w:tcPr>
          <w:p w14:paraId="1E5D06D6" w14:textId="77777777" w:rsidR="003059AF" w:rsidRPr="00F14D84" w:rsidRDefault="003059AF" w:rsidP="00C721D0">
            <w:pPr>
              <w:pStyle w:val="TAC"/>
            </w:pPr>
            <w:r w:rsidRPr="00F14D84">
              <w:t>Start of unavailability period</w:t>
            </w:r>
          </w:p>
        </w:tc>
        <w:tc>
          <w:tcPr>
            <w:tcW w:w="1346" w:type="dxa"/>
            <w:tcBorders>
              <w:left w:val="single" w:sz="4" w:space="0" w:color="auto"/>
            </w:tcBorders>
          </w:tcPr>
          <w:p w14:paraId="71DBF936" w14:textId="77777777" w:rsidR="003059AF" w:rsidRPr="00F14D84" w:rsidRDefault="003059AF" w:rsidP="00C721D0">
            <w:pPr>
              <w:pStyle w:val="TAL"/>
            </w:pPr>
            <w:r w:rsidRPr="00F14D84">
              <w:t>octet 8*</w:t>
            </w:r>
          </w:p>
        </w:tc>
      </w:tr>
      <w:tr w:rsidR="003059AF" w:rsidRPr="00F14D84" w14:paraId="459188B8" w14:textId="77777777" w:rsidTr="00C721D0">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F14D84" w:rsidRDefault="003059AF" w:rsidP="00C721D0">
            <w:pPr>
              <w:pStyle w:val="TAC"/>
            </w:pPr>
          </w:p>
        </w:tc>
        <w:tc>
          <w:tcPr>
            <w:tcW w:w="1346" w:type="dxa"/>
            <w:tcBorders>
              <w:left w:val="single" w:sz="4" w:space="0" w:color="auto"/>
            </w:tcBorders>
          </w:tcPr>
          <w:p w14:paraId="04838BA9" w14:textId="77777777" w:rsidR="003059AF" w:rsidRPr="00F14D84" w:rsidRDefault="003059AF" w:rsidP="00C721D0">
            <w:pPr>
              <w:pStyle w:val="TAL"/>
            </w:pPr>
            <w:r w:rsidRPr="00F14D84">
              <w:t>octet 9*</w:t>
            </w:r>
          </w:p>
        </w:tc>
      </w:tr>
    </w:tbl>
    <w:p w14:paraId="7B36C8C4" w14:textId="2B217E67" w:rsidR="003059AF" w:rsidRPr="00F14D84" w:rsidRDefault="003059AF" w:rsidP="003059AF">
      <w:pPr>
        <w:pStyle w:val="TF"/>
      </w:pPr>
      <w:bookmarkStart w:id="10216" w:name="_CRFigure9_9_3_69_1"/>
      <w:r w:rsidRPr="00F14D84">
        <w:t>Figure </w:t>
      </w:r>
      <w:bookmarkEnd w:id="10216"/>
      <w:r w:rsidRPr="00F14D84">
        <w:t xml:space="preserve">9.9.3.69.1: Unavailability </w:t>
      </w:r>
      <w:r w:rsidRPr="00F14D84">
        <w:rPr>
          <w:lang w:eastAsia="ko-KR"/>
        </w:rPr>
        <w:t>information</w:t>
      </w:r>
      <w:r w:rsidRPr="00F14D84">
        <w:t xml:space="preserve"> </w:t>
      </w:r>
      <w:proofErr w:type="spellStart"/>
      <w:r w:rsidRPr="00F14D84">
        <w:t>information</w:t>
      </w:r>
      <w:proofErr w:type="spellEnd"/>
      <w:r w:rsidRPr="00F14D84">
        <w:t xml:space="preserve"> element</w:t>
      </w:r>
    </w:p>
    <w:p w14:paraId="7FC103CE" w14:textId="4AD32A68" w:rsidR="003059AF" w:rsidRPr="00F14D84" w:rsidRDefault="003059AF" w:rsidP="003059AF">
      <w:pPr>
        <w:pStyle w:val="TH"/>
      </w:pPr>
      <w:bookmarkStart w:id="10217" w:name="_CRTable9_9_3_69_1"/>
      <w:r w:rsidRPr="00F14D84">
        <w:t>Table </w:t>
      </w:r>
      <w:bookmarkEnd w:id="10217"/>
      <w:r w:rsidRPr="00F14D84">
        <w:t xml:space="preserve">9.9.3.69.1: Unavailability </w:t>
      </w:r>
      <w:r w:rsidRPr="00F14D84">
        <w:rPr>
          <w:lang w:eastAsia="ko-KR"/>
        </w:rPr>
        <w:t>information</w:t>
      </w:r>
      <w:r w:rsidRPr="00F14D84">
        <w:t xml:space="preserve"> </w:t>
      </w:r>
      <w:proofErr w:type="spellStart"/>
      <w:r w:rsidRPr="00F14D84">
        <w:t>information</w:t>
      </w:r>
      <w:proofErr w:type="spellEnd"/>
      <w:r w:rsidRPr="00F14D8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F14D84" w14:paraId="2B508AFD" w14:textId="77777777" w:rsidTr="00C721D0">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F14D84" w:rsidRDefault="003059AF" w:rsidP="00C721D0">
            <w:pPr>
              <w:pStyle w:val="TAL"/>
            </w:pPr>
            <w:r w:rsidRPr="00F14D84">
              <w:t>Unavailability type (octet 3 bits 1 to 3)</w:t>
            </w:r>
          </w:p>
          <w:p w14:paraId="08422ABA" w14:textId="77777777" w:rsidR="003059AF" w:rsidRPr="00F14D84" w:rsidRDefault="003059AF" w:rsidP="00C721D0">
            <w:pPr>
              <w:pStyle w:val="TAL"/>
            </w:pPr>
            <w:r w:rsidRPr="00F14D84">
              <w:t>This field provides the type of unavailability.</w:t>
            </w:r>
          </w:p>
          <w:p w14:paraId="6D6DE0A8" w14:textId="77777777" w:rsidR="003059AF" w:rsidRPr="00F14D84" w:rsidRDefault="003059AF" w:rsidP="00C721D0">
            <w:pPr>
              <w:pStyle w:val="TAL"/>
            </w:pPr>
          </w:p>
        </w:tc>
      </w:tr>
      <w:tr w:rsidR="003059AF" w:rsidRPr="00F14D84" w14:paraId="6FDF3422" w14:textId="77777777" w:rsidTr="00C721D0">
        <w:trPr>
          <w:cantSplit/>
          <w:trHeight w:val="220"/>
          <w:jc w:val="center"/>
        </w:trPr>
        <w:tc>
          <w:tcPr>
            <w:tcW w:w="6655" w:type="dxa"/>
            <w:gridSpan w:val="4"/>
            <w:tcBorders>
              <w:left w:val="single" w:sz="4" w:space="0" w:color="auto"/>
              <w:right w:val="single" w:sz="4" w:space="0" w:color="auto"/>
            </w:tcBorders>
          </w:tcPr>
          <w:p w14:paraId="4BF0CC6C" w14:textId="77777777" w:rsidR="003059AF" w:rsidRPr="00F14D84" w:rsidRDefault="003059AF" w:rsidP="00C721D0">
            <w:pPr>
              <w:pStyle w:val="TAL"/>
            </w:pPr>
            <w:r w:rsidRPr="00F14D84">
              <w:t>Bits</w:t>
            </w:r>
          </w:p>
        </w:tc>
      </w:tr>
      <w:tr w:rsidR="003059AF" w:rsidRPr="00F14D84" w14:paraId="2FAC13FE" w14:textId="77777777" w:rsidTr="00C721D0">
        <w:trPr>
          <w:cantSplit/>
          <w:jc w:val="center"/>
        </w:trPr>
        <w:tc>
          <w:tcPr>
            <w:tcW w:w="256" w:type="dxa"/>
          </w:tcPr>
          <w:p w14:paraId="60DFE194" w14:textId="77777777" w:rsidR="003059AF" w:rsidRPr="00F14D84" w:rsidRDefault="003059AF" w:rsidP="00C721D0">
            <w:pPr>
              <w:pStyle w:val="TAH"/>
            </w:pPr>
            <w:r w:rsidRPr="00F14D84">
              <w:t>3</w:t>
            </w:r>
          </w:p>
        </w:tc>
        <w:tc>
          <w:tcPr>
            <w:tcW w:w="284" w:type="dxa"/>
          </w:tcPr>
          <w:p w14:paraId="07DDD3E5" w14:textId="77777777" w:rsidR="003059AF" w:rsidRPr="00F14D84" w:rsidRDefault="003059AF" w:rsidP="00C721D0">
            <w:pPr>
              <w:pStyle w:val="TAH"/>
            </w:pPr>
            <w:r w:rsidRPr="00F14D84">
              <w:t>2</w:t>
            </w:r>
          </w:p>
        </w:tc>
        <w:tc>
          <w:tcPr>
            <w:tcW w:w="265" w:type="dxa"/>
          </w:tcPr>
          <w:p w14:paraId="6416A599" w14:textId="77777777" w:rsidR="003059AF" w:rsidRPr="00F14D84" w:rsidRDefault="003059AF" w:rsidP="00C721D0">
            <w:pPr>
              <w:pStyle w:val="TAH"/>
            </w:pPr>
            <w:r w:rsidRPr="00F14D84">
              <w:t>1</w:t>
            </w:r>
          </w:p>
        </w:tc>
        <w:tc>
          <w:tcPr>
            <w:tcW w:w="5850" w:type="dxa"/>
          </w:tcPr>
          <w:p w14:paraId="53DBBB44" w14:textId="77777777" w:rsidR="003059AF" w:rsidRPr="00F14D84" w:rsidRDefault="003059AF" w:rsidP="00C721D0">
            <w:pPr>
              <w:pStyle w:val="TAL"/>
            </w:pPr>
          </w:p>
        </w:tc>
      </w:tr>
      <w:tr w:rsidR="003059AF" w:rsidRPr="00F14D84" w14:paraId="63DD2471" w14:textId="77777777" w:rsidTr="00C721D0">
        <w:trPr>
          <w:cantSplit/>
          <w:jc w:val="center"/>
        </w:trPr>
        <w:tc>
          <w:tcPr>
            <w:tcW w:w="256" w:type="dxa"/>
          </w:tcPr>
          <w:p w14:paraId="7787CD83" w14:textId="77777777" w:rsidR="003059AF" w:rsidRPr="00F14D84" w:rsidRDefault="003059AF" w:rsidP="00C721D0">
            <w:pPr>
              <w:pStyle w:val="TAC"/>
            </w:pPr>
            <w:r w:rsidRPr="00F14D84">
              <w:t>0</w:t>
            </w:r>
          </w:p>
        </w:tc>
        <w:tc>
          <w:tcPr>
            <w:tcW w:w="284" w:type="dxa"/>
          </w:tcPr>
          <w:p w14:paraId="2FE41D6A" w14:textId="77777777" w:rsidR="003059AF" w:rsidRPr="00F14D84" w:rsidRDefault="003059AF" w:rsidP="00C721D0">
            <w:pPr>
              <w:pStyle w:val="TAC"/>
            </w:pPr>
            <w:r w:rsidRPr="00F14D84">
              <w:t>0</w:t>
            </w:r>
          </w:p>
        </w:tc>
        <w:tc>
          <w:tcPr>
            <w:tcW w:w="265" w:type="dxa"/>
          </w:tcPr>
          <w:p w14:paraId="5D494B0A" w14:textId="77777777" w:rsidR="003059AF" w:rsidRPr="00F14D84" w:rsidRDefault="003059AF" w:rsidP="00C721D0">
            <w:pPr>
              <w:pStyle w:val="TAC"/>
            </w:pPr>
            <w:r w:rsidRPr="00F14D84">
              <w:t>0</w:t>
            </w:r>
          </w:p>
        </w:tc>
        <w:tc>
          <w:tcPr>
            <w:tcW w:w="5850" w:type="dxa"/>
          </w:tcPr>
          <w:p w14:paraId="5FD0AF2C" w14:textId="77777777" w:rsidR="003059AF" w:rsidRPr="00F14D84" w:rsidRDefault="003059AF" w:rsidP="00C721D0">
            <w:pPr>
              <w:pStyle w:val="TAL"/>
            </w:pPr>
            <w:r w:rsidRPr="00F14D84">
              <w:t>unavailability due to UE reasons</w:t>
            </w:r>
          </w:p>
        </w:tc>
      </w:tr>
      <w:tr w:rsidR="003059AF" w:rsidRPr="00F14D84" w14:paraId="53866A9A" w14:textId="77777777" w:rsidTr="00C721D0">
        <w:trPr>
          <w:cantSplit/>
          <w:jc w:val="center"/>
        </w:trPr>
        <w:tc>
          <w:tcPr>
            <w:tcW w:w="256" w:type="dxa"/>
          </w:tcPr>
          <w:p w14:paraId="35CBEDC0" w14:textId="77777777" w:rsidR="003059AF" w:rsidRPr="00F14D84" w:rsidRDefault="003059AF" w:rsidP="00C721D0">
            <w:pPr>
              <w:pStyle w:val="TAC"/>
            </w:pPr>
            <w:r w:rsidRPr="00F14D84">
              <w:t>0</w:t>
            </w:r>
          </w:p>
        </w:tc>
        <w:tc>
          <w:tcPr>
            <w:tcW w:w="284" w:type="dxa"/>
          </w:tcPr>
          <w:p w14:paraId="6B6CAB66" w14:textId="77777777" w:rsidR="003059AF" w:rsidRPr="00F14D84" w:rsidRDefault="003059AF" w:rsidP="00C721D0">
            <w:pPr>
              <w:pStyle w:val="TAC"/>
            </w:pPr>
            <w:r w:rsidRPr="00F14D84">
              <w:t>0</w:t>
            </w:r>
          </w:p>
        </w:tc>
        <w:tc>
          <w:tcPr>
            <w:tcW w:w="265" w:type="dxa"/>
          </w:tcPr>
          <w:p w14:paraId="42F8614A" w14:textId="77777777" w:rsidR="003059AF" w:rsidRPr="00F14D84" w:rsidRDefault="003059AF" w:rsidP="00C721D0">
            <w:pPr>
              <w:pStyle w:val="TAC"/>
            </w:pPr>
            <w:r w:rsidRPr="00F14D84">
              <w:t>1</w:t>
            </w:r>
          </w:p>
        </w:tc>
        <w:tc>
          <w:tcPr>
            <w:tcW w:w="5850" w:type="dxa"/>
          </w:tcPr>
          <w:p w14:paraId="4DB929D3" w14:textId="77777777" w:rsidR="003059AF" w:rsidRPr="00F14D84" w:rsidRDefault="003059AF" w:rsidP="00C721D0">
            <w:pPr>
              <w:pStyle w:val="TAL"/>
            </w:pPr>
            <w:r w:rsidRPr="00F14D84">
              <w:t>unavailability due to discontinuous coverage</w:t>
            </w:r>
          </w:p>
        </w:tc>
      </w:tr>
      <w:tr w:rsidR="003059AF" w:rsidRPr="00F14D84" w14:paraId="28DC528C" w14:textId="77777777" w:rsidTr="00C721D0">
        <w:trPr>
          <w:cantSplit/>
          <w:jc w:val="center"/>
        </w:trPr>
        <w:tc>
          <w:tcPr>
            <w:tcW w:w="6655" w:type="dxa"/>
            <w:gridSpan w:val="4"/>
          </w:tcPr>
          <w:p w14:paraId="66B485D0" w14:textId="77777777" w:rsidR="003059AF" w:rsidRPr="00F14D84" w:rsidRDefault="003059AF" w:rsidP="00C721D0">
            <w:pPr>
              <w:pStyle w:val="TAL"/>
            </w:pPr>
          </w:p>
          <w:p w14:paraId="367E5DAC" w14:textId="77777777" w:rsidR="003059AF" w:rsidRPr="00F14D84" w:rsidRDefault="003059AF" w:rsidP="00C721D0">
            <w:pPr>
              <w:pStyle w:val="TAL"/>
            </w:pPr>
            <w:r w:rsidRPr="00F14D84">
              <w:t xml:space="preserve">All other values are spare and shall be interpreted as "unavailability due to UE reasons” in this version of the protocol. </w:t>
            </w:r>
          </w:p>
        </w:tc>
      </w:tr>
      <w:tr w:rsidR="003059AF" w:rsidRPr="00F14D84" w14:paraId="72679265" w14:textId="77777777" w:rsidTr="00C721D0">
        <w:trPr>
          <w:cantSplit/>
          <w:trHeight w:val="418"/>
          <w:jc w:val="center"/>
        </w:trPr>
        <w:tc>
          <w:tcPr>
            <w:tcW w:w="6655" w:type="dxa"/>
            <w:gridSpan w:val="4"/>
          </w:tcPr>
          <w:p w14:paraId="27578E24" w14:textId="77777777" w:rsidR="003059AF" w:rsidRPr="00F14D84" w:rsidRDefault="003059AF" w:rsidP="00C721D0">
            <w:pPr>
              <w:pStyle w:val="TAL"/>
            </w:pPr>
          </w:p>
          <w:p w14:paraId="64F4C747" w14:textId="77777777" w:rsidR="003059AF" w:rsidRPr="00F14D84" w:rsidRDefault="003059AF" w:rsidP="00C721D0">
            <w:pPr>
              <w:pStyle w:val="TAL"/>
            </w:pPr>
            <w:r w:rsidRPr="00F14D84">
              <w:t>Unavailability period duration presence indication (UPDPI) (octet 3 bit 4)</w:t>
            </w:r>
          </w:p>
          <w:p w14:paraId="1D8DE495" w14:textId="77777777" w:rsidR="003059AF" w:rsidRPr="00F14D84" w:rsidRDefault="003059AF" w:rsidP="00C721D0">
            <w:pPr>
              <w:pStyle w:val="TAL"/>
            </w:pPr>
            <w:r w:rsidRPr="00F14D84">
              <w:t>This field indicates whether the Unavailability period duration field is present or not.</w:t>
            </w:r>
          </w:p>
          <w:p w14:paraId="6786F048" w14:textId="77777777" w:rsidR="003059AF" w:rsidRPr="00F14D84" w:rsidRDefault="003059AF" w:rsidP="00C721D0">
            <w:pPr>
              <w:pStyle w:val="TAL"/>
            </w:pPr>
          </w:p>
          <w:p w14:paraId="3EBCF749" w14:textId="77777777" w:rsidR="003059AF" w:rsidRPr="00F14D84" w:rsidRDefault="003059AF" w:rsidP="00C721D0">
            <w:pPr>
              <w:pStyle w:val="TAL"/>
            </w:pPr>
            <w:r w:rsidRPr="00F14D84">
              <w:t>Bit</w:t>
            </w:r>
          </w:p>
        </w:tc>
      </w:tr>
      <w:tr w:rsidR="003059AF" w:rsidRPr="00F14D84" w14:paraId="6B1539AD" w14:textId="77777777" w:rsidTr="00C721D0">
        <w:trPr>
          <w:cantSplit/>
          <w:trHeight w:val="103"/>
          <w:jc w:val="center"/>
        </w:trPr>
        <w:tc>
          <w:tcPr>
            <w:tcW w:w="265" w:type="dxa"/>
          </w:tcPr>
          <w:p w14:paraId="0A681598" w14:textId="77777777" w:rsidR="003059AF" w:rsidRPr="00F14D84" w:rsidRDefault="003059AF" w:rsidP="00C721D0">
            <w:pPr>
              <w:pStyle w:val="TAH"/>
            </w:pPr>
            <w:r w:rsidRPr="00F14D84">
              <w:t>4</w:t>
            </w:r>
          </w:p>
        </w:tc>
        <w:tc>
          <w:tcPr>
            <w:tcW w:w="6390" w:type="dxa"/>
            <w:gridSpan w:val="3"/>
          </w:tcPr>
          <w:p w14:paraId="56112715" w14:textId="77777777" w:rsidR="003059AF" w:rsidRPr="00F14D84" w:rsidRDefault="003059AF" w:rsidP="00C721D0">
            <w:pPr>
              <w:pStyle w:val="TAL"/>
            </w:pPr>
          </w:p>
        </w:tc>
      </w:tr>
      <w:tr w:rsidR="003059AF" w:rsidRPr="00F14D84" w14:paraId="353348FA" w14:textId="77777777" w:rsidTr="00C721D0">
        <w:trPr>
          <w:cantSplit/>
          <w:trHeight w:val="157"/>
          <w:jc w:val="center"/>
        </w:trPr>
        <w:tc>
          <w:tcPr>
            <w:tcW w:w="265" w:type="dxa"/>
          </w:tcPr>
          <w:p w14:paraId="28529504" w14:textId="77777777" w:rsidR="003059AF" w:rsidRPr="00F14D84" w:rsidRDefault="003059AF" w:rsidP="00C721D0">
            <w:pPr>
              <w:pStyle w:val="TAL"/>
            </w:pPr>
            <w:r w:rsidRPr="00F14D84">
              <w:t>0</w:t>
            </w:r>
          </w:p>
        </w:tc>
        <w:tc>
          <w:tcPr>
            <w:tcW w:w="6390" w:type="dxa"/>
            <w:gridSpan w:val="3"/>
          </w:tcPr>
          <w:p w14:paraId="032B74FA" w14:textId="77777777" w:rsidR="003059AF" w:rsidRPr="00F14D84" w:rsidRDefault="003059AF" w:rsidP="00C721D0">
            <w:pPr>
              <w:pStyle w:val="TAL"/>
            </w:pPr>
            <w:r w:rsidRPr="00F14D84">
              <w:t>unavailability period duration not present</w:t>
            </w:r>
          </w:p>
        </w:tc>
      </w:tr>
      <w:tr w:rsidR="003059AF" w:rsidRPr="00F14D84" w14:paraId="27455CFD" w14:textId="77777777" w:rsidTr="00C721D0">
        <w:trPr>
          <w:cantSplit/>
          <w:trHeight w:val="417"/>
          <w:jc w:val="center"/>
        </w:trPr>
        <w:tc>
          <w:tcPr>
            <w:tcW w:w="265" w:type="dxa"/>
          </w:tcPr>
          <w:p w14:paraId="0B837478" w14:textId="77777777" w:rsidR="003059AF" w:rsidRPr="00F14D84" w:rsidRDefault="003059AF" w:rsidP="00C721D0">
            <w:pPr>
              <w:pStyle w:val="TAL"/>
            </w:pPr>
            <w:r w:rsidRPr="00F14D84">
              <w:t>1</w:t>
            </w:r>
          </w:p>
        </w:tc>
        <w:tc>
          <w:tcPr>
            <w:tcW w:w="6390" w:type="dxa"/>
            <w:gridSpan w:val="3"/>
          </w:tcPr>
          <w:p w14:paraId="4D17DB50" w14:textId="77777777" w:rsidR="003059AF" w:rsidRPr="00F14D84" w:rsidRDefault="003059AF" w:rsidP="00C721D0">
            <w:pPr>
              <w:pStyle w:val="TAL"/>
            </w:pPr>
            <w:r w:rsidRPr="00F14D84">
              <w:t>unavailability period duration present</w:t>
            </w:r>
          </w:p>
        </w:tc>
      </w:tr>
      <w:tr w:rsidR="003059AF" w:rsidRPr="00F14D84" w14:paraId="32C3596D" w14:textId="77777777" w:rsidTr="00C721D0">
        <w:trPr>
          <w:cantSplit/>
          <w:trHeight w:val="208"/>
          <w:jc w:val="center"/>
        </w:trPr>
        <w:tc>
          <w:tcPr>
            <w:tcW w:w="6655" w:type="dxa"/>
            <w:gridSpan w:val="4"/>
          </w:tcPr>
          <w:p w14:paraId="2B0D0FFB" w14:textId="77777777" w:rsidR="003059AF" w:rsidRPr="00F14D84" w:rsidRDefault="003059AF" w:rsidP="00C721D0">
            <w:pPr>
              <w:pStyle w:val="TAL"/>
            </w:pPr>
            <w:r w:rsidRPr="00F14D84">
              <w:t>Start of unavailability period presence indication (SUPPI) (octet 3 bit 5)</w:t>
            </w:r>
          </w:p>
          <w:p w14:paraId="2F2AE142" w14:textId="77777777" w:rsidR="003059AF" w:rsidRPr="00F14D84" w:rsidRDefault="003059AF" w:rsidP="00C721D0">
            <w:pPr>
              <w:pStyle w:val="TAL"/>
            </w:pPr>
            <w:r w:rsidRPr="00F14D84">
              <w:t>This field indicates whether the Start of unavailability period field is present or not.</w:t>
            </w:r>
          </w:p>
          <w:p w14:paraId="1B1068FC" w14:textId="77777777" w:rsidR="003059AF" w:rsidRPr="00F14D84" w:rsidRDefault="003059AF" w:rsidP="00C721D0">
            <w:pPr>
              <w:pStyle w:val="TAL"/>
            </w:pPr>
          </w:p>
          <w:p w14:paraId="5F985460" w14:textId="77777777" w:rsidR="003059AF" w:rsidRPr="00F14D84" w:rsidRDefault="003059AF" w:rsidP="00C721D0">
            <w:pPr>
              <w:pStyle w:val="TAL"/>
            </w:pPr>
            <w:r w:rsidRPr="00F14D84">
              <w:t>Bit</w:t>
            </w:r>
          </w:p>
          <w:p w14:paraId="71E9D5FE" w14:textId="77777777" w:rsidR="003059AF" w:rsidRPr="00F14D84" w:rsidRDefault="003059AF" w:rsidP="00C721D0">
            <w:pPr>
              <w:pStyle w:val="TAL"/>
              <w:rPr>
                <w:b/>
                <w:bCs/>
              </w:rPr>
            </w:pPr>
            <w:r w:rsidRPr="00F14D84">
              <w:rPr>
                <w:b/>
                <w:bCs/>
              </w:rPr>
              <w:t>5</w:t>
            </w:r>
          </w:p>
        </w:tc>
      </w:tr>
      <w:tr w:rsidR="003059AF" w:rsidRPr="00F14D84" w14:paraId="7E1005AC" w14:textId="77777777" w:rsidTr="00C721D0">
        <w:trPr>
          <w:cantSplit/>
          <w:trHeight w:val="207"/>
          <w:jc w:val="center"/>
        </w:trPr>
        <w:tc>
          <w:tcPr>
            <w:tcW w:w="265" w:type="dxa"/>
          </w:tcPr>
          <w:p w14:paraId="0B4A70A9" w14:textId="77777777" w:rsidR="003059AF" w:rsidRPr="00F14D84" w:rsidRDefault="003059AF" w:rsidP="00C721D0">
            <w:pPr>
              <w:pStyle w:val="TAL"/>
            </w:pPr>
            <w:r w:rsidRPr="00F14D84">
              <w:t>0</w:t>
            </w:r>
          </w:p>
        </w:tc>
        <w:tc>
          <w:tcPr>
            <w:tcW w:w="6390" w:type="dxa"/>
            <w:gridSpan w:val="3"/>
          </w:tcPr>
          <w:p w14:paraId="41D0B080" w14:textId="77777777" w:rsidR="003059AF" w:rsidRPr="00F14D84" w:rsidRDefault="003059AF" w:rsidP="00C721D0">
            <w:pPr>
              <w:pStyle w:val="TAL"/>
            </w:pPr>
            <w:r w:rsidRPr="00F14D84">
              <w:t>start of unavailability period not present</w:t>
            </w:r>
          </w:p>
        </w:tc>
      </w:tr>
      <w:tr w:rsidR="003059AF" w:rsidRPr="00F14D84" w14:paraId="5545D164" w14:textId="77777777" w:rsidTr="00C721D0">
        <w:trPr>
          <w:cantSplit/>
          <w:trHeight w:val="207"/>
          <w:jc w:val="center"/>
        </w:trPr>
        <w:tc>
          <w:tcPr>
            <w:tcW w:w="265" w:type="dxa"/>
          </w:tcPr>
          <w:p w14:paraId="47B69C42" w14:textId="77777777" w:rsidR="003059AF" w:rsidRPr="00F14D84" w:rsidRDefault="003059AF" w:rsidP="00C721D0">
            <w:pPr>
              <w:pStyle w:val="TAL"/>
            </w:pPr>
            <w:r w:rsidRPr="00F14D84">
              <w:t>1</w:t>
            </w:r>
          </w:p>
        </w:tc>
        <w:tc>
          <w:tcPr>
            <w:tcW w:w="6390" w:type="dxa"/>
            <w:gridSpan w:val="3"/>
          </w:tcPr>
          <w:p w14:paraId="439564B8" w14:textId="77777777" w:rsidR="003059AF" w:rsidRPr="00F14D84" w:rsidRDefault="003059AF" w:rsidP="00C721D0">
            <w:pPr>
              <w:pStyle w:val="TAL"/>
            </w:pPr>
            <w:r w:rsidRPr="00F14D84">
              <w:t>start of unavailability period present</w:t>
            </w:r>
          </w:p>
        </w:tc>
      </w:tr>
      <w:tr w:rsidR="003059AF" w:rsidRPr="00F14D84" w14:paraId="20469E9E" w14:textId="77777777" w:rsidTr="00C721D0">
        <w:trPr>
          <w:cantSplit/>
          <w:trHeight w:val="2080"/>
          <w:jc w:val="center"/>
        </w:trPr>
        <w:tc>
          <w:tcPr>
            <w:tcW w:w="6655" w:type="dxa"/>
            <w:gridSpan w:val="4"/>
          </w:tcPr>
          <w:p w14:paraId="727ECE67" w14:textId="77777777" w:rsidR="003059AF" w:rsidRPr="00F14D84" w:rsidRDefault="003059AF" w:rsidP="00C721D0">
            <w:pPr>
              <w:pStyle w:val="TAL"/>
            </w:pPr>
          </w:p>
          <w:p w14:paraId="05C146E6" w14:textId="77777777" w:rsidR="003059AF" w:rsidRPr="00F14D84" w:rsidRDefault="003059AF" w:rsidP="00C721D0">
            <w:pPr>
              <w:pStyle w:val="TAL"/>
            </w:pPr>
            <w:r w:rsidRPr="00F14D84">
              <w:t>Unavailability period duration (octets 4 to 6)</w:t>
            </w:r>
          </w:p>
          <w:p w14:paraId="62C9943C" w14:textId="0A207FF2" w:rsidR="003059AF" w:rsidRPr="00F14D84" w:rsidRDefault="003059AF" w:rsidP="00C721D0">
            <w:pPr>
              <w:pStyle w:val="TAL"/>
              <w:rPr>
                <w:lang w:eastAsia="ko-KR"/>
              </w:rPr>
            </w:pPr>
            <w:r w:rsidRPr="00F14D84">
              <w:rPr>
                <w:lang w:eastAsia="ko-KR"/>
              </w:rPr>
              <w:t xml:space="preserve">This field provides the </w:t>
            </w:r>
            <w:r w:rsidR="00A27015" w:rsidRPr="00F14D84">
              <w:rPr>
                <w:lang w:eastAsia="ko-KR"/>
              </w:rPr>
              <w:t>unavailability</w:t>
            </w:r>
            <w:r w:rsidRPr="00F14D84">
              <w:rPr>
                <w:lang w:eastAsia="ko-KR"/>
              </w:rPr>
              <w:t xml:space="preserve"> period duration in seconds. The value part of the Unavailability period duration is coded as octets 3 to 5 of the Time duration IE.</w:t>
            </w:r>
          </w:p>
          <w:p w14:paraId="6A48A1DA" w14:textId="77777777" w:rsidR="003059AF" w:rsidRPr="00F14D84" w:rsidRDefault="003059AF" w:rsidP="00C721D0">
            <w:pPr>
              <w:pStyle w:val="TAL"/>
              <w:rPr>
                <w:lang w:eastAsia="ko-KR"/>
              </w:rPr>
            </w:pPr>
          </w:p>
          <w:p w14:paraId="7F762326" w14:textId="77777777" w:rsidR="003059AF" w:rsidRPr="00F14D84" w:rsidRDefault="003059AF" w:rsidP="00C721D0">
            <w:pPr>
              <w:pStyle w:val="TAL"/>
              <w:rPr>
                <w:lang w:eastAsia="ko-KR"/>
              </w:rPr>
            </w:pPr>
            <w:r w:rsidRPr="00F14D84">
              <w:rPr>
                <w:lang w:eastAsia="ko-KR"/>
              </w:rPr>
              <w:t>Start of unavailability period (octets 7 to 9)</w:t>
            </w:r>
          </w:p>
          <w:p w14:paraId="722F6BC7" w14:textId="77777777" w:rsidR="003059AF" w:rsidRPr="00F14D84" w:rsidRDefault="003059AF" w:rsidP="00C721D0">
            <w:pPr>
              <w:pStyle w:val="TAL"/>
            </w:pPr>
            <w:r w:rsidRPr="00F14D84">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F14D84" w:rsidRDefault="003059AF" w:rsidP="00D40C70"/>
    <w:p w14:paraId="05A28D16" w14:textId="7F9A5BBD" w:rsidR="0041670F" w:rsidRPr="00F14D84" w:rsidRDefault="0041670F" w:rsidP="0041670F">
      <w:pPr>
        <w:pStyle w:val="Heading4"/>
        <w:rPr>
          <w:lang w:eastAsia="ko-KR"/>
        </w:rPr>
      </w:pPr>
      <w:bookmarkStart w:id="10218" w:name="_CR9_9_3_70"/>
      <w:bookmarkStart w:id="10219" w:name="_Toc209861672"/>
      <w:bookmarkEnd w:id="10218"/>
      <w:r w:rsidRPr="00F14D84">
        <w:t>9.9.3.70</w:t>
      </w:r>
      <w:r w:rsidRPr="00F14D84">
        <w:rPr>
          <w:lang w:eastAsia="ko-KR"/>
        </w:rPr>
        <w:tab/>
      </w:r>
      <w:r w:rsidRPr="00F14D84">
        <w:t>Unavailability configuration</w:t>
      </w:r>
      <w:bookmarkEnd w:id="10219"/>
    </w:p>
    <w:p w14:paraId="02389C1F" w14:textId="79471E6B" w:rsidR="006108C4" w:rsidRPr="00F14D84" w:rsidRDefault="006108C4" w:rsidP="006108C4">
      <w:r w:rsidRPr="00F14D84">
        <w:t xml:space="preserve">The purpose of the Unavailability </w:t>
      </w:r>
      <w:r w:rsidRPr="00F14D84">
        <w:rPr>
          <w:lang w:eastAsia="ko-KR"/>
        </w:rPr>
        <w:t xml:space="preserve">configuration information element </w:t>
      </w:r>
      <w:r w:rsidRPr="00F14D84">
        <w:t xml:space="preserve">is to provide the unavailability period duration, the end of unavailability </w:t>
      </w:r>
      <w:r w:rsidR="00152DBD" w:rsidRPr="00F14D84">
        <w:rPr>
          <w:lang w:eastAsia="ja-JP"/>
        </w:rPr>
        <w:t xml:space="preserve">period </w:t>
      </w:r>
      <w:r w:rsidRPr="00F14D84">
        <w:t>report or the start of the unavailability period from network to the UE.</w:t>
      </w:r>
    </w:p>
    <w:p w14:paraId="50C9F9CC" w14:textId="77777777" w:rsidR="006108C4" w:rsidRPr="00F14D84" w:rsidRDefault="006108C4" w:rsidP="006108C4">
      <w:pPr>
        <w:rPr>
          <w:lang w:eastAsia="ko-KR"/>
        </w:rPr>
      </w:pPr>
      <w:r w:rsidRPr="00F14D84">
        <w:rPr>
          <w:lang w:eastAsia="ko-KR"/>
        </w:rPr>
        <w:t xml:space="preserve">The </w:t>
      </w:r>
      <w:r w:rsidRPr="00F14D84">
        <w:t>Unavailability configuration</w:t>
      </w:r>
      <w:r w:rsidRPr="00F14D84">
        <w:rPr>
          <w:lang w:eastAsia="ko-KR"/>
        </w:rPr>
        <w:t xml:space="preserve"> information element is coded as shown in figure 9.9.3.70.1 and table 9.9.3.70.1.</w:t>
      </w:r>
    </w:p>
    <w:p w14:paraId="6F80EB37" w14:textId="6C71B5AA" w:rsidR="006108C4" w:rsidRPr="00F14D84" w:rsidRDefault="006108C4" w:rsidP="006108C4">
      <w:pPr>
        <w:rPr>
          <w:lang w:eastAsia="ko-KR"/>
        </w:rPr>
      </w:pPr>
      <w:r w:rsidRPr="00F14D84">
        <w:rPr>
          <w:lang w:eastAsia="ko-KR"/>
        </w:rPr>
        <w:t xml:space="preserve">The </w:t>
      </w:r>
      <w:r w:rsidRPr="00F14D84">
        <w:t xml:space="preserve">Unavailability </w:t>
      </w:r>
      <w:r w:rsidRPr="00F14D84">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F14D84" w14:paraId="51FB382D" w14:textId="77777777" w:rsidTr="00E95035">
        <w:trPr>
          <w:cantSplit/>
        </w:trPr>
        <w:tc>
          <w:tcPr>
            <w:tcW w:w="709" w:type="dxa"/>
            <w:tcBorders>
              <w:bottom w:val="single" w:sz="6" w:space="0" w:color="auto"/>
            </w:tcBorders>
          </w:tcPr>
          <w:p w14:paraId="3FCC813C" w14:textId="77777777" w:rsidR="006108C4" w:rsidRPr="00F14D84" w:rsidRDefault="006108C4" w:rsidP="00C721D0">
            <w:pPr>
              <w:pStyle w:val="TAC"/>
            </w:pPr>
            <w:r w:rsidRPr="00F14D84">
              <w:t>8</w:t>
            </w:r>
          </w:p>
        </w:tc>
        <w:tc>
          <w:tcPr>
            <w:tcW w:w="709" w:type="dxa"/>
            <w:tcBorders>
              <w:bottom w:val="single" w:sz="6" w:space="0" w:color="auto"/>
            </w:tcBorders>
          </w:tcPr>
          <w:p w14:paraId="2386B623" w14:textId="77777777" w:rsidR="006108C4" w:rsidRPr="00F14D84" w:rsidRDefault="006108C4" w:rsidP="00C721D0">
            <w:pPr>
              <w:pStyle w:val="TAC"/>
            </w:pPr>
            <w:r w:rsidRPr="00F14D84">
              <w:t>7</w:t>
            </w:r>
          </w:p>
        </w:tc>
        <w:tc>
          <w:tcPr>
            <w:tcW w:w="709" w:type="dxa"/>
            <w:tcBorders>
              <w:bottom w:val="single" w:sz="6" w:space="0" w:color="auto"/>
            </w:tcBorders>
          </w:tcPr>
          <w:p w14:paraId="0206204E" w14:textId="77777777" w:rsidR="006108C4" w:rsidRPr="00F14D84" w:rsidRDefault="006108C4" w:rsidP="00C721D0">
            <w:pPr>
              <w:pStyle w:val="TAC"/>
            </w:pPr>
            <w:r w:rsidRPr="00F14D84">
              <w:t>6</w:t>
            </w:r>
          </w:p>
        </w:tc>
        <w:tc>
          <w:tcPr>
            <w:tcW w:w="710" w:type="dxa"/>
            <w:tcBorders>
              <w:bottom w:val="single" w:sz="6" w:space="0" w:color="auto"/>
            </w:tcBorders>
          </w:tcPr>
          <w:p w14:paraId="4011FDAB" w14:textId="77777777" w:rsidR="006108C4" w:rsidRPr="00F14D84" w:rsidRDefault="006108C4" w:rsidP="00C721D0">
            <w:pPr>
              <w:pStyle w:val="TAC"/>
            </w:pPr>
            <w:r w:rsidRPr="00F14D84">
              <w:t>5</w:t>
            </w:r>
          </w:p>
        </w:tc>
        <w:tc>
          <w:tcPr>
            <w:tcW w:w="709" w:type="dxa"/>
            <w:tcBorders>
              <w:bottom w:val="single" w:sz="6" w:space="0" w:color="auto"/>
            </w:tcBorders>
          </w:tcPr>
          <w:p w14:paraId="0D3D5ED8" w14:textId="77777777" w:rsidR="006108C4" w:rsidRPr="00F14D84" w:rsidRDefault="006108C4" w:rsidP="00C721D0">
            <w:pPr>
              <w:pStyle w:val="TAC"/>
            </w:pPr>
            <w:r w:rsidRPr="00F14D84">
              <w:t>4</w:t>
            </w:r>
          </w:p>
        </w:tc>
        <w:tc>
          <w:tcPr>
            <w:tcW w:w="710" w:type="dxa"/>
            <w:tcBorders>
              <w:bottom w:val="single" w:sz="6" w:space="0" w:color="auto"/>
            </w:tcBorders>
          </w:tcPr>
          <w:p w14:paraId="066C4729" w14:textId="77777777" w:rsidR="006108C4" w:rsidRPr="00F14D84" w:rsidRDefault="006108C4" w:rsidP="00C721D0">
            <w:pPr>
              <w:pStyle w:val="TAC"/>
            </w:pPr>
            <w:r w:rsidRPr="00F14D84">
              <w:t>3</w:t>
            </w:r>
          </w:p>
        </w:tc>
        <w:tc>
          <w:tcPr>
            <w:tcW w:w="710" w:type="dxa"/>
            <w:tcBorders>
              <w:bottom w:val="single" w:sz="6" w:space="0" w:color="auto"/>
            </w:tcBorders>
          </w:tcPr>
          <w:p w14:paraId="02F29656" w14:textId="77777777" w:rsidR="006108C4" w:rsidRPr="00F14D84" w:rsidRDefault="006108C4" w:rsidP="00C721D0">
            <w:pPr>
              <w:pStyle w:val="TAC"/>
            </w:pPr>
            <w:r w:rsidRPr="00F14D84">
              <w:t>2</w:t>
            </w:r>
          </w:p>
        </w:tc>
        <w:tc>
          <w:tcPr>
            <w:tcW w:w="710" w:type="dxa"/>
            <w:tcBorders>
              <w:bottom w:val="single" w:sz="6" w:space="0" w:color="auto"/>
            </w:tcBorders>
          </w:tcPr>
          <w:p w14:paraId="2F7E1BB0" w14:textId="77777777" w:rsidR="006108C4" w:rsidRPr="00F14D84" w:rsidRDefault="006108C4" w:rsidP="00C721D0">
            <w:pPr>
              <w:pStyle w:val="TAC"/>
            </w:pPr>
            <w:r w:rsidRPr="00F14D84">
              <w:t>1</w:t>
            </w:r>
          </w:p>
        </w:tc>
        <w:tc>
          <w:tcPr>
            <w:tcW w:w="1346" w:type="dxa"/>
          </w:tcPr>
          <w:p w14:paraId="13F8FC7E" w14:textId="77777777" w:rsidR="006108C4" w:rsidRPr="00F14D84" w:rsidRDefault="006108C4" w:rsidP="00C721D0">
            <w:pPr>
              <w:pStyle w:val="TAC"/>
            </w:pPr>
          </w:p>
        </w:tc>
      </w:tr>
      <w:tr w:rsidR="006108C4" w:rsidRPr="00F14D84"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F14D84" w:rsidRDefault="006108C4" w:rsidP="00C721D0">
            <w:pPr>
              <w:pStyle w:val="TAC"/>
            </w:pPr>
            <w:r w:rsidRPr="00F14D84">
              <w:t xml:space="preserve">Unavailability </w:t>
            </w:r>
            <w:r w:rsidRPr="00F14D84">
              <w:rPr>
                <w:lang w:eastAsia="ko-KR"/>
              </w:rPr>
              <w:t>configuration</w:t>
            </w:r>
            <w:r w:rsidRPr="00F14D84">
              <w:t xml:space="preserve"> IEI</w:t>
            </w:r>
          </w:p>
        </w:tc>
        <w:tc>
          <w:tcPr>
            <w:tcW w:w="1346" w:type="dxa"/>
          </w:tcPr>
          <w:p w14:paraId="7A787AAA" w14:textId="77777777" w:rsidR="006108C4" w:rsidRPr="00F14D84" w:rsidRDefault="006108C4" w:rsidP="00C721D0">
            <w:pPr>
              <w:pStyle w:val="TAL"/>
            </w:pPr>
            <w:r w:rsidRPr="00F14D84">
              <w:t>octet 1</w:t>
            </w:r>
          </w:p>
        </w:tc>
      </w:tr>
      <w:tr w:rsidR="006108C4" w:rsidRPr="00F14D84"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F14D84" w:rsidRDefault="006108C4" w:rsidP="00C721D0">
            <w:pPr>
              <w:pStyle w:val="TAC"/>
              <w:rPr>
                <w:lang w:eastAsia="ko-KR"/>
              </w:rPr>
            </w:pPr>
            <w:r w:rsidRPr="00F14D84">
              <w:rPr>
                <w:lang w:eastAsia="ko-KR"/>
              </w:rPr>
              <w:t xml:space="preserve">Length of </w:t>
            </w:r>
            <w:r w:rsidRPr="00F14D84">
              <w:t xml:space="preserve">Unavailability </w:t>
            </w:r>
            <w:r w:rsidRPr="00F14D84">
              <w:rPr>
                <w:lang w:eastAsia="ko-KR"/>
              </w:rPr>
              <w:t xml:space="preserve">configuration </w:t>
            </w:r>
            <w:r w:rsidRPr="00F14D84">
              <w:t>contents</w:t>
            </w:r>
          </w:p>
        </w:tc>
        <w:tc>
          <w:tcPr>
            <w:tcW w:w="1346" w:type="dxa"/>
          </w:tcPr>
          <w:p w14:paraId="13067672" w14:textId="77777777" w:rsidR="006108C4" w:rsidRPr="00F14D84" w:rsidRDefault="006108C4" w:rsidP="00C721D0">
            <w:pPr>
              <w:pStyle w:val="TAL"/>
            </w:pPr>
            <w:r w:rsidRPr="00F14D84">
              <w:t>octet 2</w:t>
            </w:r>
          </w:p>
        </w:tc>
      </w:tr>
      <w:tr w:rsidR="006108C4" w:rsidRPr="00F14D84"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F14D84" w:rsidRDefault="006108C4" w:rsidP="00C721D0">
            <w:pPr>
              <w:pStyle w:val="TAC"/>
              <w:rPr>
                <w:lang w:eastAsia="ko-KR"/>
              </w:rPr>
            </w:pPr>
            <w:r w:rsidRPr="00F14D84">
              <w:rPr>
                <w:lang w:eastAsia="ko-KR"/>
              </w:rPr>
              <w:t>0</w:t>
            </w:r>
          </w:p>
          <w:p w14:paraId="5FE15AD3" w14:textId="77777777" w:rsidR="006108C4" w:rsidRPr="00F14D84" w:rsidRDefault="006108C4"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F14D84" w:rsidRDefault="006108C4" w:rsidP="00C721D0">
            <w:pPr>
              <w:pStyle w:val="TAC"/>
              <w:rPr>
                <w:lang w:eastAsia="ko-KR"/>
              </w:rPr>
            </w:pPr>
            <w:r w:rsidRPr="00F14D84">
              <w:rPr>
                <w:lang w:eastAsia="ko-KR"/>
              </w:rPr>
              <w:t>0</w:t>
            </w:r>
          </w:p>
          <w:p w14:paraId="636A3F12" w14:textId="77777777" w:rsidR="006108C4" w:rsidRPr="00F14D84" w:rsidRDefault="006108C4"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F14D84" w:rsidRDefault="006108C4" w:rsidP="00C721D0">
            <w:pPr>
              <w:pStyle w:val="TAC"/>
              <w:rPr>
                <w:lang w:eastAsia="ko-KR"/>
              </w:rPr>
            </w:pPr>
            <w:r w:rsidRPr="00F14D84">
              <w:rPr>
                <w:lang w:eastAsia="ko-KR"/>
              </w:rPr>
              <w:t>0</w:t>
            </w:r>
          </w:p>
          <w:p w14:paraId="40CAB324" w14:textId="77777777" w:rsidR="006108C4" w:rsidRPr="00F14D84" w:rsidRDefault="006108C4" w:rsidP="00C721D0">
            <w:pPr>
              <w:pStyle w:val="TAC"/>
              <w:rPr>
                <w:lang w:eastAsia="ko-KR"/>
              </w:rPr>
            </w:pPr>
            <w:r w:rsidRPr="00F14D84">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F14D84" w:rsidRDefault="006108C4" w:rsidP="00C721D0">
            <w:pPr>
              <w:pStyle w:val="TAC"/>
              <w:rPr>
                <w:lang w:eastAsia="ko-KR"/>
              </w:rPr>
            </w:pPr>
            <w:r w:rsidRPr="00F14D84">
              <w:rPr>
                <w:lang w:eastAsia="ko-KR"/>
              </w:rPr>
              <w:t>0</w:t>
            </w:r>
          </w:p>
          <w:p w14:paraId="36E7EA57" w14:textId="77777777" w:rsidR="006108C4" w:rsidRPr="00F14D84" w:rsidRDefault="006108C4"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F14D84" w:rsidRDefault="006108C4" w:rsidP="00C721D0">
            <w:pPr>
              <w:pStyle w:val="TAC"/>
              <w:rPr>
                <w:lang w:eastAsia="ko-KR"/>
              </w:rPr>
            </w:pPr>
            <w:r w:rsidRPr="00F14D84">
              <w:rPr>
                <w:lang w:eastAsia="ko-KR"/>
              </w:rPr>
              <w:t>0</w:t>
            </w:r>
          </w:p>
          <w:p w14:paraId="3252B7A5" w14:textId="77777777" w:rsidR="006108C4" w:rsidRPr="00F14D84" w:rsidRDefault="006108C4" w:rsidP="00C721D0">
            <w:pPr>
              <w:pStyle w:val="TAC"/>
              <w:rPr>
                <w:lang w:eastAsia="ko-KR"/>
              </w:rPr>
            </w:pPr>
            <w:r w:rsidRPr="00F14D84">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F14D84" w:rsidRDefault="006108C4" w:rsidP="00C721D0">
            <w:pPr>
              <w:pStyle w:val="TAC"/>
              <w:rPr>
                <w:lang w:eastAsia="ko-KR"/>
              </w:rPr>
            </w:pPr>
            <w:r w:rsidRPr="00F14D84">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F14D84" w:rsidRDefault="006108C4" w:rsidP="00C721D0">
            <w:pPr>
              <w:pStyle w:val="TAC"/>
              <w:rPr>
                <w:lang w:eastAsia="ko-KR"/>
              </w:rPr>
            </w:pPr>
            <w:r w:rsidRPr="00F14D84">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F14D84" w:rsidRDefault="006108C4" w:rsidP="00C721D0">
            <w:pPr>
              <w:pStyle w:val="TAC"/>
              <w:rPr>
                <w:lang w:eastAsia="ko-KR"/>
              </w:rPr>
            </w:pPr>
            <w:r w:rsidRPr="00F14D84">
              <w:rPr>
                <w:lang w:eastAsia="ko-KR"/>
              </w:rPr>
              <w:t>EUPR</w:t>
            </w:r>
          </w:p>
        </w:tc>
        <w:tc>
          <w:tcPr>
            <w:tcW w:w="1346" w:type="dxa"/>
          </w:tcPr>
          <w:p w14:paraId="2065E256" w14:textId="77777777" w:rsidR="006108C4" w:rsidRPr="00F14D84" w:rsidRDefault="006108C4" w:rsidP="00C721D0">
            <w:pPr>
              <w:pStyle w:val="TAL"/>
            </w:pPr>
            <w:r w:rsidRPr="00F14D84">
              <w:t>octet 3</w:t>
            </w:r>
          </w:p>
        </w:tc>
      </w:tr>
      <w:tr w:rsidR="0003151C" w:rsidRPr="00F14D84"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F14D84" w:rsidRDefault="0003151C" w:rsidP="0003151C">
            <w:pPr>
              <w:pStyle w:val="TAC"/>
            </w:pPr>
          </w:p>
        </w:tc>
        <w:tc>
          <w:tcPr>
            <w:tcW w:w="1346" w:type="dxa"/>
            <w:tcBorders>
              <w:left w:val="single" w:sz="4" w:space="0" w:color="auto"/>
            </w:tcBorders>
          </w:tcPr>
          <w:p w14:paraId="45E292B1" w14:textId="685D3338" w:rsidR="0003151C" w:rsidRPr="00F14D84" w:rsidRDefault="0003151C" w:rsidP="0003151C">
            <w:pPr>
              <w:pStyle w:val="TAL"/>
            </w:pPr>
            <w:r w:rsidRPr="00F14D84">
              <w:t>octet 4*</w:t>
            </w:r>
          </w:p>
        </w:tc>
      </w:tr>
      <w:tr w:rsidR="0003151C" w:rsidRPr="00F14D84"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F14D84" w:rsidRDefault="0003151C" w:rsidP="0003151C">
            <w:pPr>
              <w:pStyle w:val="TAC"/>
              <w:rPr>
                <w:lang w:eastAsia="ko-KR"/>
              </w:rPr>
            </w:pPr>
            <w:r w:rsidRPr="00F14D84">
              <w:rPr>
                <w:lang w:eastAsia="ko-KR"/>
              </w:rPr>
              <w:t>Unavailability period duration</w:t>
            </w:r>
          </w:p>
        </w:tc>
        <w:tc>
          <w:tcPr>
            <w:tcW w:w="1346" w:type="dxa"/>
            <w:tcBorders>
              <w:left w:val="single" w:sz="4" w:space="0" w:color="auto"/>
            </w:tcBorders>
          </w:tcPr>
          <w:p w14:paraId="28E5B4D0" w14:textId="41CF33A0" w:rsidR="0003151C" w:rsidRPr="00F14D84" w:rsidRDefault="0003151C" w:rsidP="0003151C">
            <w:pPr>
              <w:pStyle w:val="TAL"/>
            </w:pPr>
            <w:r w:rsidRPr="00F14D84">
              <w:t>octet 5*</w:t>
            </w:r>
          </w:p>
        </w:tc>
      </w:tr>
      <w:tr w:rsidR="0003151C" w:rsidRPr="00F14D84"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F14D84" w:rsidRDefault="0003151C" w:rsidP="0003151C">
            <w:pPr>
              <w:pStyle w:val="TAC"/>
            </w:pPr>
          </w:p>
        </w:tc>
        <w:tc>
          <w:tcPr>
            <w:tcW w:w="1346" w:type="dxa"/>
            <w:tcBorders>
              <w:left w:val="single" w:sz="4" w:space="0" w:color="auto"/>
            </w:tcBorders>
          </w:tcPr>
          <w:p w14:paraId="04D5710E" w14:textId="4182490D" w:rsidR="0003151C" w:rsidRPr="00F14D84" w:rsidRDefault="0003151C" w:rsidP="0003151C">
            <w:pPr>
              <w:pStyle w:val="TAL"/>
            </w:pPr>
            <w:r w:rsidRPr="00F14D84">
              <w:t>octet 6*</w:t>
            </w:r>
          </w:p>
        </w:tc>
      </w:tr>
      <w:tr w:rsidR="0003151C" w:rsidRPr="00F14D84"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F14D84" w:rsidRDefault="0003151C" w:rsidP="0003151C">
            <w:pPr>
              <w:pStyle w:val="TAC"/>
            </w:pPr>
          </w:p>
        </w:tc>
        <w:tc>
          <w:tcPr>
            <w:tcW w:w="1346" w:type="dxa"/>
            <w:tcBorders>
              <w:left w:val="single" w:sz="4" w:space="0" w:color="auto"/>
            </w:tcBorders>
          </w:tcPr>
          <w:p w14:paraId="271F005A" w14:textId="77777777" w:rsidR="0003151C" w:rsidRPr="00F14D84" w:rsidRDefault="0003151C" w:rsidP="0003151C">
            <w:pPr>
              <w:pStyle w:val="TAL"/>
            </w:pPr>
            <w:r w:rsidRPr="00F14D84">
              <w:t>octet n*</w:t>
            </w:r>
          </w:p>
        </w:tc>
      </w:tr>
      <w:tr w:rsidR="0003151C" w:rsidRPr="00F14D84"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F14D84" w:rsidRDefault="0003151C" w:rsidP="0003151C">
            <w:pPr>
              <w:pStyle w:val="TAC"/>
            </w:pPr>
            <w:r w:rsidRPr="00F14D84">
              <w:t>Start of unavailability period</w:t>
            </w:r>
          </w:p>
        </w:tc>
        <w:tc>
          <w:tcPr>
            <w:tcW w:w="1346" w:type="dxa"/>
            <w:tcBorders>
              <w:left w:val="single" w:sz="4" w:space="0" w:color="auto"/>
            </w:tcBorders>
          </w:tcPr>
          <w:p w14:paraId="0FB98D7E" w14:textId="77777777" w:rsidR="0003151C" w:rsidRPr="00F14D84" w:rsidRDefault="0003151C" w:rsidP="0003151C">
            <w:pPr>
              <w:pStyle w:val="TAL"/>
            </w:pPr>
            <w:r w:rsidRPr="00F14D84">
              <w:t>octet n+1*</w:t>
            </w:r>
          </w:p>
        </w:tc>
      </w:tr>
      <w:tr w:rsidR="0003151C" w:rsidRPr="00F14D84"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F14D84" w:rsidRDefault="0003151C" w:rsidP="0003151C">
            <w:pPr>
              <w:pStyle w:val="TAC"/>
            </w:pPr>
          </w:p>
        </w:tc>
        <w:tc>
          <w:tcPr>
            <w:tcW w:w="1346" w:type="dxa"/>
            <w:tcBorders>
              <w:left w:val="single" w:sz="4" w:space="0" w:color="auto"/>
            </w:tcBorders>
          </w:tcPr>
          <w:p w14:paraId="4E966BB6" w14:textId="77777777" w:rsidR="0003151C" w:rsidRPr="00F14D84" w:rsidRDefault="0003151C" w:rsidP="0003151C">
            <w:pPr>
              <w:pStyle w:val="TAL"/>
            </w:pPr>
            <w:r w:rsidRPr="00F14D84">
              <w:t>octet n+2*</w:t>
            </w:r>
          </w:p>
        </w:tc>
      </w:tr>
    </w:tbl>
    <w:p w14:paraId="03AE6C39" w14:textId="77777777" w:rsidR="006108C4" w:rsidRPr="00F14D84" w:rsidRDefault="006108C4" w:rsidP="006108C4">
      <w:pPr>
        <w:pStyle w:val="TF"/>
      </w:pPr>
      <w:bookmarkStart w:id="10220" w:name="_CRFigure9_9_3_70_1"/>
      <w:r w:rsidRPr="00F14D84">
        <w:t>Figure </w:t>
      </w:r>
      <w:bookmarkEnd w:id="10220"/>
      <w:r w:rsidRPr="00F14D84">
        <w:t xml:space="preserve">9.9.3.70.1: Unavailability </w:t>
      </w:r>
      <w:r w:rsidRPr="00F14D84">
        <w:rPr>
          <w:lang w:eastAsia="ko-KR"/>
        </w:rPr>
        <w:t>configuration</w:t>
      </w:r>
      <w:r w:rsidRPr="00F14D84">
        <w:t xml:space="preserve"> information element</w:t>
      </w:r>
    </w:p>
    <w:p w14:paraId="557A783C" w14:textId="77777777" w:rsidR="006108C4" w:rsidRPr="00F14D84" w:rsidRDefault="006108C4" w:rsidP="006108C4">
      <w:pPr>
        <w:pStyle w:val="TH"/>
      </w:pPr>
      <w:bookmarkStart w:id="10221" w:name="_CRTable9_9_3_70_1"/>
      <w:r w:rsidRPr="00F14D84">
        <w:t>Table </w:t>
      </w:r>
      <w:bookmarkEnd w:id="10221"/>
      <w:r w:rsidRPr="00F14D84">
        <w:t xml:space="preserve">9.9.3.70.1: Unavailability </w:t>
      </w:r>
      <w:r w:rsidRPr="00F14D84">
        <w:rPr>
          <w:lang w:eastAsia="ko-KR"/>
        </w:rPr>
        <w:t>configuration</w:t>
      </w:r>
      <w:r w:rsidRPr="00F14D8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F14D84" w14:paraId="1208CAF4" w14:textId="77777777" w:rsidTr="00C721D0">
        <w:trPr>
          <w:cantSplit/>
          <w:trHeight w:val="365"/>
          <w:jc w:val="center"/>
        </w:trPr>
        <w:tc>
          <w:tcPr>
            <w:tcW w:w="7024" w:type="dxa"/>
            <w:gridSpan w:val="3"/>
          </w:tcPr>
          <w:p w14:paraId="5663721C" w14:textId="77777777" w:rsidR="006108C4" w:rsidRPr="00F14D84" w:rsidRDefault="006108C4" w:rsidP="00C721D0">
            <w:pPr>
              <w:pStyle w:val="TAL"/>
            </w:pPr>
            <w:r w:rsidRPr="00F14D84">
              <w:t>End of unavailability period report (EUPR)(octet 3 bit 1)</w:t>
            </w:r>
          </w:p>
          <w:p w14:paraId="401D6D9F" w14:textId="19B27CBA" w:rsidR="006108C4" w:rsidRPr="00F14D84" w:rsidRDefault="006108C4" w:rsidP="00C721D0">
            <w:pPr>
              <w:pStyle w:val="TAL"/>
            </w:pPr>
            <w:r w:rsidRPr="00F14D84">
              <w:t>This field indicates whether the UE is required to perform the tracking area update procedure (when accessing EPS via a satellite E-UTRAN cell) or the registration procedure (when accessing 5GS via a</w:t>
            </w:r>
            <w:r w:rsidR="00251DFC" w:rsidRPr="00F14D84">
              <w:t xml:space="preserve"> </w:t>
            </w:r>
            <w:r w:rsidR="00251DFC" w:rsidRPr="00F14D84">
              <w:rPr>
                <w:lang w:eastAsia="ko-KR"/>
              </w:rPr>
              <w:t>non-satellite</w:t>
            </w:r>
            <w:r w:rsidRPr="00F14D84">
              <w:t xml:space="preserve"> NG-RAN cell or a satellite NG-RAN cell) when the unavailability period has ended.</w:t>
            </w:r>
          </w:p>
          <w:p w14:paraId="4985187A" w14:textId="0C35A4C6" w:rsidR="006108C4" w:rsidRPr="00F14D84" w:rsidRDefault="006108C4" w:rsidP="00C721D0">
            <w:pPr>
              <w:pStyle w:val="TAL"/>
            </w:pPr>
          </w:p>
        </w:tc>
      </w:tr>
      <w:tr w:rsidR="006108C4" w:rsidRPr="00F14D84" w14:paraId="27992443" w14:textId="77777777" w:rsidTr="007777E5">
        <w:trPr>
          <w:cantSplit/>
          <w:trHeight w:val="96"/>
          <w:jc w:val="center"/>
        </w:trPr>
        <w:tc>
          <w:tcPr>
            <w:tcW w:w="7024" w:type="dxa"/>
            <w:gridSpan w:val="3"/>
          </w:tcPr>
          <w:p w14:paraId="765EA2D1" w14:textId="77777777" w:rsidR="006108C4" w:rsidRPr="00F14D84" w:rsidRDefault="006108C4" w:rsidP="00C721D0">
            <w:pPr>
              <w:pStyle w:val="TAL"/>
            </w:pPr>
            <w:r w:rsidRPr="00F14D84">
              <w:t>Bit</w:t>
            </w:r>
          </w:p>
        </w:tc>
      </w:tr>
      <w:tr w:rsidR="006108C4" w:rsidRPr="00F14D84" w14:paraId="3417CEBD" w14:textId="77777777" w:rsidTr="00C721D0">
        <w:trPr>
          <w:cantSplit/>
          <w:jc w:val="center"/>
        </w:trPr>
        <w:tc>
          <w:tcPr>
            <w:tcW w:w="445" w:type="dxa"/>
            <w:gridSpan w:val="2"/>
          </w:tcPr>
          <w:p w14:paraId="3910ED64" w14:textId="77777777" w:rsidR="006108C4" w:rsidRPr="00F14D84" w:rsidRDefault="006108C4" w:rsidP="00EF2172">
            <w:pPr>
              <w:pStyle w:val="TAL"/>
              <w:rPr>
                <w:bCs/>
              </w:rPr>
            </w:pPr>
            <w:r w:rsidRPr="00F14D84">
              <w:rPr>
                <w:b/>
                <w:bCs/>
              </w:rPr>
              <w:t>1</w:t>
            </w:r>
          </w:p>
        </w:tc>
        <w:tc>
          <w:tcPr>
            <w:tcW w:w="6579" w:type="dxa"/>
          </w:tcPr>
          <w:p w14:paraId="596FE101" w14:textId="77777777" w:rsidR="006108C4" w:rsidRPr="00F14D84" w:rsidRDefault="006108C4" w:rsidP="00C721D0">
            <w:pPr>
              <w:pStyle w:val="TAL"/>
            </w:pPr>
          </w:p>
        </w:tc>
      </w:tr>
      <w:tr w:rsidR="006108C4" w:rsidRPr="00F14D84" w14:paraId="4C11DD10" w14:textId="77777777" w:rsidTr="00C721D0">
        <w:trPr>
          <w:cantSplit/>
          <w:jc w:val="center"/>
        </w:trPr>
        <w:tc>
          <w:tcPr>
            <w:tcW w:w="445" w:type="dxa"/>
            <w:gridSpan w:val="2"/>
          </w:tcPr>
          <w:p w14:paraId="1062E74E" w14:textId="77777777" w:rsidR="006108C4" w:rsidRPr="00F14D84" w:rsidRDefault="006108C4" w:rsidP="00EF2172">
            <w:pPr>
              <w:pStyle w:val="TAL"/>
            </w:pPr>
            <w:r w:rsidRPr="00F14D84">
              <w:t>0</w:t>
            </w:r>
          </w:p>
        </w:tc>
        <w:tc>
          <w:tcPr>
            <w:tcW w:w="6579" w:type="dxa"/>
          </w:tcPr>
          <w:p w14:paraId="3D50491E" w14:textId="77777777" w:rsidR="006108C4" w:rsidRPr="00F14D84" w:rsidRDefault="006108C4" w:rsidP="008002C6">
            <w:pPr>
              <w:pStyle w:val="TAL"/>
            </w:pPr>
            <w:r w:rsidRPr="00F14D84">
              <w:t>UE needs to report end of unavailability period</w:t>
            </w:r>
          </w:p>
        </w:tc>
      </w:tr>
      <w:tr w:rsidR="006108C4" w:rsidRPr="00F14D84" w14:paraId="48DA6677" w14:textId="77777777" w:rsidTr="00C721D0">
        <w:trPr>
          <w:cantSplit/>
          <w:jc w:val="center"/>
        </w:trPr>
        <w:tc>
          <w:tcPr>
            <w:tcW w:w="445" w:type="dxa"/>
            <w:gridSpan w:val="2"/>
          </w:tcPr>
          <w:p w14:paraId="645A8E7E" w14:textId="77777777" w:rsidR="006108C4" w:rsidRPr="00F14D84" w:rsidRDefault="006108C4" w:rsidP="00EF2172">
            <w:pPr>
              <w:pStyle w:val="TAL"/>
            </w:pPr>
            <w:r w:rsidRPr="00F14D84">
              <w:t>1</w:t>
            </w:r>
          </w:p>
        </w:tc>
        <w:tc>
          <w:tcPr>
            <w:tcW w:w="6579" w:type="dxa"/>
          </w:tcPr>
          <w:p w14:paraId="01197642" w14:textId="77777777" w:rsidR="006108C4" w:rsidRPr="00F14D84" w:rsidRDefault="006108C4" w:rsidP="008002C6">
            <w:pPr>
              <w:pStyle w:val="TAL"/>
            </w:pPr>
            <w:r w:rsidRPr="00F14D84">
              <w:t>UE does not need to report end of unavailability period</w:t>
            </w:r>
          </w:p>
        </w:tc>
      </w:tr>
      <w:tr w:rsidR="006108C4" w:rsidRPr="00F14D84" w14:paraId="109ABA49" w14:textId="77777777" w:rsidTr="00C721D0">
        <w:trPr>
          <w:cantSplit/>
          <w:jc w:val="center"/>
        </w:trPr>
        <w:tc>
          <w:tcPr>
            <w:tcW w:w="7024" w:type="dxa"/>
            <w:gridSpan w:val="3"/>
          </w:tcPr>
          <w:p w14:paraId="7D99CEAD" w14:textId="77777777" w:rsidR="006108C4" w:rsidRPr="00F14D84" w:rsidRDefault="006108C4" w:rsidP="008002C6">
            <w:pPr>
              <w:pStyle w:val="TAL"/>
            </w:pPr>
          </w:p>
        </w:tc>
      </w:tr>
      <w:tr w:rsidR="006108C4" w:rsidRPr="00F14D84" w14:paraId="4BF85EE9" w14:textId="77777777" w:rsidTr="00C721D0">
        <w:trPr>
          <w:cantSplit/>
          <w:jc w:val="center"/>
        </w:trPr>
        <w:tc>
          <w:tcPr>
            <w:tcW w:w="7024" w:type="dxa"/>
            <w:gridSpan w:val="3"/>
          </w:tcPr>
          <w:p w14:paraId="1AE94AAE" w14:textId="77777777" w:rsidR="006108C4" w:rsidRPr="00F14D84" w:rsidRDefault="006108C4" w:rsidP="008002C6">
            <w:pPr>
              <w:pStyle w:val="TAL"/>
            </w:pPr>
            <w:r w:rsidRPr="00F14D84">
              <w:t>Unavailability period duration presence indication (UPDPI) (octet 3 bit 2)</w:t>
            </w:r>
          </w:p>
          <w:p w14:paraId="02E2A59E" w14:textId="77777777" w:rsidR="006108C4" w:rsidRPr="00F14D84" w:rsidRDefault="006108C4" w:rsidP="008002C6">
            <w:pPr>
              <w:pStyle w:val="TAL"/>
            </w:pPr>
            <w:r w:rsidRPr="00F14D84">
              <w:t>This field indicates whether the Unavailability period duration field is present or not.</w:t>
            </w:r>
          </w:p>
        </w:tc>
      </w:tr>
      <w:tr w:rsidR="006108C4" w:rsidRPr="00F14D84" w14:paraId="3A3B45BA" w14:textId="77777777" w:rsidTr="00C721D0">
        <w:trPr>
          <w:cantSplit/>
          <w:jc w:val="center"/>
        </w:trPr>
        <w:tc>
          <w:tcPr>
            <w:tcW w:w="7024" w:type="dxa"/>
            <w:gridSpan w:val="3"/>
          </w:tcPr>
          <w:p w14:paraId="125DF98D" w14:textId="77777777" w:rsidR="006108C4" w:rsidRPr="00F14D84" w:rsidRDefault="006108C4" w:rsidP="008002C6">
            <w:pPr>
              <w:pStyle w:val="TAL"/>
            </w:pPr>
          </w:p>
        </w:tc>
      </w:tr>
      <w:tr w:rsidR="006108C4" w:rsidRPr="00F14D84" w14:paraId="7AC3A535" w14:textId="77777777" w:rsidTr="00C721D0">
        <w:trPr>
          <w:cantSplit/>
          <w:jc w:val="center"/>
        </w:trPr>
        <w:tc>
          <w:tcPr>
            <w:tcW w:w="7024" w:type="dxa"/>
            <w:gridSpan w:val="3"/>
          </w:tcPr>
          <w:p w14:paraId="0EEED08F" w14:textId="77777777" w:rsidR="006108C4" w:rsidRPr="00F14D84" w:rsidRDefault="006108C4" w:rsidP="008002C6">
            <w:pPr>
              <w:pStyle w:val="TAL"/>
            </w:pPr>
            <w:r w:rsidRPr="00F14D84">
              <w:t>Bit</w:t>
            </w:r>
          </w:p>
        </w:tc>
      </w:tr>
      <w:tr w:rsidR="006108C4" w:rsidRPr="00F14D84" w14:paraId="7DF5E859" w14:textId="77777777" w:rsidTr="00C721D0">
        <w:trPr>
          <w:cantSplit/>
          <w:jc w:val="center"/>
        </w:trPr>
        <w:tc>
          <w:tcPr>
            <w:tcW w:w="7024" w:type="dxa"/>
            <w:gridSpan w:val="3"/>
          </w:tcPr>
          <w:p w14:paraId="3EA5E95A" w14:textId="77777777" w:rsidR="006108C4" w:rsidRPr="00F14D84" w:rsidRDefault="006108C4" w:rsidP="00EF2172">
            <w:pPr>
              <w:pStyle w:val="TAL"/>
              <w:rPr>
                <w:bCs/>
              </w:rPr>
            </w:pPr>
            <w:r w:rsidRPr="00F14D84">
              <w:rPr>
                <w:b/>
                <w:bCs/>
              </w:rPr>
              <w:t>2</w:t>
            </w:r>
          </w:p>
        </w:tc>
      </w:tr>
      <w:tr w:rsidR="006108C4" w:rsidRPr="00F14D84" w14:paraId="6A1EB91B" w14:textId="77777777" w:rsidTr="00C721D0">
        <w:trPr>
          <w:cantSplit/>
          <w:jc w:val="center"/>
        </w:trPr>
        <w:tc>
          <w:tcPr>
            <w:tcW w:w="421" w:type="dxa"/>
          </w:tcPr>
          <w:p w14:paraId="5DDFA98C" w14:textId="77777777" w:rsidR="006108C4" w:rsidRPr="00F14D84" w:rsidRDefault="006108C4" w:rsidP="008002C6">
            <w:pPr>
              <w:pStyle w:val="TAL"/>
            </w:pPr>
            <w:r w:rsidRPr="00F14D84">
              <w:t>0</w:t>
            </w:r>
          </w:p>
        </w:tc>
        <w:tc>
          <w:tcPr>
            <w:tcW w:w="6603" w:type="dxa"/>
            <w:gridSpan w:val="2"/>
          </w:tcPr>
          <w:p w14:paraId="68784C94" w14:textId="77777777" w:rsidR="006108C4" w:rsidRPr="00F14D84" w:rsidRDefault="006108C4" w:rsidP="008002C6">
            <w:pPr>
              <w:pStyle w:val="TAL"/>
            </w:pPr>
            <w:r w:rsidRPr="00F14D84">
              <w:t>unavailability period duration not present</w:t>
            </w:r>
          </w:p>
        </w:tc>
      </w:tr>
      <w:tr w:rsidR="006108C4" w:rsidRPr="00F14D84" w14:paraId="27E66FD3" w14:textId="77777777" w:rsidTr="00C721D0">
        <w:trPr>
          <w:cantSplit/>
          <w:jc w:val="center"/>
        </w:trPr>
        <w:tc>
          <w:tcPr>
            <w:tcW w:w="421" w:type="dxa"/>
          </w:tcPr>
          <w:p w14:paraId="37B03DDD" w14:textId="77777777" w:rsidR="006108C4" w:rsidRPr="00F14D84" w:rsidRDefault="006108C4" w:rsidP="008002C6">
            <w:pPr>
              <w:pStyle w:val="TAL"/>
            </w:pPr>
            <w:r w:rsidRPr="00F14D84">
              <w:t>1</w:t>
            </w:r>
          </w:p>
        </w:tc>
        <w:tc>
          <w:tcPr>
            <w:tcW w:w="6603" w:type="dxa"/>
            <w:gridSpan w:val="2"/>
          </w:tcPr>
          <w:p w14:paraId="7F422731" w14:textId="77777777" w:rsidR="006108C4" w:rsidRPr="00F14D84" w:rsidRDefault="006108C4" w:rsidP="008002C6">
            <w:pPr>
              <w:pStyle w:val="TAL"/>
            </w:pPr>
            <w:r w:rsidRPr="00F14D84">
              <w:t>unavailability period duration present</w:t>
            </w:r>
          </w:p>
        </w:tc>
      </w:tr>
      <w:tr w:rsidR="006108C4" w:rsidRPr="00F14D84" w14:paraId="54E12185" w14:textId="77777777" w:rsidTr="00C721D0">
        <w:trPr>
          <w:cantSplit/>
          <w:jc w:val="center"/>
        </w:trPr>
        <w:tc>
          <w:tcPr>
            <w:tcW w:w="7024" w:type="dxa"/>
            <w:gridSpan w:val="3"/>
          </w:tcPr>
          <w:p w14:paraId="4E5CB038" w14:textId="77777777" w:rsidR="006108C4" w:rsidRPr="00F14D84" w:rsidRDefault="006108C4" w:rsidP="008002C6">
            <w:pPr>
              <w:pStyle w:val="TAL"/>
            </w:pPr>
          </w:p>
        </w:tc>
      </w:tr>
      <w:tr w:rsidR="006108C4" w:rsidRPr="00F14D84" w14:paraId="6AF1BEB5" w14:textId="77777777" w:rsidTr="00C721D0">
        <w:trPr>
          <w:cantSplit/>
          <w:jc w:val="center"/>
        </w:trPr>
        <w:tc>
          <w:tcPr>
            <w:tcW w:w="7024" w:type="dxa"/>
            <w:gridSpan w:val="3"/>
          </w:tcPr>
          <w:p w14:paraId="5BCFC89A" w14:textId="77777777" w:rsidR="006108C4" w:rsidRPr="00F14D84" w:rsidRDefault="006108C4" w:rsidP="008002C6">
            <w:pPr>
              <w:pStyle w:val="TAL"/>
            </w:pPr>
            <w:r w:rsidRPr="00F14D84">
              <w:t>Start of unavailability period presence indication (SUPPI) (octet 3 bit 3)</w:t>
            </w:r>
          </w:p>
          <w:p w14:paraId="4D4F9B41" w14:textId="77777777" w:rsidR="006108C4" w:rsidRPr="00F14D84" w:rsidRDefault="006108C4" w:rsidP="008002C6">
            <w:pPr>
              <w:pStyle w:val="TAL"/>
            </w:pPr>
            <w:r w:rsidRPr="00F14D84">
              <w:t>This field indicates whether the Start of unavailability period field is present or not.</w:t>
            </w:r>
          </w:p>
          <w:p w14:paraId="0203E841" w14:textId="77777777" w:rsidR="006108C4" w:rsidRPr="00F14D84" w:rsidRDefault="006108C4" w:rsidP="008002C6">
            <w:pPr>
              <w:pStyle w:val="TAL"/>
            </w:pPr>
          </w:p>
        </w:tc>
      </w:tr>
      <w:tr w:rsidR="006108C4" w:rsidRPr="00F14D84" w14:paraId="1D0EF7BD" w14:textId="77777777" w:rsidTr="00C721D0">
        <w:trPr>
          <w:cantSplit/>
          <w:jc w:val="center"/>
        </w:trPr>
        <w:tc>
          <w:tcPr>
            <w:tcW w:w="7024" w:type="dxa"/>
            <w:gridSpan w:val="3"/>
          </w:tcPr>
          <w:p w14:paraId="572E0F54" w14:textId="77777777" w:rsidR="006108C4" w:rsidRPr="00F14D84" w:rsidRDefault="006108C4" w:rsidP="008002C6">
            <w:pPr>
              <w:pStyle w:val="TAL"/>
            </w:pPr>
            <w:r w:rsidRPr="00F14D84">
              <w:t>Bit</w:t>
            </w:r>
          </w:p>
        </w:tc>
      </w:tr>
      <w:tr w:rsidR="006108C4" w:rsidRPr="00F14D84" w14:paraId="3714C096" w14:textId="77777777" w:rsidTr="00C721D0">
        <w:trPr>
          <w:cantSplit/>
          <w:jc w:val="center"/>
        </w:trPr>
        <w:tc>
          <w:tcPr>
            <w:tcW w:w="7024" w:type="dxa"/>
            <w:gridSpan w:val="3"/>
          </w:tcPr>
          <w:p w14:paraId="6242C88D" w14:textId="77777777" w:rsidR="006108C4" w:rsidRPr="00F14D84" w:rsidRDefault="006108C4" w:rsidP="00EF2172">
            <w:pPr>
              <w:pStyle w:val="TAL"/>
              <w:rPr>
                <w:bCs/>
              </w:rPr>
            </w:pPr>
            <w:r w:rsidRPr="00F14D84">
              <w:rPr>
                <w:b/>
                <w:bCs/>
              </w:rPr>
              <w:t>3</w:t>
            </w:r>
          </w:p>
        </w:tc>
      </w:tr>
      <w:tr w:rsidR="006108C4" w:rsidRPr="00F14D84" w14:paraId="429C5ACE" w14:textId="77777777" w:rsidTr="00C721D0">
        <w:trPr>
          <w:cantSplit/>
          <w:jc w:val="center"/>
        </w:trPr>
        <w:tc>
          <w:tcPr>
            <w:tcW w:w="421" w:type="dxa"/>
          </w:tcPr>
          <w:p w14:paraId="322CFB88" w14:textId="77777777" w:rsidR="006108C4" w:rsidRPr="00F14D84" w:rsidRDefault="006108C4" w:rsidP="008002C6">
            <w:pPr>
              <w:pStyle w:val="TAL"/>
            </w:pPr>
            <w:r w:rsidRPr="00F14D84">
              <w:t>0</w:t>
            </w:r>
          </w:p>
        </w:tc>
        <w:tc>
          <w:tcPr>
            <w:tcW w:w="6603" w:type="dxa"/>
            <w:gridSpan w:val="2"/>
          </w:tcPr>
          <w:p w14:paraId="02BA5D5D" w14:textId="77777777" w:rsidR="006108C4" w:rsidRPr="00F14D84" w:rsidRDefault="006108C4" w:rsidP="008002C6">
            <w:pPr>
              <w:pStyle w:val="TAL"/>
            </w:pPr>
            <w:r w:rsidRPr="00F14D84">
              <w:t>start of unavailability period not present</w:t>
            </w:r>
          </w:p>
        </w:tc>
      </w:tr>
      <w:tr w:rsidR="006108C4" w:rsidRPr="00F14D84" w14:paraId="3A0629F7" w14:textId="77777777" w:rsidTr="00C721D0">
        <w:trPr>
          <w:cantSplit/>
          <w:jc w:val="center"/>
        </w:trPr>
        <w:tc>
          <w:tcPr>
            <w:tcW w:w="421" w:type="dxa"/>
          </w:tcPr>
          <w:p w14:paraId="03545627" w14:textId="77777777" w:rsidR="006108C4" w:rsidRPr="00F14D84" w:rsidRDefault="006108C4" w:rsidP="008002C6">
            <w:pPr>
              <w:pStyle w:val="TAL"/>
            </w:pPr>
            <w:r w:rsidRPr="00F14D84">
              <w:t>1</w:t>
            </w:r>
          </w:p>
        </w:tc>
        <w:tc>
          <w:tcPr>
            <w:tcW w:w="6603" w:type="dxa"/>
            <w:gridSpan w:val="2"/>
          </w:tcPr>
          <w:p w14:paraId="5579BAF5" w14:textId="77777777" w:rsidR="006108C4" w:rsidRPr="00F14D84" w:rsidRDefault="006108C4" w:rsidP="008002C6">
            <w:pPr>
              <w:pStyle w:val="TAL"/>
            </w:pPr>
            <w:r w:rsidRPr="00F14D84">
              <w:t>start of unavailability period present</w:t>
            </w:r>
          </w:p>
        </w:tc>
      </w:tr>
      <w:tr w:rsidR="006108C4" w:rsidRPr="00F14D84" w14:paraId="131B2461" w14:textId="77777777" w:rsidTr="00C721D0">
        <w:trPr>
          <w:cantSplit/>
          <w:jc w:val="center"/>
        </w:trPr>
        <w:tc>
          <w:tcPr>
            <w:tcW w:w="7024" w:type="dxa"/>
            <w:gridSpan w:val="3"/>
          </w:tcPr>
          <w:p w14:paraId="1984B4DC" w14:textId="77777777" w:rsidR="006108C4" w:rsidRPr="00F14D84" w:rsidRDefault="006108C4" w:rsidP="008002C6">
            <w:pPr>
              <w:pStyle w:val="TAL"/>
            </w:pPr>
          </w:p>
        </w:tc>
      </w:tr>
      <w:tr w:rsidR="006108C4" w:rsidRPr="00F14D84" w14:paraId="0C497A4B" w14:textId="77777777" w:rsidTr="00C721D0">
        <w:trPr>
          <w:cantSplit/>
          <w:trHeight w:val="365"/>
          <w:jc w:val="center"/>
        </w:trPr>
        <w:tc>
          <w:tcPr>
            <w:tcW w:w="7024" w:type="dxa"/>
            <w:gridSpan w:val="3"/>
          </w:tcPr>
          <w:p w14:paraId="137CC790" w14:textId="6B3C6278" w:rsidR="0003151C" w:rsidRPr="00F14D84" w:rsidRDefault="0003151C" w:rsidP="008002C6">
            <w:pPr>
              <w:pStyle w:val="TAL"/>
            </w:pPr>
            <w:r w:rsidRPr="00F14D84">
              <w:t>Unavailability period duration (octets 4 to 6)</w:t>
            </w:r>
          </w:p>
          <w:p w14:paraId="688FC358" w14:textId="1BD92B7A" w:rsidR="006108C4" w:rsidRPr="00F14D84" w:rsidRDefault="006108C4" w:rsidP="008002C6">
            <w:pPr>
              <w:pStyle w:val="TAL"/>
            </w:pPr>
            <w:r w:rsidRPr="00F14D84">
              <w:t xml:space="preserve">This field provides the </w:t>
            </w:r>
            <w:r w:rsidR="00A27015" w:rsidRPr="00F14D84">
              <w:t>unavailability</w:t>
            </w:r>
            <w:r w:rsidRPr="00F14D84">
              <w:t xml:space="preserve"> period duration in seconds. The value part of the Unavailability period duration is coded as octets 3 to 5 of the Time duration IE.</w:t>
            </w:r>
          </w:p>
          <w:p w14:paraId="6E45F15D" w14:textId="77777777" w:rsidR="006108C4" w:rsidRPr="00F14D84" w:rsidRDefault="006108C4" w:rsidP="008002C6">
            <w:pPr>
              <w:pStyle w:val="TAL"/>
            </w:pPr>
          </w:p>
        </w:tc>
      </w:tr>
      <w:tr w:rsidR="006108C4" w:rsidRPr="00F14D84" w14:paraId="55547748" w14:textId="77777777" w:rsidTr="00C721D0">
        <w:trPr>
          <w:cantSplit/>
          <w:trHeight w:val="365"/>
          <w:jc w:val="center"/>
        </w:trPr>
        <w:tc>
          <w:tcPr>
            <w:tcW w:w="7024" w:type="dxa"/>
            <w:gridSpan w:val="3"/>
          </w:tcPr>
          <w:p w14:paraId="79E54C4F" w14:textId="77777777" w:rsidR="006108C4" w:rsidRPr="00F14D84" w:rsidRDefault="006108C4" w:rsidP="008002C6">
            <w:pPr>
              <w:pStyle w:val="TAL"/>
            </w:pPr>
            <w:r w:rsidRPr="00F14D84">
              <w:t>Start of unavailability period (octets n to n+2)</w:t>
            </w:r>
          </w:p>
          <w:p w14:paraId="6CAD7453" w14:textId="77777777" w:rsidR="006108C4" w:rsidRPr="00F14D84" w:rsidRDefault="006108C4" w:rsidP="008002C6">
            <w:pPr>
              <w:pStyle w:val="TAL"/>
            </w:pPr>
            <w:r w:rsidRPr="00F14D84">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F14D84" w:rsidRDefault="0041670F" w:rsidP="00D40C70"/>
    <w:p w14:paraId="23DE0B97" w14:textId="184EA1B2" w:rsidR="00B5043A" w:rsidRPr="00F14D84" w:rsidRDefault="00B5043A" w:rsidP="00B5043A">
      <w:pPr>
        <w:pStyle w:val="Heading4"/>
      </w:pPr>
      <w:bookmarkStart w:id="10222" w:name="_CR9_9_3_71"/>
      <w:bookmarkStart w:id="10223" w:name="_Toc209861673"/>
      <w:bookmarkEnd w:id="10222"/>
      <w:r w:rsidRPr="00F14D84">
        <w:t>9.9.3.71</w:t>
      </w:r>
      <w:r w:rsidRPr="00F14D84">
        <w:tab/>
        <w:t>UE information request</w:t>
      </w:r>
      <w:bookmarkEnd w:id="10223"/>
    </w:p>
    <w:p w14:paraId="186F6DC9" w14:textId="77777777" w:rsidR="00B5043A" w:rsidRPr="00F14D84" w:rsidRDefault="00B5043A" w:rsidP="00B5043A">
      <w:r w:rsidRPr="00F14D84">
        <w:t>The purpose of the UE information request</w:t>
      </w:r>
      <w:r w:rsidRPr="00F14D84">
        <w:rPr>
          <w:i/>
        </w:rPr>
        <w:t xml:space="preserve"> </w:t>
      </w:r>
      <w:r w:rsidRPr="00F14D84">
        <w:t>information element is to indicate a request for the UE to include corresponding information in the SECURITY MODE COMPLETE message.</w:t>
      </w:r>
    </w:p>
    <w:p w14:paraId="05D367E7" w14:textId="77777777" w:rsidR="00B5043A" w:rsidRPr="00F14D84" w:rsidRDefault="00B5043A" w:rsidP="00B5043A">
      <w:r w:rsidRPr="00F14D84">
        <w:t>The UE information request</w:t>
      </w:r>
      <w:r w:rsidRPr="00F14D84">
        <w:rPr>
          <w:i/>
        </w:rPr>
        <w:t xml:space="preserve"> </w:t>
      </w:r>
      <w:r w:rsidRPr="00F14D84">
        <w:t>is a type 1 information element with a length of 1 octet.</w:t>
      </w:r>
    </w:p>
    <w:p w14:paraId="1A45BF05" w14:textId="145624D8" w:rsidR="00B5043A" w:rsidRPr="00F14D84" w:rsidRDefault="00B5043A" w:rsidP="00B5043A">
      <w:r w:rsidRPr="00F14D84">
        <w:t>The UE information request</w:t>
      </w:r>
      <w:r w:rsidRPr="00F14D84">
        <w:rPr>
          <w:i/>
        </w:rPr>
        <w:t xml:space="preserve"> </w:t>
      </w:r>
      <w:r w:rsidRPr="00F14D84">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F14D84" w14:paraId="6C1900EF" w14:textId="77777777" w:rsidTr="00C721D0">
        <w:trPr>
          <w:gridBefore w:val="1"/>
          <w:wBefore w:w="150" w:type="dxa"/>
          <w:cantSplit/>
          <w:jc w:val="center"/>
        </w:trPr>
        <w:tc>
          <w:tcPr>
            <w:tcW w:w="710" w:type="dxa"/>
            <w:tcBorders>
              <w:top w:val="nil"/>
              <w:left w:val="nil"/>
              <w:bottom w:val="nil"/>
              <w:right w:val="nil"/>
            </w:tcBorders>
          </w:tcPr>
          <w:p w14:paraId="00BDDBD7" w14:textId="77777777" w:rsidR="00B5043A" w:rsidRPr="00F14D84" w:rsidRDefault="00B5043A" w:rsidP="00C721D0">
            <w:pPr>
              <w:pStyle w:val="TAC"/>
            </w:pPr>
            <w:r w:rsidRPr="00F14D84">
              <w:t>8</w:t>
            </w:r>
          </w:p>
        </w:tc>
        <w:tc>
          <w:tcPr>
            <w:tcW w:w="720" w:type="dxa"/>
            <w:tcBorders>
              <w:top w:val="nil"/>
              <w:left w:val="nil"/>
              <w:bottom w:val="nil"/>
              <w:right w:val="nil"/>
            </w:tcBorders>
          </w:tcPr>
          <w:p w14:paraId="0EA7835A" w14:textId="77777777" w:rsidR="00B5043A" w:rsidRPr="00F14D84" w:rsidRDefault="00B5043A" w:rsidP="00C721D0">
            <w:pPr>
              <w:pStyle w:val="TAC"/>
            </w:pPr>
            <w:r w:rsidRPr="00F14D84">
              <w:t>7</w:t>
            </w:r>
          </w:p>
        </w:tc>
        <w:tc>
          <w:tcPr>
            <w:tcW w:w="720" w:type="dxa"/>
            <w:tcBorders>
              <w:top w:val="nil"/>
              <w:left w:val="nil"/>
              <w:bottom w:val="nil"/>
              <w:right w:val="nil"/>
            </w:tcBorders>
          </w:tcPr>
          <w:p w14:paraId="4B66C8AC" w14:textId="77777777" w:rsidR="00B5043A" w:rsidRPr="00F14D84" w:rsidRDefault="00B5043A" w:rsidP="00C721D0">
            <w:pPr>
              <w:pStyle w:val="TAC"/>
            </w:pPr>
            <w:r w:rsidRPr="00F14D84">
              <w:t>6</w:t>
            </w:r>
          </w:p>
        </w:tc>
        <w:tc>
          <w:tcPr>
            <w:tcW w:w="720" w:type="dxa"/>
            <w:gridSpan w:val="2"/>
            <w:tcBorders>
              <w:top w:val="nil"/>
              <w:left w:val="nil"/>
              <w:bottom w:val="nil"/>
              <w:right w:val="nil"/>
            </w:tcBorders>
          </w:tcPr>
          <w:p w14:paraId="412D3D92" w14:textId="77777777" w:rsidR="00B5043A" w:rsidRPr="00F14D84" w:rsidRDefault="00B5043A" w:rsidP="00C721D0">
            <w:pPr>
              <w:pStyle w:val="TAC"/>
            </w:pPr>
            <w:r w:rsidRPr="00F14D84">
              <w:t>5</w:t>
            </w:r>
          </w:p>
        </w:tc>
        <w:tc>
          <w:tcPr>
            <w:tcW w:w="720" w:type="dxa"/>
            <w:gridSpan w:val="2"/>
            <w:tcBorders>
              <w:top w:val="nil"/>
              <w:left w:val="nil"/>
              <w:bottom w:val="nil"/>
              <w:right w:val="nil"/>
            </w:tcBorders>
          </w:tcPr>
          <w:p w14:paraId="7F9FEC57" w14:textId="77777777" w:rsidR="00B5043A" w:rsidRPr="00F14D84" w:rsidRDefault="00B5043A" w:rsidP="00C721D0">
            <w:pPr>
              <w:pStyle w:val="TAC"/>
            </w:pPr>
            <w:r w:rsidRPr="00F14D84">
              <w:t>4</w:t>
            </w:r>
          </w:p>
        </w:tc>
        <w:tc>
          <w:tcPr>
            <w:tcW w:w="720" w:type="dxa"/>
            <w:gridSpan w:val="2"/>
            <w:tcBorders>
              <w:top w:val="nil"/>
              <w:left w:val="nil"/>
              <w:bottom w:val="nil"/>
              <w:right w:val="nil"/>
            </w:tcBorders>
          </w:tcPr>
          <w:p w14:paraId="353AD1CC" w14:textId="77777777" w:rsidR="00B5043A" w:rsidRPr="00F14D84" w:rsidRDefault="00B5043A" w:rsidP="00C721D0">
            <w:pPr>
              <w:pStyle w:val="TAC"/>
            </w:pPr>
            <w:r w:rsidRPr="00F14D84">
              <w:t>3</w:t>
            </w:r>
          </w:p>
        </w:tc>
        <w:tc>
          <w:tcPr>
            <w:tcW w:w="720" w:type="dxa"/>
            <w:gridSpan w:val="2"/>
            <w:tcBorders>
              <w:top w:val="nil"/>
              <w:left w:val="nil"/>
              <w:bottom w:val="nil"/>
              <w:right w:val="nil"/>
            </w:tcBorders>
          </w:tcPr>
          <w:p w14:paraId="2C8F5341" w14:textId="77777777" w:rsidR="00B5043A" w:rsidRPr="00F14D84" w:rsidRDefault="00B5043A" w:rsidP="00C721D0">
            <w:pPr>
              <w:pStyle w:val="TAC"/>
            </w:pPr>
            <w:r w:rsidRPr="00F14D84">
              <w:t>2</w:t>
            </w:r>
          </w:p>
        </w:tc>
        <w:tc>
          <w:tcPr>
            <w:tcW w:w="730" w:type="dxa"/>
            <w:gridSpan w:val="2"/>
            <w:tcBorders>
              <w:top w:val="nil"/>
              <w:left w:val="nil"/>
              <w:bottom w:val="nil"/>
              <w:right w:val="nil"/>
            </w:tcBorders>
          </w:tcPr>
          <w:p w14:paraId="1179BDC8" w14:textId="77777777" w:rsidR="00B5043A" w:rsidRPr="00F14D84" w:rsidRDefault="00B5043A" w:rsidP="00C721D0">
            <w:pPr>
              <w:pStyle w:val="TAC"/>
            </w:pPr>
            <w:r w:rsidRPr="00F14D84">
              <w:t>1</w:t>
            </w:r>
          </w:p>
        </w:tc>
        <w:tc>
          <w:tcPr>
            <w:tcW w:w="1161" w:type="dxa"/>
            <w:gridSpan w:val="2"/>
            <w:tcBorders>
              <w:top w:val="nil"/>
              <w:left w:val="nil"/>
              <w:bottom w:val="nil"/>
              <w:right w:val="nil"/>
            </w:tcBorders>
          </w:tcPr>
          <w:p w14:paraId="06725AFB" w14:textId="77777777" w:rsidR="00B5043A" w:rsidRPr="00F14D84" w:rsidRDefault="00B5043A" w:rsidP="00C721D0">
            <w:pPr>
              <w:pStyle w:val="TAC"/>
            </w:pPr>
          </w:p>
        </w:tc>
      </w:tr>
      <w:tr w:rsidR="00B5043A" w:rsidRPr="00F14D84" w14:paraId="6683B3CF" w14:textId="77777777" w:rsidTr="00C721D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F14D84" w:rsidRDefault="00B5043A" w:rsidP="00C721D0">
            <w:pPr>
              <w:pStyle w:val="TAC"/>
            </w:pPr>
            <w:r w:rsidRPr="00F14D84">
              <w:t>UE information request IEI</w:t>
            </w:r>
          </w:p>
        </w:tc>
        <w:tc>
          <w:tcPr>
            <w:tcW w:w="721" w:type="dxa"/>
            <w:gridSpan w:val="2"/>
            <w:tcBorders>
              <w:top w:val="single" w:sz="4" w:space="0" w:color="auto"/>
              <w:left w:val="single" w:sz="4" w:space="0" w:color="auto"/>
              <w:right w:val="single" w:sz="4" w:space="0" w:color="auto"/>
            </w:tcBorders>
          </w:tcPr>
          <w:p w14:paraId="0D31E529" w14:textId="77777777" w:rsidR="00B5043A" w:rsidRPr="00F14D84" w:rsidRDefault="00B5043A" w:rsidP="00C721D0">
            <w:pPr>
              <w:pStyle w:val="TAC"/>
            </w:pPr>
            <w:r w:rsidRPr="00F14D84">
              <w:t>0</w:t>
            </w:r>
          </w:p>
          <w:p w14:paraId="4E30FC1C" w14:textId="77777777" w:rsidR="00B5043A" w:rsidRPr="00F14D84" w:rsidRDefault="00B5043A" w:rsidP="00C721D0">
            <w:pPr>
              <w:pStyle w:val="TAC"/>
              <w:rPr>
                <w:lang w:eastAsia="ja-JP"/>
              </w:rPr>
            </w:pPr>
            <w:r w:rsidRPr="00F14D84">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F14D84" w:rsidRDefault="00B5043A" w:rsidP="00C721D0">
            <w:pPr>
              <w:pStyle w:val="TAC"/>
            </w:pPr>
            <w:r w:rsidRPr="00F14D84">
              <w:t>0</w:t>
            </w:r>
          </w:p>
          <w:p w14:paraId="0871D4D2" w14:textId="77777777" w:rsidR="00B5043A" w:rsidRPr="00F14D84" w:rsidRDefault="00B5043A" w:rsidP="00C721D0">
            <w:pPr>
              <w:pStyle w:val="TAC"/>
            </w:pPr>
            <w:r w:rsidRPr="00F14D84">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F14D84" w:rsidRDefault="00B5043A" w:rsidP="00C721D0">
            <w:pPr>
              <w:pStyle w:val="TAC"/>
            </w:pPr>
            <w:r w:rsidRPr="00F14D84">
              <w:t>0</w:t>
            </w:r>
          </w:p>
          <w:p w14:paraId="5F4D45F1" w14:textId="77777777" w:rsidR="00B5043A" w:rsidRPr="00F14D84" w:rsidRDefault="00B5043A" w:rsidP="00C721D0">
            <w:pPr>
              <w:pStyle w:val="TAC"/>
            </w:pPr>
            <w:r w:rsidRPr="00F14D84">
              <w:t>Spare</w:t>
            </w:r>
          </w:p>
        </w:tc>
        <w:tc>
          <w:tcPr>
            <w:tcW w:w="722" w:type="dxa"/>
            <w:gridSpan w:val="2"/>
            <w:tcBorders>
              <w:top w:val="single" w:sz="4" w:space="0" w:color="auto"/>
              <w:right w:val="single" w:sz="4" w:space="0" w:color="auto"/>
            </w:tcBorders>
          </w:tcPr>
          <w:p w14:paraId="32812384" w14:textId="77777777" w:rsidR="00B5043A" w:rsidRPr="00F14D84" w:rsidRDefault="00B5043A" w:rsidP="00C721D0">
            <w:pPr>
              <w:pStyle w:val="TAC"/>
              <w:rPr>
                <w:rFonts w:eastAsia="MS Mincho"/>
              </w:rPr>
            </w:pPr>
            <w:r w:rsidRPr="00F14D84">
              <w:t>UCLIR</w:t>
            </w:r>
          </w:p>
        </w:tc>
        <w:tc>
          <w:tcPr>
            <w:tcW w:w="1137" w:type="dxa"/>
            <w:gridSpan w:val="2"/>
            <w:tcBorders>
              <w:top w:val="nil"/>
              <w:left w:val="nil"/>
              <w:bottom w:val="nil"/>
              <w:right w:val="nil"/>
            </w:tcBorders>
          </w:tcPr>
          <w:p w14:paraId="1F3C4730" w14:textId="77777777" w:rsidR="00B5043A" w:rsidRPr="00F14D84" w:rsidRDefault="00B5043A" w:rsidP="00C721D0">
            <w:pPr>
              <w:pStyle w:val="TAL"/>
            </w:pPr>
            <w:r w:rsidRPr="00F14D84">
              <w:t>octet 1</w:t>
            </w:r>
          </w:p>
        </w:tc>
      </w:tr>
    </w:tbl>
    <w:p w14:paraId="6595EEF4" w14:textId="77777777" w:rsidR="00B5043A" w:rsidRPr="00F14D84" w:rsidRDefault="00B5043A" w:rsidP="00B5043A">
      <w:pPr>
        <w:pStyle w:val="TAN"/>
      </w:pPr>
    </w:p>
    <w:p w14:paraId="43FCEFEA" w14:textId="418F31EE" w:rsidR="00B5043A" w:rsidRPr="00F14D84" w:rsidRDefault="00B5043A" w:rsidP="00B5043A">
      <w:pPr>
        <w:pStyle w:val="TF"/>
      </w:pPr>
      <w:bookmarkStart w:id="10224" w:name="_CRFigure9_9_3_71_1"/>
      <w:r w:rsidRPr="00F14D84">
        <w:t xml:space="preserve">Figure </w:t>
      </w:r>
      <w:bookmarkEnd w:id="10224"/>
      <w:r w:rsidRPr="00F14D84">
        <w:t>9.9.3.71.1: UE information request information element</w:t>
      </w:r>
    </w:p>
    <w:p w14:paraId="598CC5B7" w14:textId="77FCCB9E" w:rsidR="00B5043A" w:rsidRPr="00F14D84" w:rsidRDefault="00B5043A" w:rsidP="00B5043A">
      <w:pPr>
        <w:pStyle w:val="TH"/>
      </w:pPr>
      <w:bookmarkStart w:id="10225" w:name="_CRTable9_9_3_71_1"/>
      <w:r w:rsidRPr="00F14D84">
        <w:t>Table </w:t>
      </w:r>
      <w:bookmarkEnd w:id="10225"/>
      <w:r w:rsidRPr="00F14D84">
        <w:t>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F14D84" w14:paraId="1435F19B" w14:textId="77777777" w:rsidTr="00C721D0">
        <w:trPr>
          <w:cantSplit/>
          <w:jc w:val="center"/>
        </w:trPr>
        <w:tc>
          <w:tcPr>
            <w:tcW w:w="7087" w:type="dxa"/>
            <w:gridSpan w:val="5"/>
          </w:tcPr>
          <w:p w14:paraId="0889D1EE" w14:textId="77777777" w:rsidR="00B5043A" w:rsidRPr="00F14D84" w:rsidRDefault="00B5043A" w:rsidP="00C721D0">
            <w:pPr>
              <w:pStyle w:val="TAL"/>
            </w:pPr>
            <w:r w:rsidRPr="00F14D84">
              <w:t>UE coarse location information request (UCLIR) (octet 1, bit 1)</w:t>
            </w:r>
          </w:p>
          <w:p w14:paraId="2A473FC6" w14:textId="77777777" w:rsidR="00B5043A" w:rsidRPr="00F14D84" w:rsidRDefault="00B5043A" w:rsidP="00C721D0">
            <w:pPr>
              <w:pStyle w:val="TAL"/>
            </w:pPr>
            <w:r w:rsidRPr="00F14D84">
              <w:t>This bit indicates whether the UE is requested to provide UE coarse location information to the network (in NB-S1 mode via satellite E-UTRAN access).</w:t>
            </w:r>
          </w:p>
          <w:p w14:paraId="0A665E22" w14:textId="77777777" w:rsidR="00B5043A" w:rsidRPr="00F14D84" w:rsidRDefault="00B5043A" w:rsidP="00C721D0">
            <w:pPr>
              <w:pStyle w:val="TAL"/>
            </w:pPr>
          </w:p>
        </w:tc>
      </w:tr>
      <w:tr w:rsidR="00B5043A" w:rsidRPr="00F14D84" w14:paraId="4E11B2A8" w14:textId="77777777" w:rsidTr="00C721D0">
        <w:trPr>
          <w:cantSplit/>
          <w:jc w:val="center"/>
        </w:trPr>
        <w:tc>
          <w:tcPr>
            <w:tcW w:w="7087" w:type="dxa"/>
            <w:gridSpan w:val="5"/>
          </w:tcPr>
          <w:p w14:paraId="74828413" w14:textId="77777777" w:rsidR="00B5043A" w:rsidRPr="00F14D84" w:rsidRDefault="00B5043A" w:rsidP="00C721D0">
            <w:pPr>
              <w:pStyle w:val="TAL"/>
            </w:pPr>
            <w:r w:rsidRPr="00F14D84">
              <w:t>Bit</w:t>
            </w:r>
          </w:p>
        </w:tc>
      </w:tr>
      <w:tr w:rsidR="00B5043A" w:rsidRPr="00F14D84" w14:paraId="2E6C8F2C" w14:textId="77777777" w:rsidTr="00C721D0">
        <w:trPr>
          <w:cantSplit/>
          <w:jc w:val="center"/>
        </w:trPr>
        <w:tc>
          <w:tcPr>
            <w:tcW w:w="284" w:type="dxa"/>
          </w:tcPr>
          <w:p w14:paraId="17FFA449" w14:textId="77777777" w:rsidR="00B5043A" w:rsidRPr="00F14D84" w:rsidRDefault="00B5043A" w:rsidP="00C721D0">
            <w:pPr>
              <w:pStyle w:val="TAH"/>
            </w:pPr>
            <w:r w:rsidRPr="00F14D84">
              <w:t>1</w:t>
            </w:r>
          </w:p>
        </w:tc>
        <w:tc>
          <w:tcPr>
            <w:tcW w:w="284" w:type="dxa"/>
          </w:tcPr>
          <w:p w14:paraId="454E4269" w14:textId="77777777" w:rsidR="00B5043A" w:rsidRPr="00F14D84" w:rsidRDefault="00B5043A" w:rsidP="00C721D0">
            <w:pPr>
              <w:pStyle w:val="TAH"/>
            </w:pPr>
          </w:p>
        </w:tc>
        <w:tc>
          <w:tcPr>
            <w:tcW w:w="283" w:type="dxa"/>
          </w:tcPr>
          <w:p w14:paraId="66569155" w14:textId="77777777" w:rsidR="00B5043A" w:rsidRPr="00F14D84" w:rsidRDefault="00B5043A" w:rsidP="00C721D0">
            <w:pPr>
              <w:pStyle w:val="TAH"/>
            </w:pPr>
          </w:p>
        </w:tc>
        <w:tc>
          <w:tcPr>
            <w:tcW w:w="283" w:type="dxa"/>
          </w:tcPr>
          <w:p w14:paraId="221245E5" w14:textId="77777777" w:rsidR="00B5043A" w:rsidRPr="00F14D84" w:rsidRDefault="00B5043A" w:rsidP="00C721D0">
            <w:pPr>
              <w:pStyle w:val="TAH"/>
            </w:pPr>
          </w:p>
        </w:tc>
        <w:tc>
          <w:tcPr>
            <w:tcW w:w="5953" w:type="dxa"/>
          </w:tcPr>
          <w:p w14:paraId="321017C4" w14:textId="77777777" w:rsidR="00B5043A" w:rsidRPr="00F14D84" w:rsidRDefault="00B5043A" w:rsidP="00C721D0">
            <w:pPr>
              <w:pStyle w:val="TAL"/>
            </w:pPr>
          </w:p>
        </w:tc>
      </w:tr>
      <w:tr w:rsidR="00B5043A" w:rsidRPr="00F14D84" w14:paraId="5A28A347" w14:textId="77777777" w:rsidTr="00C721D0">
        <w:trPr>
          <w:cantSplit/>
          <w:jc w:val="center"/>
        </w:trPr>
        <w:tc>
          <w:tcPr>
            <w:tcW w:w="284" w:type="dxa"/>
          </w:tcPr>
          <w:p w14:paraId="15BD6414" w14:textId="77777777" w:rsidR="00B5043A" w:rsidRPr="00F14D84" w:rsidRDefault="00B5043A" w:rsidP="00C721D0">
            <w:pPr>
              <w:pStyle w:val="TAC"/>
            </w:pPr>
            <w:r w:rsidRPr="00F14D84">
              <w:t>0</w:t>
            </w:r>
          </w:p>
        </w:tc>
        <w:tc>
          <w:tcPr>
            <w:tcW w:w="284" w:type="dxa"/>
          </w:tcPr>
          <w:p w14:paraId="1DB5059F" w14:textId="77777777" w:rsidR="00B5043A" w:rsidRPr="00F14D84" w:rsidRDefault="00B5043A" w:rsidP="00C721D0">
            <w:pPr>
              <w:pStyle w:val="TAC"/>
            </w:pPr>
          </w:p>
        </w:tc>
        <w:tc>
          <w:tcPr>
            <w:tcW w:w="283" w:type="dxa"/>
          </w:tcPr>
          <w:p w14:paraId="44A55AA3" w14:textId="77777777" w:rsidR="00B5043A" w:rsidRPr="00F14D84" w:rsidRDefault="00B5043A" w:rsidP="00C721D0">
            <w:pPr>
              <w:pStyle w:val="TAC"/>
            </w:pPr>
          </w:p>
        </w:tc>
        <w:tc>
          <w:tcPr>
            <w:tcW w:w="283" w:type="dxa"/>
          </w:tcPr>
          <w:p w14:paraId="1692E9B2" w14:textId="77777777" w:rsidR="00B5043A" w:rsidRPr="00F14D84" w:rsidRDefault="00B5043A" w:rsidP="00C721D0">
            <w:pPr>
              <w:pStyle w:val="TAC"/>
            </w:pPr>
          </w:p>
        </w:tc>
        <w:tc>
          <w:tcPr>
            <w:tcW w:w="5953" w:type="dxa"/>
          </w:tcPr>
          <w:p w14:paraId="1D1C1A46" w14:textId="77777777" w:rsidR="00B5043A" w:rsidRPr="00F14D84" w:rsidRDefault="00B5043A" w:rsidP="00C721D0">
            <w:pPr>
              <w:pStyle w:val="TAL"/>
            </w:pPr>
            <w:r w:rsidRPr="00F14D84">
              <w:t>UE coarse location information not requested</w:t>
            </w:r>
          </w:p>
        </w:tc>
      </w:tr>
      <w:tr w:rsidR="00B5043A" w:rsidRPr="00F14D84" w14:paraId="681731AC" w14:textId="77777777" w:rsidTr="00C721D0">
        <w:trPr>
          <w:cantSplit/>
          <w:jc w:val="center"/>
        </w:trPr>
        <w:tc>
          <w:tcPr>
            <w:tcW w:w="284" w:type="dxa"/>
          </w:tcPr>
          <w:p w14:paraId="640CCF4E" w14:textId="77777777" w:rsidR="00B5043A" w:rsidRPr="00F14D84" w:rsidRDefault="00B5043A" w:rsidP="00C721D0">
            <w:pPr>
              <w:pStyle w:val="TAC"/>
            </w:pPr>
            <w:r w:rsidRPr="00F14D84">
              <w:t>1</w:t>
            </w:r>
          </w:p>
        </w:tc>
        <w:tc>
          <w:tcPr>
            <w:tcW w:w="284" w:type="dxa"/>
          </w:tcPr>
          <w:p w14:paraId="5A79CE7B" w14:textId="77777777" w:rsidR="00B5043A" w:rsidRPr="00F14D84" w:rsidRDefault="00B5043A" w:rsidP="00C721D0">
            <w:pPr>
              <w:pStyle w:val="TAC"/>
            </w:pPr>
          </w:p>
        </w:tc>
        <w:tc>
          <w:tcPr>
            <w:tcW w:w="283" w:type="dxa"/>
          </w:tcPr>
          <w:p w14:paraId="0DF33B26" w14:textId="77777777" w:rsidR="00B5043A" w:rsidRPr="00F14D84" w:rsidRDefault="00B5043A" w:rsidP="00C721D0">
            <w:pPr>
              <w:pStyle w:val="TAC"/>
            </w:pPr>
          </w:p>
        </w:tc>
        <w:tc>
          <w:tcPr>
            <w:tcW w:w="283" w:type="dxa"/>
          </w:tcPr>
          <w:p w14:paraId="4730DAF3" w14:textId="77777777" w:rsidR="00B5043A" w:rsidRPr="00F14D84" w:rsidRDefault="00B5043A" w:rsidP="00C721D0">
            <w:pPr>
              <w:pStyle w:val="TAC"/>
            </w:pPr>
          </w:p>
        </w:tc>
        <w:tc>
          <w:tcPr>
            <w:tcW w:w="5953" w:type="dxa"/>
          </w:tcPr>
          <w:p w14:paraId="384C7452" w14:textId="77777777" w:rsidR="00B5043A" w:rsidRPr="00F14D84" w:rsidRDefault="00B5043A" w:rsidP="00C721D0">
            <w:pPr>
              <w:pStyle w:val="TAL"/>
            </w:pPr>
            <w:r w:rsidRPr="00F14D84">
              <w:t>UE coarse location information requested</w:t>
            </w:r>
          </w:p>
        </w:tc>
      </w:tr>
      <w:tr w:rsidR="00B5043A" w:rsidRPr="00F14D84" w14:paraId="1F857552" w14:textId="77777777" w:rsidTr="00C721D0">
        <w:trPr>
          <w:cantSplit/>
          <w:jc w:val="center"/>
        </w:trPr>
        <w:tc>
          <w:tcPr>
            <w:tcW w:w="7087" w:type="dxa"/>
            <w:gridSpan w:val="5"/>
          </w:tcPr>
          <w:p w14:paraId="5CD9830D" w14:textId="77777777" w:rsidR="00B5043A" w:rsidRPr="00F14D84" w:rsidRDefault="00B5043A" w:rsidP="00C721D0">
            <w:pPr>
              <w:pStyle w:val="TAL"/>
            </w:pPr>
          </w:p>
        </w:tc>
      </w:tr>
      <w:tr w:rsidR="00B5043A" w:rsidRPr="00F14D84" w14:paraId="3FB11106" w14:textId="77777777" w:rsidTr="00C721D0">
        <w:trPr>
          <w:cantSplit/>
          <w:jc w:val="center"/>
        </w:trPr>
        <w:tc>
          <w:tcPr>
            <w:tcW w:w="7087" w:type="dxa"/>
            <w:gridSpan w:val="5"/>
          </w:tcPr>
          <w:p w14:paraId="5DF29E55" w14:textId="77777777" w:rsidR="00B5043A" w:rsidRPr="00F14D84" w:rsidRDefault="00B5043A" w:rsidP="00C721D0">
            <w:pPr>
              <w:pStyle w:val="TAL"/>
            </w:pPr>
            <w:r w:rsidRPr="00F14D84">
              <w:t>Bits 2, 3 and 4 are spare and shall be coded as zero.</w:t>
            </w:r>
          </w:p>
        </w:tc>
      </w:tr>
      <w:tr w:rsidR="00B5043A" w:rsidRPr="00F14D84" w14:paraId="6430E9B6" w14:textId="77777777" w:rsidTr="00C721D0">
        <w:trPr>
          <w:cantSplit/>
          <w:jc w:val="center"/>
        </w:trPr>
        <w:tc>
          <w:tcPr>
            <w:tcW w:w="7087" w:type="dxa"/>
            <w:gridSpan w:val="5"/>
          </w:tcPr>
          <w:p w14:paraId="06E6ED79" w14:textId="77777777" w:rsidR="00B5043A" w:rsidRPr="00F14D84" w:rsidRDefault="00B5043A" w:rsidP="00C721D0">
            <w:pPr>
              <w:pStyle w:val="TAL"/>
            </w:pPr>
          </w:p>
        </w:tc>
      </w:tr>
    </w:tbl>
    <w:p w14:paraId="76E5250F" w14:textId="57C3A7BD" w:rsidR="00B5043A" w:rsidRPr="00F14D84" w:rsidRDefault="00B5043A" w:rsidP="00D40C70"/>
    <w:p w14:paraId="2EC51EC1" w14:textId="58B71191" w:rsidR="003917C2" w:rsidRPr="00F14D84" w:rsidRDefault="003917C2" w:rsidP="003917C2">
      <w:pPr>
        <w:pStyle w:val="Heading4"/>
      </w:pPr>
      <w:bookmarkStart w:id="10226" w:name="_CR9_9_3_72"/>
      <w:bookmarkStart w:id="10227" w:name="_Toc209861674"/>
      <w:bookmarkEnd w:id="10226"/>
      <w:r w:rsidRPr="00F14D84">
        <w:t>9.9.3.72</w:t>
      </w:r>
      <w:r w:rsidRPr="00F14D84">
        <w:tab/>
        <w:t>UE coarse location information</w:t>
      </w:r>
      <w:bookmarkEnd w:id="10227"/>
    </w:p>
    <w:p w14:paraId="5B39A429" w14:textId="77777777" w:rsidR="003917C2" w:rsidRPr="00F14D84" w:rsidRDefault="003917C2" w:rsidP="003917C2">
      <w:r w:rsidRPr="00F14D84">
        <w:t xml:space="preserve">The purpose of the UE coarse location information </w:t>
      </w:r>
      <w:proofErr w:type="spellStart"/>
      <w:r w:rsidRPr="00F14D84">
        <w:t>information</w:t>
      </w:r>
      <w:proofErr w:type="spellEnd"/>
      <w:r w:rsidRPr="00F14D84">
        <w:t xml:space="preserve"> element is to provide coarse location information of the UE to the network.</w:t>
      </w:r>
    </w:p>
    <w:p w14:paraId="4D5B8EC3" w14:textId="4E5F4976" w:rsidR="003917C2" w:rsidRPr="00F14D84" w:rsidRDefault="003917C2" w:rsidP="003917C2">
      <w:r w:rsidRPr="00F14D84">
        <w:t xml:space="preserve">The UE coarse location information </w:t>
      </w:r>
      <w:proofErr w:type="spellStart"/>
      <w:r w:rsidRPr="00F14D84">
        <w:t>information</w:t>
      </w:r>
      <w:proofErr w:type="spellEnd"/>
      <w:r w:rsidRPr="00F14D84">
        <w:t xml:space="preserve"> element is coded as shown in figure 9.9.3.72.1 and table 9.9.3.72.1.</w:t>
      </w:r>
    </w:p>
    <w:p w14:paraId="4C80AED3" w14:textId="77777777" w:rsidR="003917C2" w:rsidRPr="00F14D84" w:rsidRDefault="003917C2" w:rsidP="003917C2">
      <w:r w:rsidRPr="00F14D84">
        <w:t>The UE coarse location information is a type 4 information element with a length of 8 octets.</w:t>
      </w:r>
    </w:p>
    <w:p w14:paraId="7FBFA246" w14:textId="77777777" w:rsidR="003917C2" w:rsidRPr="00F14D84"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F14D84" w14:paraId="4F741CFA" w14:textId="77777777" w:rsidTr="00C721D0">
        <w:trPr>
          <w:cantSplit/>
          <w:jc w:val="center"/>
        </w:trPr>
        <w:tc>
          <w:tcPr>
            <w:tcW w:w="709" w:type="dxa"/>
            <w:tcBorders>
              <w:top w:val="nil"/>
              <w:left w:val="nil"/>
              <w:bottom w:val="nil"/>
              <w:right w:val="nil"/>
            </w:tcBorders>
          </w:tcPr>
          <w:p w14:paraId="75C15E86" w14:textId="77777777" w:rsidR="003917C2" w:rsidRPr="00F14D84" w:rsidRDefault="003917C2" w:rsidP="00C721D0">
            <w:pPr>
              <w:pStyle w:val="TAC"/>
            </w:pPr>
            <w:r w:rsidRPr="00F14D84">
              <w:t>8</w:t>
            </w:r>
          </w:p>
        </w:tc>
        <w:tc>
          <w:tcPr>
            <w:tcW w:w="781" w:type="dxa"/>
            <w:tcBorders>
              <w:top w:val="nil"/>
              <w:left w:val="nil"/>
              <w:bottom w:val="nil"/>
              <w:right w:val="nil"/>
            </w:tcBorders>
          </w:tcPr>
          <w:p w14:paraId="165427B4" w14:textId="77777777" w:rsidR="003917C2" w:rsidRPr="00F14D84" w:rsidRDefault="003917C2" w:rsidP="00C721D0">
            <w:pPr>
              <w:pStyle w:val="TAC"/>
            </w:pPr>
            <w:r w:rsidRPr="00F14D84">
              <w:t>7</w:t>
            </w:r>
          </w:p>
        </w:tc>
        <w:tc>
          <w:tcPr>
            <w:tcW w:w="780" w:type="dxa"/>
            <w:tcBorders>
              <w:top w:val="nil"/>
              <w:left w:val="nil"/>
              <w:bottom w:val="nil"/>
              <w:right w:val="nil"/>
            </w:tcBorders>
          </w:tcPr>
          <w:p w14:paraId="3583E2F5" w14:textId="77777777" w:rsidR="003917C2" w:rsidRPr="00F14D84" w:rsidRDefault="003917C2" w:rsidP="00C721D0">
            <w:pPr>
              <w:pStyle w:val="TAC"/>
            </w:pPr>
            <w:r w:rsidRPr="00F14D84">
              <w:t>6</w:t>
            </w:r>
          </w:p>
        </w:tc>
        <w:tc>
          <w:tcPr>
            <w:tcW w:w="779" w:type="dxa"/>
            <w:tcBorders>
              <w:top w:val="nil"/>
              <w:left w:val="nil"/>
              <w:bottom w:val="nil"/>
              <w:right w:val="nil"/>
            </w:tcBorders>
          </w:tcPr>
          <w:p w14:paraId="1FA69E2F" w14:textId="77777777" w:rsidR="003917C2" w:rsidRPr="00F14D84" w:rsidRDefault="003917C2" w:rsidP="00C721D0">
            <w:pPr>
              <w:pStyle w:val="TAC"/>
            </w:pPr>
            <w:r w:rsidRPr="00F14D84">
              <w:t>5</w:t>
            </w:r>
          </w:p>
        </w:tc>
        <w:tc>
          <w:tcPr>
            <w:tcW w:w="496" w:type="dxa"/>
            <w:tcBorders>
              <w:top w:val="nil"/>
              <w:left w:val="nil"/>
              <w:bottom w:val="nil"/>
              <w:right w:val="nil"/>
            </w:tcBorders>
          </w:tcPr>
          <w:p w14:paraId="560F27FF" w14:textId="77777777" w:rsidR="003917C2" w:rsidRPr="00F14D84" w:rsidRDefault="003917C2" w:rsidP="00C721D0">
            <w:pPr>
              <w:pStyle w:val="TAC"/>
            </w:pPr>
            <w:r w:rsidRPr="00F14D84">
              <w:t>4</w:t>
            </w:r>
          </w:p>
        </w:tc>
        <w:tc>
          <w:tcPr>
            <w:tcW w:w="709" w:type="dxa"/>
            <w:tcBorders>
              <w:top w:val="nil"/>
              <w:left w:val="nil"/>
              <w:bottom w:val="nil"/>
              <w:right w:val="nil"/>
            </w:tcBorders>
          </w:tcPr>
          <w:p w14:paraId="1E7E40F3" w14:textId="77777777" w:rsidR="003917C2" w:rsidRPr="00F14D84" w:rsidRDefault="003917C2" w:rsidP="00C721D0">
            <w:pPr>
              <w:pStyle w:val="TAC"/>
            </w:pPr>
            <w:r w:rsidRPr="00F14D84">
              <w:t>3</w:t>
            </w:r>
          </w:p>
        </w:tc>
        <w:tc>
          <w:tcPr>
            <w:tcW w:w="993" w:type="dxa"/>
            <w:tcBorders>
              <w:top w:val="nil"/>
              <w:left w:val="nil"/>
              <w:bottom w:val="nil"/>
              <w:right w:val="nil"/>
            </w:tcBorders>
          </w:tcPr>
          <w:p w14:paraId="6C8E5F8D" w14:textId="77777777" w:rsidR="003917C2" w:rsidRPr="00F14D84" w:rsidRDefault="003917C2" w:rsidP="00C721D0">
            <w:pPr>
              <w:pStyle w:val="TAC"/>
            </w:pPr>
            <w:r w:rsidRPr="00F14D84">
              <w:t>2</w:t>
            </w:r>
          </w:p>
        </w:tc>
        <w:tc>
          <w:tcPr>
            <w:tcW w:w="708" w:type="dxa"/>
            <w:tcBorders>
              <w:top w:val="nil"/>
              <w:left w:val="nil"/>
              <w:bottom w:val="nil"/>
              <w:right w:val="nil"/>
            </w:tcBorders>
          </w:tcPr>
          <w:p w14:paraId="2CF483AF" w14:textId="77777777" w:rsidR="003917C2" w:rsidRPr="00F14D84" w:rsidRDefault="003917C2" w:rsidP="00C721D0">
            <w:pPr>
              <w:pStyle w:val="TAC"/>
            </w:pPr>
            <w:r w:rsidRPr="00F14D84">
              <w:t>1</w:t>
            </w:r>
          </w:p>
        </w:tc>
        <w:tc>
          <w:tcPr>
            <w:tcW w:w="1560" w:type="dxa"/>
            <w:tcBorders>
              <w:top w:val="nil"/>
              <w:left w:val="nil"/>
              <w:bottom w:val="nil"/>
              <w:right w:val="nil"/>
            </w:tcBorders>
          </w:tcPr>
          <w:p w14:paraId="3B6C93EF" w14:textId="77777777" w:rsidR="003917C2" w:rsidRPr="00F14D84" w:rsidRDefault="003917C2" w:rsidP="00C721D0">
            <w:pPr>
              <w:rPr>
                <w:rFonts w:ascii="Arial" w:hAnsi="Arial"/>
                <w:sz w:val="18"/>
              </w:rPr>
            </w:pPr>
          </w:p>
        </w:tc>
      </w:tr>
      <w:tr w:rsidR="003917C2" w:rsidRPr="00F14D84" w14:paraId="0A5FB28B" w14:textId="77777777" w:rsidTr="00C721D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F14D84" w:rsidRDefault="003917C2" w:rsidP="00C721D0">
            <w:pPr>
              <w:pStyle w:val="TAC"/>
            </w:pPr>
            <w:r w:rsidRPr="00F14D84">
              <w:t>UE coarse location information IEI</w:t>
            </w:r>
          </w:p>
        </w:tc>
        <w:tc>
          <w:tcPr>
            <w:tcW w:w="1560" w:type="dxa"/>
            <w:tcBorders>
              <w:top w:val="nil"/>
              <w:left w:val="nil"/>
              <w:bottom w:val="nil"/>
              <w:right w:val="nil"/>
            </w:tcBorders>
          </w:tcPr>
          <w:p w14:paraId="745F62D6" w14:textId="77777777" w:rsidR="003917C2" w:rsidRPr="00F14D84" w:rsidRDefault="003917C2" w:rsidP="00C721D0">
            <w:pPr>
              <w:pStyle w:val="TAL"/>
            </w:pPr>
            <w:r w:rsidRPr="00F14D84">
              <w:t>octet 1</w:t>
            </w:r>
          </w:p>
        </w:tc>
      </w:tr>
      <w:tr w:rsidR="003917C2" w:rsidRPr="00F14D84" w14:paraId="6958A30F" w14:textId="77777777" w:rsidTr="00C721D0">
        <w:trPr>
          <w:cantSplit/>
          <w:jc w:val="center"/>
        </w:trPr>
        <w:tc>
          <w:tcPr>
            <w:tcW w:w="5955" w:type="dxa"/>
            <w:gridSpan w:val="8"/>
            <w:tcBorders>
              <w:top w:val="single" w:sz="4" w:space="0" w:color="auto"/>
              <w:bottom w:val="nil"/>
              <w:right w:val="single" w:sz="4" w:space="0" w:color="auto"/>
            </w:tcBorders>
          </w:tcPr>
          <w:p w14:paraId="14512948" w14:textId="77777777" w:rsidR="003917C2" w:rsidRPr="00F14D84" w:rsidRDefault="003917C2" w:rsidP="00C721D0">
            <w:pPr>
              <w:pStyle w:val="TAC"/>
            </w:pPr>
            <w:r w:rsidRPr="00F14D84">
              <w:t>Length of UE coarse location information contents</w:t>
            </w:r>
          </w:p>
        </w:tc>
        <w:tc>
          <w:tcPr>
            <w:tcW w:w="1560" w:type="dxa"/>
            <w:tcBorders>
              <w:top w:val="nil"/>
              <w:left w:val="nil"/>
              <w:bottom w:val="nil"/>
              <w:right w:val="nil"/>
            </w:tcBorders>
          </w:tcPr>
          <w:p w14:paraId="08A97E22" w14:textId="77777777" w:rsidR="003917C2" w:rsidRPr="00F14D84" w:rsidRDefault="003917C2" w:rsidP="00C721D0">
            <w:pPr>
              <w:pStyle w:val="TAL"/>
            </w:pPr>
            <w:r w:rsidRPr="00F14D84">
              <w:t>octet 2</w:t>
            </w:r>
          </w:p>
        </w:tc>
      </w:tr>
      <w:tr w:rsidR="003917C2" w:rsidRPr="00F14D84" w14:paraId="2F21C361" w14:textId="77777777" w:rsidTr="00C721D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F14D84" w:rsidRDefault="003917C2" w:rsidP="00C721D0">
            <w:pPr>
              <w:pStyle w:val="LD"/>
              <w:jc w:val="center"/>
            </w:pPr>
          </w:p>
        </w:tc>
        <w:tc>
          <w:tcPr>
            <w:tcW w:w="1560" w:type="dxa"/>
            <w:tcBorders>
              <w:top w:val="nil"/>
              <w:left w:val="single" w:sz="4" w:space="0" w:color="auto"/>
              <w:bottom w:val="nil"/>
              <w:right w:val="nil"/>
            </w:tcBorders>
          </w:tcPr>
          <w:p w14:paraId="7477B32D" w14:textId="77777777" w:rsidR="003917C2" w:rsidRPr="00F14D84" w:rsidRDefault="003917C2" w:rsidP="00C721D0">
            <w:pPr>
              <w:pStyle w:val="TAL"/>
            </w:pPr>
            <w:r w:rsidRPr="00F14D84">
              <w:t>octet 3</w:t>
            </w:r>
          </w:p>
        </w:tc>
      </w:tr>
      <w:tr w:rsidR="003917C2" w:rsidRPr="00F14D84" w14:paraId="104AFD42" w14:textId="77777777" w:rsidTr="00C721D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F14D84" w:rsidRDefault="003917C2" w:rsidP="00C721D0">
            <w:pPr>
              <w:pStyle w:val="TAC"/>
            </w:pPr>
            <w:r w:rsidRPr="00F14D84">
              <w:t>UE coarse location information contents</w:t>
            </w:r>
          </w:p>
        </w:tc>
        <w:tc>
          <w:tcPr>
            <w:tcW w:w="1560" w:type="dxa"/>
            <w:tcBorders>
              <w:top w:val="nil"/>
              <w:left w:val="single" w:sz="4" w:space="0" w:color="auto"/>
              <w:bottom w:val="nil"/>
              <w:right w:val="nil"/>
            </w:tcBorders>
          </w:tcPr>
          <w:p w14:paraId="6D70827E" w14:textId="77777777" w:rsidR="003917C2" w:rsidRPr="00F14D84" w:rsidRDefault="003917C2" w:rsidP="00C721D0">
            <w:pPr>
              <w:pStyle w:val="TAL"/>
            </w:pPr>
          </w:p>
        </w:tc>
      </w:tr>
      <w:tr w:rsidR="003917C2" w:rsidRPr="00F14D84" w14:paraId="429C0E3D" w14:textId="77777777" w:rsidTr="00C721D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F14D84" w:rsidRDefault="003917C2" w:rsidP="00C721D0">
            <w:pPr>
              <w:pStyle w:val="TAC"/>
            </w:pPr>
          </w:p>
        </w:tc>
        <w:tc>
          <w:tcPr>
            <w:tcW w:w="1560" w:type="dxa"/>
            <w:tcBorders>
              <w:top w:val="nil"/>
              <w:left w:val="single" w:sz="4" w:space="0" w:color="auto"/>
              <w:bottom w:val="nil"/>
              <w:right w:val="nil"/>
            </w:tcBorders>
          </w:tcPr>
          <w:p w14:paraId="39385EDD" w14:textId="77777777" w:rsidR="003917C2" w:rsidRPr="00F14D84" w:rsidRDefault="003917C2" w:rsidP="00C721D0">
            <w:pPr>
              <w:pStyle w:val="TAL"/>
            </w:pPr>
            <w:r w:rsidRPr="00F14D84">
              <w:t>octet 8</w:t>
            </w:r>
          </w:p>
        </w:tc>
      </w:tr>
    </w:tbl>
    <w:p w14:paraId="77DB1EB6" w14:textId="77777777" w:rsidR="003917C2" w:rsidRPr="00F14D84" w:rsidRDefault="003917C2" w:rsidP="003917C2">
      <w:pPr>
        <w:pStyle w:val="TAN"/>
      </w:pPr>
    </w:p>
    <w:p w14:paraId="2C36232E" w14:textId="76B6DECC" w:rsidR="003917C2" w:rsidRPr="00F14D84" w:rsidRDefault="003917C2" w:rsidP="003917C2">
      <w:pPr>
        <w:pStyle w:val="TF"/>
      </w:pPr>
      <w:bookmarkStart w:id="10228" w:name="_CRFigure9_9_3_72_1"/>
      <w:r w:rsidRPr="00F14D84">
        <w:t xml:space="preserve">Figure </w:t>
      </w:r>
      <w:bookmarkEnd w:id="10228"/>
      <w:r w:rsidRPr="00F14D84">
        <w:t xml:space="preserve">9.9.3.72.1: UE coarse location information </w:t>
      </w:r>
      <w:proofErr w:type="spellStart"/>
      <w:r w:rsidRPr="00F14D84">
        <w:t>information</w:t>
      </w:r>
      <w:proofErr w:type="spellEnd"/>
      <w:r w:rsidRPr="00F14D84">
        <w:t xml:space="preserve"> element</w:t>
      </w:r>
    </w:p>
    <w:p w14:paraId="33F06751" w14:textId="1A572177" w:rsidR="003917C2" w:rsidRPr="00F14D84" w:rsidRDefault="003917C2" w:rsidP="003917C2">
      <w:pPr>
        <w:pStyle w:val="TH"/>
      </w:pPr>
      <w:bookmarkStart w:id="10229" w:name="_CRTable9_9_3_72_1"/>
      <w:r w:rsidRPr="00F14D84">
        <w:t xml:space="preserve">Table </w:t>
      </w:r>
      <w:bookmarkEnd w:id="10229"/>
      <w:r w:rsidRPr="00F14D84">
        <w:t xml:space="preserve">9.9.3.72.1: UE coarse location information </w:t>
      </w:r>
      <w:proofErr w:type="spellStart"/>
      <w:r w:rsidRPr="00F14D84">
        <w:t>information</w:t>
      </w:r>
      <w:proofErr w:type="spellEnd"/>
      <w:r w:rsidRPr="00F14D8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F14D84" w14:paraId="415A5A5B" w14:textId="77777777" w:rsidTr="00C721D0">
        <w:trPr>
          <w:cantSplit/>
          <w:jc w:val="center"/>
        </w:trPr>
        <w:tc>
          <w:tcPr>
            <w:tcW w:w="7087" w:type="dxa"/>
          </w:tcPr>
          <w:p w14:paraId="28B84C78" w14:textId="77777777" w:rsidR="003917C2" w:rsidRPr="00F14D84" w:rsidRDefault="003917C2" w:rsidP="00C721D0">
            <w:pPr>
              <w:pStyle w:val="TAL"/>
            </w:pPr>
            <w:r w:rsidRPr="00F14D84">
              <w:t>UE coarse location information contents (octet 3 to octet 8):</w:t>
            </w:r>
          </w:p>
        </w:tc>
      </w:tr>
      <w:tr w:rsidR="003917C2" w:rsidRPr="00F14D84" w14:paraId="0BB029B5" w14:textId="77777777" w:rsidTr="00C721D0">
        <w:trPr>
          <w:cantSplit/>
          <w:jc w:val="center"/>
        </w:trPr>
        <w:tc>
          <w:tcPr>
            <w:tcW w:w="7087" w:type="dxa"/>
          </w:tcPr>
          <w:p w14:paraId="424928D4" w14:textId="77777777" w:rsidR="003917C2" w:rsidRPr="00F14D84" w:rsidRDefault="003917C2" w:rsidP="00C721D0">
            <w:pPr>
              <w:keepNext/>
              <w:keepLines/>
              <w:spacing w:after="0"/>
              <w:rPr>
                <w:rFonts w:ascii="Arial" w:hAnsi="Arial"/>
                <w:sz w:val="18"/>
              </w:rPr>
            </w:pPr>
          </w:p>
        </w:tc>
      </w:tr>
      <w:tr w:rsidR="003917C2" w:rsidRPr="00F14D84" w14:paraId="32AB75AB" w14:textId="77777777" w:rsidTr="00C721D0">
        <w:trPr>
          <w:cantSplit/>
          <w:jc w:val="center"/>
        </w:trPr>
        <w:tc>
          <w:tcPr>
            <w:tcW w:w="7087" w:type="dxa"/>
          </w:tcPr>
          <w:p w14:paraId="003CAC52" w14:textId="77777777" w:rsidR="003917C2" w:rsidRPr="00F14D84" w:rsidRDefault="003917C2" w:rsidP="00C721D0">
            <w:pPr>
              <w:pStyle w:val="TAL"/>
            </w:pPr>
            <w:r w:rsidRPr="00F14D84">
              <w:t xml:space="preserve">The UE coarse location information contents contains the coarse location information reported by the UE. This field is coded as the </w:t>
            </w:r>
            <w:proofErr w:type="spellStart"/>
            <w:r w:rsidRPr="00F14D84">
              <w:t>coarseLocationInfo</w:t>
            </w:r>
            <w:proofErr w:type="spellEnd"/>
            <w:r w:rsidRPr="00F14D84">
              <w:t xml:space="preserve"> field defined in 3GPP TS 36.331 [22].</w:t>
            </w:r>
          </w:p>
        </w:tc>
      </w:tr>
      <w:tr w:rsidR="003917C2" w:rsidRPr="00F14D84" w14:paraId="57862AE6" w14:textId="77777777" w:rsidTr="00C721D0">
        <w:trPr>
          <w:cantSplit/>
          <w:jc w:val="center"/>
        </w:trPr>
        <w:tc>
          <w:tcPr>
            <w:tcW w:w="7087" w:type="dxa"/>
          </w:tcPr>
          <w:p w14:paraId="76CDFD95" w14:textId="77777777" w:rsidR="003917C2" w:rsidRPr="00F14D84" w:rsidRDefault="003917C2" w:rsidP="00C721D0">
            <w:pPr>
              <w:keepNext/>
              <w:keepLines/>
              <w:spacing w:after="0"/>
              <w:rPr>
                <w:rFonts w:ascii="Arial" w:hAnsi="Arial"/>
                <w:sz w:val="18"/>
              </w:rPr>
            </w:pPr>
          </w:p>
        </w:tc>
      </w:tr>
    </w:tbl>
    <w:p w14:paraId="6E8FC47C" w14:textId="77777777" w:rsidR="003917C2" w:rsidRPr="00F14D84" w:rsidRDefault="003917C2" w:rsidP="00D40C70"/>
    <w:p w14:paraId="7F899059" w14:textId="4220B5AF" w:rsidR="00B256AD" w:rsidRPr="00F14D84" w:rsidRDefault="00B256AD" w:rsidP="00B256AD">
      <w:pPr>
        <w:pStyle w:val="Heading4"/>
        <w:rPr>
          <w:lang w:eastAsia="ko-KR"/>
        </w:rPr>
      </w:pPr>
      <w:bookmarkStart w:id="10230" w:name="_CR9_9_3_73"/>
      <w:bookmarkStart w:id="10231" w:name="_Toc209861675"/>
      <w:bookmarkStart w:id="10232" w:name="_Toc27744557"/>
      <w:bookmarkStart w:id="10233" w:name="_Toc35960131"/>
      <w:bookmarkStart w:id="10234" w:name="_Toc45203570"/>
      <w:bookmarkStart w:id="10235" w:name="_Toc45700946"/>
      <w:bookmarkStart w:id="10236" w:name="_Toc51920682"/>
      <w:bookmarkStart w:id="10237" w:name="_Toc68251742"/>
      <w:bookmarkEnd w:id="10230"/>
      <w:r w:rsidRPr="00F14D84">
        <w:t>9.9.3.73</w:t>
      </w:r>
      <w:r w:rsidRPr="00F14D84">
        <w:rPr>
          <w:lang w:eastAsia="ko-KR"/>
        </w:rPr>
        <w:tab/>
      </w:r>
      <w:r w:rsidRPr="00F14D84">
        <w:t>S&amp;F satellite operation parameters</w:t>
      </w:r>
      <w:bookmarkEnd w:id="10231"/>
    </w:p>
    <w:p w14:paraId="5B73B3A5" w14:textId="1363E9BA" w:rsidR="00B256AD" w:rsidRPr="00F14D84" w:rsidRDefault="00B256AD" w:rsidP="00B256AD">
      <w:r w:rsidRPr="00F14D84">
        <w:t>The purpose of the S&amp;F satellite operation parameters</w:t>
      </w:r>
      <w:r w:rsidRPr="00F14D84">
        <w:rPr>
          <w:lang w:eastAsia="ko-KR"/>
        </w:rPr>
        <w:t xml:space="preserve"> information element </w:t>
      </w:r>
      <w:r w:rsidRPr="00F14D84">
        <w:t xml:space="preserve">is to provide the S&amp;F wait time duration, the estimated </w:t>
      </w:r>
      <w:r w:rsidR="00727C1F" w:rsidRPr="00F14D84">
        <w:t xml:space="preserve">S&amp;F </w:t>
      </w:r>
      <w:r w:rsidRPr="00F14D84">
        <w:t>uplink delivery time duration, the S&amp;F monitoring list or any combination of them from the network to the UE.</w:t>
      </w:r>
    </w:p>
    <w:p w14:paraId="00BFB0F7" w14:textId="7951EE38" w:rsidR="00B256AD" w:rsidRPr="00F14D84" w:rsidRDefault="00B256AD" w:rsidP="00B256AD">
      <w:pPr>
        <w:rPr>
          <w:lang w:eastAsia="ko-KR"/>
        </w:rPr>
      </w:pPr>
      <w:r w:rsidRPr="00F14D84">
        <w:rPr>
          <w:lang w:eastAsia="ko-KR"/>
        </w:rPr>
        <w:t xml:space="preserve">The </w:t>
      </w:r>
      <w:r w:rsidRPr="00F14D84">
        <w:t>S&amp;F satellite operation parameters</w:t>
      </w:r>
      <w:r w:rsidRPr="00F14D84">
        <w:rPr>
          <w:lang w:eastAsia="ko-KR"/>
        </w:rPr>
        <w:t xml:space="preserve"> information element is coded as shown in figure 9.9.3.73.1 and table 9.9.3.73.1.</w:t>
      </w:r>
    </w:p>
    <w:p w14:paraId="54F4960C" w14:textId="77777777" w:rsidR="00B256AD" w:rsidRPr="00F14D84" w:rsidRDefault="00B256AD" w:rsidP="00B256AD">
      <w:pPr>
        <w:rPr>
          <w:lang w:eastAsia="ko-KR"/>
        </w:rPr>
      </w:pPr>
      <w:r w:rsidRPr="00F14D84">
        <w:rPr>
          <w:lang w:eastAsia="ko-KR"/>
        </w:rPr>
        <w:t xml:space="preserve">The </w:t>
      </w:r>
      <w:r w:rsidRPr="00F14D84">
        <w:t>S&amp;F satellite operation parameters</w:t>
      </w:r>
      <w:r w:rsidRPr="00F14D84">
        <w:rPr>
          <w:lang w:eastAsia="ko-KR"/>
        </w:rPr>
        <w:t xml:space="preserve"> is a type 4 information element with a minimum length of 3 octets and maximum length of 257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F14D84" w14:paraId="67C68A4A" w14:textId="77777777" w:rsidTr="00C721D0">
        <w:trPr>
          <w:cantSplit/>
        </w:trPr>
        <w:tc>
          <w:tcPr>
            <w:tcW w:w="709" w:type="dxa"/>
            <w:tcBorders>
              <w:bottom w:val="single" w:sz="6" w:space="0" w:color="auto"/>
            </w:tcBorders>
          </w:tcPr>
          <w:p w14:paraId="462D2B8B" w14:textId="77777777" w:rsidR="00B256AD" w:rsidRPr="00F14D84" w:rsidRDefault="00B256AD" w:rsidP="00C721D0">
            <w:pPr>
              <w:pStyle w:val="TAC"/>
            </w:pPr>
            <w:r w:rsidRPr="00F14D84">
              <w:t>8</w:t>
            </w:r>
          </w:p>
        </w:tc>
        <w:tc>
          <w:tcPr>
            <w:tcW w:w="709" w:type="dxa"/>
            <w:tcBorders>
              <w:bottom w:val="single" w:sz="6" w:space="0" w:color="auto"/>
            </w:tcBorders>
          </w:tcPr>
          <w:p w14:paraId="4DEC48FD" w14:textId="77777777" w:rsidR="00B256AD" w:rsidRPr="00F14D84" w:rsidRDefault="00B256AD" w:rsidP="00C721D0">
            <w:pPr>
              <w:pStyle w:val="TAC"/>
            </w:pPr>
            <w:r w:rsidRPr="00F14D84">
              <w:t>7</w:t>
            </w:r>
          </w:p>
        </w:tc>
        <w:tc>
          <w:tcPr>
            <w:tcW w:w="709" w:type="dxa"/>
            <w:tcBorders>
              <w:bottom w:val="single" w:sz="6" w:space="0" w:color="auto"/>
            </w:tcBorders>
          </w:tcPr>
          <w:p w14:paraId="7CB8F569" w14:textId="77777777" w:rsidR="00B256AD" w:rsidRPr="00F14D84" w:rsidRDefault="00B256AD" w:rsidP="00C721D0">
            <w:pPr>
              <w:pStyle w:val="TAC"/>
            </w:pPr>
            <w:r w:rsidRPr="00F14D84">
              <w:t>6</w:t>
            </w:r>
          </w:p>
        </w:tc>
        <w:tc>
          <w:tcPr>
            <w:tcW w:w="710" w:type="dxa"/>
            <w:tcBorders>
              <w:bottom w:val="single" w:sz="6" w:space="0" w:color="auto"/>
            </w:tcBorders>
          </w:tcPr>
          <w:p w14:paraId="5EABC5BD" w14:textId="77777777" w:rsidR="00B256AD" w:rsidRPr="00F14D84" w:rsidRDefault="00B256AD" w:rsidP="00C721D0">
            <w:pPr>
              <w:pStyle w:val="TAC"/>
            </w:pPr>
            <w:r w:rsidRPr="00F14D84">
              <w:t>5</w:t>
            </w:r>
          </w:p>
        </w:tc>
        <w:tc>
          <w:tcPr>
            <w:tcW w:w="709" w:type="dxa"/>
            <w:tcBorders>
              <w:bottom w:val="single" w:sz="6" w:space="0" w:color="auto"/>
            </w:tcBorders>
          </w:tcPr>
          <w:p w14:paraId="7ECDC297" w14:textId="77777777" w:rsidR="00B256AD" w:rsidRPr="00F14D84" w:rsidRDefault="00B256AD" w:rsidP="00C721D0">
            <w:pPr>
              <w:pStyle w:val="TAC"/>
            </w:pPr>
            <w:r w:rsidRPr="00F14D84">
              <w:t>4</w:t>
            </w:r>
          </w:p>
        </w:tc>
        <w:tc>
          <w:tcPr>
            <w:tcW w:w="710" w:type="dxa"/>
            <w:tcBorders>
              <w:bottom w:val="single" w:sz="6" w:space="0" w:color="auto"/>
            </w:tcBorders>
          </w:tcPr>
          <w:p w14:paraId="36AF2061" w14:textId="77777777" w:rsidR="00B256AD" w:rsidRPr="00F14D84" w:rsidRDefault="00B256AD" w:rsidP="00C721D0">
            <w:pPr>
              <w:pStyle w:val="TAC"/>
            </w:pPr>
            <w:r w:rsidRPr="00F14D84">
              <w:t>3</w:t>
            </w:r>
          </w:p>
        </w:tc>
        <w:tc>
          <w:tcPr>
            <w:tcW w:w="710" w:type="dxa"/>
            <w:tcBorders>
              <w:bottom w:val="single" w:sz="6" w:space="0" w:color="auto"/>
            </w:tcBorders>
          </w:tcPr>
          <w:p w14:paraId="7779F716" w14:textId="77777777" w:rsidR="00B256AD" w:rsidRPr="00F14D84" w:rsidRDefault="00B256AD" w:rsidP="00C721D0">
            <w:pPr>
              <w:pStyle w:val="TAC"/>
            </w:pPr>
            <w:r w:rsidRPr="00F14D84">
              <w:t>2</w:t>
            </w:r>
          </w:p>
        </w:tc>
        <w:tc>
          <w:tcPr>
            <w:tcW w:w="710" w:type="dxa"/>
            <w:tcBorders>
              <w:bottom w:val="single" w:sz="6" w:space="0" w:color="auto"/>
            </w:tcBorders>
          </w:tcPr>
          <w:p w14:paraId="1D08FCA2" w14:textId="77777777" w:rsidR="00B256AD" w:rsidRPr="00F14D84" w:rsidRDefault="00B256AD" w:rsidP="00C721D0">
            <w:pPr>
              <w:pStyle w:val="TAC"/>
            </w:pPr>
            <w:r w:rsidRPr="00F14D84">
              <w:t>1</w:t>
            </w:r>
          </w:p>
        </w:tc>
        <w:tc>
          <w:tcPr>
            <w:tcW w:w="1346" w:type="dxa"/>
          </w:tcPr>
          <w:p w14:paraId="7CD08D38" w14:textId="77777777" w:rsidR="00B256AD" w:rsidRPr="00F14D84" w:rsidRDefault="00B256AD" w:rsidP="00C721D0">
            <w:pPr>
              <w:pStyle w:val="TAC"/>
            </w:pPr>
          </w:p>
        </w:tc>
      </w:tr>
      <w:tr w:rsidR="00B256AD" w:rsidRPr="00F14D84" w14:paraId="7F77FF00" w14:textId="77777777" w:rsidTr="00C721D0">
        <w:trPr>
          <w:cantSplit/>
        </w:trPr>
        <w:tc>
          <w:tcPr>
            <w:tcW w:w="5676" w:type="dxa"/>
            <w:gridSpan w:val="8"/>
            <w:tcBorders>
              <w:left w:val="single" w:sz="6" w:space="0" w:color="auto"/>
              <w:bottom w:val="single" w:sz="4" w:space="0" w:color="auto"/>
              <w:right w:val="single" w:sz="6" w:space="0" w:color="auto"/>
            </w:tcBorders>
          </w:tcPr>
          <w:p w14:paraId="46B416EB" w14:textId="77777777" w:rsidR="00B256AD" w:rsidRPr="00F14D84" w:rsidRDefault="00B256AD" w:rsidP="00C721D0">
            <w:pPr>
              <w:pStyle w:val="TAC"/>
            </w:pPr>
            <w:r w:rsidRPr="00F14D84">
              <w:t>S&amp;F satellite operation parameters IEI</w:t>
            </w:r>
          </w:p>
        </w:tc>
        <w:tc>
          <w:tcPr>
            <w:tcW w:w="1346" w:type="dxa"/>
          </w:tcPr>
          <w:p w14:paraId="05E00DA4" w14:textId="77777777" w:rsidR="00B256AD" w:rsidRPr="00F14D84" w:rsidRDefault="00B256AD" w:rsidP="00C721D0">
            <w:pPr>
              <w:pStyle w:val="TAL"/>
            </w:pPr>
            <w:r w:rsidRPr="00F14D84">
              <w:t>octet 1</w:t>
            </w:r>
          </w:p>
        </w:tc>
      </w:tr>
      <w:tr w:rsidR="00B256AD" w:rsidRPr="00F14D84" w14:paraId="18EDC90A" w14:textId="77777777" w:rsidTr="00C721D0">
        <w:trPr>
          <w:cantSplit/>
        </w:trPr>
        <w:tc>
          <w:tcPr>
            <w:tcW w:w="5676" w:type="dxa"/>
            <w:gridSpan w:val="8"/>
            <w:tcBorders>
              <w:left w:val="single" w:sz="6" w:space="0" w:color="auto"/>
              <w:bottom w:val="single" w:sz="4" w:space="0" w:color="auto"/>
              <w:right w:val="single" w:sz="6" w:space="0" w:color="auto"/>
            </w:tcBorders>
          </w:tcPr>
          <w:p w14:paraId="397EAC92" w14:textId="77777777" w:rsidR="00B256AD" w:rsidRPr="00F14D84" w:rsidRDefault="00B256AD" w:rsidP="00C721D0">
            <w:pPr>
              <w:pStyle w:val="TAC"/>
              <w:rPr>
                <w:lang w:eastAsia="ko-KR"/>
              </w:rPr>
            </w:pPr>
            <w:r w:rsidRPr="00F14D84">
              <w:rPr>
                <w:lang w:eastAsia="ko-KR"/>
              </w:rPr>
              <w:t xml:space="preserve">Length of </w:t>
            </w:r>
            <w:r w:rsidRPr="00F14D84">
              <w:t>S&amp;F satellite operation parameters</w:t>
            </w:r>
            <w:r w:rsidRPr="00F14D84">
              <w:rPr>
                <w:lang w:eastAsia="ko-KR"/>
              </w:rPr>
              <w:t xml:space="preserve"> </w:t>
            </w:r>
            <w:r w:rsidRPr="00F14D84">
              <w:t>contents</w:t>
            </w:r>
          </w:p>
        </w:tc>
        <w:tc>
          <w:tcPr>
            <w:tcW w:w="1346" w:type="dxa"/>
          </w:tcPr>
          <w:p w14:paraId="4BAF2365" w14:textId="77777777" w:rsidR="00B256AD" w:rsidRPr="00F14D84" w:rsidRDefault="00B256AD" w:rsidP="00C721D0">
            <w:pPr>
              <w:pStyle w:val="TAL"/>
            </w:pPr>
            <w:r w:rsidRPr="00F14D84">
              <w:t>octet 2</w:t>
            </w:r>
          </w:p>
        </w:tc>
      </w:tr>
      <w:tr w:rsidR="00577F80" w:rsidRPr="00F14D84" w14:paraId="3AF37AD7" w14:textId="77777777" w:rsidTr="00510C45">
        <w:trPr>
          <w:cantSplit/>
        </w:trPr>
        <w:tc>
          <w:tcPr>
            <w:tcW w:w="709" w:type="dxa"/>
            <w:tcBorders>
              <w:left w:val="single" w:sz="6" w:space="0" w:color="auto"/>
              <w:bottom w:val="single" w:sz="4" w:space="0" w:color="auto"/>
              <w:right w:val="single" w:sz="6" w:space="0" w:color="auto"/>
            </w:tcBorders>
          </w:tcPr>
          <w:p w14:paraId="754634F5" w14:textId="77777777" w:rsidR="00577F80" w:rsidRPr="00F14D84" w:rsidRDefault="00577F80" w:rsidP="00C721D0">
            <w:pPr>
              <w:pStyle w:val="TAC"/>
              <w:rPr>
                <w:lang w:eastAsia="ko-KR"/>
              </w:rPr>
            </w:pPr>
            <w:r w:rsidRPr="00F14D84">
              <w:rPr>
                <w:lang w:eastAsia="ko-KR"/>
              </w:rPr>
              <w:t>0</w:t>
            </w:r>
          </w:p>
          <w:p w14:paraId="216AA147" w14:textId="77777777" w:rsidR="00577F80" w:rsidRPr="00F14D84" w:rsidRDefault="00577F80"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12B9E774" w14:textId="77777777" w:rsidR="00577F80" w:rsidRPr="00F14D84" w:rsidRDefault="00577F80" w:rsidP="00C721D0">
            <w:pPr>
              <w:pStyle w:val="TAC"/>
              <w:rPr>
                <w:lang w:eastAsia="ko-KR"/>
              </w:rPr>
            </w:pPr>
            <w:r w:rsidRPr="00F14D84">
              <w:rPr>
                <w:lang w:eastAsia="ko-KR"/>
              </w:rPr>
              <w:t>0</w:t>
            </w:r>
          </w:p>
          <w:p w14:paraId="00F10BA3" w14:textId="77777777" w:rsidR="00577F80" w:rsidRPr="00F14D84" w:rsidRDefault="00577F80" w:rsidP="00C721D0">
            <w:pPr>
              <w:pStyle w:val="TAC"/>
              <w:rPr>
                <w:lang w:eastAsia="ko-KR"/>
              </w:rPr>
            </w:pPr>
            <w:r w:rsidRPr="00F14D84">
              <w:rPr>
                <w:lang w:eastAsia="ko-KR"/>
              </w:rPr>
              <w:t>Spare</w:t>
            </w:r>
          </w:p>
        </w:tc>
        <w:tc>
          <w:tcPr>
            <w:tcW w:w="709" w:type="dxa"/>
            <w:tcBorders>
              <w:left w:val="single" w:sz="6" w:space="0" w:color="auto"/>
              <w:bottom w:val="single" w:sz="4" w:space="0" w:color="auto"/>
              <w:right w:val="single" w:sz="6" w:space="0" w:color="auto"/>
            </w:tcBorders>
          </w:tcPr>
          <w:p w14:paraId="3A580C0F" w14:textId="77777777" w:rsidR="00577F80" w:rsidRPr="00F14D84" w:rsidRDefault="00577F80" w:rsidP="00C721D0">
            <w:pPr>
              <w:pStyle w:val="TAC"/>
              <w:rPr>
                <w:lang w:eastAsia="ko-KR"/>
              </w:rPr>
            </w:pPr>
            <w:r w:rsidRPr="00F14D84">
              <w:rPr>
                <w:lang w:eastAsia="ko-KR"/>
              </w:rPr>
              <w:t>0</w:t>
            </w:r>
          </w:p>
          <w:p w14:paraId="5ED37CDB" w14:textId="77777777" w:rsidR="00577F80" w:rsidRPr="00F14D84" w:rsidRDefault="00577F80" w:rsidP="00C721D0">
            <w:pPr>
              <w:pStyle w:val="TAC"/>
              <w:rPr>
                <w:lang w:eastAsia="ko-KR"/>
              </w:rPr>
            </w:pPr>
            <w:r w:rsidRPr="00F14D84">
              <w:rPr>
                <w:lang w:eastAsia="ko-KR"/>
              </w:rPr>
              <w:t>Spare</w:t>
            </w:r>
          </w:p>
        </w:tc>
        <w:tc>
          <w:tcPr>
            <w:tcW w:w="710" w:type="dxa"/>
            <w:tcBorders>
              <w:left w:val="single" w:sz="6" w:space="0" w:color="auto"/>
              <w:bottom w:val="single" w:sz="4" w:space="0" w:color="auto"/>
              <w:right w:val="single" w:sz="6" w:space="0" w:color="auto"/>
            </w:tcBorders>
          </w:tcPr>
          <w:p w14:paraId="7269C7F4" w14:textId="77777777" w:rsidR="00577F80" w:rsidRPr="00F14D84" w:rsidRDefault="00577F80" w:rsidP="00C721D0">
            <w:pPr>
              <w:pStyle w:val="TAC"/>
              <w:rPr>
                <w:lang w:eastAsia="ko-KR"/>
              </w:rPr>
            </w:pPr>
            <w:r w:rsidRPr="00F14D84">
              <w:rPr>
                <w:lang w:eastAsia="ko-KR"/>
              </w:rPr>
              <w:t>0</w:t>
            </w:r>
          </w:p>
          <w:p w14:paraId="5F28D925" w14:textId="77777777" w:rsidR="00577F80" w:rsidRPr="00F14D84" w:rsidRDefault="00577F80" w:rsidP="00C721D0">
            <w:pPr>
              <w:pStyle w:val="TAC"/>
              <w:rPr>
                <w:lang w:eastAsia="ko-KR"/>
              </w:rPr>
            </w:pPr>
            <w:r w:rsidRPr="00F14D84">
              <w:rPr>
                <w:lang w:eastAsia="ko-KR"/>
              </w:rPr>
              <w:t>Spare</w:t>
            </w:r>
          </w:p>
        </w:tc>
        <w:tc>
          <w:tcPr>
            <w:tcW w:w="1419" w:type="dxa"/>
            <w:gridSpan w:val="2"/>
            <w:tcBorders>
              <w:left w:val="single" w:sz="6" w:space="0" w:color="auto"/>
              <w:bottom w:val="single" w:sz="4" w:space="0" w:color="auto"/>
              <w:right w:val="single" w:sz="6" w:space="0" w:color="auto"/>
            </w:tcBorders>
          </w:tcPr>
          <w:p w14:paraId="684D6968" w14:textId="07E452FF" w:rsidR="00577F80" w:rsidRPr="00F14D84" w:rsidRDefault="00577F80" w:rsidP="00C721D0">
            <w:pPr>
              <w:pStyle w:val="TAC"/>
              <w:rPr>
                <w:lang w:eastAsia="ko-KR"/>
              </w:rPr>
            </w:pPr>
            <w:r w:rsidRPr="00F14D84">
              <w:rPr>
                <w:lang w:eastAsia="ko-KR"/>
              </w:rPr>
              <w:t>SFMLI</w:t>
            </w:r>
          </w:p>
          <w:p w14:paraId="7CD1B908" w14:textId="77777777" w:rsidR="00577F80" w:rsidRPr="00F14D84" w:rsidRDefault="00577F80" w:rsidP="00C721D0">
            <w:pPr>
              <w:pStyle w:val="TAC"/>
              <w:jc w:val="left"/>
              <w:rPr>
                <w:lang w:eastAsia="ko-KR"/>
              </w:rPr>
            </w:pPr>
          </w:p>
        </w:tc>
        <w:tc>
          <w:tcPr>
            <w:tcW w:w="710" w:type="dxa"/>
            <w:tcBorders>
              <w:left w:val="single" w:sz="6" w:space="0" w:color="auto"/>
              <w:bottom w:val="single" w:sz="4" w:space="0" w:color="auto"/>
              <w:right w:val="single" w:sz="6" w:space="0" w:color="auto"/>
            </w:tcBorders>
          </w:tcPr>
          <w:p w14:paraId="14B46A96" w14:textId="17F24C45" w:rsidR="00577F80" w:rsidRPr="00F14D84" w:rsidRDefault="00577F80" w:rsidP="00C721D0">
            <w:pPr>
              <w:pStyle w:val="TAC"/>
              <w:rPr>
                <w:lang w:eastAsia="ko-KR"/>
              </w:rPr>
            </w:pPr>
            <w:r w:rsidRPr="00F14D84">
              <w:rPr>
                <w:lang w:eastAsia="ko-KR"/>
              </w:rPr>
              <w:t>ESFUDTPI</w:t>
            </w:r>
          </w:p>
        </w:tc>
        <w:tc>
          <w:tcPr>
            <w:tcW w:w="710" w:type="dxa"/>
            <w:tcBorders>
              <w:left w:val="single" w:sz="6" w:space="0" w:color="auto"/>
              <w:bottom w:val="single" w:sz="4" w:space="0" w:color="auto"/>
              <w:right w:val="single" w:sz="6" w:space="0" w:color="auto"/>
            </w:tcBorders>
          </w:tcPr>
          <w:p w14:paraId="6869A793" w14:textId="77777777" w:rsidR="00577F80" w:rsidRPr="00F14D84" w:rsidRDefault="00577F80" w:rsidP="00C721D0">
            <w:pPr>
              <w:pStyle w:val="TAC"/>
              <w:rPr>
                <w:lang w:eastAsia="ko-KR"/>
              </w:rPr>
            </w:pPr>
            <w:r w:rsidRPr="00F14D84">
              <w:rPr>
                <w:lang w:eastAsia="ko-KR"/>
              </w:rPr>
              <w:t>SFWTPI</w:t>
            </w:r>
          </w:p>
        </w:tc>
        <w:tc>
          <w:tcPr>
            <w:tcW w:w="1346" w:type="dxa"/>
          </w:tcPr>
          <w:p w14:paraId="384E9D40" w14:textId="77777777" w:rsidR="00577F80" w:rsidRPr="00F14D84" w:rsidRDefault="00577F80" w:rsidP="00C721D0">
            <w:pPr>
              <w:pStyle w:val="TAL"/>
            </w:pPr>
            <w:r w:rsidRPr="00F14D84">
              <w:t>octet 3</w:t>
            </w:r>
          </w:p>
        </w:tc>
      </w:tr>
      <w:tr w:rsidR="00B256AD" w:rsidRPr="00F14D84" w14:paraId="0A40B815" w14:textId="77777777" w:rsidTr="00C721D0">
        <w:trPr>
          <w:cantSplit/>
        </w:trPr>
        <w:tc>
          <w:tcPr>
            <w:tcW w:w="5676" w:type="dxa"/>
            <w:gridSpan w:val="8"/>
            <w:tcBorders>
              <w:top w:val="single" w:sz="4" w:space="0" w:color="auto"/>
              <w:left w:val="single" w:sz="4" w:space="0" w:color="auto"/>
              <w:right w:val="single" w:sz="4" w:space="0" w:color="auto"/>
            </w:tcBorders>
          </w:tcPr>
          <w:p w14:paraId="29BC54BC" w14:textId="77777777" w:rsidR="00B256AD" w:rsidRPr="00F14D84" w:rsidRDefault="00B256AD" w:rsidP="00C721D0">
            <w:pPr>
              <w:pStyle w:val="TAC"/>
            </w:pPr>
          </w:p>
        </w:tc>
        <w:tc>
          <w:tcPr>
            <w:tcW w:w="1346" w:type="dxa"/>
            <w:tcBorders>
              <w:left w:val="single" w:sz="4" w:space="0" w:color="auto"/>
            </w:tcBorders>
          </w:tcPr>
          <w:p w14:paraId="390B86D7" w14:textId="77777777" w:rsidR="00B256AD" w:rsidRPr="00F14D84" w:rsidRDefault="00B256AD" w:rsidP="00C721D0">
            <w:pPr>
              <w:pStyle w:val="TAL"/>
            </w:pPr>
            <w:r w:rsidRPr="00F14D84">
              <w:t>octet k*</w:t>
            </w:r>
          </w:p>
        </w:tc>
      </w:tr>
      <w:tr w:rsidR="00B256AD" w:rsidRPr="00F14D84" w14:paraId="518F2609" w14:textId="77777777" w:rsidTr="00C721D0">
        <w:trPr>
          <w:cantSplit/>
        </w:trPr>
        <w:tc>
          <w:tcPr>
            <w:tcW w:w="5676" w:type="dxa"/>
            <w:gridSpan w:val="8"/>
            <w:tcBorders>
              <w:left w:val="single" w:sz="4" w:space="0" w:color="auto"/>
              <w:right w:val="single" w:sz="4" w:space="0" w:color="auto"/>
            </w:tcBorders>
          </w:tcPr>
          <w:p w14:paraId="6FE2A62A" w14:textId="77777777" w:rsidR="00B256AD" w:rsidRPr="00F14D84" w:rsidRDefault="00B256AD" w:rsidP="00C721D0">
            <w:pPr>
              <w:pStyle w:val="TAC"/>
              <w:rPr>
                <w:lang w:eastAsia="ko-KR"/>
              </w:rPr>
            </w:pPr>
            <w:r w:rsidRPr="00F14D84">
              <w:rPr>
                <w:lang w:eastAsia="ko-KR"/>
              </w:rPr>
              <w:t>S&amp;F wait time duration</w:t>
            </w:r>
          </w:p>
        </w:tc>
        <w:tc>
          <w:tcPr>
            <w:tcW w:w="1346" w:type="dxa"/>
            <w:tcBorders>
              <w:left w:val="single" w:sz="4" w:space="0" w:color="auto"/>
            </w:tcBorders>
          </w:tcPr>
          <w:p w14:paraId="650D7D5C" w14:textId="0FBFFEBC" w:rsidR="00B256AD" w:rsidRPr="00F14D84" w:rsidRDefault="00B256AD" w:rsidP="00C721D0">
            <w:pPr>
              <w:pStyle w:val="TAL"/>
            </w:pPr>
            <w:del w:id="10238" w:author="CR4597" w:date="2025-12-09T14:49:00Z" w16du:dateUtc="2025-12-09T13:49:00Z">
              <w:r w:rsidRPr="00F14D84" w:rsidDel="00546AAC">
                <w:delText xml:space="preserve">octet </w:delText>
              </w:r>
              <w:r w:rsidR="00B31316" w:rsidRPr="00F14D84" w:rsidDel="00546AAC">
                <w:delText>(</w:delText>
              </w:r>
              <w:r w:rsidRPr="00F14D84" w:rsidDel="00546AAC">
                <w:delText>k+1</w:delText>
              </w:r>
              <w:r w:rsidR="00B31316" w:rsidRPr="00F14D84" w:rsidDel="00546AAC">
                <w:delText>)</w:delText>
              </w:r>
              <w:r w:rsidRPr="00F14D84" w:rsidDel="00546AAC">
                <w:delText>*</w:delText>
              </w:r>
            </w:del>
          </w:p>
        </w:tc>
      </w:tr>
      <w:tr w:rsidR="00B256AD" w:rsidRPr="00F14D84" w14:paraId="5D5196BC" w14:textId="77777777" w:rsidTr="00C721D0">
        <w:trPr>
          <w:cantSplit/>
        </w:trPr>
        <w:tc>
          <w:tcPr>
            <w:tcW w:w="5676" w:type="dxa"/>
            <w:gridSpan w:val="8"/>
            <w:tcBorders>
              <w:left w:val="single" w:sz="4" w:space="0" w:color="auto"/>
              <w:bottom w:val="single" w:sz="4" w:space="0" w:color="auto"/>
              <w:right w:val="single" w:sz="4" w:space="0" w:color="auto"/>
            </w:tcBorders>
          </w:tcPr>
          <w:p w14:paraId="7BB30B85" w14:textId="77777777" w:rsidR="00B256AD" w:rsidRPr="00F14D84" w:rsidRDefault="00B256AD" w:rsidP="00C721D0">
            <w:pPr>
              <w:pStyle w:val="TAC"/>
            </w:pPr>
          </w:p>
        </w:tc>
        <w:tc>
          <w:tcPr>
            <w:tcW w:w="1346" w:type="dxa"/>
            <w:tcBorders>
              <w:left w:val="single" w:sz="4" w:space="0" w:color="auto"/>
            </w:tcBorders>
          </w:tcPr>
          <w:p w14:paraId="1ECDEEDF" w14:textId="2FA97FDF" w:rsidR="00B256AD" w:rsidRPr="00F14D84" w:rsidRDefault="00B256AD" w:rsidP="00C721D0">
            <w:pPr>
              <w:pStyle w:val="TAL"/>
            </w:pPr>
            <w:r w:rsidRPr="00F14D84">
              <w:t xml:space="preserve">octet </w:t>
            </w:r>
            <w:r w:rsidR="00B31316" w:rsidRPr="00F14D84">
              <w:t>(</w:t>
            </w:r>
            <w:r w:rsidRPr="00F14D84">
              <w:t>k+</w:t>
            </w:r>
            <w:ins w:id="10239" w:author="CR4597" w:date="2025-12-09T14:50:00Z" w16du:dateUtc="2025-12-09T13:50:00Z">
              <w:r w:rsidR="00546AAC">
                <w:t>1</w:t>
              </w:r>
            </w:ins>
            <w:del w:id="10240" w:author="CR4597" w:date="2025-12-09T14:50:00Z" w16du:dateUtc="2025-12-09T13:50:00Z">
              <w:r w:rsidRPr="00F14D84" w:rsidDel="00546AAC">
                <w:delText>2</w:delText>
              </w:r>
            </w:del>
            <w:r w:rsidR="00B31316" w:rsidRPr="00F14D84">
              <w:t>)</w:t>
            </w:r>
            <w:r w:rsidRPr="00F14D84">
              <w:t>*</w:t>
            </w:r>
          </w:p>
        </w:tc>
      </w:tr>
      <w:tr w:rsidR="00B256AD" w:rsidRPr="00F14D84" w14:paraId="06BF3021" w14:textId="77777777" w:rsidTr="00C721D0">
        <w:trPr>
          <w:cantSplit/>
        </w:trPr>
        <w:tc>
          <w:tcPr>
            <w:tcW w:w="5676" w:type="dxa"/>
            <w:gridSpan w:val="8"/>
            <w:tcBorders>
              <w:top w:val="single" w:sz="4" w:space="0" w:color="auto"/>
              <w:left w:val="single" w:sz="4" w:space="0" w:color="auto"/>
              <w:right w:val="single" w:sz="4" w:space="0" w:color="auto"/>
            </w:tcBorders>
          </w:tcPr>
          <w:p w14:paraId="1E108D34" w14:textId="77777777" w:rsidR="00B256AD" w:rsidRPr="00F14D84" w:rsidRDefault="00B256AD" w:rsidP="00C721D0">
            <w:pPr>
              <w:pStyle w:val="TAC"/>
            </w:pPr>
          </w:p>
        </w:tc>
        <w:tc>
          <w:tcPr>
            <w:tcW w:w="1346" w:type="dxa"/>
            <w:tcBorders>
              <w:left w:val="single" w:sz="4" w:space="0" w:color="auto"/>
            </w:tcBorders>
          </w:tcPr>
          <w:p w14:paraId="7C05D4BC" w14:textId="77777777" w:rsidR="00B256AD" w:rsidRPr="00F14D84" w:rsidRDefault="00B256AD" w:rsidP="00C721D0">
            <w:pPr>
              <w:pStyle w:val="TAL"/>
            </w:pPr>
            <w:r w:rsidRPr="00F14D84">
              <w:t>octet l*</w:t>
            </w:r>
          </w:p>
        </w:tc>
      </w:tr>
      <w:tr w:rsidR="00B256AD" w:rsidRPr="00F14D84" w14:paraId="1B5C7105" w14:textId="77777777" w:rsidTr="00C721D0">
        <w:trPr>
          <w:cantSplit/>
        </w:trPr>
        <w:tc>
          <w:tcPr>
            <w:tcW w:w="5676" w:type="dxa"/>
            <w:gridSpan w:val="8"/>
            <w:tcBorders>
              <w:left w:val="single" w:sz="4" w:space="0" w:color="auto"/>
              <w:right w:val="single" w:sz="4" w:space="0" w:color="auto"/>
            </w:tcBorders>
          </w:tcPr>
          <w:p w14:paraId="6FA610F7" w14:textId="5FC63F75" w:rsidR="00B256AD" w:rsidRPr="00F14D84" w:rsidRDefault="00B256AD" w:rsidP="00C721D0">
            <w:pPr>
              <w:pStyle w:val="TAC"/>
            </w:pPr>
            <w:r w:rsidRPr="00F14D84">
              <w:t>Estimated</w:t>
            </w:r>
            <w:r w:rsidR="00221CA3" w:rsidRPr="00F14D84">
              <w:t xml:space="preserve"> S&amp;F </w:t>
            </w:r>
            <w:r w:rsidRPr="00F14D84">
              <w:t>uplink delivery time duration</w:t>
            </w:r>
          </w:p>
        </w:tc>
        <w:tc>
          <w:tcPr>
            <w:tcW w:w="1346" w:type="dxa"/>
            <w:tcBorders>
              <w:left w:val="single" w:sz="4" w:space="0" w:color="auto"/>
            </w:tcBorders>
          </w:tcPr>
          <w:p w14:paraId="50E5CFA9" w14:textId="0132205B" w:rsidR="00B256AD" w:rsidRPr="00F14D84" w:rsidRDefault="00B256AD" w:rsidP="00C721D0">
            <w:pPr>
              <w:pStyle w:val="TAL"/>
            </w:pPr>
            <w:r w:rsidRPr="00F14D84">
              <w:t xml:space="preserve">octet </w:t>
            </w:r>
            <w:r w:rsidR="00B31316" w:rsidRPr="00F14D84">
              <w:t>(</w:t>
            </w:r>
            <w:r w:rsidRPr="00F14D84">
              <w:t>l+1</w:t>
            </w:r>
            <w:r w:rsidR="00B31316" w:rsidRPr="00F14D84">
              <w:t>)</w:t>
            </w:r>
            <w:r w:rsidRPr="00F14D84">
              <w:t>*</w:t>
            </w:r>
          </w:p>
        </w:tc>
      </w:tr>
      <w:tr w:rsidR="00B256AD" w:rsidRPr="00F14D84" w14:paraId="0E642A32" w14:textId="77777777" w:rsidTr="00C721D0">
        <w:trPr>
          <w:cantSplit/>
        </w:trPr>
        <w:tc>
          <w:tcPr>
            <w:tcW w:w="5676" w:type="dxa"/>
            <w:gridSpan w:val="8"/>
            <w:tcBorders>
              <w:left w:val="single" w:sz="4" w:space="0" w:color="auto"/>
              <w:bottom w:val="single" w:sz="4" w:space="0" w:color="auto"/>
              <w:right w:val="single" w:sz="4" w:space="0" w:color="auto"/>
            </w:tcBorders>
          </w:tcPr>
          <w:p w14:paraId="44689280" w14:textId="77777777" w:rsidR="00B256AD" w:rsidRPr="00F14D84" w:rsidRDefault="00B256AD" w:rsidP="00C721D0">
            <w:pPr>
              <w:pStyle w:val="TAC"/>
            </w:pPr>
          </w:p>
        </w:tc>
        <w:tc>
          <w:tcPr>
            <w:tcW w:w="1346" w:type="dxa"/>
            <w:tcBorders>
              <w:left w:val="single" w:sz="4" w:space="0" w:color="auto"/>
            </w:tcBorders>
          </w:tcPr>
          <w:p w14:paraId="7AC90F7D" w14:textId="0CD8DE1B" w:rsidR="00B256AD" w:rsidRPr="00F14D84" w:rsidRDefault="00B256AD" w:rsidP="00C721D0">
            <w:pPr>
              <w:pStyle w:val="TAL"/>
            </w:pPr>
            <w:r w:rsidRPr="00F14D84">
              <w:t xml:space="preserve">octet </w:t>
            </w:r>
            <w:r w:rsidR="00B31316" w:rsidRPr="00F14D84">
              <w:t>(</w:t>
            </w:r>
            <w:r w:rsidRPr="00F14D84">
              <w:t>l+2</w:t>
            </w:r>
            <w:r w:rsidR="00B31316" w:rsidRPr="00F14D84">
              <w:t>)</w:t>
            </w:r>
            <w:r w:rsidRPr="00F14D84">
              <w:t>*</w:t>
            </w:r>
          </w:p>
        </w:tc>
      </w:tr>
      <w:tr w:rsidR="00B256AD" w:rsidRPr="00F14D84" w14:paraId="675D50B4" w14:textId="77777777" w:rsidTr="00C721D0">
        <w:trPr>
          <w:cantSplit/>
        </w:trPr>
        <w:tc>
          <w:tcPr>
            <w:tcW w:w="5676" w:type="dxa"/>
            <w:gridSpan w:val="8"/>
            <w:tcBorders>
              <w:top w:val="single" w:sz="4" w:space="0" w:color="auto"/>
              <w:left w:val="single" w:sz="4" w:space="0" w:color="auto"/>
              <w:right w:val="single" w:sz="4" w:space="0" w:color="auto"/>
            </w:tcBorders>
          </w:tcPr>
          <w:p w14:paraId="33B37657" w14:textId="77777777" w:rsidR="00B256AD" w:rsidRPr="00F14D84" w:rsidRDefault="00B256AD" w:rsidP="00C721D0">
            <w:pPr>
              <w:pStyle w:val="TAC"/>
            </w:pPr>
          </w:p>
        </w:tc>
        <w:tc>
          <w:tcPr>
            <w:tcW w:w="1346" w:type="dxa"/>
            <w:tcBorders>
              <w:left w:val="single" w:sz="4" w:space="0" w:color="auto"/>
            </w:tcBorders>
          </w:tcPr>
          <w:p w14:paraId="06CFA799" w14:textId="77777777" w:rsidR="00B256AD" w:rsidRPr="00F14D84" w:rsidRDefault="00B256AD" w:rsidP="00C721D0">
            <w:pPr>
              <w:pStyle w:val="TAL"/>
            </w:pPr>
            <w:r w:rsidRPr="00F14D84">
              <w:t>octet m*</w:t>
            </w:r>
          </w:p>
        </w:tc>
      </w:tr>
      <w:tr w:rsidR="00B256AD" w:rsidRPr="00F14D84" w14:paraId="6F43DC77" w14:textId="77777777" w:rsidTr="00C721D0">
        <w:trPr>
          <w:cantSplit/>
        </w:trPr>
        <w:tc>
          <w:tcPr>
            <w:tcW w:w="5676" w:type="dxa"/>
            <w:gridSpan w:val="8"/>
            <w:tcBorders>
              <w:left w:val="single" w:sz="4" w:space="0" w:color="auto"/>
              <w:right w:val="single" w:sz="4" w:space="0" w:color="auto"/>
            </w:tcBorders>
          </w:tcPr>
          <w:p w14:paraId="01EDE51B" w14:textId="77777777" w:rsidR="00B256AD" w:rsidRPr="00F14D84" w:rsidRDefault="00B256AD" w:rsidP="00C721D0">
            <w:pPr>
              <w:pStyle w:val="TAC"/>
            </w:pPr>
            <w:r w:rsidRPr="00F14D84">
              <w:t>S&amp;F monitoring list</w:t>
            </w:r>
          </w:p>
        </w:tc>
        <w:tc>
          <w:tcPr>
            <w:tcW w:w="1346" w:type="dxa"/>
            <w:tcBorders>
              <w:left w:val="single" w:sz="4" w:space="0" w:color="auto"/>
            </w:tcBorders>
          </w:tcPr>
          <w:p w14:paraId="1E7AFCE0" w14:textId="77777777" w:rsidR="00B256AD" w:rsidRPr="00F14D84" w:rsidRDefault="00B256AD" w:rsidP="00C721D0">
            <w:pPr>
              <w:pStyle w:val="TAL"/>
            </w:pPr>
          </w:p>
        </w:tc>
      </w:tr>
      <w:tr w:rsidR="00B256AD" w:rsidRPr="00F14D84" w14:paraId="16FE2BB9" w14:textId="77777777" w:rsidTr="00C721D0">
        <w:trPr>
          <w:cantSplit/>
        </w:trPr>
        <w:tc>
          <w:tcPr>
            <w:tcW w:w="5676" w:type="dxa"/>
            <w:gridSpan w:val="8"/>
            <w:tcBorders>
              <w:left w:val="single" w:sz="4" w:space="0" w:color="auto"/>
              <w:bottom w:val="single" w:sz="4" w:space="0" w:color="auto"/>
              <w:right w:val="single" w:sz="4" w:space="0" w:color="auto"/>
            </w:tcBorders>
          </w:tcPr>
          <w:p w14:paraId="196DAFD4" w14:textId="77777777" w:rsidR="00B256AD" w:rsidRPr="00F14D84" w:rsidRDefault="00B256AD" w:rsidP="00C721D0">
            <w:pPr>
              <w:pStyle w:val="TAC"/>
            </w:pPr>
          </w:p>
        </w:tc>
        <w:tc>
          <w:tcPr>
            <w:tcW w:w="1346" w:type="dxa"/>
            <w:tcBorders>
              <w:left w:val="single" w:sz="4" w:space="0" w:color="auto"/>
            </w:tcBorders>
          </w:tcPr>
          <w:p w14:paraId="1FFF0F64" w14:textId="2C76A7F1" w:rsidR="00B256AD" w:rsidRPr="00F14D84" w:rsidRDefault="00B256AD" w:rsidP="00C721D0">
            <w:pPr>
              <w:pStyle w:val="TAL"/>
            </w:pPr>
            <w:r w:rsidRPr="00F14D84">
              <w:t xml:space="preserve">octet </w:t>
            </w:r>
            <w:r w:rsidR="00B31316" w:rsidRPr="00F14D84">
              <w:t>(</w:t>
            </w:r>
            <w:proofErr w:type="spellStart"/>
            <w:r w:rsidRPr="00F14D84">
              <w:t>m+n</w:t>
            </w:r>
            <w:proofErr w:type="spellEnd"/>
            <w:r w:rsidR="00B31316" w:rsidRPr="00F14D84">
              <w:t>)</w:t>
            </w:r>
            <w:r w:rsidRPr="00F14D84">
              <w:t>*</w:t>
            </w:r>
          </w:p>
        </w:tc>
      </w:tr>
    </w:tbl>
    <w:p w14:paraId="2FE01B1F" w14:textId="68FFB175" w:rsidR="00B256AD" w:rsidRPr="00F14D84" w:rsidRDefault="00B256AD" w:rsidP="00B256AD">
      <w:pPr>
        <w:pStyle w:val="TF"/>
      </w:pPr>
      <w:bookmarkStart w:id="10241" w:name="_CRFigure9_9_3_73_1"/>
      <w:r w:rsidRPr="00F14D84">
        <w:t>Figure </w:t>
      </w:r>
      <w:bookmarkEnd w:id="10241"/>
      <w:r w:rsidRPr="00F14D84">
        <w:t>9.9.3.73.1: S&amp;F satellite operation parameters</w:t>
      </w:r>
      <w:r w:rsidRPr="00F14D84">
        <w:rPr>
          <w:lang w:eastAsia="ko-KR"/>
        </w:rPr>
        <w:t xml:space="preserve"> </w:t>
      </w:r>
      <w:r w:rsidRPr="00F14D84">
        <w:t>information element</w:t>
      </w:r>
    </w:p>
    <w:p w14:paraId="0283718A" w14:textId="036F6D32" w:rsidR="00B31316" w:rsidRPr="00F14D84" w:rsidRDefault="00B31316" w:rsidP="00B256A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31316" w:rsidRPr="00F14D84" w14:paraId="34BD4392" w14:textId="77777777" w:rsidTr="00C721D0">
        <w:trPr>
          <w:cantSplit/>
          <w:jc w:val="center"/>
        </w:trPr>
        <w:tc>
          <w:tcPr>
            <w:tcW w:w="709" w:type="dxa"/>
            <w:tcBorders>
              <w:top w:val="nil"/>
              <w:left w:val="nil"/>
              <w:bottom w:val="nil"/>
              <w:right w:val="nil"/>
            </w:tcBorders>
          </w:tcPr>
          <w:p w14:paraId="07A76279" w14:textId="77777777" w:rsidR="00B31316" w:rsidRPr="00F14D84" w:rsidRDefault="00B31316" w:rsidP="00C721D0">
            <w:pPr>
              <w:pStyle w:val="TAC"/>
            </w:pPr>
            <w:r w:rsidRPr="00F14D84">
              <w:t>8</w:t>
            </w:r>
          </w:p>
        </w:tc>
        <w:tc>
          <w:tcPr>
            <w:tcW w:w="709" w:type="dxa"/>
            <w:tcBorders>
              <w:top w:val="nil"/>
              <w:left w:val="nil"/>
              <w:bottom w:val="nil"/>
              <w:right w:val="nil"/>
            </w:tcBorders>
          </w:tcPr>
          <w:p w14:paraId="3B797D4C" w14:textId="77777777" w:rsidR="00B31316" w:rsidRPr="00F14D84" w:rsidRDefault="00B31316" w:rsidP="00C721D0">
            <w:pPr>
              <w:pStyle w:val="TAC"/>
            </w:pPr>
            <w:r w:rsidRPr="00F14D84">
              <w:t>7</w:t>
            </w:r>
          </w:p>
        </w:tc>
        <w:tc>
          <w:tcPr>
            <w:tcW w:w="713" w:type="dxa"/>
            <w:tcBorders>
              <w:top w:val="nil"/>
              <w:left w:val="nil"/>
              <w:bottom w:val="nil"/>
              <w:right w:val="nil"/>
            </w:tcBorders>
          </w:tcPr>
          <w:p w14:paraId="3EC8A611" w14:textId="77777777" w:rsidR="00B31316" w:rsidRPr="00F14D84" w:rsidRDefault="00B31316" w:rsidP="00C721D0">
            <w:pPr>
              <w:pStyle w:val="TAC"/>
            </w:pPr>
            <w:r w:rsidRPr="00F14D84">
              <w:t>6</w:t>
            </w:r>
          </w:p>
        </w:tc>
        <w:tc>
          <w:tcPr>
            <w:tcW w:w="715" w:type="dxa"/>
            <w:tcBorders>
              <w:top w:val="nil"/>
              <w:left w:val="nil"/>
              <w:bottom w:val="nil"/>
              <w:right w:val="nil"/>
            </w:tcBorders>
          </w:tcPr>
          <w:p w14:paraId="3297A016" w14:textId="77777777" w:rsidR="00B31316" w:rsidRPr="00F14D84" w:rsidRDefault="00B31316" w:rsidP="00C721D0">
            <w:pPr>
              <w:pStyle w:val="TAC"/>
            </w:pPr>
            <w:r w:rsidRPr="00F14D84">
              <w:t>5</w:t>
            </w:r>
          </w:p>
        </w:tc>
        <w:tc>
          <w:tcPr>
            <w:tcW w:w="711" w:type="dxa"/>
            <w:tcBorders>
              <w:top w:val="nil"/>
              <w:left w:val="nil"/>
              <w:bottom w:val="nil"/>
              <w:right w:val="nil"/>
            </w:tcBorders>
          </w:tcPr>
          <w:p w14:paraId="7DE53186" w14:textId="77777777" w:rsidR="00B31316" w:rsidRPr="00F14D84" w:rsidRDefault="00B31316" w:rsidP="00C721D0">
            <w:pPr>
              <w:pStyle w:val="TAC"/>
            </w:pPr>
            <w:r w:rsidRPr="00F14D84">
              <w:t>4</w:t>
            </w:r>
          </w:p>
        </w:tc>
        <w:tc>
          <w:tcPr>
            <w:tcW w:w="710" w:type="dxa"/>
            <w:tcBorders>
              <w:top w:val="nil"/>
              <w:left w:val="nil"/>
              <w:bottom w:val="nil"/>
              <w:right w:val="nil"/>
            </w:tcBorders>
          </w:tcPr>
          <w:p w14:paraId="5CA9D119" w14:textId="77777777" w:rsidR="00B31316" w:rsidRPr="00F14D84" w:rsidRDefault="00B31316" w:rsidP="00C721D0">
            <w:pPr>
              <w:pStyle w:val="TAC"/>
            </w:pPr>
            <w:r w:rsidRPr="00F14D84">
              <w:t>3</w:t>
            </w:r>
          </w:p>
        </w:tc>
        <w:tc>
          <w:tcPr>
            <w:tcW w:w="709" w:type="dxa"/>
            <w:tcBorders>
              <w:top w:val="nil"/>
              <w:left w:val="nil"/>
              <w:bottom w:val="nil"/>
              <w:right w:val="nil"/>
            </w:tcBorders>
          </w:tcPr>
          <w:p w14:paraId="79C789D0" w14:textId="77777777" w:rsidR="00B31316" w:rsidRPr="00F14D84" w:rsidRDefault="00B31316" w:rsidP="00C721D0">
            <w:pPr>
              <w:pStyle w:val="TAC"/>
            </w:pPr>
            <w:r w:rsidRPr="00F14D84">
              <w:t>2</w:t>
            </w:r>
          </w:p>
        </w:tc>
        <w:tc>
          <w:tcPr>
            <w:tcW w:w="715" w:type="dxa"/>
            <w:tcBorders>
              <w:top w:val="nil"/>
              <w:left w:val="nil"/>
              <w:bottom w:val="nil"/>
              <w:right w:val="nil"/>
            </w:tcBorders>
          </w:tcPr>
          <w:p w14:paraId="76FEF9AE" w14:textId="77777777" w:rsidR="00B31316" w:rsidRPr="00F14D84" w:rsidRDefault="00B31316" w:rsidP="00C721D0">
            <w:pPr>
              <w:pStyle w:val="TAC"/>
            </w:pPr>
            <w:r w:rsidRPr="00F14D84">
              <w:t>1</w:t>
            </w:r>
          </w:p>
        </w:tc>
        <w:tc>
          <w:tcPr>
            <w:tcW w:w="1134" w:type="dxa"/>
            <w:tcBorders>
              <w:top w:val="nil"/>
              <w:left w:val="nil"/>
              <w:bottom w:val="nil"/>
              <w:right w:val="nil"/>
            </w:tcBorders>
          </w:tcPr>
          <w:p w14:paraId="2EBD71A3" w14:textId="77777777" w:rsidR="00B31316" w:rsidRPr="00F14D84" w:rsidRDefault="00B31316" w:rsidP="00C721D0">
            <w:pPr>
              <w:pStyle w:val="TAL"/>
            </w:pPr>
          </w:p>
        </w:tc>
      </w:tr>
      <w:tr w:rsidR="00B31316" w:rsidRPr="00F14D84" w14:paraId="617FE343" w14:textId="77777777" w:rsidTr="00C721D0">
        <w:trPr>
          <w:cantSplit/>
          <w:jc w:val="center"/>
        </w:trPr>
        <w:tc>
          <w:tcPr>
            <w:tcW w:w="5691" w:type="dxa"/>
            <w:gridSpan w:val="8"/>
            <w:tcBorders>
              <w:top w:val="single" w:sz="4" w:space="0" w:color="auto"/>
              <w:right w:val="single" w:sz="4" w:space="0" w:color="auto"/>
            </w:tcBorders>
          </w:tcPr>
          <w:p w14:paraId="5BD60B35" w14:textId="77777777" w:rsidR="00B31316" w:rsidRPr="00F14D84" w:rsidRDefault="00B31316" w:rsidP="00C721D0">
            <w:pPr>
              <w:pStyle w:val="TAC"/>
            </w:pPr>
            <w:r w:rsidRPr="00F14D84">
              <w:t>Number of satellite IDs</w:t>
            </w:r>
          </w:p>
        </w:tc>
        <w:tc>
          <w:tcPr>
            <w:tcW w:w="1134" w:type="dxa"/>
            <w:tcBorders>
              <w:top w:val="nil"/>
              <w:left w:val="nil"/>
              <w:bottom w:val="nil"/>
              <w:right w:val="nil"/>
            </w:tcBorders>
          </w:tcPr>
          <w:p w14:paraId="3D78E1EC" w14:textId="64BCDB59" w:rsidR="00B31316" w:rsidRPr="00F14D84" w:rsidRDefault="00B31316" w:rsidP="00C721D0">
            <w:pPr>
              <w:pStyle w:val="TAL"/>
            </w:pPr>
            <w:r w:rsidRPr="00F14D84">
              <w:t>octet m*</w:t>
            </w:r>
          </w:p>
        </w:tc>
      </w:tr>
      <w:tr w:rsidR="00B31316" w:rsidRPr="00F14D84" w14:paraId="340C7BA3" w14:textId="77777777" w:rsidTr="00C721D0">
        <w:trPr>
          <w:cantSplit/>
          <w:jc w:val="center"/>
        </w:trPr>
        <w:tc>
          <w:tcPr>
            <w:tcW w:w="5691" w:type="dxa"/>
            <w:gridSpan w:val="8"/>
            <w:tcBorders>
              <w:right w:val="single" w:sz="4" w:space="0" w:color="auto"/>
            </w:tcBorders>
          </w:tcPr>
          <w:p w14:paraId="023E7AF4" w14:textId="77777777" w:rsidR="00B31316" w:rsidRPr="00F14D84" w:rsidRDefault="00B31316" w:rsidP="00C721D0">
            <w:pPr>
              <w:pStyle w:val="TAC"/>
            </w:pPr>
            <w:r w:rsidRPr="00F14D84">
              <w:t>Satellite ID 1</w:t>
            </w:r>
          </w:p>
        </w:tc>
        <w:tc>
          <w:tcPr>
            <w:tcW w:w="1134" w:type="dxa"/>
            <w:tcBorders>
              <w:top w:val="nil"/>
              <w:left w:val="nil"/>
              <w:bottom w:val="nil"/>
              <w:right w:val="nil"/>
            </w:tcBorders>
          </w:tcPr>
          <w:p w14:paraId="31FF8E8D" w14:textId="3C37CA69" w:rsidR="00B31316" w:rsidRPr="00F14D84" w:rsidRDefault="00B31316" w:rsidP="00C721D0">
            <w:pPr>
              <w:pStyle w:val="TAL"/>
            </w:pPr>
            <w:r w:rsidRPr="00F14D84">
              <w:t>octet (m+1)*</w:t>
            </w:r>
          </w:p>
        </w:tc>
      </w:tr>
      <w:tr w:rsidR="00B31316" w:rsidRPr="00F14D84" w14:paraId="0B1FF35C" w14:textId="77777777" w:rsidTr="00C721D0">
        <w:trPr>
          <w:cantSplit/>
          <w:jc w:val="center"/>
        </w:trPr>
        <w:tc>
          <w:tcPr>
            <w:tcW w:w="5691" w:type="dxa"/>
            <w:gridSpan w:val="8"/>
            <w:tcBorders>
              <w:right w:val="single" w:sz="4" w:space="0" w:color="auto"/>
            </w:tcBorders>
          </w:tcPr>
          <w:p w14:paraId="5DEFE079" w14:textId="77777777" w:rsidR="00B31316" w:rsidRPr="00F14D84" w:rsidRDefault="00B31316" w:rsidP="00C721D0">
            <w:pPr>
              <w:pStyle w:val="TAC"/>
            </w:pPr>
            <w:r w:rsidRPr="00F14D84">
              <w:t>Satellite ID 2</w:t>
            </w:r>
          </w:p>
        </w:tc>
        <w:tc>
          <w:tcPr>
            <w:tcW w:w="1134" w:type="dxa"/>
            <w:tcBorders>
              <w:top w:val="nil"/>
              <w:left w:val="nil"/>
              <w:bottom w:val="nil"/>
              <w:right w:val="nil"/>
            </w:tcBorders>
          </w:tcPr>
          <w:p w14:paraId="56836E01" w14:textId="435CF942" w:rsidR="00B31316" w:rsidRPr="00F14D84" w:rsidRDefault="00B31316" w:rsidP="00C721D0">
            <w:pPr>
              <w:pStyle w:val="TAL"/>
            </w:pPr>
            <w:r w:rsidRPr="00F14D84">
              <w:t>octet (m+2)*</w:t>
            </w:r>
          </w:p>
        </w:tc>
      </w:tr>
      <w:tr w:rsidR="00B31316" w:rsidRPr="00F14D84" w14:paraId="65ADC2E9" w14:textId="77777777" w:rsidTr="00C721D0">
        <w:trPr>
          <w:cantSplit/>
          <w:jc w:val="center"/>
        </w:trPr>
        <w:tc>
          <w:tcPr>
            <w:tcW w:w="5691" w:type="dxa"/>
            <w:gridSpan w:val="8"/>
            <w:tcBorders>
              <w:right w:val="single" w:sz="4" w:space="0" w:color="auto"/>
            </w:tcBorders>
          </w:tcPr>
          <w:p w14:paraId="63C7BF7A" w14:textId="77777777" w:rsidR="00B31316" w:rsidRPr="00F14D84" w:rsidRDefault="00B31316" w:rsidP="00C721D0">
            <w:pPr>
              <w:pStyle w:val="TAC"/>
            </w:pPr>
            <w:r w:rsidRPr="00F14D84">
              <w:t>…</w:t>
            </w:r>
          </w:p>
        </w:tc>
        <w:tc>
          <w:tcPr>
            <w:tcW w:w="1134" w:type="dxa"/>
            <w:tcBorders>
              <w:top w:val="nil"/>
              <w:left w:val="nil"/>
              <w:bottom w:val="nil"/>
              <w:right w:val="nil"/>
            </w:tcBorders>
          </w:tcPr>
          <w:p w14:paraId="010987DC" w14:textId="77777777" w:rsidR="00B31316" w:rsidRPr="00F14D84" w:rsidRDefault="00B31316" w:rsidP="00C721D0">
            <w:pPr>
              <w:pStyle w:val="TAL"/>
            </w:pPr>
          </w:p>
        </w:tc>
      </w:tr>
      <w:tr w:rsidR="00B31316" w:rsidRPr="00F14D84" w14:paraId="4FA399AB" w14:textId="77777777" w:rsidTr="00C721D0">
        <w:trPr>
          <w:cantSplit/>
          <w:trHeight w:val="50"/>
          <w:jc w:val="center"/>
        </w:trPr>
        <w:tc>
          <w:tcPr>
            <w:tcW w:w="5691" w:type="dxa"/>
            <w:gridSpan w:val="8"/>
            <w:tcBorders>
              <w:right w:val="single" w:sz="4" w:space="0" w:color="auto"/>
            </w:tcBorders>
          </w:tcPr>
          <w:p w14:paraId="561B4321" w14:textId="77777777" w:rsidR="00B31316" w:rsidRPr="00F14D84" w:rsidRDefault="00B31316" w:rsidP="00C721D0">
            <w:pPr>
              <w:pStyle w:val="TAC"/>
            </w:pPr>
            <w:r w:rsidRPr="00F14D84">
              <w:t>Satellite ID n</w:t>
            </w:r>
          </w:p>
        </w:tc>
        <w:tc>
          <w:tcPr>
            <w:tcW w:w="1134" w:type="dxa"/>
            <w:tcBorders>
              <w:top w:val="nil"/>
              <w:left w:val="nil"/>
              <w:bottom w:val="nil"/>
              <w:right w:val="nil"/>
            </w:tcBorders>
          </w:tcPr>
          <w:p w14:paraId="6EEB3029" w14:textId="60D32E05" w:rsidR="00B31316" w:rsidRPr="00F14D84" w:rsidRDefault="00B31316" w:rsidP="00C721D0">
            <w:pPr>
              <w:pStyle w:val="TAL"/>
            </w:pPr>
            <w:r w:rsidRPr="00F14D84">
              <w:t>octet (</w:t>
            </w:r>
            <w:proofErr w:type="spellStart"/>
            <w:r w:rsidRPr="00F14D84">
              <w:t>m+n</w:t>
            </w:r>
            <w:proofErr w:type="spellEnd"/>
            <w:r w:rsidRPr="00F14D84">
              <w:t>)*</w:t>
            </w:r>
          </w:p>
        </w:tc>
      </w:tr>
    </w:tbl>
    <w:p w14:paraId="524B09DD" w14:textId="77777777" w:rsidR="00B31316" w:rsidRPr="00F14D84" w:rsidRDefault="00B31316" w:rsidP="00B31316">
      <w:pPr>
        <w:pStyle w:val="TAN"/>
      </w:pPr>
    </w:p>
    <w:p w14:paraId="1D7A917C" w14:textId="23C64DD6" w:rsidR="00B256AD" w:rsidRPr="00F14D84" w:rsidRDefault="00B31316" w:rsidP="00B31316">
      <w:pPr>
        <w:pStyle w:val="TF"/>
      </w:pPr>
      <w:bookmarkStart w:id="10242" w:name="_CRFigure9_9_3_73_2"/>
      <w:r w:rsidRPr="00F14D84">
        <w:t xml:space="preserve">Figure </w:t>
      </w:r>
      <w:bookmarkEnd w:id="10242"/>
      <w:r w:rsidRPr="00F14D84">
        <w:t>9.9.3.73.2: S&amp;F monitoring list</w:t>
      </w:r>
    </w:p>
    <w:p w14:paraId="022C142C" w14:textId="001A2B86" w:rsidR="00B256AD" w:rsidRPr="00F14D84" w:rsidRDefault="00B256AD" w:rsidP="00B256AD">
      <w:pPr>
        <w:pStyle w:val="TH"/>
      </w:pPr>
      <w:bookmarkStart w:id="10243" w:name="_CRTable9_9_3_73_1"/>
      <w:r w:rsidRPr="00F14D84">
        <w:t>Table </w:t>
      </w:r>
      <w:bookmarkEnd w:id="10243"/>
      <w:r w:rsidRPr="00F14D84">
        <w:t>9.9.3.73.1: S&amp;F satellite operation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66"/>
        <w:gridCol w:w="138"/>
        <w:gridCol w:w="145"/>
        <w:gridCol w:w="6492"/>
      </w:tblGrid>
      <w:tr w:rsidR="00B256AD" w:rsidRPr="00F14D84" w14:paraId="2337F13B" w14:textId="77777777" w:rsidTr="00EF2172">
        <w:trPr>
          <w:cantSplit/>
          <w:jc w:val="center"/>
        </w:trPr>
        <w:tc>
          <w:tcPr>
            <w:tcW w:w="6941" w:type="dxa"/>
            <w:gridSpan w:val="4"/>
          </w:tcPr>
          <w:p w14:paraId="700E9274" w14:textId="77777777" w:rsidR="00B256AD" w:rsidRPr="00F14D84" w:rsidRDefault="00B256AD" w:rsidP="00FB479A">
            <w:pPr>
              <w:pStyle w:val="TAL"/>
            </w:pPr>
            <w:r w:rsidRPr="00F14D84">
              <w:t>S&amp;F wait time duration presence indication (SFWTPI) (octet 3 bit 1)</w:t>
            </w:r>
          </w:p>
          <w:p w14:paraId="7A156E5D" w14:textId="77777777" w:rsidR="00B256AD" w:rsidRPr="00F14D84" w:rsidRDefault="00B256AD" w:rsidP="00FB479A">
            <w:pPr>
              <w:pStyle w:val="TAL"/>
            </w:pPr>
            <w:r w:rsidRPr="00F14D84">
              <w:t>This field indicates whether the S&amp;F wait time duration field is present or not.</w:t>
            </w:r>
          </w:p>
        </w:tc>
      </w:tr>
      <w:tr w:rsidR="00B256AD" w:rsidRPr="00F14D84" w14:paraId="678BD4FD" w14:textId="77777777" w:rsidTr="00EF2172">
        <w:trPr>
          <w:cantSplit/>
          <w:jc w:val="center"/>
        </w:trPr>
        <w:tc>
          <w:tcPr>
            <w:tcW w:w="6941" w:type="dxa"/>
            <w:gridSpan w:val="4"/>
          </w:tcPr>
          <w:p w14:paraId="342E1942" w14:textId="77777777" w:rsidR="00B256AD" w:rsidRPr="00F14D84" w:rsidRDefault="00B256AD" w:rsidP="00FB479A">
            <w:pPr>
              <w:pStyle w:val="TAL"/>
            </w:pPr>
          </w:p>
        </w:tc>
      </w:tr>
      <w:tr w:rsidR="00B256AD" w:rsidRPr="00F14D84" w14:paraId="3A2A5ECD" w14:textId="77777777" w:rsidTr="00EF2172">
        <w:trPr>
          <w:cantSplit/>
          <w:jc w:val="center"/>
        </w:trPr>
        <w:tc>
          <w:tcPr>
            <w:tcW w:w="6941" w:type="dxa"/>
            <w:gridSpan w:val="4"/>
          </w:tcPr>
          <w:p w14:paraId="7A76C9D8" w14:textId="77777777" w:rsidR="00B256AD" w:rsidRPr="00F14D84" w:rsidRDefault="00B256AD" w:rsidP="00FB479A">
            <w:pPr>
              <w:pStyle w:val="TAL"/>
            </w:pPr>
            <w:r w:rsidRPr="00F14D84">
              <w:t>Bit</w:t>
            </w:r>
          </w:p>
        </w:tc>
      </w:tr>
      <w:tr w:rsidR="00B256AD" w:rsidRPr="00F14D84" w14:paraId="062BA7C6" w14:textId="77777777" w:rsidTr="00EF2172">
        <w:trPr>
          <w:cantSplit/>
          <w:jc w:val="center"/>
        </w:trPr>
        <w:tc>
          <w:tcPr>
            <w:tcW w:w="6941" w:type="dxa"/>
            <w:gridSpan w:val="4"/>
          </w:tcPr>
          <w:p w14:paraId="0683B7B7" w14:textId="77777777" w:rsidR="00B256AD" w:rsidRPr="00F14D84" w:rsidRDefault="00B256AD" w:rsidP="00EF2172">
            <w:pPr>
              <w:pStyle w:val="TAL"/>
              <w:rPr>
                <w:bCs/>
              </w:rPr>
            </w:pPr>
            <w:r w:rsidRPr="00F14D84">
              <w:rPr>
                <w:b/>
                <w:bCs/>
              </w:rPr>
              <w:t>1</w:t>
            </w:r>
          </w:p>
        </w:tc>
      </w:tr>
      <w:tr w:rsidR="00B256AD" w:rsidRPr="00F14D84" w14:paraId="6DFF3D0E" w14:textId="77777777" w:rsidTr="00EF2172">
        <w:trPr>
          <w:cantSplit/>
          <w:jc w:val="center"/>
        </w:trPr>
        <w:tc>
          <w:tcPr>
            <w:tcW w:w="304" w:type="dxa"/>
            <w:gridSpan w:val="2"/>
          </w:tcPr>
          <w:p w14:paraId="53D0048F" w14:textId="77777777" w:rsidR="00B256AD" w:rsidRPr="00F14D84" w:rsidRDefault="00B256AD" w:rsidP="00FB479A">
            <w:pPr>
              <w:pStyle w:val="TAL"/>
            </w:pPr>
            <w:r w:rsidRPr="00F14D84">
              <w:t>0</w:t>
            </w:r>
          </w:p>
        </w:tc>
        <w:tc>
          <w:tcPr>
            <w:tcW w:w="6637" w:type="dxa"/>
            <w:gridSpan w:val="2"/>
          </w:tcPr>
          <w:p w14:paraId="6E4BD38A" w14:textId="77777777" w:rsidR="00B256AD" w:rsidRPr="00F14D84" w:rsidRDefault="00B256AD" w:rsidP="00FB479A">
            <w:pPr>
              <w:pStyle w:val="TAL"/>
            </w:pPr>
            <w:r w:rsidRPr="00F14D84">
              <w:t>S&amp;F wait time duration not present</w:t>
            </w:r>
          </w:p>
        </w:tc>
      </w:tr>
      <w:tr w:rsidR="00B256AD" w:rsidRPr="00F14D84" w14:paraId="166ADE6C" w14:textId="77777777" w:rsidTr="00EF2172">
        <w:trPr>
          <w:cantSplit/>
          <w:jc w:val="center"/>
        </w:trPr>
        <w:tc>
          <w:tcPr>
            <w:tcW w:w="304" w:type="dxa"/>
            <w:gridSpan w:val="2"/>
          </w:tcPr>
          <w:p w14:paraId="73D63FE3" w14:textId="77777777" w:rsidR="00B256AD" w:rsidRPr="00F14D84" w:rsidRDefault="00B256AD" w:rsidP="00FB479A">
            <w:pPr>
              <w:pStyle w:val="TAL"/>
            </w:pPr>
            <w:r w:rsidRPr="00F14D84">
              <w:t>1</w:t>
            </w:r>
          </w:p>
        </w:tc>
        <w:tc>
          <w:tcPr>
            <w:tcW w:w="6637" w:type="dxa"/>
            <w:gridSpan w:val="2"/>
          </w:tcPr>
          <w:p w14:paraId="7D5DE6C4" w14:textId="77777777" w:rsidR="00B256AD" w:rsidRPr="00F14D84" w:rsidRDefault="00B256AD" w:rsidP="00FB479A">
            <w:pPr>
              <w:pStyle w:val="TAL"/>
            </w:pPr>
            <w:r w:rsidRPr="00F14D84">
              <w:t>S&amp;F wait time duration present</w:t>
            </w:r>
          </w:p>
        </w:tc>
      </w:tr>
      <w:tr w:rsidR="00B256AD" w:rsidRPr="00F14D84" w14:paraId="62A6E144" w14:textId="77777777" w:rsidTr="00EF2172">
        <w:trPr>
          <w:cantSplit/>
          <w:jc w:val="center"/>
        </w:trPr>
        <w:tc>
          <w:tcPr>
            <w:tcW w:w="6941" w:type="dxa"/>
            <w:gridSpan w:val="4"/>
          </w:tcPr>
          <w:p w14:paraId="1CE39A65" w14:textId="77777777" w:rsidR="00B256AD" w:rsidRPr="00F14D84" w:rsidRDefault="00B256AD" w:rsidP="00FB479A">
            <w:pPr>
              <w:pStyle w:val="TAL"/>
            </w:pPr>
          </w:p>
        </w:tc>
      </w:tr>
      <w:tr w:rsidR="00B256AD" w:rsidRPr="00F14D84" w14:paraId="1460DB6B" w14:textId="77777777" w:rsidTr="00EF2172">
        <w:trPr>
          <w:cantSplit/>
          <w:jc w:val="center"/>
        </w:trPr>
        <w:tc>
          <w:tcPr>
            <w:tcW w:w="6941" w:type="dxa"/>
            <w:gridSpan w:val="4"/>
          </w:tcPr>
          <w:p w14:paraId="371CDFF8" w14:textId="5EA66546" w:rsidR="00B256AD" w:rsidRPr="00F14D84" w:rsidRDefault="00B256AD" w:rsidP="00FB479A">
            <w:pPr>
              <w:pStyle w:val="TAL"/>
            </w:pPr>
            <w:r w:rsidRPr="00F14D84">
              <w:t xml:space="preserve">Estimated </w:t>
            </w:r>
            <w:r w:rsidR="00221CA3" w:rsidRPr="00F14D84">
              <w:t xml:space="preserve">S&amp;F </w:t>
            </w:r>
            <w:r w:rsidRPr="00F14D84">
              <w:t>uplink delivery time duration presence indication (E</w:t>
            </w:r>
            <w:r w:rsidR="00221CA3" w:rsidRPr="00F14D84">
              <w:t>SF</w:t>
            </w:r>
            <w:r w:rsidRPr="00F14D84">
              <w:t>UDTPI) (octet 3 bit 2)</w:t>
            </w:r>
          </w:p>
          <w:p w14:paraId="69C90701" w14:textId="08E5BD1D" w:rsidR="00B256AD" w:rsidRPr="00F14D84" w:rsidRDefault="00B256AD" w:rsidP="00FB479A">
            <w:pPr>
              <w:pStyle w:val="TAL"/>
            </w:pPr>
            <w:r w:rsidRPr="00F14D84">
              <w:t>This field indicates whether the Estimated</w:t>
            </w:r>
            <w:r w:rsidR="00221CA3" w:rsidRPr="00F14D84">
              <w:t xml:space="preserve"> S&amp;F</w:t>
            </w:r>
            <w:r w:rsidRPr="00F14D84">
              <w:t xml:space="preserve"> uplink delivery time duration field is present or not.</w:t>
            </w:r>
          </w:p>
          <w:p w14:paraId="601EB05D" w14:textId="77777777" w:rsidR="00B256AD" w:rsidRPr="00F14D84" w:rsidRDefault="00B256AD" w:rsidP="00FB479A">
            <w:pPr>
              <w:pStyle w:val="TAL"/>
            </w:pPr>
          </w:p>
        </w:tc>
      </w:tr>
      <w:tr w:rsidR="00B256AD" w:rsidRPr="00F14D84" w14:paraId="233DF831" w14:textId="77777777" w:rsidTr="00EF2172">
        <w:trPr>
          <w:cantSplit/>
          <w:jc w:val="center"/>
        </w:trPr>
        <w:tc>
          <w:tcPr>
            <w:tcW w:w="6941" w:type="dxa"/>
            <w:gridSpan w:val="4"/>
          </w:tcPr>
          <w:p w14:paraId="62CE6678" w14:textId="77777777" w:rsidR="00B256AD" w:rsidRPr="00F14D84" w:rsidRDefault="00B256AD" w:rsidP="00FB479A">
            <w:pPr>
              <w:pStyle w:val="TAL"/>
            </w:pPr>
            <w:r w:rsidRPr="00F14D84">
              <w:t>Bit</w:t>
            </w:r>
          </w:p>
        </w:tc>
      </w:tr>
      <w:tr w:rsidR="00B256AD" w:rsidRPr="00F14D84" w14:paraId="5F56A5BD" w14:textId="77777777" w:rsidTr="00EF2172">
        <w:trPr>
          <w:cantSplit/>
          <w:jc w:val="center"/>
        </w:trPr>
        <w:tc>
          <w:tcPr>
            <w:tcW w:w="6941" w:type="dxa"/>
            <w:gridSpan w:val="4"/>
          </w:tcPr>
          <w:p w14:paraId="1B67272D" w14:textId="77777777" w:rsidR="00B256AD" w:rsidRPr="00F14D84" w:rsidRDefault="00B256AD" w:rsidP="00EF2172">
            <w:pPr>
              <w:pStyle w:val="TAL"/>
              <w:rPr>
                <w:bCs/>
              </w:rPr>
            </w:pPr>
            <w:r w:rsidRPr="00F14D84">
              <w:rPr>
                <w:b/>
                <w:bCs/>
              </w:rPr>
              <w:t>2</w:t>
            </w:r>
          </w:p>
        </w:tc>
      </w:tr>
      <w:tr w:rsidR="00B256AD" w:rsidRPr="00F14D84" w14:paraId="0BC56BDB" w14:textId="77777777" w:rsidTr="00EF2172">
        <w:trPr>
          <w:cantSplit/>
          <w:jc w:val="center"/>
        </w:trPr>
        <w:tc>
          <w:tcPr>
            <w:tcW w:w="304" w:type="dxa"/>
            <w:gridSpan w:val="2"/>
          </w:tcPr>
          <w:p w14:paraId="1A212CF0" w14:textId="77777777" w:rsidR="00B256AD" w:rsidRPr="00F14D84" w:rsidRDefault="00B256AD" w:rsidP="00FB479A">
            <w:pPr>
              <w:pStyle w:val="TAL"/>
            </w:pPr>
            <w:r w:rsidRPr="00F14D84">
              <w:t>0</w:t>
            </w:r>
          </w:p>
        </w:tc>
        <w:tc>
          <w:tcPr>
            <w:tcW w:w="6637" w:type="dxa"/>
            <w:gridSpan w:val="2"/>
          </w:tcPr>
          <w:p w14:paraId="05C5AE89" w14:textId="2FF1F814" w:rsidR="00B256AD" w:rsidRPr="00F14D84" w:rsidRDefault="00B256AD" w:rsidP="00FB479A">
            <w:pPr>
              <w:pStyle w:val="TAL"/>
            </w:pPr>
            <w:r w:rsidRPr="00F14D84">
              <w:t xml:space="preserve">estimated </w:t>
            </w:r>
            <w:r w:rsidR="00221CA3" w:rsidRPr="00F14D84">
              <w:t xml:space="preserve">S&amp;F </w:t>
            </w:r>
            <w:r w:rsidRPr="00F14D84">
              <w:t>uplink delivery time duration not present</w:t>
            </w:r>
          </w:p>
        </w:tc>
      </w:tr>
      <w:tr w:rsidR="00B256AD" w:rsidRPr="00F14D84" w14:paraId="2EF81B3C" w14:textId="77777777" w:rsidTr="00EF2172">
        <w:trPr>
          <w:cantSplit/>
          <w:jc w:val="center"/>
        </w:trPr>
        <w:tc>
          <w:tcPr>
            <w:tcW w:w="304" w:type="dxa"/>
            <w:gridSpan w:val="2"/>
          </w:tcPr>
          <w:p w14:paraId="2FC758DF" w14:textId="77777777" w:rsidR="00B256AD" w:rsidRPr="00F14D84" w:rsidRDefault="00B256AD" w:rsidP="00FB479A">
            <w:pPr>
              <w:pStyle w:val="TAL"/>
            </w:pPr>
            <w:r w:rsidRPr="00F14D84">
              <w:t>1</w:t>
            </w:r>
          </w:p>
        </w:tc>
        <w:tc>
          <w:tcPr>
            <w:tcW w:w="6637" w:type="dxa"/>
            <w:gridSpan w:val="2"/>
          </w:tcPr>
          <w:p w14:paraId="0DA93237" w14:textId="59F9C9AC" w:rsidR="00B256AD" w:rsidRPr="00F14D84" w:rsidRDefault="00B256AD" w:rsidP="00FB479A">
            <w:pPr>
              <w:pStyle w:val="TAL"/>
            </w:pPr>
            <w:r w:rsidRPr="00F14D84">
              <w:t xml:space="preserve">estimated </w:t>
            </w:r>
            <w:r w:rsidR="00221CA3" w:rsidRPr="00F14D84">
              <w:t xml:space="preserve">S&amp;F </w:t>
            </w:r>
            <w:r w:rsidRPr="00F14D84">
              <w:t>uplink delivery time duration present</w:t>
            </w:r>
          </w:p>
        </w:tc>
      </w:tr>
      <w:tr w:rsidR="00B256AD" w:rsidRPr="00F14D84" w14:paraId="2A033C6E" w14:textId="77777777" w:rsidTr="00EF2172">
        <w:trPr>
          <w:cantSplit/>
          <w:jc w:val="center"/>
        </w:trPr>
        <w:tc>
          <w:tcPr>
            <w:tcW w:w="304" w:type="dxa"/>
            <w:gridSpan w:val="2"/>
          </w:tcPr>
          <w:p w14:paraId="7F39898F" w14:textId="77777777" w:rsidR="00B256AD" w:rsidRPr="00F14D84" w:rsidRDefault="00B256AD" w:rsidP="00FB479A">
            <w:pPr>
              <w:pStyle w:val="TAL"/>
            </w:pPr>
          </w:p>
        </w:tc>
        <w:tc>
          <w:tcPr>
            <w:tcW w:w="6637" w:type="dxa"/>
            <w:gridSpan w:val="2"/>
          </w:tcPr>
          <w:p w14:paraId="5D5F3F10" w14:textId="77777777" w:rsidR="00B256AD" w:rsidRPr="00F14D84" w:rsidRDefault="00B256AD" w:rsidP="00FB479A">
            <w:pPr>
              <w:pStyle w:val="TAL"/>
            </w:pPr>
          </w:p>
        </w:tc>
      </w:tr>
      <w:tr w:rsidR="00B256AD" w:rsidRPr="00F14D84" w14:paraId="685630F8" w14:textId="77777777" w:rsidTr="00EF2172">
        <w:trPr>
          <w:cantSplit/>
          <w:jc w:val="center"/>
        </w:trPr>
        <w:tc>
          <w:tcPr>
            <w:tcW w:w="6941" w:type="dxa"/>
            <w:gridSpan w:val="4"/>
          </w:tcPr>
          <w:p w14:paraId="593205DA" w14:textId="358046F8" w:rsidR="00B256AD" w:rsidRPr="00F14D84" w:rsidRDefault="00B256AD" w:rsidP="00FB479A">
            <w:pPr>
              <w:pStyle w:val="TAL"/>
            </w:pPr>
            <w:r w:rsidRPr="00F14D84">
              <w:t>S&amp;F monitoring list indication (SFMLI) (octet 3 bit 3</w:t>
            </w:r>
            <w:r w:rsidR="00F376B5" w:rsidRPr="00F14D84">
              <w:t xml:space="preserve"> and 4</w:t>
            </w:r>
            <w:r w:rsidRPr="00F14D84">
              <w:t>)</w:t>
            </w:r>
          </w:p>
          <w:p w14:paraId="6F175761" w14:textId="589D0AB6" w:rsidR="00B256AD" w:rsidRPr="00F14D84" w:rsidRDefault="00B256AD" w:rsidP="00FB479A">
            <w:pPr>
              <w:pStyle w:val="TAL"/>
            </w:pPr>
            <w:r w:rsidRPr="00F14D84">
              <w:t xml:space="preserve">This field indicates </w:t>
            </w:r>
            <w:r w:rsidR="00F376B5" w:rsidRPr="00F14D84">
              <w:t>handling of</w:t>
            </w:r>
            <w:r w:rsidRPr="00F14D84">
              <w:t xml:space="preserve"> the S&amp;F monitoring list.</w:t>
            </w:r>
          </w:p>
          <w:p w14:paraId="6D80269C" w14:textId="77777777" w:rsidR="00B256AD" w:rsidRPr="00F14D84" w:rsidRDefault="00B256AD" w:rsidP="00FB479A">
            <w:pPr>
              <w:pStyle w:val="TAL"/>
            </w:pPr>
          </w:p>
        </w:tc>
      </w:tr>
      <w:tr w:rsidR="009D2C49" w:rsidRPr="00F14D84" w14:paraId="51DAC5B0" w14:textId="77777777" w:rsidTr="00EF2172">
        <w:trPr>
          <w:cantSplit/>
          <w:jc w:val="center"/>
        </w:trPr>
        <w:tc>
          <w:tcPr>
            <w:tcW w:w="6941" w:type="dxa"/>
            <w:gridSpan w:val="4"/>
          </w:tcPr>
          <w:p w14:paraId="2C945702" w14:textId="5B874A40" w:rsidR="009D2C49" w:rsidRPr="00F14D84" w:rsidRDefault="00F376B5" w:rsidP="00EF2172">
            <w:pPr>
              <w:pStyle w:val="TAL"/>
            </w:pPr>
            <w:r w:rsidRPr="00F14D84">
              <w:t>Bits</w:t>
            </w:r>
          </w:p>
        </w:tc>
      </w:tr>
      <w:tr w:rsidR="00F376B5" w:rsidRPr="00F14D84" w14:paraId="60EA3C51" w14:textId="77777777" w:rsidTr="00EF2172">
        <w:trPr>
          <w:cantSplit/>
          <w:jc w:val="center"/>
        </w:trPr>
        <w:tc>
          <w:tcPr>
            <w:tcW w:w="166" w:type="dxa"/>
          </w:tcPr>
          <w:p w14:paraId="76B4B0EC" w14:textId="77777777" w:rsidR="00F376B5" w:rsidRPr="00F14D84" w:rsidRDefault="00F376B5" w:rsidP="00EF2172">
            <w:pPr>
              <w:pStyle w:val="TAL"/>
              <w:rPr>
                <w:bCs/>
              </w:rPr>
            </w:pPr>
            <w:r w:rsidRPr="00F14D84">
              <w:rPr>
                <w:b/>
                <w:bCs/>
              </w:rPr>
              <w:t>4</w:t>
            </w:r>
          </w:p>
        </w:tc>
        <w:tc>
          <w:tcPr>
            <w:tcW w:w="283" w:type="dxa"/>
            <w:gridSpan w:val="2"/>
          </w:tcPr>
          <w:p w14:paraId="0CF4403A" w14:textId="77777777" w:rsidR="00F376B5" w:rsidRPr="00F14D84" w:rsidRDefault="00F376B5" w:rsidP="00EF2172">
            <w:pPr>
              <w:pStyle w:val="TAL"/>
              <w:rPr>
                <w:bCs/>
              </w:rPr>
            </w:pPr>
            <w:r w:rsidRPr="00F14D84">
              <w:rPr>
                <w:b/>
                <w:bCs/>
              </w:rPr>
              <w:t>3</w:t>
            </w:r>
          </w:p>
        </w:tc>
        <w:tc>
          <w:tcPr>
            <w:tcW w:w="6492" w:type="dxa"/>
          </w:tcPr>
          <w:p w14:paraId="1150B987" w14:textId="77777777" w:rsidR="00F376B5" w:rsidRPr="00F14D84" w:rsidRDefault="00F376B5" w:rsidP="00C721D0">
            <w:pPr>
              <w:pStyle w:val="TAL"/>
            </w:pPr>
          </w:p>
        </w:tc>
      </w:tr>
      <w:tr w:rsidR="00F376B5" w:rsidRPr="00F14D84" w14:paraId="30DC487E" w14:textId="77777777" w:rsidTr="00EF2172">
        <w:trPr>
          <w:cantSplit/>
          <w:jc w:val="center"/>
        </w:trPr>
        <w:tc>
          <w:tcPr>
            <w:tcW w:w="166" w:type="dxa"/>
          </w:tcPr>
          <w:p w14:paraId="1518EC2F" w14:textId="77777777" w:rsidR="00F376B5" w:rsidRPr="00F14D84" w:rsidRDefault="00F376B5" w:rsidP="00EF2172">
            <w:pPr>
              <w:pStyle w:val="TAL"/>
            </w:pPr>
            <w:r w:rsidRPr="00F14D84">
              <w:t>0</w:t>
            </w:r>
          </w:p>
        </w:tc>
        <w:tc>
          <w:tcPr>
            <w:tcW w:w="283" w:type="dxa"/>
            <w:gridSpan w:val="2"/>
          </w:tcPr>
          <w:p w14:paraId="78298B1B" w14:textId="77777777" w:rsidR="00F376B5" w:rsidRPr="00F14D84" w:rsidRDefault="00F376B5" w:rsidP="00EF2172">
            <w:pPr>
              <w:pStyle w:val="TAL"/>
            </w:pPr>
            <w:r w:rsidRPr="00F14D84">
              <w:t>0</w:t>
            </w:r>
          </w:p>
        </w:tc>
        <w:tc>
          <w:tcPr>
            <w:tcW w:w="6492" w:type="dxa"/>
          </w:tcPr>
          <w:p w14:paraId="6CCA8850" w14:textId="77777777" w:rsidR="00F376B5" w:rsidRPr="00F14D84" w:rsidRDefault="00F376B5" w:rsidP="00FB479A">
            <w:pPr>
              <w:pStyle w:val="TAL"/>
            </w:pPr>
            <w:r w:rsidRPr="00F14D84">
              <w:t>S&amp;F monitoring list not present</w:t>
            </w:r>
          </w:p>
        </w:tc>
      </w:tr>
      <w:tr w:rsidR="00F376B5" w:rsidRPr="00F14D84" w14:paraId="6D8A99B8" w14:textId="77777777" w:rsidTr="00EF2172">
        <w:trPr>
          <w:cantSplit/>
          <w:jc w:val="center"/>
        </w:trPr>
        <w:tc>
          <w:tcPr>
            <w:tcW w:w="166" w:type="dxa"/>
          </w:tcPr>
          <w:p w14:paraId="0DD5E51D" w14:textId="77777777" w:rsidR="00F376B5" w:rsidRPr="00F14D84" w:rsidRDefault="00F376B5" w:rsidP="00EF2172">
            <w:pPr>
              <w:pStyle w:val="TAL"/>
            </w:pPr>
            <w:r w:rsidRPr="00F14D84">
              <w:t>0</w:t>
            </w:r>
          </w:p>
        </w:tc>
        <w:tc>
          <w:tcPr>
            <w:tcW w:w="283" w:type="dxa"/>
            <w:gridSpan w:val="2"/>
          </w:tcPr>
          <w:p w14:paraId="61C34D1E" w14:textId="77777777" w:rsidR="00F376B5" w:rsidRPr="00F14D84" w:rsidRDefault="00F376B5" w:rsidP="00EF2172">
            <w:pPr>
              <w:pStyle w:val="TAL"/>
            </w:pPr>
            <w:r w:rsidRPr="00F14D84">
              <w:t>1</w:t>
            </w:r>
          </w:p>
        </w:tc>
        <w:tc>
          <w:tcPr>
            <w:tcW w:w="6492" w:type="dxa"/>
          </w:tcPr>
          <w:p w14:paraId="1C7271F6" w14:textId="77777777" w:rsidR="00F376B5" w:rsidRPr="00F14D84" w:rsidRDefault="00F376B5" w:rsidP="00FB479A">
            <w:pPr>
              <w:pStyle w:val="TAL"/>
            </w:pPr>
            <w:r w:rsidRPr="00F14D84">
              <w:t>S&amp;F monitoring list not present and delete any previously received S&amp;F monitoring list</w:t>
            </w:r>
          </w:p>
        </w:tc>
      </w:tr>
      <w:tr w:rsidR="00F376B5" w:rsidRPr="00F14D84" w14:paraId="3CBC1895" w14:textId="77777777" w:rsidTr="00EF2172">
        <w:trPr>
          <w:cantSplit/>
          <w:jc w:val="center"/>
        </w:trPr>
        <w:tc>
          <w:tcPr>
            <w:tcW w:w="166" w:type="dxa"/>
          </w:tcPr>
          <w:p w14:paraId="79382040" w14:textId="77777777" w:rsidR="00F376B5" w:rsidRPr="00F14D84" w:rsidRDefault="00F376B5" w:rsidP="00EF2172">
            <w:pPr>
              <w:pStyle w:val="TAL"/>
            </w:pPr>
            <w:r w:rsidRPr="00F14D84">
              <w:t>1</w:t>
            </w:r>
          </w:p>
        </w:tc>
        <w:tc>
          <w:tcPr>
            <w:tcW w:w="283" w:type="dxa"/>
            <w:gridSpan w:val="2"/>
          </w:tcPr>
          <w:p w14:paraId="793A338E" w14:textId="77777777" w:rsidR="00F376B5" w:rsidRPr="00F14D84" w:rsidRDefault="00F376B5" w:rsidP="00EF2172">
            <w:pPr>
              <w:pStyle w:val="TAL"/>
            </w:pPr>
            <w:r w:rsidRPr="00F14D84">
              <w:t>0</w:t>
            </w:r>
          </w:p>
        </w:tc>
        <w:tc>
          <w:tcPr>
            <w:tcW w:w="6492" w:type="dxa"/>
          </w:tcPr>
          <w:p w14:paraId="48D8B59D" w14:textId="77777777" w:rsidR="00F376B5" w:rsidRPr="00F14D84" w:rsidRDefault="00F376B5" w:rsidP="00FB479A">
            <w:pPr>
              <w:pStyle w:val="TAL"/>
            </w:pPr>
            <w:r w:rsidRPr="00F14D84">
              <w:t>S&amp;F monitoring list present</w:t>
            </w:r>
          </w:p>
        </w:tc>
      </w:tr>
      <w:tr w:rsidR="00F376B5" w:rsidRPr="00F14D84" w14:paraId="5DA4C4D1" w14:textId="77777777" w:rsidTr="00EF2172">
        <w:trPr>
          <w:cantSplit/>
          <w:jc w:val="center"/>
        </w:trPr>
        <w:tc>
          <w:tcPr>
            <w:tcW w:w="166" w:type="dxa"/>
          </w:tcPr>
          <w:p w14:paraId="1707F016" w14:textId="77777777" w:rsidR="00F376B5" w:rsidRPr="00F14D84" w:rsidRDefault="00F376B5" w:rsidP="00EF2172">
            <w:pPr>
              <w:pStyle w:val="TAL"/>
            </w:pPr>
            <w:r w:rsidRPr="00F14D84">
              <w:t>1</w:t>
            </w:r>
          </w:p>
        </w:tc>
        <w:tc>
          <w:tcPr>
            <w:tcW w:w="283" w:type="dxa"/>
            <w:gridSpan w:val="2"/>
          </w:tcPr>
          <w:p w14:paraId="26923B4F" w14:textId="77777777" w:rsidR="00F376B5" w:rsidRPr="00F14D84" w:rsidRDefault="00F376B5" w:rsidP="00EF2172">
            <w:pPr>
              <w:pStyle w:val="TAL"/>
            </w:pPr>
            <w:r w:rsidRPr="00F14D84">
              <w:t>1</w:t>
            </w:r>
          </w:p>
        </w:tc>
        <w:tc>
          <w:tcPr>
            <w:tcW w:w="6492" w:type="dxa"/>
          </w:tcPr>
          <w:p w14:paraId="52FA0BD5" w14:textId="77777777" w:rsidR="00F376B5" w:rsidRPr="00F14D84" w:rsidRDefault="00F376B5" w:rsidP="00FB479A">
            <w:pPr>
              <w:pStyle w:val="TAL"/>
            </w:pPr>
            <w:r w:rsidRPr="00F14D84">
              <w:t>This value is not used in this version of the protocol. If received it shall be interpreted as '00'.</w:t>
            </w:r>
          </w:p>
        </w:tc>
      </w:tr>
      <w:tr w:rsidR="00B256AD" w:rsidRPr="00F14D84" w14:paraId="4BF709A5" w14:textId="77777777" w:rsidTr="00EF2172">
        <w:trPr>
          <w:cantSplit/>
          <w:jc w:val="center"/>
        </w:trPr>
        <w:tc>
          <w:tcPr>
            <w:tcW w:w="304" w:type="dxa"/>
            <w:gridSpan w:val="2"/>
          </w:tcPr>
          <w:p w14:paraId="4DD3CEA8" w14:textId="77777777" w:rsidR="00B256AD" w:rsidRPr="00F14D84" w:rsidRDefault="00B256AD" w:rsidP="00FB479A">
            <w:pPr>
              <w:pStyle w:val="TAL"/>
            </w:pPr>
          </w:p>
        </w:tc>
        <w:tc>
          <w:tcPr>
            <w:tcW w:w="6637" w:type="dxa"/>
            <w:gridSpan w:val="2"/>
          </w:tcPr>
          <w:p w14:paraId="51ABEEDA" w14:textId="77777777" w:rsidR="00B256AD" w:rsidRPr="00F14D84" w:rsidRDefault="00B256AD" w:rsidP="00FB479A">
            <w:pPr>
              <w:pStyle w:val="TAL"/>
            </w:pPr>
          </w:p>
        </w:tc>
      </w:tr>
      <w:tr w:rsidR="00B256AD" w:rsidRPr="00F14D84" w14:paraId="4E1BED00" w14:textId="77777777" w:rsidTr="00EF2172">
        <w:trPr>
          <w:cantSplit/>
          <w:trHeight w:val="365"/>
          <w:jc w:val="center"/>
        </w:trPr>
        <w:tc>
          <w:tcPr>
            <w:tcW w:w="6941" w:type="dxa"/>
            <w:gridSpan w:val="4"/>
          </w:tcPr>
          <w:p w14:paraId="5F39E0B9" w14:textId="6905A685" w:rsidR="00B256AD" w:rsidRPr="00F14D84" w:rsidRDefault="00B256AD" w:rsidP="00FB479A">
            <w:pPr>
              <w:pStyle w:val="TAL"/>
            </w:pPr>
            <w:r w:rsidRPr="00F14D84">
              <w:rPr>
                <w:lang w:eastAsia="ko-KR"/>
              </w:rPr>
              <w:t>S&amp;F wait time</w:t>
            </w:r>
            <w:r w:rsidRPr="00F14D84">
              <w:t xml:space="preserve"> duration (octets k to k+</w:t>
            </w:r>
            <w:ins w:id="10244" w:author="CR4597" w:date="2025-12-09T14:50:00Z" w16du:dateUtc="2025-12-09T13:50:00Z">
              <w:r w:rsidR="00546AAC">
                <w:t>1</w:t>
              </w:r>
            </w:ins>
            <w:del w:id="10245" w:author="CR4597" w:date="2025-12-09T14:50:00Z" w16du:dateUtc="2025-12-09T13:50:00Z">
              <w:r w:rsidRPr="00F14D84" w:rsidDel="00546AAC">
                <w:delText>2</w:delText>
              </w:r>
            </w:del>
            <w:r w:rsidRPr="00F14D84">
              <w:t>)</w:t>
            </w:r>
          </w:p>
          <w:p w14:paraId="4A6EF49F" w14:textId="493C50C7" w:rsidR="00B256AD" w:rsidRPr="00F14D84" w:rsidRDefault="00B256AD" w:rsidP="00FB479A">
            <w:pPr>
              <w:pStyle w:val="TAL"/>
              <w:rPr>
                <w:lang w:eastAsia="ko-KR"/>
              </w:rPr>
            </w:pPr>
            <w:r w:rsidRPr="00F14D84">
              <w:rPr>
                <w:lang w:eastAsia="ko-KR"/>
              </w:rPr>
              <w:t>This field provides the S&amp;F wait time</w:t>
            </w:r>
            <w:r w:rsidRPr="00F14D84">
              <w:t xml:space="preserve"> duration</w:t>
            </w:r>
            <w:r w:rsidRPr="00F14D84">
              <w:rPr>
                <w:lang w:eastAsia="ko-KR"/>
              </w:rPr>
              <w:t xml:space="preserve"> in seconds. </w:t>
            </w:r>
            <w:ins w:id="10246" w:author="CR4597" w:date="2025-12-09T14:51:00Z" w16du:dateUtc="2025-12-09T13:51:00Z">
              <w:r w:rsidR="00546AAC">
                <w:rPr>
                  <w:lang w:eastAsia="ko-KR"/>
                </w:rPr>
                <w:t>It</w:t>
              </w:r>
            </w:ins>
            <w:del w:id="10247" w:author="CR4597" w:date="2025-12-09T14:51:00Z" w16du:dateUtc="2025-12-09T13:51:00Z">
              <w:r w:rsidRPr="00F14D84" w:rsidDel="00546AAC">
                <w:rPr>
                  <w:lang w:eastAsia="ko-KR"/>
                </w:rPr>
                <w:delText>The value part of the S&amp;F wait time</w:delText>
              </w:r>
              <w:r w:rsidRPr="00F14D84" w:rsidDel="00546AAC">
                <w:delText xml:space="preserve"> duration</w:delText>
              </w:r>
            </w:del>
            <w:r w:rsidRPr="00F14D84">
              <w:t xml:space="preserve"> </w:t>
            </w:r>
            <w:r w:rsidRPr="00F14D84">
              <w:rPr>
                <w:lang w:eastAsia="ko-KR"/>
              </w:rPr>
              <w:t xml:space="preserve">is coded as </w:t>
            </w:r>
            <w:ins w:id="10248" w:author="CR4597" w:date="2025-12-09T14:51:00Z" w16du:dateUtc="2025-12-09T13:51:00Z">
              <w:r w:rsidR="00546AAC" w:rsidRPr="00F11A63">
                <w:rPr>
                  <w:lang w:eastAsia="ko-KR"/>
                </w:rPr>
                <w:t>the binary coded value in the unit of second</w:t>
              </w:r>
            </w:ins>
            <w:del w:id="10249" w:author="CR4597" w:date="2025-12-09T14:51:00Z" w16du:dateUtc="2025-12-09T13:51:00Z">
              <w:r w:rsidRPr="00F14D84" w:rsidDel="00546AAC">
                <w:rPr>
                  <w:lang w:eastAsia="ko-KR"/>
                </w:rPr>
                <w:delText>octets 3 to 5 of the Time duration IE</w:delText>
              </w:r>
            </w:del>
            <w:r w:rsidRPr="00F14D84">
              <w:rPr>
                <w:lang w:eastAsia="ko-KR"/>
              </w:rPr>
              <w:t>.</w:t>
            </w:r>
          </w:p>
          <w:p w14:paraId="1DAB4251" w14:textId="77777777" w:rsidR="00B256AD" w:rsidRPr="00F14D84" w:rsidRDefault="00B256AD" w:rsidP="00FB479A">
            <w:pPr>
              <w:pStyle w:val="TAL"/>
              <w:rPr>
                <w:lang w:eastAsia="ko-KR"/>
              </w:rPr>
            </w:pPr>
          </w:p>
        </w:tc>
      </w:tr>
      <w:tr w:rsidR="00B256AD" w:rsidRPr="00F14D84" w14:paraId="041247AA" w14:textId="77777777" w:rsidTr="00EF2172">
        <w:trPr>
          <w:cantSplit/>
          <w:trHeight w:val="365"/>
          <w:jc w:val="center"/>
        </w:trPr>
        <w:tc>
          <w:tcPr>
            <w:tcW w:w="6941" w:type="dxa"/>
            <w:gridSpan w:val="4"/>
          </w:tcPr>
          <w:p w14:paraId="205FEF18" w14:textId="70555900" w:rsidR="00B256AD" w:rsidRPr="00F14D84" w:rsidRDefault="00B256AD" w:rsidP="00FB479A">
            <w:pPr>
              <w:pStyle w:val="TAL"/>
              <w:rPr>
                <w:lang w:eastAsia="ko-KR"/>
              </w:rPr>
            </w:pPr>
            <w:r w:rsidRPr="00F14D84">
              <w:t xml:space="preserve">Estimated </w:t>
            </w:r>
            <w:r w:rsidR="00221CA3" w:rsidRPr="00F14D84">
              <w:t xml:space="preserve">S&amp;F </w:t>
            </w:r>
            <w:r w:rsidRPr="00F14D84">
              <w:t>uplink delivery time duration</w:t>
            </w:r>
            <w:r w:rsidRPr="00F14D84">
              <w:rPr>
                <w:lang w:eastAsia="ko-KR"/>
              </w:rPr>
              <w:t xml:space="preserve"> (octets l to l+2)</w:t>
            </w:r>
          </w:p>
          <w:p w14:paraId="1B643A3F" w14:textId="7EEC358E" w:rsidR="00B256AD" w:rsidRPr="00F14D84" w:rsidRDefault="00B256AD" w:rsidP="00FB479A">
            <w:pPr>
              <w:pStyle w:val="TAL"/>
              <w:rPr>
                <w:lang w:eastAsia="ko-KR"/>
              </w:rPr>
            </w:pPr>
            <w:r w:rsidRPr="00F14D84">
              <w:rPr>
                <w:lang w:eastAsia="ko-KR"/>
              </w:rPr>
              <w:t xml:space="preserve">This field provides the </w:t>
            </w:r>
            <w:r w:rsidRPr="00F14D84">
              <w:t xml:space="preserve">estimated </w:t>
            </w:r>
            <w:r w:rsidR="00221CA3" w:rsidRPr="00F14D84">
              <w:t xml:space="preserve">S&amp;F </w:t>
            </w:r>
            <w:r w:rsidRPr="00F14D84">
              <w:t>uplink delivery time duration</w:t>
            </w:r>
            <w:r w:rsidRPr="00F14D84">
              <w:rPr>
                <w:lang w:eastAsia="ko-KR"/>
              </w:rPr>
              <w:t xml:space="preserve"> in seconds. The value part of the </w:t>
            </w:r>
            <w:r w:rsidRPr="00F14D84">
              <w:t xml:space="preserve">Estimated </w:t>
            </w:r>
            <w:r w:rsidR="00221CA3" w:rsidRPr="00F14D84">
              <w:t xml:space="preserve">S&amp;F </w:t>
            </w:r>
            <w:r w:rsidRPr="00F14D84">
              <w:t>uplink delivery time duration</w:t>
            </w:r>
            <w:r w:rsidRPr="00F14D84">
              <w:rPr>
                <w:lang w:eastAsia="ko-KR"/>
              </w:rPr>
              <w:t xml:space="preserve"> is coded as octets 3 to 5 of the Time duration IE.</w:t>
            </w:r>
          </w:p>
          <w:p w14:paraId="6F1B4426" w14:textId="77777777" w:rsidR="00B256AD" w:rsidRPr="00F14D84" w:rsidRDefault="00B256AD" w:rsidP="00FB479A">
            <w:pPr>
              <w:pStyle w:val="TAL"/>
            </w:pPr>
          </w:p>
        </w:tc>
      </w:tr>
      <w:tr w:rsidR="00B256AD" w:rsidRPr="00F14D84" w14:paraId="55C84C4B" w14:textId="77777777" w:rsidTr="00EF2172">
        <w:trPr>
          <w:cantSplit/>
          <w:trHeight w:val="365"/>
          <w:jc w:val="center"/>
        </w:trPr>
        <w:tc>
          <w:tcPr>
            <w:tcW w:w="6941" w:type="dxa"/>
            <w:gridSpan w:val="4"/>
          </w:tcPr>
          <w:p w14:paraId="4C5400ED" w14:textId="77777777" w:rsidR="00B256AD" w:rsidRPr="00F14D84" w:rsidRDefault="00B256AD" w:rsidP="00FB479A">
            <w:pPr>
              <w:pStyle w:val="TAL"/>
              <w:rPr>
                <w:lang w:eastAsia="ko-KR"/>
              </w:rPr>
            </w:pPr>
            <w:r w:rsidRPr="00F14D84">
              <w:t xml:space="preserve">S&amp;F monitoring list </w:t>
            </w:r>
            <w:r w:rsidRPr="00F14D84">
              <w:rPr>
                <w:lang w:eastAsia="ko-KR"/>
              </w:rPr>
              <w:t xml:space="preserve">(octets m to </w:t>
            </w:r>
            <w:proofErr w:type="spellStart"/>
            <w:r w:rsidRPr="00F14D84">
              <w:rPr>
                <w:lang w:eastAsia="ko-KR"/>
              </w:rPr>
              <w:t>m+n</w:t>
            </w:r>
            <w:proofErr w:type="spellEnd"/>
            <w:r w:rsidRPr="00F14D84">
              <w:rPr>
                <w:lang w:eastAsia="ko-KR"/>
              </w:rPr>
              <w:t>)</w:t>
            </w:r>
          </w:p>
          <w:p w14:paraId="4DB45877" w14:textId="0EF625A9" w:rsidR="00B256AD" w:rsidRPr="00F14D84" w:rsidRDefault="00B256AD" w:rsidP="00FB479A">
            <w:pPr>
              <w:pStyle w:val="TAL"/>
            </w:pPr>
            <w:r w:rsidRPr="00F14D84">
              <w:t>This field provides a list of satellite IDs</w:t>
            </w:r>
            <w:r w:rsidR="00F376B5" w:rsidRPr="00F14D84">
              <w:t xml:space="preserve"> and is included only if the SFMLI field is set to "S&amp;F monitoring list present"</w:t>
            </w:r>
            <w:r w:rsidRPr="00F14D84">
              <w:t>.</w:t>
            </w:r>
          </w:p>
          <w:p w14:paraId="1AB2BB4D" w14:textId="77777777" w:rsidR="00B256AD" w:rsidRPr="00F14D84" w:rsidRDefault="00B256AD" w:rsidP="00FB479A">
            <w:pPr>
              <w:pStyle w:val="TAL"/>
            </w:pPr>
          </w:p>
        </w:tc>
      </w:tr>
      <w:tr w:rsidR="00B256AD" w:rsidRPr="00F14D84" w14:paraId="438877DE" w14:textId="77777777" w:rsidTr="00EF2172">
        <w:trPr>
          <w:cantSplit/>
          <w:trHeight w:val="365"/>
          <w:jc w:val="center"/>
        </w:trPr>
        <w:tc>
          <w:tcPr>
            <w:tcW w:w="6941" w:type="dxa"/>
            <w:gridSpan w:val="4"/>
          </w:tcPr>
          <w:p w14:paraId="0023B27D" w14:textId="77777777" w:rsidR="00B256AD" w:rsidRPr="00F14D84" w:rsidRDefault="00B256AD" w:rsidP="00FB479A">
            <w:pPr>
              <w:pStyle w:val="TAL"/>
              <w:rPr>
                <w:lang w:eastAsia="ko-KR"/>
              </w:rPr>
            </w:pPr>
            <w:r w:rsidRPr="00F14D84">
              <w:t>Number of satellite IDs</w:t>
            </w:r>
            <w:r w:rsidRPr="00F14D84">
              <w:rPr>
                <w:lang w:eastAsia="ko-KR"/>
              </w:rPr>
              <w:t xml:space="preserve"> (octet m)</w:t>
            </w:r>
          </w:p>
          <w:p w14:paraId="748325B2" w14:textId="77777777" w:rsidR="00B256AD" w:rsidRPr="00F14D84" w:rsidRDefault="00B256AD" w:rsidP="00FB479A">
            <w:pPr>
              <w:pStyle w:val="TAL"/>
              <w:rPr>
                <w:lang w:eastAsia="ko-KR"/>
              </w:rPr>
            </w:pPr>
            <w:r w:rsidRPr="00F14D84">
              <w:rPr>
                <w:lang w:eastAsia="ko-KR"/>
              </w:rPr>
              <w:t xml:space="preserve">This field provides the </w:t>
            </w:r>
            <w:r w:rsidRPr="00F14D84">
              <w:t>number of satellite IDs present in the S&amp;F monitoring list</w:t>
            </w:r>
            <w:r w:rsidRPr="00F14D84">
              <w:rPr>
                <w:lang w:eastAsia="ko-KR"/>
              </w:rPr>
              <w:t>.</w:t>
            </w:r>
          </w:p>
          <w:p w14:paraId="664A1805" w14:textId="77777777" w:rsidR="00B256AD" w:rsidRPr="00F14D84" w:rsidRDefault="00B256AD" w:rsidP="00FB479A">
            <w:pPr>
              <w:pStyle w:val="TAL"/>
            </w:pPr>
          </w:p>
        </w:tc>
      </w:tr>
      <w:tr w:rsidR="00B256AD" w:rsidRPr="00F14D84" w14:paraId="18E69F0B" w14:textId="77777777" w:rsidTr="00EF2172">
        <w:trPr>
          <w:cantSplit/>
          <w:trHeight w:val="365"/>
          <w:jc w:val="center"/>
        </w:trPr>
        <w:tc>
          <w:tcPr>
            <w:tcW w:w="6941" w:type="dxa"/>
            <w:gridSpan w:val="4"/>
          </w:tcPr>
          <w:p w14:paraId="656B69BF" w14:textId="77777777" w:rsidR="00B256AD" w:rsidRPr="00F14D84" w:rsidRDefault="00B256AD" w:rsidP="00FB479A">
            <w:pPr>
              <w:pStyle w:val="TAL"/>
              <w:rPr>
                <w:lang w:eastAsia="ko-KR"/>
              </w:rPr>
            </w:pPr>
            <w:r w:rsidRPr="00F14D84">
              <w:t>Satellite ID</w:t>
            </w:r>
            <w:r w:rsidRPr="00F14D84">
              <w:rPr>
                <w:lang w:eastAsia="ko-KR"/>
              </w:rPr>
              <w:t xml:space="preserve"> n (octet </w:t>
            </w:r>
            <w:proofErr w:type="spellStart"/>
            <w:r w:rsidRPr="00F14D84">
              <w:rPr>
                <w:lang w:eastAsia="ko-KR"/>
              </w:rPr>
              <w:t>m+n</w:t>
            </w:r>
            <w:proofErr w:type="spellEnd"/>
            <w:r w:rsidRPr="00F14D84">
              <w:rPr>
                <w:lang w:eastAsia="ko-KR"/>
              </w:rPr>
              <w:t>)</w:t>
            </w:r>
          </w:p>
          <w:p w14:paraId="64C4A604" w14:textId="77777777" w:rsidR="00B256AD" w:rsidRPr="00F14D84" w:rsidRDefault="00B256AD" w:rsidP="00FB479A">
            <w:pPr>
              <w:pStyle w:val="TAL"/>
              <w:rPr>
                <w:lang w:eastAsia="ko-KR"/>
              </w:rPr>
            </w:pPr>
            <w:r w:rsidRPr="00F14D84">
              <w:rPr>
                <w:lang w:eastAsia="ko-KR"/>
              </w:rPr>
              <w:t xml:space="preserve">This field provides the ID of satellite n. The value part of the Satellite ID is coded as a binary coded integer value from 0 to 255 as defined for the </w:t>
            </w:r>
            <w:proofErr w:type="spellStart"/>
            <w:r w:rsidRPr="00F14D84">
              <w:rPr>
                <w:lang w:eastAsia="ko-KR"/>
              </w:rPr>
              <w:t>SatelliteId</w:t>
            </w:r>
            <w:proofErr w:type="spellEnd"/>
            <w:r w:rsidRPr="00F14D84">
              <w:rPr>
                <w:lang w:eastAsia="ko-KR"/>
              </w:rPr>
              <w:t xml:space="preserve"> IE in 3GPP TS 36.331 [22].</w:t>
            </w:r>
          </w:p>
          <w:p w14:paraId="6721DB4A" w14:textId="77777777" w:rsidR="00B256AD" w:rsidRPr="00F14D84" w:rsidRDefault="00B256AD" w:rsidP="00FB479A">
            <w:pPr>
              <w:pStyle w:val="TAL"/>
            </w:pPr>
          </w:p>
        </w:tc>
      </w:tr>
    </w:tbl>
    <w:p w14:paraId="061A506E" w14:textId="4F3EC1E4" w:rsidR="00B256AD" w:rsidRPr="00F14D84" w:rsidRDefault="00B256AD" w:rsidP="00EF2172">
      <w:pPr>
        <w:rPr>
          <w:lang w:eastAsia="zh-CN"/>
        </w:rPr>
      </w:pPr>
    </w:p>
    <w:p w14:paraId="03E7DC92" w14:textId="74F9932D" w:rsidR="00FC1F06" w:rsidRPr="00F14D84" w:rsidRDefault="00FC1F06" w:rsidP="00FC1F06">
      <w:pPr>
        <w:pStyle w:val="Heading4"/>
      </w:pPr>
      <w:bookmarkStart w:id="10250" w:name="_CR9_9_3_74"/>
      <w:bookmarkStart w:id="10251" w:name="_Toc209861676"/>
      <w:bookmarkEnd w:id="10250"/>
      <w:r w:rsidRPr="00F14D84">
        <w:t>9.9.3.74</w:t>
      </w:r>
      <w:r w:rsidRPr="00F14D84">
        <w:tab/>
        <w:t>Data container</w:t>
      </w:r>
      <w:bookmarkEnd w:id="10251"/>
    </w:p>
    <w:p w14:paraId="71058934" w14:textId="4BF5C6F3" w:rsidR="00FC1F06" w:rsidRPr="00F14D84" w:rsidRDefault="00FC1F06" w:rsidP="00FC1F06">
      <w:r w:rsidRPr="00F14D84">
        <w:t xml:space="preserve">The </w:t>
      </w:r>
      <w:ins w:id="10252" w:author="CR4611" w:date="2025-12-09T15:53:00Z" w16du:dateUtc="2025-12-09T14:53:00Z">
        <w:r w:rsidR="008C740B">
          <w:t xml:space="preserve">purpose of the </w:t>
        </w:r>
      </w:ins>
      <w:r w:rsidRPr="00F14D84">
        <w:t xml:space="preserve">Data container IE contains </w:t>
      </w:r>
      <w:ins w:id="10253" w:author="CR4611" w:date="2025-12-09T15:54:00Z" w16du:dateUtc="2025-12-09T14:54:00Z">
        <w:r w:rsidR="008C740B">
          <w:t>is to</w:t>
        </w:r>
        <w:r w:rsidR="008C740B" w:rsidRPr="008C740B">
          <w:t xml:space="preserve"> </w:t>
        </w:r>
        <w:r w:rsidR="008C740B">
          <w:t xml:space="preserve">encapsulate the user data, SMS message or LCS message. </w:t>
        </w:r>
      </w:ins>
      <w:ins w:id="10254" w:author="CR4611" w:date="2025-12-09T15:55:00Z" w16du:dateUtc="2025-12-09T14:55:00Z">
        <w:r w:rsidR="008C740B">
          <w:t>If one data payload is transported,</w:t>
        </w:r>
      </w:ins>
      <w:del w:id="10255" w:author="CR4611" w:date="2025-12-09T15:54:00Z" w16du:dateUtc="2025-12-09T14:54:00Z">
        <w:r w:rsidRPr="00F14D84" w:rsidDel="008C740B">
          <w:delText>the data payload and</w:delText>
        </w:r>
      </w:del>
      <w:r w:rsidRPr="00F14D84">
        <w:t xml:space="preserve"> the control information associated with the data payload</w:t>
      </w:r>
      <w:ins w:id="10256" w:author="CR4611" w:date="2025-12-09T15:55:00Z" w16du:dateUtc="2025-12-09T14:55:00Z">
        <w:r w:rsidR="008C740B">
          <w:t xml:space="preserve"> is also transported together with the data payload</w:t>
        </w:r>
      </w:ins>
      <w:del w:id="10257" w:author="CR4611" w:date="2025-12-09T15:55:00Z" w16du:dateUtc="2025-12-09T14:55:00Z">
        <w:r w:rsidRPr="00F14D84" w:rsidDel="008C740B">
          <w:delText>, SMS message or LCS message</w:delText>
        </w:r>
      </w:del>
      <w:r w:rsidRPr="00F14D84">
        <w:t>. The control information associated with the data payload depends on the data type.</w:t>
      </w:r>
    </w:p>
    <w:p w14:paraId="7C6D8A9F" w14:textId="77777777" w:rsidR="00FC1F06" w:rsidRPr="00F14D84" w:rsidRDefault="00FC1F06" w:rsidP="00FC1F06">
      <w:r w:rsidRPr="00F14D84">
        <w:t>The Data container IE is a non-standard layer 3 information element.</w:t>
      </w:r>
    </w:p>
    <w:p w14:paraId="116BE3FC" w14:textId="02991373" w:rsidR="00FC1F06" w:rsidRPr="00F14D84" w:rsidRDefault="00FC1F06" w:rsidP="00FC1F06">
      <w:r w:rsidRPr="00F14D84">
        <w:t>The Data container IE is coded as shown in figure</w:t>
      </w:r>
      <w:r w:rsidR="00B11CFC" w:rsidRPr="00F14D84">
        <w:t> </w:t>
      </w:r>
      <w:r w:rsidRPr="00F14D84">
        <w:t>9.9.3.74.1, figure</w:t>
      </w:r>
      <w:r w:rsidR="00B11CFC" w:rsidRPr="00F14D84">
        <w:t> </w:t>
      </w:r>
      <w:r w:rsidRPr="00F14D84">
        <w:t>9.9.3.74.2, figure</w:t>
      </w:r>
      <w:r w:rsidR="00B11CFC" w:rsidRPr="00F14D84">
        <w:t> </w:t>
      </w:r>
      <w:r w:rsidRPr="00F14D84">
        <w:t>9.9.3.74.3 and table</w:t>
      </w:r>
      <w:r w:rsidR="007C6D7B" w:rsidRPr="00F14D84">
        <w:t> </w:t>
      </w:r>
      <w:r w:rsidRPr="00F14D84">
        <w:t>9.9.3.7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F14D84" w14:paraId="18852E5D" w14:textId="77777777" w:rsidTr="00C721D0">
        <w:trPr>
          <w:cantSplit/>
          <w:jc w:val="center"/>
        </w:trPr>
        <w:tc>
          <w:tcPr>
            <w:tcW w:w="709" w:type="dxa"/>
            <w:tcBorders>
              <w:top w:val="nil"/>
              <w:left w:val="nil"/>
              <w:bottom w:val="nil"/>
              <w:right w:val="nil"/>
            </w:tcBorders>
            <w:hideMark/>
          </w:tcPr>
          <w:p w14:paraId="7315F583" w14:textId="77777777" w:rsidR="00FC1F06" w:rsidRPr="00F14D84" w:rsidRDefault="00FC1F06" w:rsidP="00FB479A">
            <w:pPr>
              <w:pStyle w:val="TAC"/>
            </w:pPr>
            <w:r w:rsidRPr="00F14D84">
              <w:t>8</w:t>
            </w:r>
          </w:p>
        </w:tc>
        <w:tc>
          <w:tcPr>
            <w:tcW w:w="781" w:type="dxa"/>
            <w:tcBorders>
              <w:top w:val="nil"/>
              <w:left w:val="nil"/>
              <w:bottom w:val="nil"/>
              <w:right w:val="nil"/>
            </w:tcBorders>
            <w:hideMark/>
          </w:tcPr>
          <w:p w14:paraId="2C78A0EC" w14:textId="77777777" w:rsidR="00FC1F06" w:rsidRPr="00F14D84" w:rsidRDefault="00FC1F06" w:rsidP="00FB479A">
            <w:pPr>
              <w:pStyle w:val="TAC"/>
            </w:pPr>
            <w:r w:rsidRPr="00F14D84">
              <w:t>7</w:t>
            </w:r>
          </w:p>
        </w:tc>
        <w:tc>
          <w:tcPr>
            <w:tcW w:w="780" w:type="dxa"/>
            <w:tcBorders>
              <w:top w:val="nil"/>
              <w:left w:val="nil"/>
              <w:bottom w:val="nil"/>
              <w:right w:val="nil"/>
            </w:tcBorders>
            <w:hideMark/>
          </w:tcPr>
          <w:p w14:paraId="2AC23ACD" w14:textId="77777777" w:rsidR="00FC1F06" w:rsidRPr="00F14D84" w:rsidRDefault="00FC1F06" w:rsidP="00FB479A">
            <w:pPr>
              <w:pStyle w:val="TAC"/>
            </w:pPr>
            <w:r w:rsidRPr="00F14D84">
              <w:t>6</w:t>
            </w:r>
          </w:p>
        </w:tc>
        <w:tc>
          <w:tcPr>
            <w:tcW w:w="779" w:type="dxa"/>
            <w:tcBorders>
              <w:top w:val="nil"/>
              <w:left w:val="nil"/>
              <w:bottom w:val="nil"/>
              <w:right w:val="nil"/>
            </w:tcBorders>
            <w:hideMark/>
          </w:tcPr>
          <w:p w14:paraId="7856A5BB" w14:textId="77777777" w:rsidR="00FC1F06" w:rsidRPr="00F14D84" w:rsidRDefault="00FC1F06" w:rsidP="00FB479A">
            <w:pPr>
              <w:pStyle w:val="TAC"/>
            </w:pPr>
            <w:r w:rsidRPr="00F14D84">
              <w:t>5</w:t>
            </w:r>
          </w:p>
        </w:tc>
        <w:tc>
          <w:tcPr>
            <w:tcW w:w="709" w:type="dxa"/>
            <w:tcBorders>
              <w:top w:val="nil"/>
              <w:left w:val="nil"/>
              <w:bottom w:val="single" w:sz="4" w:space="0" w:color="auto"/>
              <w:right w:val="nil"/>
            </w:tcBorders>
            <w:hideMark/>
          </w:tcPr>
          <w:p w14:paraId="2F210047" w14:textId="77777777" w:rsidR="00FC1F06" w:rsidRPr="00F14D84" w:rsidRDefault="00FC1F06" w:rsidP="00FB479A">
            <w:pPr>
              <w:pStyle w:val="TAC"/>
            </w:pPr>
            <w:r w:rsidRPr="00F14D84">
              <w:t>4</w:t>
            </w:r>
          </w:p>
        </w:tc>
        <w:tc>
          <w:tcPr>
            <w:tcW w:w="709" w:type="dxa"/>
            <w:tcBorders>
              <w:top w:val="nil"/>
              <w:left w:val="nil"/>
              <w:bottom w:val="single" w:sz="4" w:space="0" w:color="auto"/>
              <w:right w:val="nil"/>
            </w:tcBorders>
            <w:hideMark/>
          </w:tcPr>
          <w:p w14:paraId="20147BB0" w14:textId="77777777" w:rsidR="00FC1F06" w:rsidRPr="00F14D84" w:rsidRDefault="00FC1F06" w:rsidP="00FB479A">
            <w:pPr>
              <w:pStyle w:val="TAC"/>
            </w:pPr>
            <w:r w:rsidRPr="00F14D84">
              <w:t>3</w:t>
            </w:r>
          </w:p>
        </w:tc>
        <w:tc>
          <w:tcPr>
            <w:tcW w:w="709" w:type="dxa"/>
            <w:tcBorders>
              <w:top w:val="nil"/>
              <w:left w:val="nil"/>
              <w:bottom w:val="nil"/>
              <w:right w:val="nil"/>
            </w:tcBorders>
            <w:hideMark/>
          </w:tcPr>
          <w:p w14:paraId="4CD9C4E3" w14:textId="77777777" w:rsidR="00FC1F06" w:rsidRPr="00F14D84" w:rsidRDefault="00FC1F06" w:rsidP="00FB479A">
            <w:pPr>
              <w:pStyle w:val="TAC"/>
            </w:pPr>
            <w:r w:rsidRPr="00F14D84">
              <w:t>2</w:t>
            </w:r>
          </w:p>
        </w:tc>
        <w:tc>
          <w:tcPr>
            <w:tcW w:w="709" w:type="dxa"/>
            <w:tcBorders>
              <w:top w:val="nil"/>
              <w:left w:val="nil"/>
              <w:bottom w:val="nil"/>
              <w:right w:val="nil"/>
            </w:tcBorders>
            <w:hideMark/>
          </w:tcPr>
          <w:p w14:paraId="596309E9" w14:textId="77777777" w:rsidR="00FC1F06" w:rsidRPr="00F14D84" w:rsidRDefault="00FC1F06" w:rsidP="00EF2172">
            <w:pPr>
              <w:pStyle w:val="TAC"/>
              <w:rPr>
                <w:rFonts w:cs="Arial"/>
              </w:rPr>
            </w:pPr>
            <w:r w:rsidRPr="00F14D84">
              <w:rPr>
                <w:rFonts w:cs="Arial"/>
              </w:rPr>
              <w:t>1</w:t>
            </w:r>
          </w:p>
        </w:tc>
        <w:tc>
          <w:tcPr>
            <w:tcW w:w="1632" w:type="dxa"/>
            <w:tcBorders>
              <w:top w:val="nil"/>
              <w:left w:val="nil"/>
              <w:bottom w:val="nil"/>
              <w:right w:val="nil"/>
            </w:tcBorders>
          </w:tcPr>
          <w:p w14:paraId="47801A7E" w14:textId="77777777" w:rsidR="00FC1F06" w:rsidRPr="00F14D84" w:rsidRDefault="00FC1F06" w:rsidP="00C721D0">
            <w:pPr>
              <w:keepNext/>
              <w:keepLines/>
              <w:spacing w:after="0"/>
              <w:rPr>
                <w:rFonts w:ascii="Arial" w:hAnsi="Arial" w:cs="Arial"/>
                <w:sz w:val="18"/>
              </w:rPr>
            </w:pPr>
          </w:p>
        </w:tc>
      </w:tr>
      <w:tr w:rsidR="00FC1F06" w:rsidRPr="00F14D84" w14:paraId="0FDB187F" w14:textId="77777777" w:rsidTr="00C721D0">
        <w:trPr>
          <w:cantSplit/>
          <w:trHeight w:val="291"/>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4850706A" w14:textId="77777777" w:rsidR="00FC1F06" w:rsidRPr="00F14D84" w:rsidRDefault="00FC1F06" w:rsidP="00C721D0">
            <w:pPr>
              <w:pStyle w:val="TAC"/>
            </w:pPr>
            <w:r w:rsidRPr="00F14D84">
              <w:t>Data type</w:t>
            </w:r>
          </w:p>
        </w:tc>
        <w:tc>
          <w:tcPr>
            <w:tcW w:w="1472" w:type="dxa"/>
            <w:gridSpan w:val="2"/>
            <w:tcBorders>
              <w:top w:val="single" w:sz="4" w:space="0" w:color="auto"/>
              <w:left w:val="single" w:sz="4" w:space="0" w:color="auto"/>
              <w:bottom w:val="single" w:sz="4" w:space="0" w:color="auto"/>
              <w:right w:val="single" w:sz="4" w:space="0" w:color="auto"/>
            </w:tcBorders>
            <w:hideMark/>
          </w:tcPr>
          <w:p w14:paraId="50F5690D" w14:textId="77777777" w:rsidR="00FC1F06" w:rsidRPr="00F14D84" w:rsidRDefault="00FC1F06" w:rsidP="00C721D0">
            <w:pPr>
              <w:pStyle w:val="TAC"/>
            </w:pPr>
            <w:r w:rsidRPr="00F14D84">
              <w:t>DDX</w:t>
            </w:r>
          </w:p>
        </w:tc>
        <w:tc>
          <w:tcPr>
            <w:tcW w:w="2127" w:type="dxa"/>
            <w:gridSpan w:val="3"/>
            <w:tcBorders>
              <w:top w:val="single" w:sz="4" w:space="0" w:color="auto"/>
              <w:left w:val="single" w:sz="4" w:space="0" w:color="auto"/>
              <w:bottom w:val="single" w:sz="4" w:space="0" w:color="auto"/>
              <w:right w:val="single" w:sz="4" w:space="0" w:color="auto"/>
            </w:tcBorders>
            <w:hideMark/>
          </w:tcPr>
          <w:p w14:paraId="71CBE9B1" w14:textId="77777777" w:rsidR="00FC1F06" w:rsidRPr="00F14D84" w:rsidRDefault="00FC1F06" w:rsidP="00C721D0">
            <w:pPr>
              <w:pStyle w:val="TAC"/>
            </w:pPr>
            <w:r w:rsidRPr="00F14D84">
              <w:t>EPS bearer identity</w:t>
            </w:r>
          </w:p>
        </w:tc>
        <w:tc>
          <w:tcPr>
            <w:tcW w:w="1632" w:type="dxa"/>
            <w:tcBorders>
              <w:top w:val="nil"/>
              <w:left w:val="nil"/>
              <w:bottom w:val="nil"/>
              <w:right w:val="nil"/>
            </w:tcBorders>
            <w:hideMark/>
          </w:tcPr>
          <w:p w14:paraId="36D12090" w14:textId="77777777" w:rsidR="00FC1F06" w:rsidRPr="00F14D84" w:rsidRDefault="00FC1F06" w:rsidP="00C721D0">
            <w:pPr>
              <w:pStyle w:val="TAL"/>
            </w:pPr>
            <w:r w:rsidRPr="00F14D84">
              <w:t>octet 1</w:t>
            </w:r>
          </w:p>
        </w:tc>
      </w:tr>
      <w:tr w:rsidR="00FC1F06" w:rsidRPr="00F14D84" w14:paraId="7B29AF5E" w14:textId="77777777" w:rsidTr="00C721D0">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3476DFE" w14:textId="77777777" w:rsidR="00FC1F06" w:rsidRPr="00F14D84" w:rsidRDefault="00FC1F06" w:rsidP="00C721D0">
            <w:pPr>
              <w:pStyle w:val="TAC"/>
            </w:pPr>
          </w:p>
          <w:p w14:paraId="46538968" w14:textId="77777777" w:rsidR="00FC1F06" w:rsidRPr="00F14D84" w:rsidRDefault="00FC1F06" w:rsidP="00C721D0">
            <w:pPr>
              <w:pStyle w:val="TAC"/>
            </w:pPr>
            <w:r w:rsidRPr="00F14D84">
              <w:t>Data payload</w:t>
            </w:r>
          </w:p>
        </w:tc>
        <w:tc>
          <w:tcPr>
            <w:tcW w:w="1632" w:type="dxa"/>
            <w:tcBorders>
              <w:top w:val="nil"/>
              <w:left w:val="nil"/>
              <w:bottom w:val="nil"/>
              <w:right w:val="nil"/>
            </w:tcBorders>
          </w:tcPr>
          <w:p w14:paraId="0DCB3659" w14:textId="77777777" w:rsidR="00FC1F06" w:rsidRPr="00F14D84" w:rsidRDefault="00FC1F06" w:rsidP="00C721D0">
            <w:pPr>
              <w:pStyle w:val="TAL"/>
            </w:pPr>
            <w:r w:rsidRPr="00F14D84">
              <w:t>octet 2</w:t>
            </w:r>
          </w:p>
          <w:p w14:paraId="47F0A675" w14:textId="77777777" w:rsidR="00FC1F06" w:rsidRPr="00F14D84" w:rsidRDefault="00FC1F06" w:rsidP="00C721D0">
            <w:pPr>
              <w:pStyle w:val="TAL"/>
            </w:pPr>
          </w:p>
          <w:p w14:paraId="762EC432" w14:textId="77777777" w:rsidR="00FC1F06" w:rsidRPr="00F14D84" w:rsidRDefault="00FC1F06" w:rsidP="00C721D0">
            <w:pPr>
              <w:pStyle w:val="TAL"/>
            </w:pPr>
            <w:r w:rsidRPr="00F14D84">
              <w:t>octet n</w:t>
            </w:r>
          </w:p>
        </w:tc>
      </w:tr>
    </w:tbl>
    <w:p w14:paraId="09399712" w14:textId="16031438" w:rsidR="00FC1F06" w:rsidRPr="00F14D84" w:rsidRDefault="00FC1F06" w:rsidP="00EF2172">
      <w:pPr>
        <w:pStyle w:val="TF"/>
      </w:pPr>
      <w:bookmarkStart w:id="10258" w:name="_CRFigure9_11_3_18B_2"/>
      <w:r w:rsidRPr="00F14D84">
        <w:t>Figure </w:t>
      </w:r>
      <w:bookmarkEnd w:id="10258"/>
      <w:r w:rsidRPr="00F14D84">
        <w:t>9.9.3.74.1: Data container I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F14D84" w14:paraId="5BA6C932" w14:textId="77777777" w:rsidTr="00C721D0">
        <w:trPr>
          <w:cantSplit/>
          <w:jc w:val="center"/>
        </w:trPr>
        <w:tc>
          <w:tcPr>
            <w:tcW w:w="709" w:type="dxa"/>
            <w:tcBorders>
              <w:top w:val="nil"/>
              <w:left w:val="nil"/>
              <w:bottom w:val="nil"/>
              <w:right w:val="nil"/>
            </w:tcBorders>
            <w:hideMark/>
          </w:tcPr>
          <w:p w14:paraId="01655300" w14:textId="77777777" w:rsidR="00FC1F06" w:rsidRPr="00F14D84" w:rsidRDefault="00FC1F06" w:rsidP="00C721D0">
            <w:pPr>
              <w:pStyle w:val="TAC"/>
            </w:pPr>
            <w:r w:rsidRPr="00F14D84">
              <w:t>8</w:t>
            </w:r>
          </w:p>
        </w:tc>
        <w:tc>
          <w:tcPr>
            <w:tcW w:w="781" w:type="dxa"/>
            <w:tcBorders>
              <w:top w:val="nil"/>
              <w:left w:val="nil"/>
              <w:bottom w:val="nil"/>
              <w:right w:val="nil"/>
            </w:tcBorders>
            <w:hideMark/>
          </w:tcPr>
          <w:p w14:paraId="272DE917" w14:textId="77777777" w:rsidR="00FC1F06" w:rsidRPr="00F14D84" w:rsidRDefault="00FC1F06" w:rsidP="00C721D0">
            <w:pPr>
              <w:pStyle w:val="TAC"/>
            </w:pPr>
            <w:r w:rsidRPr="00F14D84">
              <w:t>7</w:t>
            </w:r>
          </w:p>
        </w:tc>
        <w:tc>
          <w:tcPr>
            <w:tcW w:w="796" w:type="dxa"/>
            <w:tcBorders>
              <w:top w:val="nil"/>
              <w:left w:val="nil"/>
              <w:bottom w:val="nil"/>
              <w:right w:val="nil"/>
            </w:tcBorders>
            <w:hideMark/>
          </w:tcPr>
          <w:p w14:paraId="2753D2C7" w14:textId="77777777" w:rsidR="00FC1F06" w:rsidRPr="00F14D84" w:rsidRDefault="00FC1F06" w:rsidP="00C721D0">
            <w:pPr>
              <w:pStyle w:val="TAC"/>
            </w:pPr>
            <w:r w:rsidRPr="00F14D84">
              <w:t>6</w:t>
            </w:r>
          </w:p>
        </w:tc>
        <w:tc>
          <w:tcPr>
            <w:tcW w:w="779" w:type="dxa"/>
            <w:tcBorders>
              <w:top w:val="nil"/>
              <w:left w:val="nil"/>
              <w:bottom w:val="nil"/>
              <w:right w:val="nil"/>
            </w:tcBorders>
            <w:hideMark/>
          </w:tcPr>
          <w:p w14:paraId="55C9DCD8" w14:textId="77777777" w:rsidR="00FC1F06" w:rsidRPr="00F14D84" w:rsidRDefault="00FC1F06" w:rsidP="00C721D0">
            <w:pPr>
              <w:pStyle w:val="TAC"/>
            </w:pPr>
            <w:r w:rsidRPr="00F14D84">
              <w:t>5</w:t>
            </w:r>
          </w:p>
        </w:tc>
        <w:tc>
          <w:tcPr>
            <w:tcW w:w="709" w:type="dxa"/>
            <w:tcBorders>
              <w:top w:val="nil"/>
              <w:left w:val="nil"/>
              <w:bottom w:val="single" w:sz="4" w:space="0" w:color="auto"/>
              <w:right w:val="nil"/>
            </w:tcBorders>
            <w:hideMark/>
          </w:tcPr>
          <w:p w14:paraId="3C2A23AC" w14:textId="77777777" w:rsidR="00FC1F06" w:rsidRPr="00F14D84" w:rsidRDefault="00FC1F06" w:rsidP="00C721D0">
            <w:pPr>
              <w:pStyle w:val="TAC"/>
            </w:pPr>
            <w:r w:rsidRPr="00F14D84">
              <w:t>4</w:t>
            </w:r>
          </w:p>
        </w:tc>
        <w:tc>
          <w:tcPr>
            <w:tcW w:w="709" w:type="dxa"/>
            <w:tcBorders>
              <w:top w:val="nil"/>
              <w:left w:val="nil"/>
              <w:bottom w:val="single" w:sz="4" w:space="0" w:color="auto"/>
              <w:right w:val="nil"/>
            </w:tcBorders>
            <w:hideMark/>
          </w:tcPr>
          <w:p w14:paraId="37A74D82" w14:textId="77777777" w:rsidR="00FC1F06" w:rsidRPr="00F14D84" w:rsidRDefault="00FC1F06" w:rsidP="00C721D0">
            <w:pPr>
              <w:pStyle w:val="TAC"/>
            </w:pPr>
            <w:r w:rsidRPr="00F14D84">
              <w:t>3</w:t>
            </w:r>
          </w:p>
        </w:tc>
        <w:tc>
          <w:tcPr>
            <w:tcW w:w="709" w:type="dxa"/>
            <w:tcBorders>
              <w:top w:val="nil"/>
              <w:left w:val="nil"/>
              <w:bottom w:val="nil"/>
              <w:right w:val="nil"/>
            </w:tcBorders>
            <w:hideMark/>
          </w:tcPr>
          <w:p w14:paraId="28554DC5" w14:textId="77777777" w:rsidR="00FC1F06" w:rsidRPr="00F14D84" w:rsidRDefault="00FC1F06" w:rsidP="00C721D0">
            <w:pPr>
              <w:pStyle w:val="TAC"/>
            </w:pPr>
            <w:r w:rsidRPr="00F14D84">
              <w:t>2</w:t>
            </w:r>
          </w:p>
        </w:tc>
        <w:tc>
          <w:tcPr>
            <w:tcW w:w="709" w:type="dxa"/>
            <w:tcBorders>
              <w:top w:val="nil"/>
              <w:left w:val="nil"/>
              <w:bottom w:val="nil"/>
              <w:right w:val="nil"/>
            </w:tcBorders>
            <w:hideMark/>
          </w:tcPr>
          <w:p w14:paraId="6B95345D" w14:textId="77777777" w:rsidR="00FC1F06" w:rsidRPr="00F14D84" w:rsidRDefault="00FC1F06" w:rsidP="00C721D0">
            <w:pPr>
              <w:pStyle w:val="TAC"/>
            </w:pPr>
            <w:r w:rsidRPr="00F14D84">
              <w:t>1</w:t>
            </w:r>
          </w:p>
        </w:tc>
        <w:tc>
          <w:tcPr>
            <w:tcW w:w="1632" w:type="dxa"/>
            <w:tcBorders>
              <w:top w:val="nil"/>
              <w:left w:val="nil"/>
              <w:bottom w:val="nil"/>
              <w:right w:val="nil"/>
            </w:tcBorders>
          </w:tcPr>
          <w:p w14:paraId="5606BDA8" w14:textId="77777777" w:rsidR="00FC1F06" w:rsidRPr="00F14D84" w:rsidRDefault="00FC1F06" w:rsidP="00C721D0">
            <w:pPr>
              <w:keepNext/>
              <w:keepLines/>
              <w:spacing w:after="0"/>
              <w:rPr>
                <w:rFonts w:ascii="Arial" w:hAnsi="Arial" w:cs="Arial"/>
                <w:sz w:val="18"/>
              </w:rPr>
            </w:pPr>
          </w:p>
        </w:tc>
      </w:tr>
      <w:tr w:rsidR="00FC1F06" w:rsidRPr="00F14D84" w14:paraId="5F6AE0D4" w14:textId="77777777" w:rsidTr="00C721D0">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288163F9" w14:textId="77777777" w:rsidR="00FC1F06" w:rsidRPr="00F14D84" w:rsidRDefault="00FC1F06" w:rsidP="00C721D0">
            <w:pPr>
              <w:pStyle w:val="TAC"/>
            </w:pPr>
            <w:r w:rsidRPr="00F14D84">
              <w:t>Data type</w:t>
            </w:r>
          </w:p>
        </w:tc>
        <w:tc>
          <w:tcPr>
            <w:tcW w:w="1488" w:type="dxa"/>
            <w:gridSpan w:val="2"/>
            <w:tcBorders>
              <w:top w:val="single" w:sz="4" w:space="0" w:color="auto"/>
              <w:left w:val="single" w:sz="4" w:space="0" w:color="auto"/>
              <w:bottom w:val="single" w:sz="4" w:space="0" w:color="auto"/>
              <w:right w:val="single" w:sz="4" w:space="0" w:color="auto"/>
            </w:tcBorders>
            <w:hideMark/>
          </w:tcPr>
          <w:p w14:paraId="06E51503" w14:textId="77777777" w:rsidR="00FC1F06" w:rsidRPr="00F14D84" w:rsidRDefault="00FC1F06" w:rsidP="00C721D0">
            <w:pPr>
              <w:pStyle w:val="TAC"/>
            </w:pPr>
            <w:r w:rsidRPr="00F14D84">
              <w:t>DDX</w:t>
            </w:r>
          </w:p>
        </w:tc>
        <w:tc>
          <w:tcPr>
            <w:tcW w:w="2127" w:type="dxa"/>
            <w:gridSpan w:val="3"/>
            <w:tcBorders>
              <w:top w:val="single" w:sz="4" w:space="0" w:color="auto"/>
              <w:left w:val="single" w:sz="4" w:space="0" w:color="auto"/>
              <w:bottom w:val="single" w:sz="4" w:space="0" w:color="auto"/>
              <w:right w:val="single" w:sz="4" w:space="0" w:color="auto"/>
            </w:tcBorders>
          </w:tcPr>
          <w:p w14:paraId="1D63C77E" w14:textId="77777777" w:rsidR="00FC1F06" w:rsidRPr="00F14D84" w:rsidRDefault="00FC1F06" w:rsidP="00C721D0">
            <w:pPr>
              <w:pStyle w:val="TAC"/>
            </w:pPr>
            <w:r w:rsidRPr="00F14D84">
              <w:t>Spare</w:t>
            </w:r>
          </w:p>
        </w:tc>
        <w:tc>
          <w:tcPr>
            <w:tcW w:w="1632" w:type="dxa"/>
            <w:tcBorders>
              <w:top w:val="nil"/>
              <w:left w:val="nil"/>
              <w:bottom w:val="nil"/>
              <w:right w:val="nil"/>
            </w:tcBorders>
            <w:hideMark/>
          </w:tcPr>
          <w:p w14:paraId="17E8F77B" w14:textId="77777777" w:rsidR="00FC1F06" w:rsidRPr="00F14D84" w:rsidRDefault="00FC1F06" w:rsidP="00C721D0">
            <w:pPr>
              <w:pStyle w:val="TAL"/>
            </w:pPr>
            <w:r w:rsidRPr="00F14D84">
              <w:t>octet 1</w:t>
            </w:r>
          </w:p>
        </w:tc>
      </w:tr>
      <w:tr w:rsidR="00FC1F06" w:rsidRPr="00F14D84" w14:paraId="0671EF57"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hideMark/>
          </w:tcPr>
          <w:p w14:paraId="2240193B" w14:textId="77777777" w:rsidR="00FC1F06" w:rsidRPr="00F14D84" w:rsidRDefault="00FC1F06" w:rsidP="00C721D0">
            <w:pPr>
              <w:pStyle w:val="TAC"/>
            </w:pPr>
            <w:r w:rsidRPr="00F14D84">
              <w:t>Length of additional information</w:t>
            </w:r>
          </w:p>
        </w:tc>
        <w:tc>
          <w:tcPr>
            <w:tcW w:w="1632" w:type="dxa"/>
            <w:tcBorders>
              <w:top w:val="nil"/>
              <w:left w:val="nil"/>
              <w:bottom w:val="nil"/>
              <w:right w:val="nil"/>
            </w:tcBorders>
            <w:hideMark/>
          </w:tcPr>
          <w:p w14:paraId="1014BBB6" w14:textId="77777777" w:rsidR="00FC1F06" w:rsidRPr="00F14D84" w:rsidRDefault="00FC1F06" w:rsidP="00C721D0">
            <w:pPr>
              <w:pStyle w:val="TAL"/>
            </w:pPr>
            <w:r w:rsidRPr="00F14D84">
              <w:t>octet 2</w:t>
            </w:r>
          </w:p>
        </w:tc>
      </w:tr>
      <w:tr w:rsidR="00FC1F06" w:rsidRPr="00F14D84" w14:paraId="1EE36F61"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hideMark/>
          </w:tcPr>
          <w:p w14:paraId="5BF79540" w14:textId="77777777" w:rsidR="00FC1F06" w:rsidRPr="00F14D84" w:rsidRDefault="00FC1F06" w:rsidP="00C721D0">
            <w:pPr>
              <w:pStyle w:val="TAC"/>
            </w:pPr>
            <w:r w:rsidRPr="00F14D84">
              <w:t>Additional information</w:t>
            </w:r>
          </w:p>
        </w:tc>
        <w:tc>
          <w:tcPr>
            <w:tcW w:w="1632" w:type="dxa"/>
            <w:tcBorders>
              <w:top w:val="nil"/>
              <w:left w:val="nil"/>
              <w:bottom w:val="nil"/>
              <w:right w:val="nil"/>
            </w:tcBorders>
          </w:tcPr>
          <w:p w14:paraId="44259E61" w14:textId="77777777" w:rsidR="00FC1F06" w:rsidRPr="00F14D84" w:rsidRDefault="00FC1F06" w:rsidP="00C721D0">
            <w:pPr>
              <w:pStyle w:val="TAL"/>
            </w:pPr>
            <w:r w:rsidRPr="00F14D84">
              <w:t>octet 3*</w:t>
            </w:r>
          </w:p>
          <w:p w14:paraId="7239B8D1" w14:textId="77777777" w:rsidR="00FC1F06" w:rsidRPr="00F14D84" w:rsidRDefault="00FC1F06" w:rsidP="00C721D0">
            <w:pPr>
              <w:pStyle w:val="TAL"/>
            </w:pPr>
          </w:p>
          <w:p w14:paraId="2B741201" w14:textId="77777777" w:rsidR="00FC1F06" w:rsidRPr="00F14D84" w:rsidRDefault="00FC1F06" w:rsidP="00C721D0">
            <w:pPr>
              <w:pStyle w:val="TAL"/>
            </w:pPr>
            <w:r w:rsidRPr="00F14D84">
              <w:t>octet m*</w:t>
            </w:r>
          </w:p>
        </w:tc>
      </w:tr>
      <w:tr w:rsidR="00FC1F06" w:rsidRPr="00F14D84" w14:paraId="0533C7A7"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tcPr>
          <w:p w14:paraId="1634ACDD" w14:textId="77777777" w:rsidR="00FC1F06" w:rsidRPr="00F14D84" w:rsidRDefault="00FC1F06" w:rsidP="00C721D0">
            <w:pPr>
              <w:pStyle w:val="TAC"/>
            </w:pPr>
          </w:p>
          <w:p w14:paraId="7DD85ED7" w14:textId="77777777" w:rsidR="00FC1F06" w:rsidRPr="00F14D84" w:rsidRDefault="00FC1F06" w:rsidP="00C721D0">
            <w:pPr>
              <w:pStyle w:val="TAC"/>
            </w:pPr>
            <w:r w:rsidRPr="00F14D84">
              <w:t>Data payload</w:t>
            </w:r>
          </w:p>
          <w:p w14:paraId="70BB6606" w14:textId="77777777" w:rsidR="00FC1F06" w:rsidRPr="00F14D84" w:rsidRDefault="00FC1F06" w:rsidP="00C721D0">
            <w:pPr>
              <w:pStyle w:val="TAC"/>
            </w:pPr>
          </w:p>
        </w:tc>
        <w:tc>
          <w:tcPr>
            <w:tcW w:w="1632" w:type="dxa"/>
            <w:tcBorders>
              <w:top w:val="nil"/>
              <w:left w:val="nil"/>
              <w:bottom w:val="nil"/>
              <w:right w:val="nil"/>
            </w:tcBorders>
          </w:tcPr>
          <w:p w14:paraId="6045E133" w14:textId="77777777" w:rsidR="00FC1F06" w:rsidRPr="00F14D84" w:rsidRDefault="00FC1F06" w:rsidP="00C721D0">
            <w:pPr>
              <w:pStyle w:val="TAL"/>
            </w:pPr>
            <w:r w:rsidRPr="00F14D84">
              <w:t>octet o</w:t>
            </w:r>
          </w:p>
          <w:p w14:paraId="73DD4674" w14:textId="77777777" w:rsidR="00FC1F06" w:rsidRPr="00F14D84" w:rsidRDefault="00FC1F06" w:rsidP="00C721D0">
            <w:pPr>
              <w:pStyle w:val="TAL"/>
            </w:pPr>
          </w:p>
          <w:p w14:paraId="0AE4C3AF" w14:textId="77777777" w:rsidR="00FC1F06" w:rsidRPr="00F14D84" w:rsidRDefault="00FC1F06" w:rsidP="00C721D0">
            <w:pPr>
              <w:pStyle w:val="TAL"/>
            </w:pPr>
            <w:r w:rsidRPr="00F14D84">
              <w:t>octet n</w:t>
            </w:r>
          </w:p>
        </w:tc>
      </w:tr>
    </w:tbl>
    <w:p w14:paraId="2E7EF230" w14:textId="7360A0D4" w:rsidR="00FC1F06" w:rsidRPr="00F14D84" w:rsidRDefault="00FC1F06" w:rsidP="00EF2172">
      <w:pPr>
        <w:pStyle w:val="TF"/>
      </w:pPr>
      <w:bookmarkStart w:id="10259" w:name="_CRFigure9_11_3_18B_3"/>
      <w:r w:rsidRPr="00F14D84">
        <w:t>Figure </w:t>
      </w:r>
      <w:bookmarkEnd w:id="10259"/>
      <w:r w:rsidRPr="00F14D84">
        <w:t>9.9.3.74.2: Data container IE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F14D84" w14:paraId="321DF95A" w14:textId="77777777" w:rsidTr="00363467">
        <w:trPr>
          <w:cantSplit/>
          <w:jc w:val="center"/>
        </w:trPr>
        <w:tc>
          <w:tcPr>
            <w:tcW w:w="709" w:type="dxa"/>
            <w:tcBorders>
              <w:top w:val="nil"/>
              <w:left w:val="nil"/>
              <w:bottom w:val="nil"/>
              <w:right w:val="nil"/>
            </w:tcBorders>
            <w:hideMark/>
          </w:tcPr>
          <w:p w14:paraId="571DEED5" w14:textId="77777777" w:rsidR="00FC1F06" w:rsidRPr="00F14D84" w:rsidRDefault="00FC1F06" w:rsidP="00C721D0">
            <w:pPr>
              <w:pStyle w:val="TAC"/>
            </w:pPr>
            <w:r w:rsidRPr="00F14D84">
              <w:t>8</w:t>
            </w:r>
          </w:p>
        </w:tc>
        <w:tc>
          <w:tcPr>
            <w:tcW w:w="781" w:type="dxa"/>
            <w:tcBorders>
              <w:top w:val="nil"/>
              <w:left w:val="nil"/>
              <w:bottom w:val="nil"/>
              <w:right w:val="nil"/>
            </w:tcBorders>
            <w:hideMark/>
          </w:tcPr>
          <w:p w14:paraId="32604197" w14:textId="77777777" w:rsidR="00FC1F06" w:rsidRPr="00F14D84" w:rsidRDefault="00FC1F06" w:rsidP="00C721D0">
            <w:pPr>
              <w:pStyle w:val="TAC"/>
            </w:pPr>
            <w:r w:rsidRPr="00F14D84">
              <w:t>7</w:t>
            </w:r>
          </w:p>
        </w:tc>
        <w:tc>
          <w:tcPr>
            <w:tcW w:w="796" w:type="dxa"/>
            <w:tcBorders>
              <w:top w:val="nil"/>
              <w:left w:val="nil"/>
              <w:bottom w:val="nil"/>
              <w:right w:val="nil"/>
            </w:tcBorders>
            <w:hideMark/>
          </w:tcPr>
          <w:p w14:paraId="31C0FA06" w14:textId="77777777" w:rsidR="00FC1F06" w:rsidRPr="00F14D84" w:rsidRDefault="00FC1F06" w:rsidP="00C721D0">
            <w:pPr>
              <w:pStyle w:val="TAC"/>
            </w:pPr>
            <w:r w:rsidRPr="00F14D84">
              <w:t>6</w:t>
            </w:r>
          </w:p>
        </w:tc>
        <w:tc>
          <w:tcPr>
            <w:tcW w:w="779" w:type="dxa"/>
            <w:tcBorders>
              <w:top w:val="nil"/>
              <w:left w:val="nil"/>
              <w:bottom w:val="nil"/>
              <w:right w:val="nil"/>
            </w:tcBorders>
            <w:hideMark/>
          </w:tcPr>
          <w:p w14:paraId="53448C8C" w14:textId="77777777" w:rsidR="00FC1F06" w:rsidRPr="00F14D84" w:rsidRDefault="00FC1F06" w:rsidP="00C721D0">
            <w:pPr>
              <w:pStyle w:val="TAC"/>
            </w:pPr>
            <w:r w:rsidRPr="00F14D84">
              <w:t>5</w:t>
            </w:r>
          </w:p>
        </w:tc>
        <w:tc>
          <w:tcPr>
            <w:tcW w:w="709" w:type="dxa"/>
            <w:tcBorders>
              <w:top w:val="nil"/>
              <w:left w:val="nil"/>
              <w:bottom w:val="single" w:sz="4" w:space="0" w:color="auto"/>
              <w:right w:val="nil"/>
            </w:tcBorders>
            <w:hideMark/>
          </w:tcPr>
          <w:p w14:paraId="07D0C4EF" w14:textId="77777777" w:rsidR="00FC1F06" w:rsidRPr="00F14D84" w:rsidRDefault="00FC1F06" w:rsidP="00C721D0">
            <w:pPr>
              <w:pStyle w:val="TAC"/>
            </w:pPr>
            <w:r w:rsidRPr="00F14D84">
              <w:t>4</w:t>
            </w:r>
          </w:p>
        </w:tc>
        <w:tc>
          <w:tcPr>
            <w:tcW w:w="709" w:type="dxa"/>
            <w:tcBorders>
              <w:top w:val="nil"/>
              <w:left w:val="nil"/>
              <w:bottom w:val="single" w:sz="4" w:space="0" w:color="auto"/>
              <w:right w:val="nil"/>
            </w:tcBorders>
            <w:hideMark/>
          </w:tcPr>
          <w:p w14:paraId="6F1FB1C7" w14:textId="77777777" w:rsidR="00FC1F06" w:rsidRPr="00F14D84" w:rsidRDefault="00FC1F06" w:rsidP="00C721D0">
            <w:pPr>
              <w:pStyle w:val="TAC"/>
            </w:pPr>
            <w:r w:rsidRPr="00F14D84">
              <w:t>3</w:t>
            </w:r>
          </w:p>
        </w:tc>
        <w:tc>
          <w:tcPr>
            <w:tcW w:w="709" w:type="dxa"/>
            <w:tcBorders>
              <w:top w:val="nil"/>
              <w:left w:val="nil"/>
              <w:bottom w:val="single" w:sz="4" w:space="0" w:color="auto"/>
              <w:right w:val="nil"/>
            </w:tcBorders>
            <w:hideMark/>
          </w:tcPr>
          <w:p w14:paraId="2DF41EE6" w14:textId="77777777" w:rsidR="00FC1F06" w:rsidRPr="00F14D84" w:rsidRDefault="00FC1F06" w:rsidP="00C721D0">
            <w:pPr>
              <w:pStyle w:val="TAC"/>
            </w:pPr>
            <w:r w:rsidRPr="00F14D84">
              <w:t>2</w:t>
            </w:r>
          </w:p>
        </w:tc>
        <w:tc>
          <w:tcPr>
            <w:tcW w:w="709" w:type="dxa"/>
            <w:tcBorders>
              <w:top w:val="nil"/>
              <w:left w:val="nil"/>
              <w:bottom w:val="single" w:sz="4" w:space="0" w:color="auto"/>
              <w:right w:val="nil"/>
            </w:tcBorders>
            <w:hideMark/>
          </w:tcPr>
          <w:p w14:paraId="09521DEC" w14:textId="77777777" w:rsidR="00FC1F06" w:rsidRPr="00F14D84" w:rsidRDefault="00FC1F06" w:rsidP="00C721D0">
            <w:pPr>
              <w:pStyle w:val="TAC"/>
            </w:pPr>
            <w:r w:rsidRPr="00F14D84">
              <w:t>1</w:t>
            </w:r>
          </w:p>
        </w:tc>
        <w:tc>
          <w:tcPr>
            <w:tcW w:w="1632" w:type="dxa"/>
            <w:tcBorders>
              <w:top w:val="nil"/>
              <w:left w:val="nil"/>
              <w:bottom w:val="nil"/>
              <w:right w:val="nil"/>
            </w:tcBorders>
          </w:tcPr>
          <w:p w14:paraId="2E529B56" w14:textId="77777777" w:rsidR="00FC1F06" w:rsidRPr="00F14D84" w:rsidRDefault="00FC1F06" w:rsidP="00C721D0">
            <w:pPr>
              <w:keepNext/>
              <w:keepLines/>
              <w:spacing w:after="0"/>
              <w:rPr>
                <w:rFonts w:ascii="Arial" w:hAnsi="Arial" w:cs="Arial"/>
                <w:sz w:val="18"/>
              </w:rPr>
            </w:pPr>
          </w:p>
        </w:tc>
      </w:tr>
      <w:tr w:rsidR="00363467" w:rsidRPr="00F14D84" w14:paraId="2B7539D7" w14:textId="77777777" w:rsidTr="00510C45">
        <w:trPr>
          <w:cantSplit/>
          <w:trHeight w:val="327"/>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42F3B3A2" w14:textId="77777777" w:rsidR="00363467" w:rsidRPr="00F14D84" w:rsidRDefault="00363467" w:rsidP="00C721D0">
            <w:pPr>
              <w:pStyle w:val="TAC"/>
            </w:pPr>
            <w:r w:rsidRPr="00F14D84">
              <w:t>Data type</w:t>
            </w:r>
          </w:p>
        </w:tc>
        <w:tc>
          <w:tcPr>
            <w:tcW w:w="3615" w:type="dxa"/>
            <w:gridSpan w:val="5"/>
            <w:tcBorders>
              <w:top w:val="single" w:sz="4" w:space="0" w:color="auto"/>
              <w:left w:val="single" w:sz="4" w:space="0" w:color="auto"/>
              <w:bottom w:val="single" w:sz="4" w:space="0" w:color="auto"/>
              <w:right w:val="single" w:sz="4" w:space="0" w:color="auto"/>
            </w:tcBorders>
          </w:tcPr>
          <w:p w14:paraId="02FC8D53" w14:textId="77777777" w:rsidR="00363467" w:rsidRPr="00F14D84" w:rsidRDefault="00363467" w:rsidP="00C721D0">
            <w:pPr>
              <w:pStyle w:val="TAC"/>
            </w:pPr>
            <w:bookmarkStart w:id="10260" w:name="_PERM_MCCTEMPBM_CRPT61090049___4"/>
            <w:r w:rsidRPr="00F14D84">
              <w:t>Spare</w:t>
            </w:r>
            <w:bookmarkEnd w:id="10260"/>
          </w:p>
        </w:tc>
        <w:tc>
          <w:tcPr>
            <w:tcW w:w="1632" w:type="dxa"/>
            <w:tcBorders>
              <w:top w:val="nil"/>
              <w:left w:val="nil"/>
              <w:bottom w:val="nil"/>
              <w:right w:val="nil"/>
            </w:tcBorders>
            <w:hideMark/>
          </w:tcPr>
          <w:p w14:paraId="2DC64C98" w14:textId="77777777" w:rsidR="00363467" w:rsidRPr="00F14D84" w:rsidRDefault="00363467" w:rsidP="00C721D0">
            <w:pPr>
              <w:pStyle w:val="TAL"/>
            </w:pPr>
            <w:r w:rsidRPr="00F14D84">
              <w:t>octet 1</w:t>
            </w:r>
          </w:p>
        </w:tc>
      </w:tr>
      <w:tr w:rsidR="00FC1F06" w:rsidRPr="00F14D84" w14:paraId="736C9E40" w14:textId="77777777" w:rsidTr="00363467">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tcPr>
          <w:p w14:paraId="4B38B6AF" w14:textId="77777777" w:rsidR="00FC1F06" w:rsidRPr="00F14D84" w:rsidRDefault="00FC1F06" w:rsidP="00C721D0">
            <w:pPr>
              <w:pStyle w:val="TAC"/>
            </w:pPr>
          </w:p>
          <w:p w14:paraId="59C53FA6" w14:textId="77777777" w:rsidR="00FC1F06" w:rsidRPr="00F14D84" w:rsidRDefault="00FC1F06" w:rsidP="00C721D0">
            <w:pPr>
              <w:pStyle w:val="TAC"/>
            </w:pPr>
            <w:r w:rsidRPr="00F14D84">
              <w:t>Data payload</w:t>
            </w:r>
          </w:p>
          <w:p w14:paraId="7F27A89B" w14:textId="77777777" w:rsidR="00FC1F06" w:rsidRPr="00F14D84" w:rsidRDefault="00FC1F06" w:rsidP="00C721D0">
            <w:pPr>
              <w:pStyle w:val="TAC"/>
            </w:pPr>
          </w:p>
        </w:tc>
        <w:tc>
          <w:tcPr>
            <w:tcW w:w="1632" w:type="dxa"/>
            <w:tcBorders>
              <w:top w:val="nil"/>
              <w:left w:val="nil"/>
              <w:bottom w:val="nil"/>
              <w:right w:val="nil"/>
            </w:tcBorders>
          </w:tcPr>
          <w:p w14:paraId="2F7C3254" w14:textId="77777777" w:rsidR="00FC1F06" w:rsidRPr="00F14D84" w:rsidRDefault="00FC1F06" w:rsidP="00C721D0">
            <w:pPr>
              <w:pStyle w:val="TAL"/>
            </w:pPr>
            <w:r w:rsidRPr="00F14D84">
              <w:t>octet 2</w:t>
            </w:r>
          </w:p>
          <w:p w14:paraId="4AA38945" w14:textId="77777777" w:rsidR="00FC1F06" w:rsidRPr="00F14D84" w:rsidRDefault="00FC1F06" w:rsidP="00C721D0">
            <w:pPr>
              <w:pStyle w:val="TAL"/>
            </w:pPr>
          </w:p>
          <w:p w14:paraId="7ED60437" w14:textId="77777777" w:rsidR="00FC1F06" w:rsidRPr="00F14D84" w:rsidRDefault="00FC1F06" w:rsidP="00C721D0">
            <w:pPr>
              <w:pStyle w:val="TAL"/>
            </w:pPr>
            <w:r w:rsidRPr="00F14D84">
              <w:t>octet n</w:t>
            </w:r>
          </w:p>
        </w:tc>
      </w:tr>
    </w:tbl>
    <w:p w14:paraId="28FFE939" w14:textId="51B99ECE" w:rsidR="00FC1F06" w:rsidRPr="00F14D84" w:rsidRDefault="00FC1F06" w:rsidP="00EF2172">
      <w:pPr>
        <w:pStyle w:val="TF"/>
      </w:pPr>
      <w:bookmarkStart w:id="10261" w:name="_CRFigure9_11_3_18B_4"/>
      <w:r w:rsidRPr="00F14D84">
        <w:t>Figure </w:t>
      </w:r>
      <w:bookmarkEnd w:id="10261"/>
      <w:r w:rsidRPr="00F14D84">
        <w:t>9.9.3.74.3: Data container IE for Data type "SMS"</w:t>
      </w:r>
    </w:p>
    <w:p w14:paraId="7CA2FFCD" w14:textId="07FCEB88" w:rsidR="00FC1F06" w:rsidRPr="00F14D84" w:rsidRDefault="00FC1F06" w:rsidP="00EF2172">
      <w:pPr>
        <w:pStyle w:val="TH"/>
      </w:pPr>
      <w:bookmarkStart w:id="10262" w:name="_CRTable9_11_3_18B_1"/>
      <w:r w:rsidRPr="00F14D84">
        <w:t>Table </w:t>
      </w:r>
      <w:bookmarkEnd w:id="10262"/>
      <w:r w:rsidRPr="00F14D84">
        <w:t>9.9.3.74.1: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287"/>
        <w:gridCol w:w="283"/>
        <w:gridCol w:w="283"/>
        <w:gridCol w:w="5963"/>
      </w:tblGrid>
      <w:tr w:rsidR="00FC1F06" w:rsidRPr="00F14D84" w14:paraId="6B95A202" w14:textId="77777777" w:rsidTr="00C721D0">
        <w:trPr>
          <w:cantSplit/>
          <w:jc w:val="center"/>
        </w:trPr>
        <w:tc>
          <w:tcPr>
            <w:tcW w:w="7102" w:type="dxa"/>
            <w:gridSpan w:val="5"/>
            <w:tcBorders>
              <w:top w:val="single" w:sz="4" w:space="0" w:color="auto"/>
              <w:left w:val="single" w:sz="4" w:space="0" w:color="auto"/>
              <w:bottom w:val="nil"/>
              <w:right w:val="single" w:sz="4" w:space="0" w:color="auto"/>
            </w:tcBorders>
            <w:hideMark/>
          </w:tcPr>
          <w:p w14:paraId="143C6259" w14:textId="77777777" w:rsidR="00FC1F06" w:rsidRPr="00F14D84" w:rsidRDefault="00FC1F06" w:rsidP="00C721D0">
            <w:pPr>
              <w:pStyle w:val="TAL"/>
            </w:pPr>
            <w:r w:rsidRPr="00F14D84">
              <w:t>Data container (octet 1 to octet n)</w:t>
            </w:r>
          </w:p>
        </w:tc>
      </w:tr>
      <w:tr w:rsidR="00FC1F06" w:rsidRPr="00F14D84" w14:paraId="3419102D" w14:textId="77777777" w:rsidTr="00C721D0">
        <w:trPr>
          <w:cantSplit/>
          <w:jc w:val="center"/>
        </w:trPr>
        <w:tc>
          <w:tcPr>
            <w:tcW w:w="7102" w:type="dxa"/>
            <w:gridSpan w:val="5"/>
            <w:tcBorders>
              <w:top w:val="nil"/>
              <w:left w:val="single" w:sz="4" w:space="0" w:color="auto"/>
              <w:bottom w:val="nil"/>
              <w:right w:val="single" w:sz="4" w:space="0" w:color="auto"/>
            </w:tcBorders>
          </w:tcPr>
          <w:p w14:paraId="667510F9" w14:textId="77777777" w:rsidR="00FC1F06" w:rsidRPr="00F14D84" w:rsidRDefault="00FC1F06" w:rsidP="00C721D0">
            <w:pPr>
              <w:pStyle w:val="TAL"/>
            </w:pPr>
          </w:p>
        </w:tc>
      </w:tr>
      <w:tr w:rsidR="00FC1F06" w:rsidRPr="00F14D84" w14:paraId="7DE4FA4A"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408E6185" w14:textId="77777777" w:rsidR="00FC1F06" w:rsidRPr="00F14D84" w:rsidRDefault="00FC1F06" w:rsidP="00C721D0">
            <w:pPr>
              <w:pStyle w:val="TAL"/>
            </w:pPr>
            <w:r w:rsidRPr="00F14D84">
              <w:t>Data type (octet 1, bits 6 to 8)</w:t>
            </w:r>
          </w:p>
          <w:p w14:paraId="313FF69F" w14:textId="77777777" w:rsidR="00FC1F06" w:rsidRPr="00F14D84" w:rsidRDefault="00FC1F06" w:rsidP="00C721D0">
            <w:pPr>
              <w:pStyle w:val="TAL"/>
            </w:pPr>
            <w:r w:rsidRPr="00F14D84">
              <w:t>Bits</w:t>
            </w:r>
          </w:p>
        </w:tc>
      </w:tr>
      <w:tr w:rsidR="00FC1F06" w:rsidRPr="00F14D84" w14:paraId="231491C2" w14:textId="77777777" w:rsidTr="00C721D0">
        <w:trPr>
          <w:cantSplit/>
          <w:jc w:val="center"/>
        </w:trPr>
        <w:tc>
          <w:tcPr>
            <w:tcW w:w="286" w:type="dxa"/>
            <w:tcBorders>
              <w:top w:val="nil"/>
              <w:left w:val="single" w:sz="4" w:space="0" w:color="auto"/>
              <w:bottom w:val="nil"/>
              <w:right w:val="nil"/>
            </w:tcBorders>
            <w:hideMark/>
          </w:tcPr>
          <w:p w14:paraId="5462E27E" w14:textId="77777777" w:rsidR="00FC1F06" w:rsidRPr="00F14D84" w:rsidRDefault="00FC1F06" w:rsidP="00C721D0">
            <w:pPr>
              <w:pStyle w:val="TAC"/>
            </w:pPr>
            <w:r w:rsidRPr="00F14D84">
              <w:t>8</w:t>
            </w:r>
          </w:p>
        </w:tc>
        <w:tc>
          <w:tcPr>
            <w:tcW w:w="287" w:type="dxa"/>
            <w:tcBorders>
              <w:top w:val="nil"/>
              <w:left w:val="nil"/>
              <w:bottom w:val="nil"/>
              <w:right w:val="nil"/>
            </w:tcBorders>
            <w:hideMark/>
          </w:tcPr>
          <w:p w14:paraId="7097CE1E" w14:textId="77777777" w:rsidR="00FC1F06" w:rsidRPr="00F14D84" w:rsidRDefault="00FC1F06" w:rsidP="00C721D0">
            <w:pPr>
              <w:pStyle w:val="TAC"/>
            </w:pPr>
            <w:r w:rsidRPr="00F14D84">
              <w:t>7</w:t>
            </w:r>
          </w:p>
        </w:tc>
        <w:tc>
          <w:tcPr>
            <w:tcW w:w="283" w:type="dxa"/>
            <w:tcBorders>
              <w:top w:val="nil"/>
              <w:left w:val="nil"/>
              <w:bottom w:val="nil"/>
              <w:right w:val="nil"/>
            </w:tcBorders>
            <w:hideMark/>
          </w:tcPr>
          <w:p w14:paraId="0ACB46A5" w14:textId="77777777" w:rsidR="00FC1F06" w:rsidRPr="00F14D84" w:rsidRDefault="00FC1F06" w:rsidP="00C721D0">
            <w:pPr>
              <w:pStyle w:val="TAC"/>
            </w:pPr>
            <w:r w:rsidRPr="00F14D84">
              <w:t>6</w:t>
            </w:r>
          </w:p>
        </w:tc>
        <w:tc>
          <w:tcPr>
            <w:tcW w:w="283" w:type="dxa"/>
            <w:tcBorders>
              <w:top w:val="nil"/>
              <w:left w:val="nil"/>
              <w:bottom w:val="nil"/>
              <w:right w:val="nil"/>
            </w:tcBorders>
          </w:tcPr>
          <w:p w14:paraId="3361D13A" w14:textId="77777777" w:rsidR="00FC1F06" w:rsidRPr="00F14D84" w:rsidRDefault="00FC1F06" w:rsidP="00EF2172">
            <w:pPr>
              <w:pStyle w:val="TAC"/>
            </w:pPr>
          </w:p>
        </w:tc>
        <w:tc>
          <w:tcPr>
            <w:tcW w:w="5963" w:type="dxa"/>
            <w:tcBorders>
              <w:top w:val="nil"/>
              <w:left w:val="nil"/>
              <w:bottom w:val="nil"/>
              <w:right w:val="single" w:sz="4" w:space="0" w:color="auto"/>
            </w:tcBorders>
          </w:tcPr>
          <w:p w14:paraId="4AA47B22" w14:textId="77777777" w:rsidR="00FC1F06" w:rsidRPr="00F14D84" w:rsidRDefault="00FC1F06" w:rsidP="00C721D0">
            <w:pPr>
              <w:keepNext/>
              <w:keepLines/>
              <w:spacing w:after="0"/>
              <w:rPr>
                <w:rFonts w:ascii="Arial" w:hAnsi="Arial" w:cs="Arial"/>
                <w:sz w:val="18"/>
              </w:rPr>
            </w:pPr>
          </w:p>
        </w:tc>
      </w:tr>
      <w:tr w:rsidR="00FC1F06" w:rsidRPr="00F14D84" w14:paraId="1B90F637" w14:textId="77777777" w:rsidTr="00C721D0">
        <w:trPr>
          <w:cantSplit/>
          <w:jc w:val="center"/>
        </w:trPr>
        <w:tc>
          <w:tcPr>
            <w:tcW w:w="286" w:type="dxa"/>
            <w:tcBorders>
              <w:top w:val="nil"/>
              <w:left w:val="single" w:sz="4" w:space="0" w:color="auto"/>
              <w:bottom w:val="nil"/>
              <w:right w:val="nil"/>
            </w:tcBorders>
            <w:hideMark/>
          </w:tcPr>
          <w:p w14:paraId="6728811D"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17EE13DF"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237D1FCA" w14:textId="77777777" w:rsidR="00FC1F06" w:rsidRPr="00F14D84" w:rsidRDefault="00FC1F06" w:rsidP="00C721D0">
            <w:pPr>
              <w:pStyle w:val="TAC"/>
            </w:pPr>
            <w:r w:rsidRPr="00F14D84">
              <w:t>0</w:t>
            </w:r>
          </w:p>
        </w:tc>
        <w:tc>
          <w:tcPr>
            <w:tcW w:w="283" w:type="dxa"/>
            <w:tcBorders>
              <w:top w:val="nil"/>
              <w:left w:val="nil"/>
              <w:bottom w:val="nil"/>
              <w:right w:val="nil"/>
            </w:tcBorders>
          </w:tcPr>
          <w:p w14:paraId="123950B1"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3BD954A4" w14:textId="77777777" w:rsidR="00FC1F06" w:rsidRPr="00F14D84" w:rsidRDefault="00FC1F06" w:rsidP="00C721D0">
            <w:pPr>
              <w:pStyle w:val="TAL"/>
            </w:pPr>
            <w:r w:rsidRPr="00F14D84">
              <w:t>Control plane user data</w:t>
            </w:r>
          </w:p>
        </w:tc>
      </w:tr>
      <w:tr w:rsidR="00FC1F06" w:rsidRPr="00F14D84" w14:paraId="16EB7574" w14:textId="77777777" w:rsidTr="00C721D0">
        <w:trPr>
          <w:cantSplit/>
          <w:jc w:val="center"/>
        </w:trPr>
        <w:tc>
          <w:tcPr>
            <w:tcW w:w="286" w:type="dxa"/>
            <w:tcBorders>
              <w:top w:val="nil"/>
              <w:left w:val="single" w:sz="4" w:space="0" w:color="auto"/>
              <w:bottom w:val="nil"/>
              <w:right w:val="nil"/>
            </w:tcBorders>
            <w:hideMark/>
          </w:tcPr>
          <w:p w14:paraId="23425F45"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444D91E3"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6EE297AA" w14:textId="77777777" w:rsidR="00FC1F06" w:rsidRPr="00F14D84" w:rsidRDefault="00FC1F06" w:rsidP="00C721D0">
            <w:pPr>
              <w:pStyle w:val="TAC"/>
            </w:pPr>
            <w:r w:rsidRPr="00F14D84">
              <w:t>1</w:t>
            </w:r>
          </w:p>
        </w:tc>
        <w:tc>
          <w:tcPr>
            <w:tcW w:w="283" w:type="dxa"/>
            <w:tcBorders>
              <w:top w:val="nil"/>
              <w:left w:val="nil"/>
              <w:bottom w:val="nil"/>
              <w:right w:val="nil"/>
            </w:tcBorders>
          </w:tcPr>
          <w:p w14:paraId="05E14BAC"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2F20C327" w14:textId="77777777" w:rsidR="00FC1F06" w:rsidRPr="00F14D84" w:rsidRDefault="00FC1F06" w:rsidP="00C721D0">
            <w:pPr>
              <w:pStyle w:val="TAL"/>
            </w:pPr>
            <w:r w:rsidRPr="00F14D84">
              <w:t>SMS</w:t>
            </w:r>
          </w:p>
        </w:tc>
      </w:tr>
      <w:tr w:rsidR="00FC1F06" w:rsidRPr="00F14D84" w14:paraId="120CE0DF" w14:textId="77777777" w:rsidTr="00C721D0">
        <w:trPr>
          <w:cantSplit/>
          <w:jc w:val="center"/>
        </w:trPr>
        <w:tc>
          <w:tcPr>
            <w:tcW w:w="286" w:type="dxa"/>
            <w:tcBorders>
              <w:top w:val="nil"/>
              <w:left w:val="single" w:sz="4" w:space="0" w:color="auto"/>
              <w:bottom w:val="nil"/>
              <w:right w:val="nil"/>
            </w:tcBorders>
            <w:hideMark/>
          </w:tcPr>
          <w:p w14:paraId="6205A527"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0D9DA3FC" w14:textId="77777777" w:rsidR="00FC1F06" w:rsidRPr="00F14D84" w:rsidRDefault="00FC1F06" w:rsidP="00C721D0">
            <w:pPr>
              <w:pStyle w:val="TAC"/>
            </w:pPr>
            <w:r w:rsidRPr="00F14D84">
              <w:t>1</w:t>
            </w:r>
          </w:p>
        </w:tc>
        <w:tc>
          <w:tcPr>
            <w:tcW w:w="283" w:type="dxa"/>
            <w:tcBorders>
              <w:top w:val="nil"/>
              <w:left w:val="nil"/>
              <w:bottom w:val="nil"/>
              <w:right w:val="nil"/>
            </w:tcBorders>
            <w:hideMark/>
          </w:tcPr>
          <w:p w14:paraId="73A8B3B7" w14:textId="77777777" w:rsidR="00FC1F06" w:rsidRPr="00F14D84" w:rsidRDefault="00FC1F06" w:rsidP="00C721D0">
            <w:pPr>
              <w:pStyle w:val="TAC"/>
            </w:pPr>
            <w:r w:rsidRPr="00F14D84">
              <w:t>0</w:t>
            </w:r>
          </w:p>
        </w:tc>
        <w:tc>
          <w:tcPr>
            <w:tcW w:w="283" w:type="dxa"/>
            <w:tcBorders>
              <w:top w:val="nil"/>
              <w:left w:val="nil"/>
              <w:bottom w:val="nil"/>
              <w:right w:val="nil"/>
            </w:tcBorders>
          </w:tcPr>
          <w:p w14:paraId="2A036406"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F210D6C" w14:textId="77777777" w:rsidR="00FC1F06" w:rsidRPr="00F14D84" w:rsidRDefault="00FC1F06" w:rsidP="00C721D0">
            <w:pPr>
              <w:pStyle w:val="TAL"/>
            </w:pPr>
            <w:r w:rsidRPr="00F14D84">
              <w:t>Location services message container</w:t>
            </w:r>
          </w:p>
        </w:tc>
      </w:tr>
      <w:tr w:rsidR="00FC1F06" w:rsidRPr="00F14D84" w14:paraId="2359F5DB" w14:textId="77777777" w:rsidTr="00C721D0">
        <w:trPr>
          <w:cantSplit/>
          <w:jc w:val="center"/>
        </w:trPr>
        <w:tc>
          <w:tcPr>
            <w:tcW w:w="7102" w:type="dxa"/>
            <w:gridSpan w:val="5"/>
            <w:tcBorders>
              <w:top w:val="nil"/>
              <w:left w:val="single" w:sz="4" w:space="0" w:color="auto"/>
              <w:bottom w:val="nil"/>
              <w:right w:val="single" w:sz="4" w:space="0" w:color="auto"/>
            </w:tcBorders>
          </w:tcPr>
          <w:p w14:paraId="131B8F6D" w14:textId="77777777" w:rsidR="00FC1F06" w:rsidRPr="00F14D84" w:rsidRDefault="00FC1F06" w:rsidP="00C721D0">
            <w:pPr>
              <w:keepNext/>
              <w:keepLines/>
              <w:spacing w:after="0"/>
              <w:rPr>
                <w:rFonts w:ascii="Arial" w:hAnsi="Arial" w:cs="Arial"/>
                <w:sz w:val="18"/>
              </w:rPr>
            </w:pPr>
          </w:p>
        </w:tc>
      </w:tr>
      <w:tr w:rsidR="00FC1F06" w:rsidRPr="00F14D84" w14:paraId="36EE29DE"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4D39A14F" w14:textId="77777777" w:rsidR="00FC1F06" w:rsidRPr="00F14D84" w:rsidRDefault="00FC1F06" w:rsidP="00C721D0">
            <w:pPr>
              <w:pStyle w:val="TAL"/>
            </w:pPr>
            <w:r w:rsidRPr="00F14D84">
              <w:t>All other values are reserved.</w:t>
            </w:r>
          </w:p>
        </w:tc>
      </w:tr>
      <w:tr w:rsidR="00FC1F06" w:rsidRPr="00F14D84" w14:paraId="5EF0EB95" w14:textId="77777777" w:rsidTr="00C721D0">
        <w:trPr>
          <w:cantSplit/>
          <w:jc w:val="center"/>
        </w:trPr>
        <w:tc>
          <w:tcPr>
            <w:tcW w:w="7102" w:type="dxa"/>
            <w:gridSpan w:val="5"/>
            <w:tcBorders>
              <w:top w:val="nil"/>
              <w:left w:val="single" w:sz="4" w:space="0" w:color="auto"/>
              <w:bottom w:val="nil"/>
              <w:right w:val="single" w:sz="4" w:space="0" w:color="auto"/>
            </w:tcBorders>
          </w:tcPr>
          <w:p w14:paraId="69C8FF24" w14:textId="77777777" w:rsidR="00FC1F06" w:rsidRPr="00F14D84" w:rsidRDefault="00FC1F06" w:rsidP="00C721D0">
            <w:pPr>
              <w:pStyle w:val="TAL"/>
            </w:pPr>
          </w:p>
        </w:tc>
      </w:tr>
      <w:tr w:rsidR="00FC1F06" w:rsidRPr="00F14D84" w14:paraId="6E90C947"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5B8A955C" w14:textId="6A765652" w:rsidR="00FC1F06" w:rsidRPr="00F14D84" w:rsidRDefault="00FC1F06" w:rsidP="00C721D0">
            <w:pPr>
              <w:pStyle w:val="TAL"/>
            </w:pPr>
            <w:r w:rsidRPr="00F14D84">
              <w:t>When the Data type is "Control plane user data":</w:t>
            </w:r>
          </w:p>
        </w:tc>
      </w:tr>
      <w:tr w:rsidR="00FC1F06" w:rsidRPr="00F14D84" w14:paraId="1FCED33B" w14:textId="77777777" w:rsidTr="00C721D0">
        <w:trPr>
          <w:cantSplit/>
          <w:jc w:val="center"/>
        </w:trPr>
        <w:tc>
          <w:tcPr>
            <w:tcW w:w="7102" w:type="dxa"/>
            <w:gridSpan w:val="5"/>
            <w:tcBorders>
              <w:top w:val="nil"/>
              <w:left w:val="single" w:sz="4" w:space="0" w:color="auto"/>
              <w:bottom w:val="nil"/>
              <w:right w:val="single" w:sz="4" w:space="0" w:color="auto"/>
            </w:tcBorders>
          </w:tcPr>
          <w:p w14:paraId="4386A759" w14:textId="77777777" w:rsidR="00FC1F06" w:rsidRPr="00F14D84" w:rsidRDefault="00FC1F06" w:rsidP="00C721D0">
            <w:pPr>
              <w:pStyle w:val="TAL"/>
            </w:pPr>
          </w:p>
        </w:tc>
      </w:tr>
      <w:tr w:rsidR="00FC1F06" w:rsidRPr="00F14D84" w14:paraId="681CADF7"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5C8A465D" w14:textId="77777777" w:rsidR="00FC1F06" w:rsidRPr="00F14D84" w:rsidRDefault="00FC1F06" w:rsidP="00FB479A">
            <w:pPr>
              <w:pStyle w:val="TAL"/>
            </w:pPr>
            <w:r w:rsidRPr="00F14D84">
              <w:t>EPS bearer identity (octet 1, bits 1 to 3)</w:t>
            </w:r>
          </w:p>
          <w:p w14:paraId="3FBA4603" w14:textId="5A664443" w:rsidR="00FC1F06" w:rsidRPr="00F14D84" w:rsidRDefault="00FC1F06" w:rsidP="00FB479A">
            <w:pPr>
              <w:pStyle w:val="TAL"/>
            </w:pPr>
            <w:r w:rsidRPr="00F14D84">
              <w:t>Bit</w:t>
            </w:r>
            <w:r w:rsidR="007C6D7B" w:rsidRPr="00F14D84">
              <w:t>s</w:t>
            </w:r>
          </w:p>
        </w:tc>
      </w:tr>
      <w:tr w:rsidR="00FC1F06" w:rsidRPr="00F14D84" w14:paraId="4722CEC4" w14:textId="77777777" w:rsidTr="00C721D0">
        <w:trPr>
          <w:cantSplit/>
          <w:jc w:val="center"/>
        </w:trPr>
        <w:tc>
          <w:tcPr>
            <w:tcW w:w="286" w:type="dxa"/>
            <w:tcBorders>
              <w:top w:val="nil"/>
              <w:left w:val="single" w:sz="4" w:space="0" w:color="auto"/>
              <w:bottom w:val="nil"/>
              <w:right w:val="nil"/>
            </w:tcBorders>
            <w:hideMark/>
          </w:tcPr>
          <w:p w14:paraId="2F4AC482" w14:textId="77777777" w:rsidR="00FC1F06" w:rsidRPr="00F14D84" w:rsidRDefault="00FC1F06" w:rsidP="00C721D0">
            <w:pPr>
              <w:pStyle w:val="TAC"/>
            </w:pPr>
            <w:r w:rsidRPr="00F14D84">
              <w:t>3</w:t>
            </w:r>
          </w:p>
        </w:tc>
        <w:tc>
          <w:tcPr>
            <w:tcW w:w="287" w:type="dxa"/>
            <w:tcBorders>
              <w:top w:val="nil"/>
              <w:left w:val="nil"/>
              <w:bottom w:val="nil"/>
              <w:right w:val="nil"/>
            </w:tcBorders>
            <w:hideMark/>
          </w:tcPr>
          <w:p w14:paraId="626178A8" w14:textId="77777777" w:rsidR="00FC1F06" w:rsidRPr="00F14D84" w:rsidRDefault="00FC1F06" w:rsidP="00C721D0">
            <w:pPr>
              <w:pStyle w:val="TAC"/>
            </w:pPr>
            <w:r w:rsidRPr="00F14D84">
              <w:t>2</w:t>
            </w:r>
          </w:p>
        </w:tc>
        <w:tc>
          <w:tcPr>
            <w:tcW w:w="283" w:type="dxa"/>
            <w:tcBorders>
              <w:top w:val="nil"/>
              <w:left w:val="nil"/>
              <w:bottom w:val="nil"/>
              <w:right w:val="nil"/>
            </w:tcBorders>
            <w:hideMark/>
          </w:tcPr>
          <w:p w14:paraId="505E9F2B" w14:textId="77777777" w:rsidR="00FC1F06" w:rsidRPr="00F14D84" w:rsidRDefault="00FC1F06" w:rsidP="00C721D0">
            <w:pPr>
              <w:pStyle w:val="TAC"/>
            </w:pPr>
            <w:r w:rsidRPr="00F14D84">
              <w:t>1</w:t>
            </w:r>
          </w:p>
        </w:tc>
        <w:tc>
          <w:tcPr>
            <w:tcW w:w="283" w:type="dxa"/>
            <w:tcBorders>
              <w:top w:val="nil"/>
              <w:left w:val="nil"/>
              <w:bottom w:val="nil"/>
              <w:right w:val="nil"/>
            </w:tcBorders>
          </w:tcPr>
          <w:p w14:paraId="590D222A" w14:textId="77777777" w:rsidR="00FC1F06" w:rsidRPr="00F14D84" w:rsidRDefault="00FC1F06" w:rsidP="00EF2172">
            <w:pPr>
              <w:pStyle w:val="TAC"/>
            </w:pPr>
          </w:p>
        </w:tc>
        <w:tc>
          <w:tcPr>
            <w:tcW w:w="5963" w:type="dxa"/>
            <w:tcBorders>
              <w:top w:val="nil"/>
              <w:left w:val="nil"/>
              <w:bottom w:val="nil"/>
              <w:right w:val="single" w:sz="4" w:space="0" w:color="auto"/>
            </w:tcBorders>
          </w:tcPr>
          <w:p w14:paraId="67E49486" w14:textId="77777777" w:rsidR="00FC1F06" w:rsidRPr="00F14D84" w:rsidRDefault="00FC1F06" w:rsidP="00EF2172">
            <w:pPr>
              <w:pStyle w:val="TAL"/>
              <w:rPr>
                <w:rFonts w:cs="Arial"/>
              </w:rPr>
            </w:pPr>
          </w:p>
        </w:tc>
      </w:tr>
      <w:tr w:rsidR="00FC1F06" w:rsidRPr="00F14D84" w14:paraId="3A30EB5B" w14:textId="77777777" w:rsidTr="00C721D0">
        <w:trPr>
          <w:cantSplit/>
          <w:jc w:val="center"/>
        </w:trPr>
        <w:tc>
          <w:tcPr>
            <w:tcW w:w="286" w:type="dxa"/>
            <w:tcBorders>
              <w:top w:val="nil"/>
              <w:left w:val="single" w:sz="4" w:space="0" w:color="auto"/>
              <w:bottom w:val="nil"/>
              <w:right w:val="nil"/>
            </w:tcBorders>
            <w:hideMark/>
          </w:tcPr>
          <w:p w14:paraId="1D63193C"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7DCBD913"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1053BCA5" w14:textId="77777777" w:rsidR="00FC1F06" w:rsidRPr="00F14D84" w:rsidRDefault="00FC1F06" w:rsidP="00C721D0">
            <w:pPr>
              <w:pStyle w:val="TAC"/>
            </w:pPr>
            <w:r w:rsidRPr="00F14D84">
              <w:t>0</w:t>
            </w:r>
          </w:p>
        </w:tc>
        <w:tc>
          <w:tcPr>
            <w:tcW w:w="283" w:type="dxa"/>
            <w:tcBorders>
              <w:top w:val="nil"/>
              <w:left w:val="nil"/>
              <w:bottom w:val="nil"/>
              <w:right w:val="nil"/>
            </w:tcBorders>
          </w:tcPr>
          <w:p w14:paraId="7778BA77"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D964DBB" w14:textId="77777777" w:rsidR="00FC1F06" w:rsidRPr="00F14D84" w:rsidRDefault="00FC1F06" w:rsidP="00FB479A">
            <w:pPr>
              <w:pStyle w:val="TAL"/>
            </w:pPr>
            <w:r w:rsidRPr="00F14D84">
              <w:t>Reserved</w:t>
            </w:r>
          </w:p>
        </w:tc>
      </w:tr>
      <w:tr w:rsidR="00FC1F06" w:rsidRPr="00F14D84" w14:paraId="26BE980A" w14:textId="77777777" w:rsidTr="00C721D0">
        <w:trPr>
          <w:cantSplit/>
          <w:jc w:val="center"/>
        </w:trPr>
        <w:tc>
          <w:tcPr>
            <w:tcW w:w="286" w:type="dxa"/>
            <w:tcBorders>
              <w:top w:val="nil"/>
              <w:left w:val="single" w:sz="4" w:space="0" w:color="auto"/>
              <w:bottom w:val="nil"/>
              <w:right w:val="nil"/>
            </w:tcBorders>
            <w:hideMark/>
          </w:tcPr>
          <w:p w14:paraId="01C1D59C"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042C6318"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35E243A6" w14:textId="77777777" w:rsidR="00FC1F06" w:rsidRPr="00F14D84" w:rsidRDefault="00FC1F06" w:rsidP="00C721D0">
            <w:pPr>
              <w:pStyle w:val="TAC"/>
            </w:pPr>
            <w:r w:rsidRPr="00F14D84">
              <w:t>1</w:t>
            </w:r>
          </w:p>
        </w:tc>
        <w:tc>
          <w:tcPr>
            <w:tcW w:w="283" w:type="dxa"/>
            <w:tcBorders>
              <w:top w:val="nil"/>
              <w:left w:val="nil"/>
              <w:bottom w:val="nil"/>
              <w:right w:val="nil"/>
            </w:tcBorders>
          </w:tcPr>
          <w:p w14:paraId="4449FD0E"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57DD0C2" w14:textId="77777777" w:rsidR="00FC1F06" w:rsidRPr="00F14D84" w:rsidRDefault="00FC1F06" w:rsidP="00FB479A">
            <w:pPr>
              <w:pStyle w:val="TAL"/>
            </w:pPr>
            <w:r w:rsidRPr="00F14D84">
              <w:t>EPS bearer identity</w:t>
            </w:r>
            <w:r w:rsidRPr="00F14D84">
              <w:rPr>
                <w:rFonts w:eastAsia="Malgun Gothic"/>
                <w:lang w:eastAsia="ko-KR"/>
              </w:rPr>
              <w:t xml:space="preserve"> value 5 </w:t>
            </w:r>
          </w:p>
        </w:tc>
      </w:tr>
      <w:tr w:rsidR="00FC1F06" w:rsidRPr="00F14D84" w14:paraId="42D3C540" w14:textId="77777777" w:rsidTr="00C721D0">
        <w:trPr>
          <w:cantSplit/>
          <w:jc w:val="center"/>
        </w:trPr>
        <w:tc>
          <w:tcPr>
            <w:tcW w:w="286" w:type="dxa"/>
            <w:tcBorders>
              <w:top w:val="nil"/>
              <w:left w:val="single" w:sz="4" w:space="0" w:color="auto"/>
              <w:bottom w:val="nil"/>
              <w:right w:val="nil"/>
            </w:tcBorders>
            <w:hideMark/>
          </w:tcPr>
          <w:p w14:paraId="78DB913E"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1A600105" w14:textId="77777777" w:rsidR="00FC1F06" w:rsidRPr="00F14D84" w:rsidRDefault="00FC1F06" w:rsidP="00C721D0">
            <w:pPr>
              <w:pStyle w:val="TAC"/>
            </w:pPr>
            <w:r w:rsidRPr="00F14D84">
              <w:t>1</w:t>
            </w:r>
          </w:p>
        </w:tc>
        <w:tc>
          <w:tcPr>
            <w:tcW w:w="283" w:type="dxa"/>
            <w:tcBorders>
              <w:top w:val="nil"/>
              <w:left w:val="nil"/>
              <w:bottom w:val="nil"/>
              <w:right w:val="nil"/>
            </w:tcBorders>
            <w:hideMark/>
          </w:tcPr>
          <w:p w14:paraId="7013DC47" w14:textId="77777777" w:rsidR="00FC1F06" w:rsidRPr="00F14D84" w:rsidRDefault="00FC1F06" w:rsidP="00C721D0">
            <w:pPr>
              <w:pStyle w:val="TAC"/>
            </w:pPr>
            <w:r w:rsidRPr="00F14D84">
              <w:t>0</w:t>
            </w:r>
          </w:p>
        </w:tc>
        <w:tc>
          <w:tcPr>
            <w:tcW w:w="283" w:type="dxa"/>
            <w:tcBorders>
              <w:top w:val="nil"/>
              <w:left w:val="nil"/>
              <w:bottom w:val="nil"/>
              <w:right w:val="nil"/>
            </w:tcBorders>
          </w:tcPr>
          <w:p w14:paraId="44F68A3A"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4121A56B" w14:textId="77777777" w:rsidR="00FC1F06" w:rsidRPr="00F14D84" w:rsidRDefault="00FC1F06" w:rsidP="00FB479A">
            <w:pPr>
              <w:pStyle w:val="TAL"/>
            </w:pPr>
            <w:r w:rsidRPr="00F14D84">
              <w:t>EPS bearer identity</w:t>
            </w:r>
            <w:r w:rsidRPr="00F14D84">
              <w:rPr>
                <w:rFonts w:eastAsia="Malgun Gothic"/>
                <w:lang w:eastAsia="ko-KR"/>
              </w:rPr>
              <w:t xml:space="preserve"> value 6 </w:t>
            </w:r>
          </w:p>
        </w:tc>
      </w:tr>
      <w:tr w:rsidR="00FC1F06" w:rsidRPr="00F14D84" w14:paraId="096FB736" w14:textId="77777777" w:rsidTr="00C721D0">
        <w:trPr>
          <w:cantSplit/>
          <w:jc w:val="center"/>
        </w:trPr>
        <w:tc>
          <w:tcPr>
            <w:tcW w:w="286" w:type="dxa"/>
            <w:tcBorders>
              <w:top w:val="nil"/>
              <w:left w:val="single" w:sz="4" w:space="0" w:color="auto"/>
              <w:bottom w:val="nil"/>
              <w:right w:val="nil"/>
            </w:tcBorders>
            <w:hideMark/>
          </w:tcPr>
          <w:p w14:paraId="5142F7C0" w14:textId="77777777" w:rsidR="00FC1F06" w:rsidRPr="00F14D84" w:rsidRDefault="00FC1F06" w:rsidP="00C721D0">
            <w:pPr>
              <w:pStyle w:val="TAC"/>
            </w:pPr>
            <w:r w:rsidRPr="00F14D84">
              <w:t>0</w:t>
            </w:r>
          </w:p>
        </w:tc>
        <w:tc>
          <w:tcPr>
            <w:tcW w:w="287" w:type="dxa"/>
            <w:tcBorders>
              <w:top w:val="nil"/>
              <w:left w:val="nil"/>
              <w:bottom w:val="nil"/>
              <w:right w:val="nil"/>
            </w:tcBorders>
            <w:hideMark/>
          </w:tcPr>
          <w:p w14:paraId="11274FE1" w14:textId="77777777" w:rsidR="00FC1F06" w:rsidRPr="00F14D84" w:rsidRDefault="00FC1F06" w:rsidP="00C721D0">
            <w:pPr>
              <w:pStyle w:val="TAC"/>
            </w:pPr>
            <w:r w:rsidRPr="00F14D84">
              <w:t>1</w:t>
            </w:r>
          </w:p>
        </w:tc>
        <w:tc>
          <w:tcPr>
            <w:tcW w:w="283" w:type="dxa"/>
            <w:tcBorders>
              <w:top w:val="nil"/>
              <w:left w:val="nil"/>
              <w:bottom w:val="nil"/>
              <w:right w:val="nil"/>
            </w:tcBorders>
            <w:hideMark/>
          </w:tcPr>
          <w:p w14:paraId="2C301706" w14:textId="77777777" w:rsidR="00FC1F06" w:rsidRPr="00F14D84" w:rsidRDefault="00FC1F06" w:rsidP="00C721D0">
            <w:pPr>
              <w:pStyle w:val="TAC"/>
            </w:pPr>
            <w:r w:rsidRPr="00F14D84">
              <w:t>1</w:t>
            </w:r>
          </w:p>
        </w:tc>
        <w:tc>
          <w:tcPr>
            <w:tcW w:w="283" w:type="dxa"/>
            <w:tcBorders>
              <w:top w:val="nil"/>
              <w:left w:val="nil"/>
              <w:bottom w:val="nil"/>
              <w:right w:val="nil"/>
            </w:tcBorders>
          </w:tcPr>
          <w:p w14:paraId="4BF00211"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18C2B8E" w14:textId="77777777" w:rsidR="00FC1F06" w:rsidRPr="00F14D84" w:rsidRDefault="00FC1F06" w:rsidP="00FB479A">
            <w:pPr>
              <w:pStyle w:val="TAL"/>
            </w:pPr>
            <w:r w:rsidRPr="00F14D84">
              <w:t>EPS bearer identity</w:t>
            </w:r>
            <w:r w:rsidRPr="00F14D84">
              <w:rPr>
                <w:rFonts w:eastAsia="Malgun Gothic"/>
                <w:lang w:eastAsia="ko-KR"/>
              </w:rPr>
              <w:t xml:space="preserve"> value 7 </w:t>
            </w:r>
          </w:p>
        </w:tc>
      </w:tr>
      <w:tr w:rsidR="00FC1F06" w:rsidRPr="00F14D84" w14:paraId="040759A8" w14:textId="77777777" w:rsidTr="00C721D0">
        <w:trPr>
          <w:cantSplit/>
          <w:jc w:val="center"/>
        </w:trPr>
        <w:tc>
          <w:tcPr>
            <w:tcW w:w="286" w:type="dxa"/>
            <w:tcBorders>
              <w:top w:val="nil"/>
              <w:left w:val="single" w:sz="4" w:space="0" w:color="auto"/>
              <w:bottom w:val="nil"/>
              <w:right w:val="nil"/>
            </w:tcBorders>
            <w:hideMark/>
          </w:tcPr>
          <w:p w14:paraId="1DD4572E" w14:textId="77777777" w:rsidR="00FC1F06" w:rsidRPr="00F14D84" w:rsidRDefault="00FC1F06" w:rsidP="00C721D0">
            <w:pPr>
              <w:pStyle w:val="TAC"/>
            </w:pPr>
            <w:r w:rsidRPr="00F14D84">
              <w:t>1</w:t>
            </w:r>
          </w:p>
        </w:tc>
        <w:tc>
          <w:tcPr>
            <w:tcW w:w="287" w:type="dxa"/>
            <w:tcBorders>
              <w:top w:val="nil"/>
              <w:left w:val="nil"/>
              <w:bottom w:val="nil"/>
              <w:right w:val="nil"/>
            </w:tcBorders>
            <w:hideMark/>
          </w:tcPr>
          <w:p w14:paraId="76213AE7"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73DD9CC9" w14:textId="77777777" w:rsidR="00FC1F06" w:rsidRPr="00F14D84" w:rsidRDefault="00FC1F06" w:rsidP="00C721D0">
            <w:pPr>
              <w:pStyle w:val="TAC"/>
            </w:pPr>
            <w:r w:rsidRPr="00F14D84">
              <w:t>0</w:t>
            </w:r>
          </w:p>
        </w:tc>
        <w:tc>
          <w:tcPr>
            <w:tcW w:w="283" w:type="dxa"/>
            <w:tcBorders>
              <w:top w:val="nil"/>
              <w:left w:val="nil"/>
              <w:bottom w:val="nil"/>
              <w:right w:val="nil"/>
            </w:tcBorders>
          </w:tcPr>
          <w:p w14:paraId="17D4C861"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917E05E" w14:textId="77777777" w:rsidR="00FC1F06" w:rsidRPr="00F14D84" w:rsidRDefault="00FC1F06" w:rsidP="00FB479A">
            <w:pPr>
              <w:pStyle w:val="TAL"/>
            </w:pPr>
            <w:r w:rsidRPr="00F14D84">
              <w:t>EPS bearer identity</w:t>
            </w:r>
            <w:r w:rsidRPr="00F14D84">
              <w:rPr>
                <w:rFonts w:eastAsia="Malgun Gothic"/>
                <w:lang w:eastAsia="ko-KR"/>
              </w:rPr>
              <w:t xml:space="preserve"> value 8 </w:t>
            </w:r>
          </w:p>
        </w:tc>
      </w:tr>
      <w:tr w:rsidR="00FC1F06" w:rsidRPr="00F14D84" w14:paraId="316D3BE1" w14:textId="77777777" w:rsidTr="00C721D0">
        <w:trPr>
          <w:cantSplit/>
          <w:jc w:val="center"/>
        </w:trPr>
        <w:tc>
          <w:tcPr>
            <w:tcW w:w="286" w:type="dxa"/>
            <w:tcBorders>
              <w:top w:val="nil"/>
              <w:left w:val="single" w:sz="4" w:space="0" w:color="auto"/>
              <w:bottom w:val="nil"/>
              <w:right w:val="nil"/>
            </w:tcBorders>
            <w:hideMark/>
          </w:tcPr>
          <w:p w14:paraId="29073DE7" w14:textId="77777777" w:rsidR="00FC1F06" w:rsidRPr="00F14D84" w:rsidRDefault="00FC1F06" w:rsidP="00C721D0">
            <w:pPr>
              <w:pStyle w:val="TAC"/>
            </w:pPr>
            <w:r w:rsidRPr="00F14D84">
              <w:t>1</w:t>
            </w:r>
          </w:p>
        </w:tc>
        <w:tc>
          <w:tcPr>
            <w:tcW w:w="287" w:type="dxa"/>
            <w:tcBorders>
              <w:top w:val="nil"/>
              <w:left w:val="nil"/>
              <w:bottom w:val="nil"/>
              <w:right w:val="nil"/>
            </w:tcBorders>
            <w:hideMark/>
          </w:tcPr>
          <w:p w14:paraId="15DE7F6B" w14:textId="77777777" w:rsidR="00FC1F06" w:rsidRPr="00F14D84" w:rsidRDefault="00FC1F06" w:rsidP="00C721D0">
            <w:pPr>
              <w:pStyle w:val="TAC"/>
            </w:pPr>
            <w:r w:rsidRPr="00F14D84">
              <w:t>0</w:t>
            </w:r>
          </w:p>
        </w:tc>
        <w:tc>
          <w:tcPr>
            <w:tcW w:w="283" w:type="dxa"/>
            <w:tcBorders>
              <w:top w:val="nil"/>
              <w:left w:val="nil"/>
              <w:bottom w:val="nil"/>
              <w:right w:val="nil"/>
            </w:tcBorders>
            <w:hideMark/>
          </w:tcPr>
          <w:p w14:paraId="13CADDB4" w14:textId="77777777" w:rsidR="00FC1F06" w:rsidRPr="00F14D84" w:rsidRDefault="00FC1F06" w:rsidP="00C721D0">
            <w:pPr>
              <w:pStyle w:val="TAC"/>
            </w:pPr>
            <w:r w:rsidRPr="00F14D84">
              <w:t>1</w:t>
            </w:r>
          </w:p>
        </w:tc>
        <w:tc>
          <w:tcPr>
            <w:tcW w:w="283" w:type="dxa"/>
            <w:tcBorders>
              <w:top w:val="nil"/>
              <w:left w:val="nil"/>
              <w:bottom w:val="nil"/>
              <w:right w:val="nil"/>
            </w:tcBorders>
          </w:tcPr>
          <w:p w14:paraId="68A7EDD9"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0D5C8529" w14:textId="77777777" w:rsidR="00FC1F06" w:rsidRPr="00F14D84" w:rsidRDefault="00FC1F06" w:rsidP="00FB479A">
            <w:pPr>
              <w:pStyle w:val="TAL"/>
            </w:pPr>
            <w:r w:rsidRPr="00F14D84">
              <w:t>EPS bearer identity</w:t>
            </w:r>
            <w:r w:rsidRPr="00F14D84">
              <w:rPr>
                <w:lang w:eastAsia="ko-KR"/>
              </w:rPr>
              <w:t xml:space="preserve"> value 9 </w:t>
            </w:r>
          </w:p>
        </w:tc>
      </w:tr>
      <w:tr w:rsidR="00FC1F06" w:rsidRPr="00F14D84" w14:paraId="2479A8AD" w14:textId="77777777" w:rsidTr="00C721D0">
        <w:trPr>
          <w:cantSplit/>
          <w:jc w:val="center"/>
        </w:trPr>
        <w:tc>
          <w:tcPr>
            <w:tcW w:w="286" w:type="dxa"/>
            <w:tcBorders>
              <w:top w:val="nil"/>
              <w:left w:val="single" w:sz="4" w:space="0" w:color="auto"/>
              <w:bottom w:val="nil"/>
              <w:right w:val="nil"/>
            </w:tcBorders>
            <w:hideMark/>
          </w:tcPr>
          <w:p w14:paraId="469EF33D" w14:textId="77777777" w:rsidR="00FC1F06" w:rsidRPr="00F14D84" w:rsidRDefault="00FC1F06" w:rsidP="00C721D0">
            <w:pPr>
              <w:pStyle w:val="TAC"/>
            </w:pPr>
            <w:r w:rsidRPr="00F14D84">
              <w:t>1</w:t>
            </w:r>
          </w:p>
        </w:tc>
        <w:tc>
          <w:tcPr>
            <w:tcW w:w="287" w:type="dxa"/>
            <w:tcBorders>
              <w:top w:val="nil"/>
              <w:left w:val="nil"/>
              <w:bottom w:val="nil"/>
              <w:right w:val="nil"/>
            </w:tcBorders>
            <w:hideMark/>
          </w:tcPr>
          <w:p w14:paraId="5AE65675" w14:textId="77777777" w:rsidR="00FC1F06" w:rsidRPr="00F14D84" w:rsidRDefault="00FC1F06" w:rsidP="00C721D0">
            <w:pPr>
              <w:pStyle w:val="TAC"/>
            </w:pPr>
            <w:r w:rsidRPr="00F14D84">
              <w:t>1</w:t>
            </w:r>
          </w:p>
        </w:tc>
        <w:tc>
          <w:tcPr>
            <w:tcW w:w="283" w:type="dxa"/>
            <w:tcBorders>
              <w:top w:val="nil"/>
              <w:left w:val="nil"/>
              <w:bottom w:val="nil"/>
              <w:right w:val="nil"/>
            </w:tcBorders>
            <w:hideMark/>
          </w:tcPr>
          <w:p w14:paraId="518FA48A" w14:textId="77777777" w:rsidR="00FC1F06" w:rsidRPr="00F14D84" w:rsidRDefault="00FC1F06" w:rsidP="00C721D0">
            <w:pPr>
              <w:pStyle w:val="TAC"/>
            </w:pPr>
            <w:r w:rsidRPr="00F14D84">
              <w:t>0</w:t>
            </w:r>
          </w:p>
        </w:tc>
        <w:tc>
          <w:tcPr>
            <w:tcW w:w="283" w:type="dxa"/>
            <w:tcBorders>
              <w:top w:val="nil"/>
              <w:left w:val="nil"/>
              <w:bottom w:val="nil"/>
              <w:right w:val="nil"/>
            </w:tcBorders>
          </w:tcPr>
          <w:p w14:paraId="0EA81A67"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20993D8" w14:textId="77777777" w:rsidR="00FC1F06" w:rsidRPr="00F14D84" w:rsidRDefault="00FC1F06" w:rsidP="00FB479A">
            <w:pPr>
              <w:pStyle w:val="TAL"/>
            </w:pPr>
            <w:r w:rsidRPr="00F14D84">
              <w:t>EPS bearer identity</w:t>
            </w:r>
            <w:r w:rsidRPr="00F14D84">
              <w:rPr>
                <w:lang w:eastAsia="ko-KR"/>
              </w:rPr>
              <w:t xml:space="preserve"> value 10 </w:t>
            </w:r>
          </w:p>
        </w:tc>
      </w:tr>
      <w:tr w:rsidR="00FC1F06" w:rsidRPr="00F14D84" w14:paraId="61C31290" w14:textId="77777777" w:rsidTr="00C721D0">
        <w:trPr>
          <w:cantSplit/>
          <w:jc w:val="center"/>
        </w:trPr>
        <w:tc>
          <w:tcPr>
            <w:tcW w:w="286" w:type="dxa"/>
            <w:tcBorders>
              <w:top w:val="nil"/>
              <w:left w:val="single" w:sz="4" w:space="0" w:color="auto"/>
              <w:bottom w:val="nil"/>
              <w:right w:val="nil"/>
            </w:tcBorders>
            <w:hideMark/>
          </w:tcPr>
          <w:p w14:paraId="6A48BB34" w14:textId="77777777" w:rsidR="00FC1F06" w:rsidRPr="00F14D84" w:rsidRDefault="00FC1F06" w:rsidP="00C721D0">
            <w:pPr>
              <w:pStyle w:val="TAC"/>
            </w:pPr>
            <w:r w:rsidRPr="00F14D84">
              <w:t>1</w:t>
            </w:r>
          </w:p>
        </w:tc>
        <w:tc>
          <w:tcPr>
            <w:tcW w:w="287" w:type="dxa"/>
            <w:tcBorders>
              <w:top w:val="nil"/>
              <w:left w:val="nil"/>
              <w:bottom w:val="nil"/>
              <w:right w:val="nil"/>
            </w:tcBorders>
            <w:hideMark/>
          </w:tcPr>
          <w:p w14:paraId="0342A93D" w14:textId="77777777" w:rsidR="00FC1F06" w:rsidRPr="00F14D84" w:rsidRDefault="00FC1F06" w:rsidP="00C721D0">
            <w:pPr>
              <w:pStyle w:val="TAC"/>
            </w:pPr>
            <w:r w:rsidRPr="00F14D84">
              <w:t>1</w:t>
            </w:r>
          </w:p>
        </w:tc>
        <w:tc>
          <w:tcPr>
            <w:tcW w:w="283" w:type="dxa"/>
            <w:tcBorders>
              <w:top w:val="nil"/>
              <w:left w:val="nil"/>
              <w:bottom w:val="nil"/>
              <w:right w:val="nil"/>
            </w:tcBorders>
            <w:hideMark/>
          </w:tcPr>
          <w:p w14:paraId="2F63397E" w14:textId="77777777" w:rsidR="00FC1F06" w:rsidRPr="00F14D84" w:rsidRDefault="00FC1F06" w:rsidP="00C721D0">
            <w:pPr>
              <w:pStyle w:val="TAC"/>
            </w:pPr>
            <w:r w:rsidRPr="00F14D84">
              <w:t>1</w:t>
            </w:r>
          </w:p>
        </w:tc>
        <w:tc>
          <w:tcPr>
            <w:tcW w:w="283" w:type="dxa"/>
            <w:tcBorders>
              <w:top w:val="nil"/>
              <w:left w:val="nil"/>
              <w:bottom w:val="nil"/>
              <w:right w:val="nil"/>
            </w:tcBorders>
          </w:tcPr>
          <w:p w14:paraId="0CA15053" w14:textId="77777777" w:rsidR="00FC1F06" w:rsidRPr="00F14D84"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23933774" w14:textId="77777777" w:rsidR="00FC1F06" w:rsidRPr="00F14D84" w:rsidRDefault="00FC1F06" w:rsidP="00FB479A">
            <w:pPr>
              <w:pStyle w:val="TAL"/>
            </w:pPr>
            <w:r w:rsidRPr="00F14D84">
              <w:t>EPS bearer identity</w:t>
            </w:r>
            <w:r w:rsidRPr="00F14D84">
              <w:rPr>
                <w:lang w:eastAsia="ko-KR"/>
              </w:rPr>
              <w:t xml:space="preserve"> value 11 </w:t>
            </w:r>
          </w:p>
        </w:tc>
      </w:tr>
      <w:tr w:rsidR="00FC1F06" w:rsidRPr="00F14D84" w14:paraId="4A4A0016" w14:textId="77777777" w:rsidTr="00C721D0">
        <w:trPr>
          <w:cantSplit/>
          <w:jc w:val="center"/>
        </w:trPr>
        <w:tc>
          <w:tcPr>
            <w:tcW w:w="7102" w:type="dxa"/>
            <w:gridSpan w:val="5"/>
            <w:tcBorders>
              <w:top w:val="nil"/>
              <w:left w:val="single" w:sz="4" w:space="0" w:color="auto"/>
              <w:bottom w:val="nil"/>
              <w:right w:val="single" w:sz="4" w:space="0" w:color="auto"/>
            </w:tcBorders>
          </w:tcPr>
          <w:p w14:paraId="13AC0BB6" w14:textId="77777777" w:rsidR="00FC1F06" w:rsidRPr="00F14D84" w:rsidRDefault="00FC1F06" w:rsidP="00C721D0">
            <w:pPr>
              <w:keepNext/>
              <w:keepLines/>
              <w:spacing w:after="0"/>
              <w:rPr>
                <w:rFonts w:ascii="Arial" w:hAnsi="Arial" w:cs="Arial"/>
                <w:sz w:val="18"/>
              </w:rPr>
            </w:pPr>
          </w:p>
        </w:tc>
      </w:tr>
      <w:tr w:rsidR="00FC1F06" w:rsidRPr="00F14D84" w14:paraId="4B5A5149"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hideMark/>
          </w:tcPr>
          <w:p w14:paraId="13F223F6" w14:textId="77777777" w:rsidR="00FC1F06" w:rsidRPr="00F14D84" w:rsidRDefault="00FC1F06" w:rsidP="00AF378F">
            <w:pPr>
              <w:pStyle w:val="TAL"/>
              <w:rPr>
                <w:lang w:eastAsia="ko-KR"/>
              </w:rPr>
            </w:pPr>
            <w:r w:rsidRPr="00F14D84">
              <w:rPr>
                <w:lang w:eastAsia="ko-KR"/>
              </w:rPr>
              <w:t xml:space="preserve">Downlink data expected (DDX) </w:t>
            </w:r>
            <w:r w:rsidRPr="00F14D84">
              <w:t>(octet 1, bits 4 to 5)</w:t>
            </w:r>
          </w:p>
        </w:tc>
      </w:tr>
      <w:tr w:rsidR="00FC1F06" w:rsidRPr="00F14D84" w14:paraId="3F918BB1"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hideMark/>
          </w:tcPr>
          <w:p w14:paraId="62ED2AD8" w14:textId="693E76A7" w:rsidR="00FC1F06" w:rsidRPr="00F14D84" w:rsidRDefault="00FC1F06" w:rsidP="00EF2172">
            <w:pPr>
              <w:pStyle w:val="TAL"/>
              <w:rPr>
                <w:rFonts w:cs="Arial"/>
              </w:rPr>
            </w:pPr>
            <w:r w:rsidRPr="00F14D84">
              <w:rPr>
                <w:rFonts w:cs="Arial"/>
              </w:rPr>
              <w:t>Bit</w:t>
            </w:r>
            <w:r w:rsidR="007C6D7B" w:rsidRPr="00F14D84">
              <w:rPr>
                <w:rFonts w:cs="Arial"/>
              </w:rPr>
              <w:t>s</w:t>
            </w:r>
          </w:p>
        </w:tc>
      </w:tr>
      <w:tr w:rsidR="00FC1F06" w:rsidRPr="00F14D84" w14:paraId="69721FCC" w14:textId="77777777" w:rsidTr="00C721D0">
        <w:trPr>
          <w:cantSplit/>
          <w:jc w:val="center"/>
        </w:trPr>
        <w:tc>
          <w:tcPr>
            <w:tcW w:w="286" w:type="dxa"/>
            <w:tcBorders>
              <w:top w:val="nil"/>
              <w:left w:val="single" w:sz="4" w:space="0" w:color="auto"/>
              <w:bottom w:val="nil"/>
              <w:right w:val="nil"/>
            </w:tcBorders>
            <w:shd w:val="clear" w:color="auto" w:fill="FFFFFF"/>
            <w:hideMark/>
          </w:tcPr>
          <w:p w14:paraId="4DA8DC5E" w14:textId="77777777" w:rsidR="00FC1F06" w:rsidRPr="00F14D84" w:rsidRDefault="00FC1F06" w:rsidP="00EF2172">
            <w:pPr>
              <w:pStyle w:val="TAC"/>
              <w:rPr>
                <w:b/>
                <w:bCs/>
              </w:rPr>
            </w:pPr>
            <w:r w:rsidRPr="00F14D84">
              <w:rPr>
                <w:b/>
                <w:bCs/>
              </w:rPr>
              <w:t>5</w:t>
            </w:r>
          </w:p>
        </w:tc>
        <w:tc>
          <w:tcPr>
            <w:tcW w:w="287" w:type="dxa"/>
            <w:tcBorders>
              <w:top w:val="nil"/>
              <w:left w:val="nil"/>
              <w:bottom w:val="nil"/>
              <w:right w:val="nil"/>
            </w:tcBorders>
            <w:shd w:val="clear" w:color="auto" w:fill="FFFFFF"/>
            <w:hideMark/>
          </w:tcPr>
          <w:p w14:paraId="621ADE89" w14:textId="77777777" w:rsidR="00FC1F06" w:rsidRPr="00F14D84" w:rsidRDefault="00FC1F06" w:rsidP="00EF2172">
            <w:pPr>
              <w:pStyle w:val="TAC"/>
              <w:rPr>
                <w:b/>
                <w:bCs/>
              </w:rPr>
            </w:pPr>
            <w:r w:rsidRPr="00F14D84">
              <w:rPr>
                <w:b/>
                <w:bCs/>
              </w:rPr>
              <w:t>4</w:t>
            </w:r>
          </w:p>
        </w:tc>
        <w:tc>
          <w:tcPr>
            <w:tcW w:w="6529" w:type="dxa"/>
            <w:gridSpan w:val="3"/>
            <w:tcBorders>
              <w:top w:val="nil"/>
              <w:left w:val="nil"/>
              <w:bottom w:val="nil"/>
              <w:right w:val="single" w:sz="4" w:space="0" w:color="auto"/>
            </w:tcBorders>
            <w:shd w:val="clear" w:color="auto" w:fill="FFFFFF"/>
          </w:tcPr>
          <w:p w14:paraId="3BD8062F" w14:textId="77777777" w:rsidR="00FC1F06" w:rsidRPr="00F14D84" w:rsidRDefault="00FC1F06" w:rsidP="00C721D0">
            <w:pPr>
              <w:keepNext/>
              <w:keepLines/>
              <w:spacing w:after="0"/>
              <w:rPr>
                <w:rFonts w:ascii="Arial" w:hAnsi="Arial" w:cs="Arial"/>
                <w:sz w:val="18"/>
              </w:rPr>
            </w:pPr>
          </w:p>
        </w:tc>
      </w:tr>
      <w:tr w:rsidR="00FC1F06" w:rsidRPr="00F14D84" w14:paraId="52629934" w14:textId="77777777" w:rsidTr="00C721D0">
        <w:trPr>
          <w:cantSplit/>
          <w:jc w:val="center"/>
        </w:trPr>
        <w:tc>
          <w:tcPr>
            <w:tcW w:w="286" w:type="dxa"/>
            <w:tcBorders>
              <w:top w:val="nil"/>
              <w:left w:val="single" w:sz="4" w:space="0" w:color="auto"/>
              <w:bottom w:val="nil"/>
              <w:right w:val="nil"/>
            </w:tcBorders>
            <w:shd w:val="clear" w:color="auto" w:fill="FFFFFF"/>
            <w:hideMark/>
          </w:tcPr>
          <w:p w14:paraId="5A3AD66F" w14:textId="77777777" w:rsidR="00FC1F06" w:rsidRPr="00F14D84" w:rsidRDefault="00FC1F06" w:rsidP="00C721D0">
            <w:pPr>
              <w:pStyle w:val="TAC"/>
            </w:pPr>
            <w:r w:rsidRPr="00F14D84">
              <w:t>0</w:t>
            </w:r>
          </w:p>
        </w:tc>
        <w:tc>
          <w:tcPr>
            <w:tcW w:w="287" w:type="dxa"/>
            <w:tcBorders>
              <w:top w:val="nil"/>
              <w:left w:val="nil"/>
              <w:bottom w:val="nil"/>
              <w:right w:val="nil"/>
            </w:tcBorders>
            <w:shd w:val="clear" w:color="auto" w:fill="FFFFFF"/>
            <w:hideMark/>
          </w:tcPr>
          <w:p w14:paraId="1E414DCC" w14:textId="77777777" w:rsidR="00FC1F06" w:rsidRPr="00F14D84" w:rsidRDefault="00FC1F06" w:rsidP="00C721D0">
            <w:pPr>
              <w:pStyle w:val="TAC"/>
            </w:pPr>
            <w:r w:rsidRPr="00F14D84">
              <w:t>0</w:t>
            </w:r>
          </w:p>
        </w:tc>
        <w:tc>
          <w:tcPr>
            <w:tcW w:w="6529" w:type="dxa"/>
            <w:gridSpan w:val="3"/>
            <w:tcBorders>
              <w:top w:val="nil"/>
              <w:left w:val="nil"/>
              <w:bottom w:val="nil"/>
              <w:right w:val="single" w:sz="4" w:space="0" w:color="auto"/>
            </w:tcBorders>
            <w:shd w:val="clear" w:color="auto" w:fill="FFFFFF"/>
            <w:hideMark/>
          </w:tcPr>
          <w:p w14:paraId="4A524D0C" w14:textId="77777777" w:rsidR="00FC1F06" w:rsidRPr="00F14D84" w:rsidRDefault="00FC1F06" w:rsidP="00C721D0">
            <w:pPr>
              <w:pStyle w:val="TAL"/>
            </w:pPr>
            <w:r w:rsidRPr="00F14D84">
              <w:t>No information available</w:t>
            </w:r>
          </w:p>
        </w:tc>
      </w:tr>
      <w:tr w:rsidR="00FC1F06" w:rsidRPr="00F14D84" w14:paraId="46827ED1" w14:textId="77777777" w:rsidTr="00C721D0">
        <w:trPr>
          <w:cantSplit/>
          <w:jc w:val="center"/>
        </w:trPr>
        <w:tc>
          <w:tcPr>
            <w:tcW w:w="286" w:type="dxa"/>
            <w:tcBorders>
              <w:top w:val="nil"/>
              <w:left w:val="single" w:sz="4" w:space="0" w:color="auto"/>
              <w:bottom w:val="nil"/>
              <w:right w:val="nil"/>
            </w:tcBorders>
            <w:shd w:val="clear" w:color="auto" w:fill="FFFFFF"/>
            <w:hideMark/>
          </w:tcPr>
          <w:p w14:paraId="2B9C438C" w14:textId="77777777" w:rsidR="00FC1F06" w:rsidRPr="00F14D84" w:rsidRDefault="00FC1F06" w:rsidP="00C721D0">
            <w:pPr>
              <w:pStyle w:val="TAC"/>
            </w:pPr>
            <w:r w:rsidRPr="00F14D84">
              <w:t>0</w:t>
            </w:r>
          </w:p>
        </w:tc>
        <w:tc>
          <w:tcPr>
            <w:tcW w:w="287" w:type="dxa"/>
            <w:tcBorders>
              <w:top w:val="nil"/>
              <w:left w:val="nil"/>
              <w:bottom w:val="nil"/>
              <w:right w:val="nil"/>
            </w:tcBorders>
            <w:shd w:val="clear" w:color="auto" w:fill="FFFFFF"/>
            <w:hideMark/>
          </w:tcPr>
          <w:p w14:paraId="24D81BAA" w14:textId="77777777" w:rsidR="00FC1F06" w:rsidRPr="00F14D84" w:rsidRDefault="00FC1F06" w:rsidP="00C721D0">
            <w:pPr>
              <w:pStyle w:val="TAC"/>
            </w:pPr>
            <w:r w:rsidRPr="00F14D84">
              <w:t>1</w:t>
            </w:r>
          </w:p>
        </w:tc>
        <w:tc>
          <w:tcPr>
            <w:tcW w:w="6529" w:type="dxa"/>
            <w:gridSpan w:val="3"/>
            <w:tcBorders>
              <w:top w:val="nil"/>
              <w:left w:val="nil"/>
              <w:bottom w:val="nil"/>
              <w:right w:val="single" w:sz="4" w:space="0" w:color="auto"/>
            </w:tcBorders>
            <w:shd w:val="clear" w:color="auto" w:fill="FFFFFF"/>
            <w:hideMark/>
          </w:tcPr>
          <w:p w14:paraId="11AA1F61" w14:textId="77777777" w:rsidR="00FC1F06" w:rsidRPr="00F14D84" w:rsidRDefault="00FC1F06" w:rsidP="00C721D0">
            <w:pPr>
              <w:pStyle w:val="TAL"/>
            </w:pPr>
            <w:r w:rsidRPr="00F14D84">
              <w:t>No further uplink and no further downlink data transmission subsequent to the uplink data transmission is expected</w:t>
            </w:r>
          </w:p>
        </w:tc>
      </w:tr>
      <w:tr w:rsidR="00FC1F06" w:rsidRPr="00F14D84" w14:paraId="5D171BAC" w14:textId="77777777" w:rsidTr="00C721D0">
        <w:trPr>
          <w:cantSplit/>
          <w:jc w:val="center"/>
        </w:trPr>
        <w:tc>
          <w:tcPr>
            <w:tcW w:w="286" w:type="dxa"/>
            <w:tcBorders>
              <w:top w:val="nil"/>
              <w:left w:val="single" w:sz="4" w:space="0" w:color="auto"/>
              <w:bottom w:val="nil"/>
              <w:right w:val="nil"/>
            </w:tcBorders>
            <w:shd w:val="clear" w:color="auto" w:fill="FFFFFF"/>
            <w:hideMark/>
          </w:tcPr>
          <w:p w14:paraId="1747E2B5" w14:textId="77777777" w:rsidR="00FC1F06" w:rsidRPr="00F14D84" w:rsidRDefault="00FC1F06" w:rsidP="00C721D0">
            <w:pPr>
              <w:pStyle w:val="TAC"/>
            </w:pPr>
            <w:r w:rsidRPr="00F14D84">
              <w:t>1</w:t>
            </w:r>
          </w:p>
        </w:tc>
        <w:tc>
          <w:tcPr>
            <w:tcW w:w="287" w:type="dxa"/>
            <w:tcBorders>
              <w:top w:val="nil"/>
              <w:left w:val="nil"/>
              <w:bottom w:val="nil"/>
              <w:right w:val="nil"/>
            </w:tcBorders>
            <w:shd w:val="clear" w:color="auto" w:fill="FFFFFF"/>
            <w:hideMark/>
          </w:tcPr>
          <w:p w14:paraId="3BD0F7DF" w14:textId="77777777" w:rsidR="00FC1F06" w:rsidRPr="00F14D84" w:rsidRDefault="00FC1F06" w:rsidP="00C721D0">
            <w:pPr>
              <w:pStyle w:val="TAC"/>
            </w:pPr>
            <w:r w:rsidRPr="00F14D84">
              <w:t>0</w:t>
            </w:r>
          </w:p>
        </w:tc>
        <w:tc>
          <w:tcPr>
            <w:tcW w:w="6529" w:type="dxa"/>
            <w:gridSpan w:val="3"/>
            <w:tcBorders>
              <w:top w:val="nil"/>
              <w:left w:val="nil"/>
              <w:bottom w:val="nil"/>
              <w:right w:val="single" w:sz="4" w:space="0" w:color="auto"/>
            </w:tcBorders>
            <w:shd w:val="clear" w:color="auto" w:fill="FFFFFF"/>
            <w:hideMark/>
          </w:tcPr>
          <w:p w14:paraId="5AC1EFBD" w14:textId="77777777" w:rsidR="00FC1F06" w:rsidRPr="00F14D84" w:rsidRDefault="00FC1F06" w:rsidP="00C721D0">
            <w:pPr>
              <w:pStyle w:val="TAL"/>
            </w:pPr>
            <w:r w:rsidRPr="00F14D84">
              <w:t>Only a single downlink data transmission and no further uplink data transmission subsequent to the uplink data transmission is expected</w:t>
            </w:r>
          </w:p>
        </w:tc>
      </w:tr>
      <w:tr w:rsidR="00FC1F06" w:rsidRPr="00F14D84" w14:paraId="4D23B8F1" w14:textId="77777777" w:rsidTr="00C721D0">
        <w:trPr>
          <w:cantSplit/>
          <w:jc w:val="center"/>
        </w:trPr>
        <w:tc>
          <w:tcPr>
            <w:tcW w:w="286" w:type="dxa"/>
            <w:tcBorders>
              <w:top w:val="nil"/>
              <w:left w:val="single" w:sz="4" w:space="0" w:color="auto"/>
              <w:bottom w:val="nil"/>
              <w:right w:val="nil"/>
            </w:tcBorders>
            <w:shd w:val="clear" w:color="auto" w:fill="FFFFFF"/>
            <w:hideMark/>
          </w:tcPr>
          <w:p w14:paraId="5A8D728B" w14:textId="77777777" w:rsidR="00FC1F06" w:rsidRPr="00F14D84" w:rsidRDefault="00FC1F06" w:rsidP="00C721D0">
            <w:pPr>
              <w:pStyle w:val="TAC"/>
            </w:pPr>
            <w:r w:rsidRPr="00F14D84">
              <w:t>1</w:t>
            </w:r>
          </w:p>
        </w:tc>
        <w:tc>
          <w:tcPr>
            <w:tcW w:w="287" w:type="dxa"/>
            <w:tcBorders>
              <w:top w:val="nil"/>
              <w:left w:val="nil"/>
              <w:bottom w:val="nil"/>
              <w:right w:val="nil"/>
            </w:tcBorders>
            <w:shd w:val="clear" w:color="auto" w:fill="FFFFFF"/>
            <w:hideMark/>
          </w:tcPr>
          <w:p w14:paraId="7F702F42" w14:textId="77777777" w:rsidR="00FC1F06" w:rsidRPr="00F14D84" w:rsidRDefault="00FC1F06" w:rsidP="00C721D0">
            <w:pPr>
              <w:pStyle w:val="TAC"/>
            </w:pPr>
            <w:r w:rsidRPr="00F14D84">
              <w:t>1</w:t>
            </w:r>
          </w:p>
        </w:tc>
        <w:tc>
          <w:tcPr>
            <w:tcW w:w="6529" w:type="dxa"/>
            <w:gridSpan w:val="3"/>
            <w:tcBorders>
              <w:top w:val="nil"/>
              <w:left w:val="nil"/>
              <w:bottom w:val="nil"/>
              <w:right w:val="single" w:sz="4" w:space="0" w:color="auto"/>
            </w:tcBorders>
            <w:shd w:val="clear" w:color="auto" w:fill="FFFFFF"/>
            <w:hideMark/>
          </w:tcPr>
          <w:p w14:paraId="0DD20558" w14:textId="77777777" w:rsidR="00FC1F06" w:rsidRPr="00F14D84" w:rsidRDefault="00FC1F06" w:rsidP="00C721D0">
            <w:pPr>
              <w:pStyle w:val="TAL"/>
            </w:pPr>
            <w:r w:rsidRPr="00F14D84">
              <w:t>reserved</w:t>
            </w:r>
          </w:p>
        </w:tc>
      </w:tr>
      <w:tr w:rsidR="00FC1F06" w:rsidRPr="00F14D84" w14:paraId="7D09D7DA"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tcPr>
          <w:p w14:paraId="6E7AC353" w14:textId="77777777" w:rsidR="00FC1F06" w:rsidRPr="00F14D84" w:rsidRDefault="00FC1F06" w:rsidP="00C721D0">
            <w:pPr>
              <w:pStyle w:val="TAL"/>
            </w:pPr>
          </w:p>
          <w:p w14:paraId="76A435D2" w14:textId="458BCFF6" w:rsidR="00FC1F06" w:rsidRPr="00F14D84" w:rsidRDefault="007C6D7B" w:rsidP="00C721D0">
            <w:pPr>
              <w:pStyle w:val="TAL"/>
            </w:pPr>
            <w:r w:rsidRPr="00F14D84">
              <w:t>T</w:t>
            </w:r>
            <w:r w:rsidR="00FC1F06" w:rsidRPr="00F14D84">
              <w:t>he DDX field is only used in the UE to network direction. In the network to UE direction, the corresponding bits are spare and shall be encoded as zero.</w:t>
            </w:r>
          </w:p>
          <w:p w14:paraId="14B19E12" w14:textId="77777777" w:rsidR="00FC1F06" w:rsidRPr="00F14D84" w:rsidRDefault="00FC1F06" w:rsidP="00C721D0">
            <w:pPr>
              <w:pStyle w:val="TAL"/>
            </w:pPr>
          </w:p>
        </w:tc>
      </w:tr>
      <w:tr w:rsidR="00FC1F06" w:rsidRPr="00F14D84" w14:paraId="20314623"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7DAAB2B0" w14:textId="77777777" w:rsidR="00FC1F06" w:rsidRPr="00F14D84" w:rsidRDefault="00FC1F06" w:rsidP="00C721D0">
            <w:pPr>
              <w:pStyle w:val="TAL"/>
            </w:pPr>
            <w:r w:rsidRPr="00F14D84">
              <w:t>Data payload (octet 2 to octet n)</w:t>
            </w:r>
          </w:p>
          <w:p w14:paraId="18960ABE" w14:textId="77777777" w:rsidR="00FC1F06" w:rsidRPr="00F14D84" w:rsidRDefault="00FC1F06" w:rsidP="00C721D0">
            <w:pPr>
              <w:pStyle w:val="TAL"/>
            </w:pPr>
            <w:r w:rsidRPr="00F14D84">
              <w:t>This field contains the control plane user data.</w:t>
            </w:r>
          </w:p>
          <w:p w14:paraId="4F26D7CA" w14:textId="77777777" w:rsidR="00FC1F06" w:rsidRPr="00F14D84" w:rsidRDefault="00FC1F06" w:rsidP="00C721D0">
            <w:pPr>
              <w:pStyle w:val="TAL"/>
            </w:pPr>
          </w:p>
        </w:tc>
      </w:tr>
      <w:tr w:rsidR="00FC1F06" w:rsidRPr="00F14D84" w14:paraId="7FBA1D3D" w14:textId="77777777" w:rsidTr="00C721D0">
        <w:trPr>
          <w:cantSplit/>
          <w:jc w:val="center"/>
        </w:trPr>
        <w:tc>
          <w:tcPr>
            <w:tcW w:w="7102" w:type="dxa"/>
            <w:gridSpan w:val="5"/>
            <w:tcBorders>
              <w:top w:val="nil"/>
              <w:left w:val="single" w:sz="4" w:space="0" w:color="auto"/>
              <w:bottom w:val="nil"/>
              <w:right w:val="single" w:sz="4" w:space="0" w:color="auto"/>
            </w:tcBorders>
          </w:tcPr>
          <w:p w14:paraId="1D5C79D2" w14:textId="77777777" w:rsidR="00FC1F06" w:rsidRPr="00F14D84" w:rsidRDefault="00FC1F06" w:rsidP="00C721D0">
            <w:pPr>
              <w:pStyle w:val="TAL"/>
            </w:pPr>
          </w:p>
        </w:tc>
      </w:tr>
      <w:tr w:rsidR="00FC1F06" w:rsidRPr="00F14D84" w14:paraId="0E7A4210"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2200B6F5" w14:textId="58DA7C00" w:rsidR="00FC1F06" w:rsidRPr="00F14D84" w:rsidRDefault="00FC1F06" w:rsidP="00C721D0">
            <w:pPr>
              <w:pStyle w:val="TAL"/>
            </w:pPr>
            <w:r w:rsidRPr="00F14D84">
              <w:t>When the Data type is "SMS":</w:t>
            </w:r>
          </w:p>
          <w:p w14:paraId="107789FB" w14:textId="77777777" w:rsidR="00FC1F06" w:rsidRPr="00F14D84" w:rsidRDefault="00FC1F06" w:rsidP="00C721D0">
            <w:pPr>
              <w:pStyle w:val="TAL"/>
            </w:pPr>
          </w:p>
          <w:p w14:paraId="54F525C5" w14:textId="77777777" w:rsidR="00FC1F06" w:rsidRPr="00F14D84" w:rsidRDefault="00FC1F06" w:rsidP="00C721D0">
            <w:pPr>
              <w:pStyle w:val="TAL"/>
            </w:pPr>
            <w:r w:rsidRPr="00F14D84">
              <w:t>Bits 1 to 5 of octet 1 are spare and shall be coded as zero.</w:t>
            </w:r>
          </w:p>
          <w:p w14:paraId="5BB6CA43" w14:textId="77777777" w:rsidR="00FC1F06" w:rsidRPr="00F14D84" w:rsidRDefault="00FC1F06" w:rsidP="00C721D0">
            <w:pPr>
              <w:pStyle w:val="TAL"/>
            </w:pPr>
          </w:p>
        </w:tc>
      </w:tr>
      <w:tr w:rsidR="00FC1F06" w:rsidRPr="00F14D84" w14:paraId="7EF78331" w14:textId="77777777" w:rsidTr="00EF2172">
        <w:trPr>
          <w:cantSplit/>
          <w:jc w:val="center"/>
        </w:trPr>
        <w:tc>
          <w:tcPr>
            <w:tcW w:w="7102" w:type="dxa"/>
            <w:gridSpan w:val="5"/>
            <w:tcBorders>
              <w:top w:val="nil"/>
              <w:left w:val="single" w:sz="4" w:space="0" w:color="auto"/>
              <w:bottom w:val="nil"/>
              <w:right w:val="single" w:sz="4" w:space="0" w:color="auto"/>
            </w:tcBorders>
          </w:tcPr>
          <w:p w14:paraId="03450B80" w14:textId="77777777" w:rsidR="00FC1F06" w:rsidRPr="00F14D84" w:rsidRDefault="00FC1F06" w:rsidP="00C721D0">
            <w:pPr>
              <w:pStyle w:val="TAL"/>
            </w:pPr>
            <w:r w:rsidRPr="00F14D84">
              <w:t>Data payload (octet 2 to octet n)</w:t>
            </w:r>
          </w:p>
          <w:p w14:paraId="0AD6DD02" w14:textId="77777777" w:rsidR="00FC1F06" w:rsidRPr="00F14D84" w:rsidRDefault="00FC1F06" w:rsidP="00C721D0">
            <w:pPr>
              <w:pStyle w:val="TAL"/>
            </w:pPr>
            <w:r w:rsidRPr="00F14D84">
              <w:t>This field contains an SMS message.</w:t>
            </w:r>
          </w:p>
          <w:p w14:paraId="6FE94F59" w14:textId="77777777" w:rsidR="00FC1F06" w:rsidRPr="00F14D84" w:rsidRDefault="00FC1F06" w:rsidP="00C721D0">
            <w:pPr>
              <w:pStyle w:val="TAL"/>
            </w:pPr>
          </w:p>
          <w:p w14:paraId="6495EDF3" w14:textId="77777777" w:rsidR="00FC1F06" w:rsidRPr="00F14D84" w:rsidRDefault="00FC1F06" w:rsidP="00C721D0">
            <w:pPr>
              <w:pStyle w:val="TAL"/>
            </w:pPr>
            <w:r w:rsidRPr="00F14D84">
              <w:t>When the Data type is "Location services message container":</w:t>
            </w:r>
          </w:p>
          <w:p w14:paraId="66D67218" w14:textId="77777777" w:rsidR="00FC1F06" w:rsidRPr="00F14D84" w:rsidRDefault="00FC1F06" w:rsidP="00C721D0">
            <w:pPr>
              <w:pStyle w:val="TAL"/>
            </w:pPr>
          </w:p>
          <w:p w14:paraId="4BE3F55C" w14:textId="77777777" w:rsidR="00FC1F06" w:rsidRPr="00F14D84" w:rsidRDefault="00FC1F06" w:rsidP="00C721D0">
            <w:pPr>
              <w:pStyle w:val="TAL"/>
            </w:pPr>
            <w:r w:rsidRPr="00F14D84">
              <w:rPr>
                <w:lang w:eastAsia="ko-KR"/>
              </w:rPr>
              <w:t xml:space="preserve">Downlink data expected (DDX) </w:t>
            </w:r>
            <w:r w:rsidRPr="00F14D84">
              <w:t>(octet 1, bits 4 to 5)</w:t>
            </w:r>
          </w:p>
          <w:p w14:paraId="0348A0D1" w14:textId="77777777" w:rsidR="00FC1F06" w:rsidRPr="00F14D84" w:rsidRDefault="00FC1F06" w:rsidP="00C721D0">
            <w:pPr>
              <w:pStyle w:val="TAL"/>
            </w:pPr>
            <w:r w:rsidRPr="00F14D84">
              <w:t>This field is encoded as for the case when the Data type is "Control plane user data".</w:t>
            </w:r>
          </w:p>
          <w:p w14:paraId="144E35F7" w14:textId="77777777" w:rsidR="00FC1F06" w:rsidRPr="00F14D84" w:rsidRDefault="00FC1F06" w:rsidP="00C721D0">
            <w:pPr>
              <w:pStyle w:val="TAL"/>
            </w:pPr>
          </w:p>
          <w:p w14:paraId="1778F584" w14:textId="77777777" w:rsidR="00FC1F06" w:rsidRPr="00F14D84" w:rsidRDefault="00FC1F06" w:rsidP="00C721D0">
            <w:pPr>
              <w:pStyle w:val="TAL"/>
            </w:pPr>
            <w:r w:rsidRPr="00F14D84">
              <w:t>Bits 1 to 3 of octet 1 are spare and shall be encoded as zero.</w:t>
            </w:r>
          </w:p>
          <w:p w14:paraId="166F7696" w14:textId="77777777" w:rsidR="00FC1F06" w:rsidRPr="00F14D84" w:rsidRDefault="00FC1F06" w:rsidP="00C721D0">
            <w:pPr>
              <w:pStyle w:val="TAL"/>
            </w:pPr>
          </w:p>
          <w:p w14:paraId="4D2523B8" w14:textId="77777777" w:rsidR="00FC1F06" w:rsidRPr="00F14D84" w:rsidRDefault="00FC1F06" w:rsidP="00C721D0">
            <w:pPr>
              <w:pStyle w:val="TAL"/>
            </w:pPr>
            <w:r w:rsidRPr="00F14D84">
              <w:t>Length of additional information (octet 2) (see NOTE)</w:t>
            </w:r>
          </w:p>
          <w:p w14:paraId="24D831C5" w14:textId="77777777" w:rsidR="00FC1F06" w:rsidRPr="00F14D84" w:rsidRDefault="00FC1F06" w:rsidP="00C721D0">
            <w:pPr>
              <w:pStyle w:val="TAL"/>
            </w:pPr>
            <w:r w:rsidRPr="00F14D84">
              <w:t>This field indicates the length, in octets, of the Additional information field.</w:t>
            </w:r>
          </w:p>
          <w:p w14:paraId="14FA29F0" w14:textId="77777777" w:rsidR="00FC1F06" w:rsidRPr="00F14D84" w:rsidRDefault="00FC1F06" w:rsidP="00C721D0">
            <w:pPr>
              <w:pStyle w:val="TAL"/>
            </w:pPr>
          </w:p>
          <w:p w14:paraId="5C2787B8" w14:textId="77777777" w:rsidR="00FC1F06" w:rsidRPr="00F14D84" w:rsidRDefault="00FC1F06" w:rsidP="00C721D0">
            <w:pPr>
              <w:pStyle w:val="TAL"/>
            </w:pPr>
            <w:r w:rsidRPr="00F14D84">
              <w:t>Additional information (octets 3 to m)</w:t>
            </w:r>
          </w:p>
          <w:p w14:paraId="738E8C23" w14:textId="77777777" w:rsidR="00FC1F06" w:rsidRPr="00F14D84" w:rsidRDefault="00FC1F06" w:rsidP="00C721D0">
            <w:pPr>
              <w:pStyle w:val="TAL"/>
            </w:pPr>
            <w:r w:rsidRPr="00F14D84">
              <w:t xml:space="preserve">This field contains additional information </w:t>
            </w:r>
            <w:proofErr w:type="spellStart"/>
            <w:r w:rsidRPr="00F14D84">
              <w:t>if</w:t>
            </w:r>
            <w:proofErr w:type="spellEnd"/>
            <w:r w:rsidRPr="00F14D84">
              <w:t xml:space="preserve"> provided by the upper layer location services application.</w:t>
            </w:r>
          </w:p>
          <w:p w14:paraId="3EA302F1" w14:textId="77777777" w:rsidR="00FC1F06" w:rsidRPr="00F14D84" w:rsidRDefault="00FC1F06" w:rsidP="00C721D0">
            <w:pPr>
              <w:pStyle w:val="TAL"/>
            </w:pPr>
          </w:p>
          <w:p w14:paraId="0EB4A481" w14:textId="77777777" w:rsidR="00FC1F06" w:rsidRPr="00F14D84" w:rsidRDefault="00FC1F06" w:rsidP="00C721D0">
            <w:pPr>
              <w:pStyle w:val="TAL"/>
            </w:pPr>
            <w:r w:rsidRPr="00F14D84">
              <w:t xml:space="preserve">Data payload (octets o </w:t>
            </w:r>
            <w:proofErr w:type="spellStart"/>
            <w:r w:rsidRPr="00F14D84">
              <w:t>to n</w:t>
            </w:r>
            <w:proofErr w:type="spellEnd"/>
            <w:r w:rsidRPr="00F14D84">
              <w:t>)</w:t>
            </w:r>
          </w:p>
          <w:p w14:paraId="4317B13F" w14:textId="77777777" w:rsidR="00FC1F06" w:rsidRPr="00F14D84" w:rsidRDefault="00FC1F06" w:rsidP="00C721D0">
            <w:pPr>
              <w:pStyle w:val="TAL"/>
            </w:pPr>
            <w:r w:rsidRPr="00F14D84">
              <w:t>This field contains the location services message payload.</w:t>
            </w:r>
          </w:p>
        </w:tc>
      </w:tr>
      <w:tr w:rsidR="00FC1F06" w:rsidRPr="00F14D84" w14:paraId="1FA7A9E0" w14:textId="77777777" w:rsidTr="00EF2172">
        <w:trPr>
          <w:cantSplit/>
          <w:jc w:val="center"/>
        </w:trPr>
        <w:tc>
          <w:tcPr>
            <w:tcW w:w="7102" w:type="dxa"/>
            <w:gridSpan w:val="5"/>
            <w:tcBorders>
              <w:top w:val="nil"/>
              <w:left w:val="single" w:sz="4" w:space="0" w:color="auto"/>
              <w:bottom w:val="single" w:sz="4" w:space="0" w:color="auto"/>
              <w:right w:val="single" w:sz="4" w:space="0" w:color="auto"/>
            </w:tcBorders>
          </w:tcPr>
          <w:p w14:paraId="7870EFAD" w14:textId="77777777" w:rsidR="00FC1F06" w:rsidRPr="00F14D84" w:rsidRDefault="00FC1F06" w:rsidP="00C721D0">
            <w:pPr>
              <w:pStyle w:val="TAL"/>
            </w:pPr>
          </w:p>
        </w:tc>
      </w:tr>
      <w:tr w:rsidR="00FC1F06" w:rsidRPr="00F14D84" w14:paraId="129F6051" w14:textId="77777777" w:rsidTr="00EF2172">
        <w:trPr>
          <w:cantSplit/>
          <w:jc w:val="center"/>
        </w:trPr>
        <w:tc>
          <w:tcPr>
            <w:tcW w:w="7102" w:type="dxa"/>
            <w:gridSpan w:val="5"/>
            <w:tcBorders>
              <w:top w:val="single" w:sz="4" w:space="0" w:color="auto"/>
              <w:left w:val="single" w:sz="4" w:space="0" w:color="auto"/>
              <w:bottom w:val="single" w:sz="4" w:space="0" w:color="auto"/>
              <w:right w:val="single" w:sz="4" w:space="0" w:color="auto"/>
            </w:tcBorders>
            <w:hideMark/>
          </w:tcPr>
          <w:p w14:paraId="7E2CAABF" w14:textId="77777777" w:rsidR="00FC1F06" w:rsidRPr="00F14D84" w:rsidRDefault="00FC1F06" w:rsidP="00C721D0">
            <w:pPr>
              <w:pStyle w:val="TAN"/>
            </w:pPr>
            <w:r w:rsidRPr="00F14D84">
              <w:t>NOTE:</w:t>
            </w:r>
            <w:r w:rsidRPr="00F14D84">
              <w:tab/>
              <w:t>The length of additional information shall be set to zero if the upper layer location service application does not provide routing information.</w:t>
            </w:r>
          </w:p>
        </w:tc>
      </w:tr>
    </w:tbl>
    <w:p w14:paraId="51EC6957" w14:textId="6CF6AB8D" w:rsidR="00C31E7D" w:rsidRPr="00F14D84" w:rsidRDefault="00C31E7D" w:rsidP="00EF2172">
      <w:pPr>
        <w:pStyle w:val="Heading4"/>
        <w:overflowPunct/>
        <w:autoSpaceDE/>
        <w:autoSpaceDN/>
        <w:adjustRightInd/>
        <w:textAlignment w:val="auto"/>
      </w:pPr>
      <w:bookmarkStart w:id="10263" w:name="_CR9_9_3_75"/>
      <w:bookmarkStart w:id="10264" w:name="_Toc209861677"/>
      <w:bookmarkEnd w:id="10263"/>
      <w:r w:rsidRPr="00F14D84">
        <w:t>9.9.3.75</w:t>
      </w:r>
      <w:r w:rsidRPr="00F14D84">
        <w:tab/>
        <w:t>Registration wait range</w:t>
      </w:r>
      <w:bookmarkEnd w:id="10264"/>
    </w:p>
    <w:p w14:paraId="6E5C9448" w14:textId="75922165" w:rsidR="0098274A" w:rsidRPr="00F14D84" w:rsidRDefault="00C31E7D">
      <w:pPr>
        <w:overflowPunct/>
        <w:autoSpaceDE/>
        <w:autoSpaceDN/>
        <w:adjustRightInd/>
        <w:textAlignment w:val="auto"/>
      </w:pPr>
      <w:r w:rsidRPr="00F14D84">
        <w:t>See subclause 9.11.3.84 in 3GPP TS 24.501 [54].</w:t>
      </w:r>
    </w:p>
    <w:p w14:paraId="5CC6704F" w14:textId="5708A38B" w:rsidR="00060BD1" w:rsidRPr="00F14D84" w:rsidRDefault="00060BD1" w:rsidP="00EF2172">
      <w:pPr>
        <w:pStyle w:val="Heading4"/>
      </w:pPr>
      <w:bookmarkStart w:id="10265" w:name="_CR9_9_3_76"/>
      <w:bookmarkStart w:id="10266" w:name="_CR9_9_3_77"/>
      <w:bookmarkStart w:id="10267" w:name="_Toc209861678"/>
      <w:bookmarkEnd w:id="10265"/>
      <w:bookmarkEnd w:id="10266"/>
      <w:r w:rsidRPr="00F14D84">
        <w:t>9.9.3.7</w:t>
      </w:r>
      <w:r w:rsidR="00033675" w:rsidRPr="00F14D84">
        <w:t>6</w:t>
      </w:r>
      <w:r w:rsidRPr="00F14D84">
        <w:tab/>
        <w:t>List of PLMNs to be used in disaster condition</w:t>
      </w:r>
      <w:bookmarkEnd w:id="10267"/>
    </w:p>
    <w:p w14:paraId="23B722E1" w14:textId="43CF7EBC" w:rsidR="00060BD1" w:rsidRPr="00F14D84" w:rsidRDefault="00060BD1" w:rsidP="00060BD1">
      <w:pPr>
        <w:overflowPunct/>
        <w:autoSpaceDE/>
        <w:autoSpaceDN/>
        <w:adjustRightInd/>
        <w:textAlignment w:val="auto"/>
      </w:pPr>
      <w:r w:rsidRPr="00F14D84">
        <w:t>See subclause 9.11.3.83 in 3GPP TS 24.501 [54].</w:t>
      </w:r>
    </w:p>
    <w:p w14:paraId="5B2983C4" w14:textId="0176FB85" w:rsidR="001D2996" w:rsidRPr="00F14D84" w:rsidRDefault="001D2996" w:rsidP="001D2996">
      <w:pPr>
        <w:pStyle w:val="Heading4"/>
      </w:pPr>
      <w:bookmarkStart w:id="10268" w:name="_CR9_9_3_78"/>
      <w:bookmarkStart w:id="10269" w:name="_Toc202392312"/>
      <w:bookmarkStart w:id="10270" w:name="_Toc209861679"/>
      <w:bookmarkEnd w:id="10268"/>
      <w:r w:rsidRPr="00F14D84">
        <w:t>9.9.3.7</w:t>
      </w:r>
      <w:r w:rsidR="00033675" w:rsidRPr="00F14D84">
        <w:t>7</w:t>
      </w:r>
      <w:r w:rsidRPr="00F14D84">
        <w:tab/>
        <w:t>PLMN identity</w:t>
      </w:r>
      <w:bookmarkEnd w:id="10269"/>
      <w:bookmarkEnd w:id="10270"/>
    </w:p>
    <w:p w14:paraId="163155A1" w14:textId="62B0D762" w:rsidR="001D2996" w:rsidRPr="00F14D84" w:rsidRDefault="001D2996" w:rsidP="00EF2172">
      <w:pPr>
        <w:overflowPunct/>
        <w:autoSpaceDE/>
        <w:autoSpaceDN/>
        <w:adjustRightInd/>
        <w:textAlignment w:val="auto"/>
      </w:pPr>
      <w:r w:rsidRPr="00F14D84">
        <w:t>See subclause 9.11.3.85 in 3GPP TS 24.501 [54].</w:t>
      </w:r>
    </w:p>
    <w:p w14:paraId="539A2C7C" w14:textId="71A5528B" w:rsidR="00D40C70" w:rsidRPr="00F14D84" w:rsidRDefault="00D40C70" w:rsidP="00295835">
      <w:pPr>
        <w:pStyle w:val="Heading3"/>
      </w:pPr>
      <w:bookmarkStart w:id="10271" w:name="_CR9_9_4"/>
      <w:bookmarkStart w:id="10272" w:name="_Toc209861680"/>
      <w:bookmarkEnd w:id="10271"/>
      <w:r w:rsidRPr="00F14D84">
        <w:t>9.9.4</w:t>
      </w:r>
      <w:r w:rsidRPr="00F14D84">
        <w:tab/>
        <w:t>EPS Session Management (ESM) information elements</w:t>
      </w:r>
      <w:bookmarkEnd w:id="10131"/>
      <w:bookmarkEnd w:id="10232"/>
      <w:bookmarkEnd w:id="10233"/>
      <w:bookmarkEnd w:id="10234"/>
      <w:bookmarkEnd w:id="10235"/>
      <w:bookmarkEnd w:id="10236"/>
      <w:bookmarkEnd w:id="10237"/>
      <w:bookmarkEnd w:id="10272"/>
    </w:p>
    <w:p w14:paraId="5CA97C1E" w14:textId="77777777" w:rsidR="00D40C70" w:rsidRPr="00F14D84" w:rsidRDefault="00D40C70" w:rsidP="00295835">
      <w:pPr>
        <w:pStyle w:val="Heading4"/>
      </w:pPr>
      <w:bookmarkStart w:id="10273" w:name="_CR9_9_4_1"/>
      <w:bookmarkStart w:id="10274" w:name="_Toc20218669"/>
      <w:bookmarkStart w:id="10275" w:name="_Toc27744558"/>
      <w:bookmarkStart w:id="10276" w:name="_Toc35960132"/>
      <w:bookmarkStart w:id="10277" w:name="_Toc45203571"/>
      <w:bookmarkStart w:id="10278" w:name="_Toc45700947"/>
      <w:bookmarkStart w:id="10279" w:name="_Toc51920683"/>
      <w:bookmarkStart w:id="10280" w:name="_Toc68251743"/>
      <w:bookmarkStart w:id="10281" w:name="_Toc209861681"/>
      <w:bookmarkEnd w:id="10273"/>
      <w:r w:rsidRPr="00F14D84">
        <w:t>9.9.4.1</w:t>
      </w:r>
      <w:r w:rsidRPr="00F14D84">
        <w:tab/>
        <w:t>Access point name</w:t>
      </w:r>
      <w:bookmarkEnd w:id="10274"/>
      <w:bookmarkEnd w:id="10275"/>
      <w:bookmarkEnd w:id="10276"/>
      <w:bookmarkEnd w:id="10277"/>
      <w:bookmarkEnd w:id="10278"/>
      <w:bookmarkEnd w:id="10279"/>
      <w:bookmarkEnd w:id="10280"/>
      <w:bookmarkEnd w:id="10281"/>
    </w:p>
    <w:p w14:paraId="6D0B7A64" w14:textId="4AA524C5" w:rsidR="00D40C70" w:rsidRPr="00F14D84" w:rsidRDefault="00D40C70" w:rsidP="00D40C70">
      <w:r w:rsidRPr="00F14D84">
        <w:t xml:space="preserve">See </w:t>
      </w:r>
      <w:r w:rsidR="00FB1684" w:rsidRPr="00F14D84">
        <w:t>clause</w:t>
      </w:r>
      <w:r w:rsidRPr="00F14D84">
        <w:t> 10.5.6.1 in 3GPP TS 24.008 [13].</w:t>
      </w:r>
    </w:p>
    <w:p w14:paraId="6C6332F4" w14:textId="77777777" w:rsidR="00D40C70" w:rsidRPr="00F14D84" w:rsidRDefault="00D40C70" w:rsidP="00295835">
      <w:pPr>
        <w:pStyle w:val="Heading4"/>
      </w:pPr>
      <w:bookmarkStart w:id="10282" w:name="_CR9_9_4_2"/>
      <w:bookmarkStart w:id="10283" w:name="_Toc20218670"/>
      <w:bookmarkStart w:id="10284" w:name="_Toc27744559"/>
      <w:bookmarkStart w:id="10285" w:name="_Toc35960133"/>
      <w:bookmarkStart w:id="10286" w:name="_Toc45203572"/>
      <w:bookmarkStart w:id="10287" w:name="_Toc45700948"/>
      <w:bookmarkStart w:id="10288" w:name="_Toc51920684"/>
      <w:bookmarkStart w:id="10289" w:name="_Toc68251744"/>
      <w:bookmarkStart w:id="10290" w:name="_Toc209861682"/>
      <w:bookmarkEnd w:id="10282"/>
      <w:r w:rsidRPr="00F14D84">
        <w:t>9.9.4.2</w:t>
      </w:r>
      <w:r w:rsidRPr="00F14D84">
        <w:tab/>
        <w:t>APN aggregate maximum bit rate</w:t>
      </w:r>
      <w:bookmarkEnd w:id="10283"/>
      <w:bookmarkEnd w:id="10284"/>
      <w:bookmarkEnd w:id="10285"/>
      <w:bookmarkEnd w:id="10286"/>
      <w:bookmarkEnd w:id="10287"/>
      <w:bookmarkEnd w:id="10288"/>
      <w:bookmarkEnd w:id="10289"/>
      <w:bookmarkEnd w:id="10290"/>
    </w:p>
    <w:p w14:paraId="34A6B8BF" w14:textId="77777777" w:rsidR="00D40C70" w:rsidRPr="00F14D84" w:rsidRDefault="00D40C70" w:rsidP="00D40C70">
      <w:r w:rsidRPr="00F14D8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F14D84" w:rsidRDefault="00D40C70" w:rsidP="00D40C70">
      <w:r w:rsidRPr="00F14D84">
        <w:t>The APN aggregate maximum bit rate information element is coded as shown in figure 9.9.4.2.1 and table 9.9.4.2.1.</w:t>
      </w:r>
    </w:p>
    <w:p w14:paraId="54260366" w14:textId="77777777" w:rsidR="00D40C70" w:rsidRPr="00F14D84" w:rsidRDefault="00D40C70" w:rsidP="00D40C70">
      <w:r w:rsidRPr="00F14D84">
        <w:t xml:space="preserve">The APN aggregate maximum bit rate is a type 4 information element with a minimum length of 4 octets and a maximum length of 8 octets. </w:t>
      </w:r>
      <w:r w:rsidRPr="00F14D8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F14D84" w14:paraId="0A37946E" w14:textId="77777777" w:rsidTr="00E6030B">
        <w:trPr>
          <w:cantSplit/>
          <w:jc w:val="center"/>
        </w:trPr>
        <w:tc>
          <w:tcPr>
            <w:tcW w:w="709" w:type="dxa"/>
            <w:tcBorders>
              <w:top w:val="nil"/>
              <w:left w:val="nil"/>
              <w:bottom w:val="nil"/>
              <w:right w:val="nil"/>
            </w:tcBorders>
          </w:tcPr>
          <w:p w14:paraId="025A42A8" w14:textId="77777777" w:rsidR="00D40C70" w:rsidRPr="00F14D84" w:rsidRDefault="00D40C70" w:rsidP="00E6030B">
            <w:pPr>
              <w:pStyle w:val="TAC"/>
            </w:pPr>
            <w:r w:rsidRPr="00F14D84">
              <w:t>8</w:t>
            </w:r>
          </w:p>
        </w:tc>
        <w:tc>
          <w:tcPr>
            <w:tcW w:w="781" w:type="dxa"/>
            <w:tcBorders>
              <w:top w:val="nil"/>
              <w:left w:val="nil"/>
              <w:bottom w:val="nil"/>
              <w:right w:val="nil"/>
            </w:tcBorders>
          </w:tcPr>
          <w:p w14:paraId="5BBBE8BE" w14:textId="77777777" w:rsidR="00D40C70" w:rsidRPr="00F14D84" w:rsidRDefault="00D40C70" w:rsidP="00E6030B">
            <w:pPr>
              <w:pStyle w:val="TAC"/>
            </w:pPr>
            <w:r w:rsidRPr="00F14D84">
              <w:t>7</w:t>
            </w:r>
          </w:p>
        </w:tc>
        <w:tc>
          <w:tcPr>
            <w:tcW w:w="708" w:type="dxa"/>
            <w:tcBorders>
              <w:top w:val="nil"/>
              <w:left w:val="nil"/>
              <w:bottom w:val="nil"/>
              <w:right w:val="nil"/>
            </w:tcBorders>
          </w:tcPr>
          <w:p w14:paraId="52DCA654" w14:textId="77777777" w:rsidR="00D40C70" w:rsidRPr="00F14D84" w:rsidRDefault="00D40C70" w:rsidP="00E6030B">
            <w:pPr>
              <w:pStyle w:val="TAC"/>
            </w:pPr>
            <w:r w:rsidRPr="00F14D84">
              <w:t>6</w:t>
            </w:r>
          </w:p>
        </w:tc>
        <w:tc>
          <w:tcPr>
            <w:tcW w:w="708" w:type="dxa"/>
            <w:tcBorders>
              <w:top w:val="nil"/>
              <w:left w:val="nil"/>
              <w:bottom w:val="nil"/>
              <w:right w:val="nil"/>
            </w:tcBorders>
          </w:tcPr>
          <w:p w14:paraId="75E5C52C" w14:textId="77777777" w:rsidR="00D40C70" w:rsidRPr="00F14D84" w:rsidRDefault="00D40C70" w:rsidP="00E6030B">
            <w:pPr>
              <w:pStyle w:val="TAC"/>
            </w:pPr>
            <w:r w:rsidRPr="00F14D84">
              <w:t>5</w:t>
            </w:r>
          </w:p>
        </w:tc>
        <w:tc>
          <w:tcPr>
            <w:tcW w:w="851" w:type="dxa"/>
            <w:tcBorders>
              <w:top w:val="nil"/>
              <w:left w:val="nil"/>
              <w:bottom w:val="nil"/>
              <w:right w:val="nil"/>
            </w:tcBorders>
          </w:tcPr>
          <w:p w14:paraId="0ACA0EF7" w14:textId="77777777" w:rsidR="00D40C70" w:rsidRPr="00F14D84" w:rsidRDefault="00D40C70" w:rsidP="00E6030B">
            <w:pPr>
              <w:pStyle w:val="TAC"/>
            </w:pPr>
            <w:r w:rsidRPr="00F14D84">
              <w:t>4</w:t>
            </w:r>
          </w:p>
        </w:tc>
        <w:tc>
          <w:tcPr>
            <w:tcW w:w="709" w:type="dxa"/>
            <w:tcBorders>
              <w:top w:val="nil"/>
              <w:left w:val="nil"/>
              <w:bottom w:val="nil"/>
              <w:right w:val="nil"/>
            </w:tcBorders>
          </w:tcPr>
          <w:p w14:paraId="04ACD574" w14:textId="77777777" w:rsidR="00D40C70" w:rsidRPr="00F14D84" w:rsidRDefault="00D40C70" w:rsidP="00E6030B">
            <w:pPr>
              <w:pStyle w:val="TAC"/>
            </w:pPr>
            <w:r w:rsidRPr="00F14D84">
              <w:t>3</w:t>
            </w:r>
          </w:p>
        </w:tc>
        <w:tc>
          <w:tcPr>
            <w:tcW w:w="781" w:type="dxa"/>
            <w:tcBorders>
              <w:top w:val="nil"/>
              <w:left w:val="nil"/>
              <w:bottom w:val="nil"/>
              <w:right w:val="nil"/>
            </w:tcBorders>
          </w:tcPr>
          <w:p w14:paraId="75856DB2" w14:textId="77777777" w:rsidR="00D40C70" w:rsidRPr="00F14D84" w:rsidRDefault="00D40C70" w:rsidP="00E6030B">
            <w:pPr>
              <w:pStyle w:val="TAC"/>
            </w:pPr>
            <w:r w:rsidRPr="00F14D84">
              <w:t>2</w:t>
            </w:r>
          </w:p>
        </w:tc>
        <w:tc>
          <w:tcPr>
            <w:tcW w:w="708" w:type="dxa"/>
            <w:tcBorders>
              <w:top w:val="nil"/>
              <w:left w:val="nil"/>
              <w:bottom w:val="nil"/>
              <w:right w:val="nil"/>
            </w:tcBorders>
          </w:tcPr>
          <w:p w14:paraId="1ACE4C76"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7581C03" w14:textId="77777777" w:rsidR="00D40C70" w:rsidRPr="00F14D84" w:rsidRDefault="00D40C70" w:rsidP="00E6030B">
            <w:pPr>
              <w:pStyle w:val="TAL"/>
            </w:pPr>
          </w:p>
        </w:tc>
      </w:tr>
      <w:tr w:rsidR="00D40C70" w:rsidRPr="00F14D8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F14D84" w:rsidRDefault="00D40C70" w:rsidP="00E6030B">
            <w:pPr>
              <w:pStyle w:val="TAC"/>
            </w:pPr>
            <w:r w:rsidRPr="00F14D84">
              <w:t>APN aggregate maximum bit rate IEI</w:t>
            </w:r>
          </w:p>
        </w:tc>
        <w:tc>
          <w:tcPr>
            <w:tcW w:w="1560" w:type="dxa"/>
            <w:tcBorders>
              <w:top w:val="nil"/>
              <w:left w:val="nil"/>
              <w:bottom w:val="nil"/>
              <w:right w:val="nil"/>
            </w:tcBorders>
          </w:tcPr>
          <w:p w14:paraId="4633C35B" w14:textId="77777777" w:rsidR="00D40C70" w:rsidRPr="00F14D84" w:rsidRDefault="00D40C70" w:rsidP="00E6030B">
            <w:pPr>
              <w:pStyle w:val="TAL"/>
            </w:pPr>
            <w:r w:rsidRPr="00F14D84">
              <w:t>octet 1</w:t>
            </w:r>
          </w:p>
        </w:tc>
      </w:tr>
      <w:tr w:rsidR="00D40C70" w:rsidRPr="00F14D8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F14D84" w:rsidRDefault="00D40C70" w:rsidP="00E6030B">
            <w:pPr>
              <w:pStyle w:val="TAC"/>
            </w:pPr>
            <w:r w:rsidRPr="00F14D84">
              <w:t>Length of APN aggregate maximum bit rate contents</w:t>
            </w:r>
          </w:p>
        </w:tc>
        <w:tc>
          <w:tcPr>
            <w:tcW w:w="1560" w:type="dxa"/>
            <w:tcBorders>
              <w:top w:val="nil"/>
              <w:left w:val="nil"/>
              <w:bottom w:val="nil"/>
              <w:right w:val="nil"/>
            </w:tcBorders>
          </w:tcPr>
          <w:p w14:paraId="07254ABF" w14:textId="77777777" w:rsidR="00D40C70" w:rsidRPr="00F14D84" w:rsidRDefault="00D40C70" w:rsidP="00E6030B">
            <w:pPr>
              <w:pStyle w:val="TAL"/>
            </w:pPr>
            <w:r w:rsidRPr="00F14D84">
              <w:t>octet 2</w:t>
            </w:r>
          </w:p>
        </w:tc>
      </w:tr>
      <w:tr w:rsidR="00D40C70" w:rsidRPr="00F14D8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F14D84" w:rsidRDefault="00D40C70" w:rsidP="00E6030B">
            <w:pPr>
              <w:pStyle w:val="TAC"/>
            </w:pPr>
            <w:r w:rsidRPr="00F14D84">
              <w:t>APN-AMBR for downlink</w:t>
            </w:r>
          </w:p>
        </w:tc>
        <w:tc>
          <w:tcPr>
            <w:tcW w:w="1560" w:type="dxa"/>
            <w:tcBorders>
              <w:top w:val="nil"/>
              <w:left w:val="nil"/>
              <w:bottom w:val="nil"/>
              <w:right w:val="nil"/>
            </w:tcBorders>
          </w:tcPr>
          <w:p w14:paraId="09016BC2" w14:textId="77777777" w:rsidR="00D40C70" w:rsidRPr="00F14D84" w:rsidRDefault="00D40C70" w:rsidP="00E6030B">
            <w:pPr>
              <w:pStyle w:val="TAL"/>
            </w:pPr>
            <w:r w:rsidRPr="00F14D84">
              <w:t>octet 3</w:t>
            </w:r>
          </w:p>
        </w:tc>
      </w:tr>
      <w:tr w:rsidR="00D40C70" w:rsidRPr="00F14D8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F14D84" w:rsidRDefault="00D40C70" w:rsidP="00E6030B">
            <w:pPr>
              <w:pStyle w:val="TAC"/>
            </w:pPr>
            <w:r w:rsidRPr="00F14D84">
              <w:t>APN-AMBR for uplink</w:t>
            </w:r>
          </w:p>
        </w:tc>
        <w:tc>
          <w:tcPr>
            <w:tcW w:w="1560" w:type="dxa"/>
            <w:tcBorders>
              <w:top w:val="nil"/>
              <w:left w:val="nil"/>
              <w:bottom w:val="nil"/>
              <w:right w:val="nil"/>
            </w:tcBorders>
          </w:tcPr>
          <w:p w14:paraId="79701D32" w14:textId="77777777" w:rsidR="00D40C70" w:rsidRPr="00F14D84" w:rsidRDefault="00D40C70" w:rsidP="00E6030B">
            <w:pPr>
              <w:pStyle w:val="TAL"/>
            </w:pPr>
            <w:r w:rsidRPr="00F14D84">
              <w:t>octet 4</w:t>
            </w:r>
          </w:p>
        </w:tc>
      </w:tr>
      <w:tr w:rsidR="00D40C70" w:rsidRPr="00F14D8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F14D84" w:rsidRDefault="00D40C70" w:rsidP="00E6030B">
            <w:pPr>
              <w:pStyle w:val="TAC"/>
            </w:pPr>
            <w:r w:rsidRPr="00F14D84">
              <w:t>APN-AMBR for downlink (extended)</w:t>
            </w:r>
          </w:p>
        </w:tc>
        <w:tc>
          <w:tcPr>
            <w:tcW w:w="1560" w:type="dxa"/>
            <w:tcBorders>
              <w:top w:val="nil"/>
              <w:left w:val="nil"/>
              <w:bottom w:val="nil"/>
              <w:right w:val="nil"/>
            </w:tcBorders>
          </w:tcPr>
          <w:p w14:paraId="2F5DF262" w14:textId="77777777" w:rsidR="00D40C70" w:rsidRPr="00F14D84" w:rsidRDefault="00D40C70" w:rsidP="00E6030B">
            <w:pPr>
              <w:pStyle w:val="TAL"/>
            </w:pPr>
            <w:r w:rsidRPr="00F14D84">
              <w:t>octet 5</w:t>
            </w:r>
            <w:r w:rsidRPr="00F14D84">
              <w:rPr>
                <w:lang w:eastAsia="ko-KR"/>
              </w:rPr>
              <w:t>*</w:t>
            </w:r>
          </w:p>
        </w:tc>
      </w:tr>
      <w:tr w:rsidR="00D40C70" w:rsidRPr="00F14D8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F14D84" w:rsidRDefault="00D40C70" w:rsidP="00E6030B">
            <w:pPr>
              <w:pStyle w:val="TAC"/>
            </w:pPr>
            <w:r w:rsidRPr="00F14D84">
              <w:t>APN-AMBR for uplink (extended)</w:t>
            </w:r>
          </w:p>
        </w:tc>
        <w:tc>
          <w:tcPr>
            <w:tcW w:w="1560" w:type="dxa"/>
            <w:tcBorders>
              <w:top w:val="nil"/>
              <w:left w:val="nil"/>
              <w:bottom w:val="nil"/>
              <w:right w:val="nil"/>
            </w:tcBorders>
          </w:tcPr>
          <w:p w14:paraId="195B920E" w14:textId="77777777" w:rsidR="00D40C70" w:rsidRPr="00F14D84" w:rsidRDefault="00D40C70" w:rsidP="00E6030B">
            <w:pPr>
              <w:pStyle w:val="TAL"/>
            </w:pPr>
            <w:r w:rsidRPr="00F14D84">
              <w:t>octet 6</w:t>
            </w:r>
            <w:r w:rsidRPr="00F14D84">
              <w:rPr>
                <w:lang w:eastAsia="ko-KR"/>
              </w:rPr>
              <w:t>*</w:t>
            </w:r>
          </w:p>
        </w:tc>
      </w:tr>
      <w:tr w:rsidR="00D40C70" w:rsidRPr="00F14D8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F14D84" w:rsidRDefault="00D40C70" w:rsidP="00E6030B">
            <w:pPr>
              <w:pStyle w:val="TAC"/>
            </w:pPr>
            <w:r w:rsidRPr="00F14D84">
              <w:t>APN-AMBR for downlink (extended-2)</w:t>
            </w:r>
          </w:p>
        </w:tc>
        <w:tc>
          <w:tcPr>
            <w:tcW w:w="1560" w:type="dxa"/>
            <w:tcBorders>
              <w:top w:val="nil"/>
              <w:left w:val="nil"/>
              <w:bottom w:val="nil"/>
              <w:right w:val="nil"/>
            </w:tcBorders>
          </w:tcPr>
          <w:p w14:paraId="55971D3C" w14:textId="77777777" w:rsidR="00D40C70" w:rsidRPr="00F14D84" w:rsidRDefault="00D40C70" w:rsidP="00E6030B">
            <w:pPr>
              <w:pStyle w:val="TAL"/>
            </w:pPr>
            <w:r w:rsidRPr="00F14D84">
              <w:t>octet 7</w:t>
            </w:r>
            <w:r w:rsidRPr="00F14D84">
              <w:rPr>
                <w:lang w:eastAsia="ko-KR"/>
              </w:rPr>
              <w:t>*</w:t>
            </w:r>
          </w:p>
        </w:tc>
      </w:tr>
      <w:tr w:rsidR="00D40C70" w:rsidRPr="00F14D8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F14D84" w:rsidRDefault="00D40C70" w:rsidP="00E6030B">
            <w:pPr>
              <w:pStyle w:val="TAC"/>
            </w:pPr>
            <w:r w:rsidRPr="00F14D84">
              <w:t>APN-AMBR for uplink (extended-2)</w:t>
            </w:r>
          </w:p>
        </w:tc>
        <w:tc>
          <w:tcPr>
            <w:tcW w:w="1560" w:type="dxa"/>
            <w:tcBorders>
              <w:top w:val="nil"/>
              <w:left w:val="nil"/>
              <w:bottom w:val="nil"/>
              <w:right w:val="nil"/>
            </w:tcBorders>
          </w:tcPr>
          <w:p w14:paraId="45E7954B" w14:textId="77777777" w:rsidR="00D40C70" w:rsidRPr="00F14D84" w:rsidRDefault="00D40C70" w:rsidP="00E6030B">
            <w:pPr>
              <w:pStyle w:val="TAL"/>
            </w:pPr>
            <w:r w:rsidRPr="00F14D84">
              <w:t>octet 8</w:t>
            </w:r>
            <w:r w:rsidRPr="00F14D84">
              <w:rPr>
                <w:lang w:eastAsia="ko-KR"/>
              </w:rPr>
              <w:t>*</w:t>
            </w:r>
          </w:p>
        </w:tc>
      </w:tr>
    </w:tbl>
    <w:p w14:paraId="0EB042EA" w14:textId="77777777" w:rsidR="00D40C70" w:rsidRPr="00F14D84" w:rsidRDefault="00D40C70" w:rsidP="00D40C70">
      <w:pPr>
        <w:pStyle w:val="TAN"/>
      </w:pPr>
    </w:p>
    <w:p w14:paraId="1B03CE4C" w14:textId="77777777" w:rsidR="00D40C70" w:rsidRPr="00F14D84" w:rsidRDefault="00D40C70" w:rsidP="00D40C70">
      <w:pPr>
        <w:pStyle w:val="TF"/>
      </w:pPr>
      <w:bookmarkStart w:id="10291" w:name="_CRFigure9_9_4_2_1"/>
      <w:r w:rsidRPr="00F14D84">
        <w:t xml:space="preserve">Figure </w:t>
      </w:r>
      <w:bookmarkEnd w:id="10291"/>
      <w:r w:rsidRPr="00F14D84">
        <w:t>9.9.4.2.1: APN aggregate maximum bit rate information element</w:t>
      </w:r>
    </w:p>
    <w:p w14:paraId="7C0DF16D" w14:textId="77777777" w:rsidR="00D40C70" w:rsidRPr="00F14D84" w:rsidRDefault="00D40C70" w:rsidP="00D40C70">
      <w:pPr>
        <w:pStyle w:val="TH"/>
      </w:pPr>
      <w:bookmarkStart w:id="10292" w:name="_CRTable9_9_4_2_1"/>
      <w:r w:rsidRPr="00F14D84">
        <w:t xml:space="preserve">Table </w:t>
      </w:r>
      <w:bookmarkEnd w:id="10292"/>
      <w:r w:rsidRPr="00F14D84">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F14D84" w14:paraId="5B16CE6A" w14:textId="77777777" w:rsidTr="00E6030B">
        <w:tc>
          <w:tcPr>
            <w:tcW w:w="9857" w:type="dxa"/>
          </w:tcPr>
          <w:p w14:paraId="3DF3EF2A" w14:textId="77777777" w:rsidR="00D40C70" w:rsidRPr="00F14D84" w:rsidRDefault="00D40C70" w:rsidP="00E6030B">
            <w:pPr>
              <w:pStyle w:val="TAL"/>
            </w:pPr>
            <w:r w:rsidRPr="00F14D84">
              <w:t>APN-AMBR for downlink, octet 3</w:t>
            </w:r>
          </w:p>
          <w:p w14:paraId="522AEECE" w14:textId="77777777" w:rsidR="00D40C70" w:rsidRPr="00F14D84" w:rsidRDefault="00D40C70" w:rsidP="00E6030B">
            <w:pPr>
              <w:pStyle w:val="TAL"/>
            </w:pPr>
          </w:p>
          <w:p w14:paraId="541838CA" w14:textId="77777777" w:rsidR="00D40C70" w:rsidRPr="00F14D84" w:rsidRDefault="00D40C70" w:rsidP="00E6030B">
            <w:pPr>
              <w:pStyle w:val="TAL"/>
            </w:pPr>
            <w:r w:rsidRPr="00F14D84">
              <w:t>Bits</w:t>
            </w:r>
          </w:p>
          <w:p w14:paraId="40478310" w14:textId="77777777" w:rsidR="00D40C70" w:rsidRPr="00F14D84" w:rsidRDefault="00D40C70" w:rsidP="00E6030B">
            <w:pPr>
              <w:pStyle w:val="TAL"/>
            </w:pPr>
            <w:r w:rsidRPr="00F14D84">
              <w:t>8 7 6 5 4 3 2 1</w:t>
            </w:r>
          </w:p>
          <w:p w14:paraId="127BC2F3" w14:textId="77777777" w:rsidR="00D40C70" w:rsidRPr="00F14D84" w:rsidRDefault="00D40C70" w:rsidP="00E6030B">
            <w:pPr>
              <w:pStyle w:val="TAL"/>
            </w:pPr>
            <w:r w:rsidRPr="00F14D84">
              <w:t>0 0 0 0 0 0 0 0</w:t>
            </w:r>
            <w:r w:rsidRPr="00F14D84">
              <w:tab/>
              <w:t>Reserved</w:t>
            </w:r>
          </w:p>
          <w:p w14:paraId="30F2985B" w14:textId="77777777" w:rsidR="00D40C70" w:rsidRPr="00F14D84" w:rsidRDefault="00D40C70" w:rsidP="00E6030B">
            <w:pPr>
              <w:pStyle w:val="TAL"/>
            </w:pPr>
          </w:p>
          <w:p w14:paraId="65CB97C0" w14:textId="77777777" w:rsidR="00D40C70" w:rsidRPr="00F14D84" w:rsidRDefault="00D40C70" w:rsidP="00E6030B">
            <w:pPr>
              <w:pStyle w:val="TAL"/>
            </w:pPr>
            <w:r w:rsidRPr="00F14D84">
              <w:t>0 0 0 0 0 0 0 1</w:t>
            </w:r>
            <w:r w:rsidRPr="00F14D84">
              <w:tab/>
              <w:t>The APN-AMBR is binary coded in 8 bits, using a granularity of 1 kbps</w:t>
            </w:r>
            <w:r w:rsidRPr="00F14D84">
              <w:br/>
            </w:r>
            <w:r w:rsidRPr="00F14D84">
              <w:tab/>
              <w:t>to</w:t>
            </w:r>
            <w:r w:rsidRPr="00F14D84">
              <w:tab/>
              <w:t>giving a range of values from 1 kbps to 63 kbps in 1 kbps increments.</w:t>
            </w:r>
            <w:r w:rsidRPr="00F14D84">
              <w:br/>
              <w:t>0 0 1 1 1 1 1 1</w:t>
            </w:r>
            <w:r w:rsidRPr="00F14D84">
              <w:tab/>
            </w:r>
          </w:p>
          <w:p w14:paraId="4E897F89" w14:textId="77777777" w:rsidR="00D40C70" w:rsidRPr="00F14D84" w:rsidRDefault="00D40C70" w:rsidP="00E6030B">
            <w:pPr>
              <w:pStyle w:val="TAL"/>
            </w:pPr>
          </w:p>
          <w:p w14:paraId="0BEE7BFF" w14:textId="77777777" w:rsidR="00D40C70" w:rsidRPr="00F14D84" w:rsidRDefault="00D40C70" w:rsidP="00E6030B">
            <w:pPr>
              <w:pStyle w:val="TAL"/>
            </w:pPr>
            <w:r w:rsidRPr="00F14D84">
              <w:t>0 1 0 0 0 0 0 0</w:t>
            </w:r>
            <w:r w:rsidRPr="00F14D84">
              <w:tab/>
              <w:t>The APN-AMBR is 64 kbps + ((the binary coded value in 8 bits –01000000) * 8 kbps)</w:t>
            </w:r>
            <w:r w:rsidRPr="00F14D84">
              <w:br/>
            </w:r>
            <w:r w:rsidRPr="00F14D84">
              <w:tab/>
              <w:t>to</w:t>
            </w:r>
            <w:r w:rsidRPr="00F14D84">
              <w:tab/>
              <w:t>giving a range of values from 64 kbps to 568 kbps in 8 kbps increments.</w:t>
            </w:r>
            <w:r w:rsidRPr="00F14D84">
              <w:br/>
              <w:t>0 1 1 1 1 1 1 1</w:t>
            </w:r>
            <w:r w:rsidRPr="00F14D84">
              <w:tab/>
            </w:r>
          </w:p>
          <w:p w14:paraId="57179537" w14:textId="77777777" w:rsidR="00D40C70" w:rsidRPr="00F14D84" w:rsidRDefault="00D40C70" w:rsidP="00E6030B">
            <w:pPr>
              <w:pStyle w:val="TAL"/>
            </w:pPr>
          </w:p>
          <w:p w14:paraId="3EC445EF" w14:textId="77777777" w:rsidR="00D40C70" w:rsidRPr="00F14D84" w:rsidRDefault="00D40C70" w:rsidP="00E6030B">
            <w:pPr>
              <w:pStyle w:val="TAL"/>
            </w:pPr>
            <w:r w:rsidRPr="00F14D84">
              <w:t>1 0 0 0 0 0 0 0</w:t>
            </w:r>
            <w:r w:rsidRPr="00F14D84">
              <w:tab/>
              <w:t>The APN-AMBR is 576 kbps + ((the binary coded value in 8 bits –10000000) * 64 kbps)</w:t>
            </w:r>
            <w:r w:rsidRPr="00F14D84">
              <w:br/>
            </w:r>
            <w:r w:rsidRPr="00F14D84">
              <w:tab/>
              <w:t>to</w:t>
            </w:r>
            <w:r w:rsidRPr="00F14D84">
              <w:tab/>
              <w:t>giving a range of values from 576 kbps to 8640 kbps in 64 kbps increments.</w:t>
            </w:r>
            <w:r w:rsidRPr="00F14D84">
              <w:br/>
              <w:t>1 1 1 1 1 1 1 0</w:t>
            </w:r>
            <w:r w:rsidRPr="00F14D84">
              <w:tab/>
            </w:r>
          </w:p>
          <w:p w14:paraId="0ABBAB55" w14:textId="77777777" w:rsidR="00D40C70" w:rsidRPr="00F14D84" w:rsidRDefault="00D40C70" w:rsidP="00E6030B">
            <w:pPr>
              <w:pStyle w:val="TAL"/>
            </w:pPr>
          </w:p>
          <w:p w14:paraId="5CA8969F" w14:textId="77777777" w:rsidR="00D40C70" w:rsidRPr="00F14D84" w:rsidRDefault="00D40C70" w:rsidP="00E6030B">
            <w:pPr>
              <w:pStyle w:val="TAL"/>
            </w:pPr>
            <w:r w:rsidRPr="00F14D84">
              <w:t>1 1 1 1 1 1 1 1</w:t>
            </w:r>
            <w:r w:rsidRPr="00F14D84">
              <w:tab/>
              <w:t>0kbps</w:t>
            </w:r>
            <w:r w:rsidRPr="00F14D84">
              <w:br/>
            </w:r>
          </w:p>
          <w:p w14:paraId="4AA73B2F" w14:textId="77777777" w:rsidR="00D40C70" w:rsidRPr="00F14D84" w:rsidRDefault="00D40C70" w:rsidP="00E6030B">
            <w:pPr>
              <w:pStyle w:val="TAL"/>
            </w:pPr>
            <w:r w:rsidRPr="00F14D84">
              <w:t>If the network wants to indicate an APN-AMBR for downlink higher than 8640 kbps, it shall set octet 3 to "11111110", i.e. 8640 kbps, and shall encode the value for the APN-AMBR in octet 5.</w:t>
            </w:r>
          </w:p>
          <w:p w14:paraId="0C9669B9" w14:textId="77777777" w:rsidR="00D40C70" w:rsidRPr="00F14D84" w:rsidRDefault="00D40C70" w:rsidP="00E6030B">
            <w:pPr>
              <w:pStyle w:val="TAL"/>
            </w:pPr>
          </w:p>
          <w:p w14:paraId="0162840D" w14:textId="77777777" w:rsidR="00D40C70" w:rsidRPr="00F14D84" w:rsidRDefault="00D40C70" w:rsidP="00E6030B">
            <w:pPr>
              <w:pStyle w:val="TAL"/>
            </w:pPr>
          </w:p>
          <w:p w14:paraId="3B708FC9" w14:textId="77777777" w:rsidR="00D40C70" w:rsidRPr="00F14D84" w:rsidRDefault="00D40C70" w:rsidP="00E6030B">
            <w:pPr>
              <w:pStyle w:val="TAL"/>
            </w:pPr>
            <w:r w:rsidRPr="00F14D84">
              <w:t>APN-AMBR for uplink, octet 4</w:t>
            </w:r>
          </w:p>
          <w:p w14:paraId="6848DA2D" w14:textId="77777777" w:rsidR="00D40C70" w:rsidRPr="00F14D84" w:rsidRDefault="00D40C70" w:rsidP="00E6030B">
            <w:pPr>
              <w:pStyle w:val="TAL"/>
            </w:pPr>
          </w:p>
          <w:p w14:paraId="4DE6D294" w14:textId="77777777" w:rsidR="00D40C70" w:rsidRPr="00F14D84" w:rsidRDefault="00D40C70" w:rsidP="00E6030B">
            <w:pPr>
              <w:pStyle w:val="TAL"/>
            </w:pPr>
            <w:r w:rsidRPr="00F14D84">
              <w:t>Coding is identical to that of APN-AMBR for downlink.</w:t>
            </w:r>
          </w:p>
          <w:p w14:paraId="2B2956A0" w14:textId="77777777" w:rsidR="00D40C70" w:rsidRPr="00F14D84" w:rsidRDefault="00D40C70" w:rsidP="00E6030B">
            <w:pPr>
              <w:pStyle w:val="TAL"/>
            </w:pPr>
          </w:p>
          <w:p w14:paraId="6BED1050" w14:textId="77777777" w:rsidR="00D40C70" w:rsidRPr="00F14D84" w:rsidRDefault="00D40C70" w:rsidP="00E6030B">
            <w:pPr>
              <w:pStyle w:val="TAL"/>
            </w:pPr>
          </w:p>
          <w:p w14:paraId="0097C540" w14:textId="77777777" w:rsidR="00D40C70" w:rsidRPr="00F14D84" w:rsidRDefault="00D40C70" w:rsidP="00E6030B">
            <w:pPr>
              <w:pStyle w:val="TAL"/>
            </w:pPr>
            <w:r w:rsidRPr="00F14D84">
              <w:t>APN-AMBR for downlink (extended), octet 5</w:t>
            </w:r>
          </w:p>
          <w:p w14:paraId="5976E936" w14:textId="77777777" w:rsidR="00D40C70" w:rsidRPr="00F14D84" w:rsidRDefault="00D40C70" w:rsidP="00E6030B">
            <w:pPr>
              <w:pStyle w:val="TAL"/>
            </w:pPr>
          </w:p>
          <w:p w14:paraId="41DDA8F7" w14:textId="77777777" w:rsidR="00D40C70" w:rsidRPr="00F14D84" w:rsidRDefault="00D40C70" w:rsidP="00E6030B">
            <w:pPr>
              <w:pStyle w:val="TAL"/>
            </w:pPr>
            <w:r w:rsidRPr="00F14D84">
              <w:t>Bits</w:t>
            </w:r>
          </w:p>
          <w:p w14:paraId="6FA7E3B2" w14:textId="77777777" w:rsidR="00D40C70" w:rsidRPr="00F14D84" w:rsidRDefault="00D40C70" w:rsidP="00E6030B">
            <w:pPr>
              <w:pStyle w:val="TAL"/>
            </w:pPr>
            <w:r w:rsidRPr="00F14D84">
              <w:t>8 7 6 5 4 3 2 1</w:t>
            </w:r>
          </w:p>
          <w:p w14:paraId="16D706F2" w14:textId="3F0ABE75" w:rsidR="00D40C70" w:rsidRPr="00F14D84" w:rsidRDefault="00D40C70" w:rsidP="00E6030B">
            <w:pPr>
              <w:pStyle w:val="TAL"/>
            </w:pPr>
            <w:r w:rsidRPr="00F14D84">
              <w:t>0 0 0 0 0 0 0 0</w:t>
            </w:r>
            <w:r w:rsidRPr="00F14D84">
              <w:tab/>
              <w:t>Use the value indicated by the APN-AMBR for downlink in octet 3.</w:t>
            </w:r>
            <w:r w:rsidRPr="00F14D84">
              <w:br/>
            </w:r>
            <w:r w:rsidRPr="00F14D84">
              <w:br/>
            </w:r>
            <w:r w:rsidR="00431B51" w:rsidRPr="00F14D84">
              <w:tab/>
            </w:r>
            <w:r w:rsidRPr="00F14D84">
              <w:t>For all other values: Ignore the value indicated by the APN-AMBR for downlink in octet 3</w:t>
            </w:r>
            <w:r w:rsidRPr="00F14D84">
              <w:br/>
            </w:r>
            <w:r w:rsidR="00431B51" w:rsidRPr="00F14D84">
              <w:tab/>
            </w:r>
            <w:r w:rsidRPr="00F14D84">
              <w:t>and use the following value:</w:t>
            </w:r>
            <w:r w:rsidRPr="00F14D84">
              <w:br/>
              <w:t>0 0 0 0 0 0 0 1</w:t>
            </w:r>
            <w:r w:rsidRPr="00F14D84">
              <w:tab/>
              <w:t>The APN-AMBR is 8600 kbps + ((the binary coded value in 8 bits) * 100 kbps),</w:t>
            </w:r>
            <w:r w:rsidRPr="00F14D84">
              <w:br/>
            </w:r>
            <w:r w:rsidRPr="00F14D84">
              <w:tab/>
              <w:t>to</w:t>
            </w:r>
            <w:r w:rsidRPr="00F14D84">
              <w:tab/>
              <w:t>giving a range of values from 8700 kbps to 16000 kbps in 100 kbps increments.</w:t>
            </w:r>
            <w:r w:rsidRPr="00F14D84">
              <w:br/>
              <w:t>0 1 0 0 1 0 1 0</w:t>
            </w:r>
            <w:r w:rsidRPr="00F14D84">
              <w:tab/>
            </w:r>
          </w:p>
          <w:p w14:paraId="52323F50" w14:textId="77777777" w:rsidR="00D40C70" w:rsidRPr="00F14D84" w:rsidRDefault="00D40C70" w:rsidP="00E6030B">
            <w:pPr>
              <w:pStyle w:val="TAL"/>
            </w:pPr>
            <w:r w:rsidRPr="00F14D84">
              <w:br/>
              <w:t>0 1 0 0 1 0 1 1</w:t>
            </w:r>
            <w:r w:rsidRPr="00F14D84">
              <w:tab/>
              <w:t>The APN-AMBR is 16 Mbps + ((the binary coded value in 8 bits - 01001010) * 1 Mbps),</w:t>
            </w:r>
            <w:r w:rsidRPr="00F14D84">
              <w:br/>
            </w:r>
            <w:r w:rsidRPr="00F14D84">
              <w:tab/>
              <w:t>to</w:t>
            </w:r>
            <w:r w:rsidRPr="00F14D84">
              <w:tab/>
              <w:t>giving a range of values from 17 Mbps to 128 Mbps in 1 Mbps increments.</w:t>
            </w:r>
            <w:r w:rsidRPr="00F14D84">
              <w:br/>
              <w:t>1 0 1 1 1 0 1 0</w:t>
            </w:r>
            <w:r w:rsidRPr="00F14D84">
              <w:tab/>
            </w:r>
          </w:p>
          <w:p w14:paraId="6CB3D240" w14:textId="77777777" w:rsidR="00D40C70" w:rsidRPr="00F14D84" w:rsidRDefault="00D40C70" w:rsidP="00E6030B">
            <w:pPr>
              <w:pStyle w:val="TAL"/>
            </w:pPr>
            <w:r w:rsidRPr="00F14D84">
              <w:br/>
              <w:t>1 0 1 1 1 0 1 1</w:t>
            </w:r>
            <w:r w:rsidRPr="00F14D84">
              <w:tab/>
              <w:t>The APN-AMBR is 128 Mbps + ((the binary coded value in 8 bits - 10111010) * 2 Mbps),</w:t>
            </w:r>
            <w:r w:rsidRPr="00F14D84">
              <w:br/>
            </w:r>
            <w:r w:rsidRPr="00F14D84">
              <w:tab/>
              <w:t>to</w:t>
            </w:r>
            <w:r w:rsidRPr="00F14D84">
              <w:tab/>
              <w:t>giving a range of values from 130 Mbps to 256 Mbps in 2 Mbps increments.</w:t>
            </w:r>
            <w:r w:rsidRPr="00F14D84">
              <w:br/>
              <w:t>1 1 1 1 1 0 1 0</w:t>
            </w:r>
            <w:r w:rsidRPr="00F14D84">
              <w:tab/>
            </w:r>
          </w:p>
          <w:p w14:paraId="4995DA8F" w14:textId="77777777" w:rsidR="00D40C70" w:rsidRPr="00F14D84" w:rsidRDefault="00D40C70" w:rsidP="00E6030B">
            <w:pPr>
              <w:pStyle w:val="TAL"/>
            </w:pPr>
          </w:p>
          <w:p w14:paraId="14EE7CCA" w14:textId="77777777" w:rsidR="00D40C70" w:rsidRPr="00F14D84" w:rsidRDefault="00D40C70" w:rsidP="00E6030B">
            <w:pPr>
              <w:pStyle w:val="TAL"/>
            </w:pPr>
          </w:p>
          <w:p w14:paraId="1C3606E2" w14:textId="77777777" w:rsidR="00D40C70" w:rsidRPr="00F14D84" w:rsidRDefault="00D40C70" w:rsidP="00E6030B">
            <w:pPr>
              <w:pStyle w:val="TAL"/>
            </w:pPr>
          </w:p>
          <w:p w14:paraId="5FB2DA1A" w14:textId="77777777" w:rsidR="00D40C70" w:rsidRPr="00F14D84" w:rsidRDefault="00D40C70" w:rsidP="00E6030B">
            <w:pPr>
              <w:pStyle w:val="TAL"/>
            </w:pPr>
            <w:r w:rsidRPr="00F14D84">
              <w:t>All other values shall be interpreted as '1 1 1 1 1 0 1 0'</w:t>
            </w:r>
          </w:p>
          <w:p w14:paraId="6B65F4A7" w14:textId="77777777" w:rsidR="00D40C70" w:rsidRPr="00F14D84" w:rsidRDefault="00D40C70" w:rsidP="00E6030B">
            <w:pPr>
              <w:pStyle w:val="TAL"/>
            </w:pPr>
          </w:p>
          <w:p w14:paraId="4167A95F" w14:textId="77777777" w:rsidR="00D40C70" w:rsidRPr="00F14D84" w:rsidRDefault="00D40C70" w:rsidP="00E6030B">
            <w:pPr>
              <w:pStyle w:val="TAL"/>
            </w:pPr>
          </w:p>
          <w:p w14:paraId="40D98158" w14:textId="77777777" w:rsidR="00D40C70" w:rsidRPr="00F14D84" w:rsidRDefault="00D40C70" w:rsidP="00E6030B">
            <w:pPr>
              <w:pStyle w:val="TAL"/>
            </w:pPr>
            <w:r w:rsidRPr="00F14D84">
              <w:t>APN-AMBR for uplink (extended), octet 6</w:t>
            </w:r>
          </w:p>
          <w:p w14:paraId="7343F305" w14:textId="77777777" w:rsidR="00D40C70" w:rsidRPr="00F14D84" w:rsidRDefault="00D40C70" w:rsidP="00E6030B">
            <w:pPr>
              <w:pStyle w:val="TAL"/>
            </w:pPr>
          </w:p>
          <w:p w14:paraId="10CEEFCB" w14:textId="77777777" w:rsidR="00D40C70" w:rsidRPr="00F14D84" w:rsidRDefault="00D40C70" w:rsidP="00E6030B">
            <w:pPr>
              <w:pStyle w:val="TAL"/>
            </w:pPr>
            <w:r w:rsidRPr="00F14D84">
              <w:t>This field is an extension of the APN-AMBR for uplink in octet 4. The coding is identical to that of the APN-AMBR for downlink (extended).</w:t>
            </w:r>
          </w:p>
          <w:p w14:paraId="6DD204A7" w14:textId="77777777" w:rsidR="00D40C70" w:rsidRPr="00F14D84" w:rsidRDefault="00D40C70" w:rsidP="00E6030B">
            <w:pPr>
              <w:pStyle w:val="TAL"/>
            </w:pPr>
          </w:p>
          <w:p w14:paraId="2D096691" w14:textId="77777777" w:rsidR="00D40C70" w:rsidRPr="00F14D84" w:rsidRDefault="00D40C70" w:rsidP="00E6030B">
            <w:pPr>
              <w:pStyle w:val="TAL"/>
            </w:pPr>
          </w:p>
          <w:p w14:paraId="5CB091BB" w14:textId="77777777" w:rsidR="00D40C70" w:rsidRPr="00F14D84" w:rsidRDefault="00D40C70" w:rsidP="00E6030B">
            <w:pPr>
              <w:pStyle w:val="TAL"/>
            </w:pPr>
            <w:r w:rsidRPr="00F14D84">
              <w:t>APN-AMBR for downlink (extended-2), octet 7</w:t>
            </w:r>
          </w:p>
          <w:p w14:paraId="7CD39097" w14:textId="77777777" w:rsidR="00D40C70" w:rsidRPr="00F14D84" w:rsidRDefault="00D40C70" w:rsidP="00E6030B">
            <w:pPr>
              <w:pStyle w:val="TAL"/>
            </w:pPr>
          </w:p>
          <w:p w14:paraId="5B5EF301" w14:textId="77777777" w:rsidR="00D40C70" w:rsidRPr="00F14D84" w:rsidRDefault="00D40C70" w:rsidP="00E6030B">
            <w:pPr>
              <w:pStyle w:val="TAL"/>
            </w:pPr>
            <w:r w:rsidRPr="00F14D84">
              <w:t>Bits</w:t>
            </w:r>
          </w:p>
          <w:p w14:paraId="649D5AD5" w14:textId="2456ECD2" w:rsidR="00D40C70" w:rsidRPr="00F14D84" w:rsidRDefault="00D40C70" w:rsidP="00E6030B">
            <w:pPr>
              <w:pStyle w:val="TAL"/>
            </w:pPr>
            <w:r w:rsidRPr="00F14D84">
              <w:t>8 7 6 5 4 3 2 1</w:t>
            </w:r>
            <w:r w:rsidRPr="00F14D84">
              <w:br/>
              <w:t>0 0 0 0 0 0 0 0</w:t>
            </w:r>
            <w:r w:rsidRPr="00F14D84">
              <w:tab/>
              <w:t>Use the value indicated by the APN-AMBR for downlink and APN-AMBR for downlink (extended) in</w:t>
            </w:r>
            <w:r w:rsidRPr="00F14D84">
              <w:br/>
            </w:r>
            <w:r w:rsidR="00431B51" w:rsidRPr="00F14D84">
              <w:tab/>
            </w:r>
            <w:r w:rsidRPr="00F14D84">
              <w:t>octets 3 and 5.</w:t>
            </w:r>
          </w:p>
          <w:p w14:paraId="4A9B51CE" w14:textId="77777777" w:rsidR="00431B51" w:rsidRPr="00F14D84" w:rsidRDefault="00D40C70" w:rsidP="00FD5191">
            <w:pPr>
              <w:pStyle w:val="TAL"/>
            </w:pPr>
            <w:r w:rsidRPr="00F14D84">
              <w:br/>
            </w:r>
            <w:r w:rsidR="00FD5191" w:rsidRPr="00F14D84">
              <w:t>0 0 0 0 0 0 0 1</w:t>
            </w:r>
            <w:r w:rsidR="00FD5191" w:rsidRPr="00F14D84">
              <w:tab/>
              <w:t>The APN-AMBR is (the binary coded value in 8 bits) * 256 Mbps + (the value indicated by</w:t>
            </w:r>
          </w:p>
          <w:p w14:paraId="60B5C875" w14:textId="77777777" w:rsidR="00431B51" w:rsidRPr="00F14D84" w:rsidRDefault="00FD5191" w:rsidP="00FD5191">
            <w:pPr>
              <w:pStyle w:val="TAL"/>
            </w:pPr>
            <w:r w:rsidRPr="00F14D84">
              <w:tab/>
              <w:t>to</w:t>
            </w:r>
            <w:r w:rsidRPr="00F14D84">
              <w:tab/>
              <w:t>the APN-AMBR for downlink and APN-AMBR for downlink (extended) in octets 3 and 5),</w:t>
            </w:r>
          </w:p>
          <w:p w14:paraId="2CD654BE" w14:textId="38D81522" w:rsidR="00D40C70" w:rsidRPr="00F14D84" w:rsidRDefault="00FD5191" w:rsidP="00FD5191">
            <w:pPr>
              <w:pStyle w:val="TAL"/>
            </w:pPr>
            <w:r w:rsidRPr="00F14D84">
              <w:t>1 1 1 1 1 1 1 0</w:t>
            </w:r>
            <w:r w:rsidRPr="00F14D84">
              <w:tab/>
              <w:t>giving a range of 264.64 Mbps to 65280 Mbps.</w:t>
            </w:r>
          </w:p>
          <w:p w14:paraId="357DC6FB" w14:textId="77777777" w:rsidR="00D40C70" w:rsidRPr="00F14D84" w:rsidRDefault="00D40C70" w:rsidP="00E6030B">
            <w:pPr>
              <w:pStyle w:val="TAL"/>
            </w:pPr>
          </w:p>
          <w:p w14:paraId="35474960" w14:textId="77777777" w:rsidR="00D40C70" w:rsidRPr="00F14D84" w:rsidRDefault="00D40C70" w:rsidP="00E6030B">
            <w:pPr>
              <w:pStyle w:val="TAL"/>
            </w:pPr>
            <w:r w:rsidRPr="00F14D84">
              <w:t>1 1 1 1 1 1 1 1</w:t>
            </w:r>
            <w:r w:rsidRPr="00F14D84">
              <w:tab/>
              <w:t>This value shall be interpreted as '0 0 0 0 0 0 0 0' in this version of the specification.</w:t>
            </w:r>
          </w:p>
          <w:p w14:paraId="0AD6B894" w14:textId="77777777" w:rsidR="00D40C70" w:rsidRPr="00F14D84" w:rsidRDefault="00D40C70" w:rsidP="00E6030B">
            <w:pPr>
              <w:pStyle w:val="TAL"/>
            </w:pPr>
          </w:p>
          <w:p w14:paraId="6A73AAEE" w14:textId="2930F36D" w:rsidR="00D40C70" w:rsidRPr="00F14D84" w:rsidRDefault="00D40C70" w:rsidP="00E6030B">
            <w:pPr>
              <w:pStyle w:val="TAL"/>
            </w:pPr>
            <w:r w:rsidRPr="00F14D84">
              <w:t xml:space="preserve">If the network wants to indicate an APN-AMBR value for downlink higher than 65280 Mbps, it shall set octet 5 to "11111010" and octet 7 to "11111110", i.e. 65280 Mbps, and shall encode the higher value for the APN-AMBR in </w:t>
            </w:r>
            <w:r w:rsidRPr="00F14D84">
              <w:rPr>
                <w:lang w:eastAsia="ja-JP"/>
              </w:rPr>
              <w:t xml:space="preserve">the </w:t>
            </w:r>
            <w:r w:rsidRPr="00F14D84">
              <w:t xml:space="preserve">extended APN aggregate maximum bit rate information element specified in </w:t>
            </w:r>
            <w:r w:rsidR="00FB1684" w:rsidRPr="00F14D84">
              <w:t>clause</w:t>
            </w:r>
            <w:r w:rsidRPr="00F14D84">
              <w:t> 9.9.4.29.</w:t>
            </w:r>
          </w:p>
          <w:p w14:paraId="727149E5" w14:textId="77777777" w:rsidR="00D40C70" w:rsidRPr="00F14D84" w:rsidRDefault="00D40C70" w:rsidP="00E6030B">
            <w:pPr>
              <w:pStyle w:val="TAL"/>
            </w:pPr>
          </w:p>
          <w:p w14:paraId="7F2CC36F" w14:textId="77777777" w:rsidR="00D40C70" w:rsidRPr="00F14D84" w:rsidRDefault="00D40C70" w:rsidP="00E6030B">
            <w:pPr>
              <w:pStyle w:val="TAL"/>
            </w:pPr>
            <w:r w:rsidRPr="00F14D84">
              <w:t>APN-AMBR for uplink (extended-2), octet 8</w:t>
            </w:r>
          </w:p>
          <w:p w14:paraId="7352733B" w14:textId="77777777" w:rsidR="00D40C70" w:rsidRPr="00F14D84" w:rsidRDefault="00D40C70" w:rsidP="00E6030B">
            <w:pPr>
              <w:pStyle w:val="TAL"/>
            </w:pPr>
          </w:p>
          <w:p w14:paraId="3D1B8CA7" w14:textId="77777777" w:rsidR="00D40C70" w:rsidRPr="00F14D84" w:rsidRDefault="00D40C70" w:rsidP="00E6030B">
            <w:pPr>
              <w:pStyle w:val="TAL"/>
            </w:pPr>
            <w:r w:rsidRPr="00F14D84">
              <w:t>This field is an extension of the APN-AMBR for uplink and APN-AMBR for uplink (extended) in octets 4 and 6. The coding is identical to that of the APN-AMBR for downlink (extended-2).</w:t>
            </w:r>
          </w:p>
          <w:p w14:paraId="64EFC3FF" w14:textId="77777777" w:rsidR="00D40C70" w:rsidRPr="00F14D84" w:rsidRDefault="00D40C70" w:rsidP="00E6030B">
            <w:pPr>
              <w:pStyle w:val="TAL"/>
            </w:pPr>
          </w:p>
          <w:p w14:paraId="5D3F0BF7" w14:textId="0EDE3703" w:rsidR="00D40C70" w:rsidRPr="00F14D84" w:rsidRDefault="00D40C70" w:rsidP="00E6030B">
            <w:pPr>
              <w:pStyle w:val="TAL"/>
            </w:pPr>
            <w:r w:rsidRPr="00F14D84">
              <w:t xml:space="preserve">If the UE or the network wants to indicate an APN-AMBR value for uplink higher than 65280 Mbps, it shall set octet 8 to "11111110", i.e. 65280 Mbps, and shall encode the higher value for the APN-AMBR in </w:t>
            </w:r>
            <w:r w:rsidRPr="00F14D84">
              <w:rPr>
                <w:lang w:eastAsia="ja-JP"/>
              </w:rPr>
              <w:t xml:space="preserve">the </w:t>
            </w:r>
            <w:r w:rsidRPr="00F14D84">
              <w:t xml:space="preserve">extended APN aggregate maximum bit rate information element specified in </w:t>
            </w:r>
            <w:r w:rsidR="00FB1684" w:rsidRPr="00F14D84">
              <w:t>clause</w:t>
            </w:r>
            <w:r w:rsidRPr="00F14D84">
              <w:t> 9.9.4.29.</w:t>
            </w:r>
          </w:p>
          <w:p w14:paraId="56BAE602" w14:textId="77777777" w:rsidR="00D40C70" w:rsidRPr="00F14D84" w:rsidRDefault="00D40C70" w:rsidP="00E6030B">
            <w:pPr>
              <w:pStyle w:val="TAL"/>
            </w:pPr>
          </w:p>
        </w:tc>
      </w:tr>
    </w:tbl>
    <w:p w14:paraId="14F9A3BC" w14:textId="77777777" w:rsidR="00D40C70" w:rsidRPr="00F14D84" w:rsidRDefault="00D40C70" w:rsidP="00D40C70"/>
    <w:p w14:paraId="480B1400" w14:textId="77777777" w:rsidR="00D40C70" w:rsidRPr="00F14D84" w:rsidRDefault="00D40C70" w:rsidP="00295835">
      <w:pPr>
        <w:pStyle w:val="Heading4"/>
      </w:pPr>
      <w:bookmarkStart w:id="10293" w:name="_CR9_9_4_2A"/>
      <w:bookmarkStart w:id="10294" w:name="_Toc20218671"/>
      <w:bookmarkStart w:id="10295" w:name="_Toc27744560"/>
      <w:bookmarkStart w:id="10296" w:name="_Toc35960134"/>
      <w:bookmarkStart w:id="10297" w:name="_Toc45203573"/>
      <w:bookmarkStart w:id="10298" w:name="_Toc45700949"/>
      <w:bookmarkStart w:id="10299" w:name="_Toc51920685"/>
      <w:bookmarkStart w:id="10300" w:name="_Toc68251745"/>
      <w:bookmarkStart w:id="10301" w:name="_Toc209861683"/>
      <w:bookmarkEnd w:id="10293"/>
      <w:r w:rsidRPr="00F14D84">
        <w:t>9.9.4.2A</w:t>
      </w:r>
      <w:r w:rsidRPr="00F14D84">
        <w:tab/>
        <w:t>Connectivity type</w:t>
      </w:r>
      <w:bookmarkEnd w:id="10294"/>
      <w:bookmarkEnd w:id="10295"/>
      <w:bookmarkEnd w:id="10296"/>
      <w:bookmarkEnd w:id="10297"/>
      <w:bookmarkEnd w:id="10298"/>
      <w:bookmarkEnd w:id="10299"/>
      <w:bookmarkEnd w:id="10300"/>
      <w:bookmarkEnd w:id="10301"/>
    </w:p>
    <w:p w14:paraId="6C0B2062" w14:textId="2933CBBC" w:rsidR="00D40C70" w:rsidRPr="00F14D84" w:rsidRDefault="00D40C70" w:rsidP="00D40C70">
      <w:r w:rsidRPr="00F14D84">
        <w:t xml:space="preserve">See </w:t>
      </w:r>
      <w:r w:rsidR="00FB1684" w:rsidRPr="00F14D84">
        <w:t>clause</w:t>
      </w:r>
      <w:r w:rsidRPr="00F14D84">
        <w:t> 10.5.6.19 in 3GPP TS 24.008 [13].</w:t>
      </w:r>
    </w:p>
    <w:p w14:paraId="01E64E62" w14:textId="77777777" w:rsidR="00D40C70" w:rsidRPr="00F14D84" w:rsidRDefault="00D40C70" w:rsidP="00295835">
      <w:pPr>
        <w:pStyle w:val="Heading4"/>
      </w:pPr>
      <w:bookmarkStart w:id="10302" w:name="_CR9_9_4_3"/>
      <w:bookmarkStart w:id="10303" w:name="_Toc20218672"/>
      <w:bookmarkStart w:id="10304" w:name="_Toc27744561"/>
      <w:bookmarkStart w:id="10305" w:name="_Toc35960135"/>
      <w:bookmarkStart w:id="10306" w:name="_Toc45203574"/>
      <w:bookmarkStart w:id="10307" w:name="_Toc45700950"/>
      <w:bookmarkStart w:id="10308" w:name="_Toc51920686"/>
      <w:bookmarkStart w:id="10309" w:name="_Toc68251746"/>
      <w:bookmarkStart w:id="10310" w:name="_Toc209861684"/>
      <w:bookmarkEnd w:id="10302"/>
      <w:r w:rsidRPr="00F14D84">
        <w:t>9.9.4.3</w:t>
      </w:r>
      <w:r w:rsidRPr="00F14D84">
        <w:tab/>
        <w:t>EPS quality of service</w:t>
      </w:r>
      <w:bookmarkEnd w:id="10303"/>
      <w:bookmarkEnd w:id="10304"/>
      <w:bookmarkEnd w:id="10305"/>
      <w:bookmarkEnd w:id="10306"/>
      <w:bookmarkEnd w:id="10307"/>
      <w:bookmarkEnd w:id="10308"/>
      <w:bookmarkEnd w:id="10309"/>
      <w:bookmarkEnd w:id="10310"/>
    </w:p>
    <w:p w14:paraId="7B59C5F6" w14:textId="77777777" w:rsidR="00D40C70" w:rsidRPr="00F14D84" w:rsidRDefault="00D40C70" w:rsidP="00D40C70">
      <w:r w:rsidRPr="00F14D84">
        <w:t>The purpose of the EPS quality of service information element is to specify the QoS parameters for an EPS bearer context.</w:t>
      </w:r>
    </w:p>
    <w:p w14:paraId="3E0C6FB2" w14:textId="77777777" w:rsidR="00D40C70" w:rsidRPr="00F14D84" w:rsidRDefault="00D40C70" w:rsidP="00D40C70">
      <w:r w:rsidRPr="00F14D84">
        <w:t>The EPS quality of service information element is coded as shown in figure 9.9.4.3.1 and table 9.9.4.3.1.</w:t>
      </w:r>
    </w:p>
    <w:p w14:paraId="7E25DDD8" w14:textId="77777777" w:rsidR="00D40C70" w:rsidRPr="00F14D84" w:rsidRDefault="00D40C70" w:rsidP="00D40C70">
      <w:r w:rsidRPr="00F14D84">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F14D84" w:rsidRDefault="00D40C70" w:rsidP="00D40C70">
      <w:r w:rsidRPr="00F14D84">
        <w:t>Refer to 3GPP TS 23.203 [7] for a detailed description of the QoS Class Identifier (QCI).</w:t>
      </w:r>
    </w:p>
    <w:p w14:paraId="1B538DD2"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F14D84" w14:paraId="585A14C8" w14:textId="77777777" w:rsidTr="00E6030B">
        <w:trPr>
          <w:cantSplit/>
          <w:jc w:val="center"/>
        </w:trPr>
        <w:tc>
          <w:tcPr>
            <w:tcW w:w="708" w:type="dxa"/>
          </w:tcPr>
          <w:p w14:paraId="6F746EE1" w14:textId="77777777" w:rsidR="00D40C70" w:rsidRPr="00F14D84" w:rsidRDefault="00D40C70" w:rsidP="00E6030B">
            <w:pPr>
              <w:pStyle w:val="TAC"/>
            </w:pPr>
            <w:r w:rsidRPr="00F14D84">
              <w:t>8</w:t>
            </w:r>
          </w:p>
        </w:tc>
        <w:tc>
          <w:tcPr>
            <w:tcW w:w="710" w:type="dxa"/>
          </w:tcPr>
          <w:p w14:paraId="60CE936A" w14:textId="77777777" w:rsidR="00D40C70" w:rsidRPr="00F14D84" w:rsidRDefault="00D40C70" w:rsidP="00E6030B">
            <w:pPr>
              <w:pStyle w:val="TAC"/>
            </w:pPr>
            <w:r w:rsidRPr="00F14D84">
              <w:t>7</w:t>
            </w:r>
          </w:p>
        </w:tc>
        <w:tc>
          <w:tcPr>
            <w:tcW w:w="709" w:type="dxa"/>
          </w:tcPr>
          <w:p w14:paraId="6FFA3614" w14:textId="77777777" w:rsidR="00D40C70" w:rsidRPr="00F14D84" w:rsidRDefault="00D40C70" w:rsidP="00E6030B">
            <w:pPr>
              <w:pStyle w:val="TAC"/>
            </w:pPr>
            <w:r w:rsidRPr="00F14D84">
              <w:t>6</w:t>
            </w:r>
          </w:p>
        </w:tc>
        <w:tc>
          <w:tcPr>
            <w:tcW w:w="709" w:type="dxa"/>
          </w:tcPr>
          <w:p w14:paraId="6CF97EAC" w14:textId="77777777" w:rsidR="00D40C70" w:rsidRPr="00F14D84" w:rsidRDefault="00D40C70" w:rsidP="00E6030B">
            <w:pPr>
              <w:pStyle w:val="TAC"/>
            </w:pPr>
            <w:r w:rsidRPr="00F14D84">
              <w:t>5</w:t>
            </w:r>
          </w:p>
        </w:tc>
        <w:tc>
          <w:tcPr>
            <w:tcW w:w="710" w:type="dxa"/>
          </w:tcPr>
          <w:p w14:paraId="3A7D6B6B" w14:textId="77777777" w:rsidR="00D40C70" w:rsidRPr="00F14D84" w:rsidRDefault="00D40C70" w:rsidP="00E6030B">
            <w:pPr>
              <w:pStyle w:val="TAC"/>
            </w:pPr>
            <w:r w:rsidRPr="00F14D84">
              <w:t>4</w:t>
            </w:r>
          </w:p>
        </w:tc>
        <w:tc>
          <w:tcPr>
            <w:tcW w:w="709" w:type="dxa"/>
          </w:tcPr>
          <w:p w14:paraId="788EC71A" w14:textId="77777777" w:rsidR="00D40C70" w:rsidRPr="00F14D84" w:rsidRDefault="00D40C70" w:rsidP="00E6030B">
            <w:pPr>
              <w:pStyle w:val="TAC"/>
            </w:pPr>
            <w:r w:rsidRPr="00F14D84">
              <w:t>3</w:t>
            </w:r>
          </w:p>
        </w:tc>
        <w:tc>
          <w:tcPr>
            <w:tcW w:w="709" w:type="dxa"/>
          </w:tcPr>
          <w:p w14:paraId="18792B7B" w14:textId="77777777" w:rsidR="00D40C70" w:rsidRPr="00F14D84" w:rsidRDefault="00D40C70" w:rsidP="00E6030B">
            <w:pPr>
              <w:pStyle w:val="TAC"/>
            </w:pPr>
            <w:r w:rsidRPr="00F14D84">
              <w:t>2</w:t>
            </w:r>
          </w:p>
        </w:tc>
        <w:tc>
          <w:tcPr>
            <w:tcW w:w="709" w:type="dxa"/>
          </w:tcPr>
          <w:p w14:paraId="7B85CB0C" w14:textId="77777777" w:rsidR="00D40C70" w:rsidRPr="00F14D84" w:rsidRDefault="00D40C70" w:rsidP="00E6030B">
            <w:pPr>
              <w:pStyle w:val="TAC"/>
            </w:pPr>
            <w:r w:rsidRPr="00F14D84">
              <w:t>1</w:t>
            </w:r>
          </w:p>
        </w:tc>
        <w:tc>
          <w:tcPr>
            <w:tcW w:w="1134" w:type="dxa"/>
          </w:tcPr>
          <w:p w14:paraId="56CB827F" w14:textId="77777777" w:rsidR="00D40C70" w:rsidRPr="00F14D84" w:rsidRDefault="00D40C70" w:rsidP="00E6030B">
            <w:pPr>
              <w:pStyle w:val="TAL"/>
            </w:pPr>
          </w:p>
        </w:tc>
      </w:tr>
      <w:tr w:rsidR="00D40C70" w:rsidRPr="00F14D8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F14D84" w:rsidRDefault="00D40C70" w:rsidP="00E6030B">
            <w:pPr>
              <w:pStyle w:val="TAC"/>
            </w:pPr>
            <w:r w:rsidRPr="00F14D84">
              <w:t>EPS quality of service IEI</w:t>
            </w:r>
          </w:p>
        </w:tc>
        <w:tc>
          <w:tcPr>
            <w:tcW w:w="1134" w:type="dxa"/>
          </w:tcPr>
          <w:p w14:paraId="225A60A9" w14:textId="77777777" w:rsidR="00D40C70" w:rsidRPr="00F14D84" w:rsidRDefault="00D40C70" w:rsidP="00E6030B">
            <w:pPr>
              <w:pStyle w:val="TAL"/>
            </w:pPr>
            <w:r w:rsidRPr="00F14D84">
              <w:t>octet 1</w:t>
            </w:r>
          </w:p>
        </w:tc>
      </w:tr>
      <w:tr w:rsidR="00D40C70" w:rsidRPr="00F14D8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F14D84" w:rsidRDefault="00D40C70" w:rsidP="00E6030B">
            <w:pPr>
              <w:pStyle w:val="TAC"/>
            </w:pPr>
            <w:r w:rsidRPr="00F14D84">
              <w:t>Length of EPS quality of service contents</w:t>
            </w:r>
          </w:p>
        </w:tc>
        <w:tc>
          <w:tcPr>
            <w:tcW w:w="1134" w:type="dxa"/>
          </w:tcPr>
          <w:p w14:paraId="2CE65C6F" w14:textId="77777777" w:rsidR="00D40C70" w:rsidRPr="00F14D84" w:rsidRDefault="00D40C70" w:rsidP="00E6030B">
            <w:pPr>
              <w:pStyle w:val="TAL"/>
            </w:pPr>
            <w:r w:rsidRPr="00F14D84">
              <w:t>octet 2</w:t>
            </w:r>
          </w:p>
        </w:tc>
      </w:tr>
      <w:tr w:rsidR="00D40C70" w:rsidRPr="00F14D8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F14D84" w:rsidRDefault="00D40C70" w:rsidP="00E6030B">
            <w:pPr>
              <w:pStyle w:val="TAC"/>
            </w:pPr>
            <w:r w:rsidRPr="00F14D84">
              <w:t>QCI</w:t>
            </w:r>
          </w:p>
        </w:tc>
        <w:tc>
          <w:tcPr>
            <w:tcW w:w="1134" w:type="dxa"/>
          </w:tcPr>
          <w:p w14:paraId="18348B12" w14:textId="77777777" w:rsidR="00D40C70" w:rsidRPr="00F14D84" w:rsidRDefault="00D40C70" w:rsidP="00E6030B">
            <w:pPr>
              <w:pStyle w:val="TAL"/>
            </w:pPr>
            <w:r w:rsidRPr="00F14D84">
              <w:t>octet 3</w:t>
            </w:r>
          </w:p>
        </w:tc>
      </w:tr>
      <w:tr w:rsidR="00D40C70" w:rsidRPr="00F14D8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F14D84" w:rsidRDefault="00D40C70" w:rsidP="00E6030B">
            <w:pPr>
              <w:pStyle w:val="TAC"/>
            </w:pPr>
            <w:r w:rsidRPr="00F14D84">
              <w:rPr>
                <w:lang w:eastAsia="ja-JP"/>
              </w:rPr>
              <w:t>Maximum bit rate for uplink</w:t>
            </w:r>
          </w:p>
        </w:tc>
        <w:tc>
          <w:tcPr>
            <w:tcW w:w="1134" w:type="dxa"/>
          </w:tcPr>
          <w:p w14:paraId="5C447C10" w14:textId="77777777" w:rsidR="00D40C70" w:rsidRPr="00F14D84" w:rsidRDefault="00D40C70" w:rsidP="00E6030B">
            <w:pPr>
              <w:pStyle w:val="TAL"/>
            </w:pPr>
            <w:r w:rsidRPr="00F14D84">
              <w:t>octet 4*</w:t>
            </w:r>
          </w:p>
        </w:tc>
      </w:tr>
      <w:tr w:rsidR="00D40C70" w:rsidRPr="00F14D8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F14D84" w:rsidRDefault="00D40C70" w:rsidP="00E6030B">
            <w:pPr>
              <w:pStyle w:val="TAC"/>
              <w:rPr>
                <w:lang w:eastAsia="ja-JP"/>
              </w:rPr>
            </w:pPr>
            <w:r w:rsidRPr="00F14D84">
              <w:rPr>
                <w:lang w:eastAsia="ja-JP"/>
              </w:rPr>
              <w:t>Maximum bit rate for downlink</w:t>
            </w:r>
          </w:p>
        </w:tc>
        <w:tc>
          <w:tcPr>
            <w:tcW w:w="1134" w:type="dxa"/>
          </w:tcPr>
          <w:p w14:paraId="7C1AF82E" w14:textId="77777777" w:rsidR="00D40C70" w:rsidRPr="00F14D84" w:rsidRDefault="00D40C70" w:rsidP="00E6030B">
            <w:pPr>
              <w:pStyle w:val="TAL"/>
            </w:pPr>
            <w:r w:rsidRPr="00F14D84">
              <w:t>octet 5*</w:t>
            </w:r>
          </w:p>
        </w:tc>
      </w:tr>
      <w:tr w:rsidR="00D40C70" w:rsidRPr="00F14D8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F14D84" w:rsidRDefault="00D40C70" w:rsidP="00E6030B">
            <w:pPr>
              <w:pStyle w:val="TAC"/>
            </w:pPr>
            <w:r w:rsidRPr="00F14D84">
              <w:rPr>
                <w:lang w:eastAsia="ja-JP"/>
              </w:rPr>
              <w:t>Guaranteed</w:t>
            </w:r>
            <w:r w:rsidRPr="00F14D84" w:rsidDel="003B56F9">
              <w:rPr>
                <w:lang w:eastAsia="ja-JP"/>
              </w:rPr>
              <w:t xml:space="preserve"> </w:t>
            </w:r>
            <w:r w:rsidRPr="00F14D84">
              <w:rPr>
                <w:lang w:eastAsia="ja-JP"/>
              </w:rPr>
              <w:t>bit rate for uplink</w:t>
            </w:r>
          </w:p>
        </w:tc>
        <w:tc>
          <w:tcPr>
            <w:tcW w:w="1134" w:type="dxa"/>
          </w:tcPr>
          <w:p w14:paraId="332D687B" w14:textId="77777777" w:rsidR="00D40C70" w:rsidRPr="00F14D84" w:rsidRDefault="00D40C70" w:rsidP="00E6030B">
            <w:pPr>
              <w:pStyle w:val="TAL"/>
            </w:pPr>
            <w:r w:rsidRPr="00F14D84">
              <w:t>octet 6*</w:t>
            </w:r>
          </w:p>
        </w:tc>
      </w:tr>
      <w:tr w:rsidR="00D40C70" w:rsidRPr="00F14D8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F14D84" w:rsidRDefault="00D40C70" w:rsidP="00E6030B">
            <w:pPr>
              <w:pStyle w:val="TAC"/>
              <w:rPr>
                <w:lang w:eastAsia="ja-JP"/>
              </w:rPr>
            </w:pPr>
            <w:r w:rsidRPr="00F14D84">
              <w:rPr>
                <w:lang w:eastAsia="ja-JP"/>
              </w:rPr>
              <w:t>Guaranteed bit rate for downlink</w:t>
            </w:r>
          </w:p>
        </w:tc>
        <w:tc>
          <w:tcPr>
            <w:tcW w:w="1134" w:type="dxa"/>
          </w:tcPr>
          <w:p w14:paraId="4E344C7F" w14:textId="77777777" w:rsidR="00D40C70" w:rsidRPr="00F14D84" w:rsidRDefault="00D40C70" w:rsidP="00E6030B">
            <w:pPr>
              <w:pStyle w:val="TAL"/>
            </w:pPr>
            <w:r w:rsidRPr="00F14D84">
              <w:t>octet 7*</w:t>
            </w:r>
          </w:p>
        </w:tc>
      </w:tr>
      <w:tr w:rsidR="00D40C70" w:rsidRPr="00F14D8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F14D84" w:rsidRDefault="00D40C70" w:rsidP="00E6030B">
            <w:pPr>
              <w:pStyle w:val="TAC"/>
              <w:rPr>
                <w:lang w:eastAsia="ja-JP"/>
              </w:rPr>
            </w:pPr>
            <w:r w:rsidRPr="00F14D84">
              <w:rPr>
                <w:lang w:eastAsia="ja-JP"/>
              </w:rPr>
              <w:t>Maximum bit rate for uplink (extended)</w:t>
            </w:r>
          </w:p>
        </w:tc>
        <w:tc>
          <w:tcPr>
            <w:tcW w:w="1134" w:type="dxa"/>
          </w:tcPr>
          <w:p w14:paraId="29EF5D25" w14:textId="77777777" w:rsidR="00D40C70" w:rsidRPr="00F14D84" w:rsidRDefault="00D40C70" w:rsidP="00E6030B">
            <w:pPr>
              <w:pStyle w:val="TAL"/>
            </w:pPr>
            <w:r w:rsidRPr="00F14D84">
              <w:t>octet 8*</w:t>
            </w:r>
          </w:p>
        </w:tc>
      </w:tr>
      <w:tr w:rsidR="00D40C70" w:rsidRPr="00F14D8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F14D84" w:rsidRDefault="00D40C70" w:rsidP="00E6030B">
            <w:pPr>
              <w:pStyle w:val="TAC"/>
              <w:rPr>
                <w:lang w:eastAsia="ja-JP"/>
              </w:rPr>
            </w:pPr>
            <w:r w:rsidRPr="00F14D84">
              <w:rPr>
                <w:lang w:eastAsia="ja-JP"/>
              </w:rPr>
              <w:t>Maximum bit rate for downlink (extended)</w:t>
            </w:r>
          </w:p>
        </w:tc>
        <w:tc>
          <w:tcPr>
            <w:tcW w:w="1134" w:type="dxa"/>
          </w:tcPr>
          <w:p w14:paraId="53E15F44" w14:textId="77777777" w:rsidR="00D40C70" w:rsidRPr="00F14D84" w:rsidRDefault="00D40C70" w:rsidP="00E6030B">
            <w:pPr>
              <w:pStyle w:val="TAL"/>
            </w:pPr>
            <w:r w:rsidRPr="00F14D84">
              <w:t>octet 9*</w:t>
            </w:r>
          </w:p>
        </w:tc>
      </w:tr>
      <w:tr w:rsidR="00D40C70" w:rsidRPr="00F14D8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F14D84" w:rsidRDefault="00D40C70" w:rsidP="00E6030B">
            <w:pPr>
              <w:pStyle w:val="TAC"/>
              <w:rPr>
                <w:lang w:eastAsia="ja-JP"/>
              </w:rPr>
            </w:pPr>
            <w:r w:rsidRPr="00F14D84">
              <w:rPr>
                <w:lang w:eastAsia="ja-JP"/>
              </w:rPr>
              <w:t>Guaranteed bit rate for uplink (extended)</w:t>
            </w:r>
          </w:p>
        </w:tc>
        <w:tc>
          <w:tcPr>
            <w:tcW w:w="1134" w:type="dxa"/>
          </w:tcPr>
          <w:p w14:paraId="309EF459" w14:textId="77777777" w:rsidR="00D40C70" w:rsidRPr="00F14D84" w:rsidRDefault="00D40C70" w:rsidP="00E6030B">
            <w:pPr>
              <w:pStyle w:val="TAL"/>
            </w:pPr>
            <w:r w:rsidRPr="00F14D84">
              <w:t>octet 10*</w:t>
            </w:r>
          </w:p>
        </w:tc>
      </w:tr>
      <w:tr w:rsidR="00D40C70" w:rsidRPr="00F14D8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F14D84" w:rsidRDefault="00D40C70" w:rsidP="00E6030B">
            <w:pPr>
              <w:pStyle w:val="TAC"/>
              <w:rPr>
                <w:lang w:eastAsia="ja-JP"/>
              </w:rPr>
            </w:pPr>
            <w:r w:rsidRPr="00F14D84">
              <w:rPr>
                <w:lang w:eastAsia="ja-JP"/>
              </w:rPr>
              <w:t>Guaranteed bit rate for downlink (extended)</w:t>
            </w:r>
          </w:p>
        </w:tc>
        <w:tc>
          <w:tcPr>
            <w:tcW w:w="1134" w:type="dxa"/>
          </w:tcPr>
          <w:p w14:paraId="0AE46E22" w14:textId="77777777" w:rsidR="00D40C70" w:rsidRPr="00F14D84" w:rsidRDefault="00D40C70" w:rsidP="00E6030B">
            <w:pPr>
              <w:pStyle w:val="TAL"/>
            </w:pPr>
            <w:r w:rsidRPr="00F14D84">
              <w:t>octet 11*</w:t>
            </w:r>
          </w:p>
        </w:tc>
      </w:tr>
      <w:tr w:rsidR="00D40C70" w:rsidRPr="00F14D8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F14D84" w:rsidRDefault="00D40C70" w:rsidP="00E6030B">
            <w:pPr>
              <w:pStyle w:val="TAC"/>
              <w:rPr>
                <w:lang w:eastAsia="ja-JP"/>
              </w:rPr>
            </w:pPr>
            <w:r w:rsidRPr="00F14D84">
              <w:rPr>
                <w:lang w:eastAsia="ja-JP"/>
              </w:rPr>
              <w:t>Maximum bit rate for uplink (extended-2)</w:t>
            </w:r>
          </w:p>
        </w:tc>
        <w:tc>
          <w:tcPr>
            <w:tcW w:w="1134" w:type="dxa"/>
          </w:tcPr>
          <w:p w14:paraId="4DCE26BB" w14:textId="77777777" w:rsidR="00D40C70" w:rsidRPr="00F14D84" w:rsidRDefault="00D40C70" w:rsidP="00E6030B">
            <w:pPr>
              <w:pStyle w:val="TAL"/>
            </w:pPr>
            <w:r w:rsidRPr="00F14D84">
              <w:t>octet 12*</w:t>
            </w:r>
          </w:p>
        </w:tc>
      </w:tr>
      <w:tr w:rsidR="00D40C70" w:rsidRPr="00F14D8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F14D84" w:rsidRDefault="00D40C70" w:rsidP="00E6030B">
            <w:pPr>
              <w:pStyle w:val="TAC"/>
              <w:rPr>
                <w:lang w:eastAsia="ja-JP"/>
              </w:rPr>
            </w:pPr>
            <w:r w:rsidRPr="00F14D84">
              <w:rPr>
                <w:lang w:eastAsia="ja-JP"/>
              </w:rPr>
              <w:t>Maximum bit rate for downlink (extended-2)</w:t>
            </w:r>
          </w:p>
        </w:tc>
        <w:tc>
          <w:tcPr>
            <w:tcW w:w="1134" w:type="dxa"/>
          </w:tcPr>
          <w:p w14:paraId="73825667" w14:textId="77777777" w:rsidR="00D40C70" w:rsidRPr="00F14D84" w:rsidRDefault="00D40C70" w:rsidP="00E6030B">
            <w:pPr>
              <w:pStyle w:val="TAL"/>
            </w:pPr>
            <w:r w:rsidRPr="00F14D84">
              <w:t>octet 13*</w:t>
            </w:r>
          </w:p>
        </w:tc>
      </w:tr>
      <w:tr w:rsidR="00D40C70" w:rsidRPr="00F14D8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F14D84" w:rsidRDefault="00D40C70" w:rsidP="00E6030B">
            <w:pPr>
              <w:pStyle w:val="TAC"/>
              <w:rPr>
                <w:lang w:eastAsia="ja-JP"/>
              </w:rPr>
            </w:pPr>
            <w:r w:rsidRPr="00F14D84">
              <w:rPr>
                <w:lang w:eastAsia="ja-JP"/>
              </w:rPr>
              <w:t>Guaranteed bit rate for uplink (extended-2)</w:t>
            </w:r>
          </w:p>
        </w:tc>
        <w:tc>
          <w:tcPr>
            <w:tcW w:w="1134" w:type="dxa"/>
          </w:tcPr>
          <w:p w14:paraId="19151B68" w14:textId="77777777" w:rsidR="00D40C70" w:rsidRPr="00F14D84" w:rsidRDefault="00D40C70" w:rsidP="00E6030B">
            <w:pPr>
              <w:pStyle w:val="TAL"/>
            </w:pPr>
            <w:r w:rsidRPr="00F14D84">
              <w:t>octet 14*</w:t>
            </w:r>
          </w:p>
        </w:tc>
      </w:tr>
      <w:tr w:rsidR="00D40C70" w:rsidRPr="00F14D8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F14D84" w:rsidRDefault="00D40C70" w:rsidP="00E6030B">
            <w:pPr>
              <w:pStyle w:val="TAC"/>
              <w:rPr>
                <w:lang w:eastAsia="ja-JP"/>
              </w:rPr>
            </w:pPr>
            <w:r w:rsidRPr="00F14D84">
              <w:rPr>
                <w:lang w:eastAsia="ja-JP"/>
              </w:rPr>
              <w:t>Guaranteed bit rate for downlink (extended-2)</w:t>
            </w:r>
          </w:p>
        </w:tc>
        <w:tc>
          <w:tcPr>
            <w:tcW w:w="1134" w:type="dxa"/>
          </w:tcPr>
          <w:p w14:paraId="4853962A" w14:textId="77777777" w:rsidR="00D40C70" w:rsidRPr="00F14D84" w:rsidRDefault="00D40C70" w:rsidP="00E6030B">
            <w:pPr>
              <w:pStyle w:val="TAL"/>
            </w:pPr>
            <w:r w:rsidRPr="00F14D84">
              <w:t>octet 15*</w:t>
            </w:r>
          </w:p>
        </w:tc>
      </w:tr>
    </w:tbl>
    <w:p w14:paraId="3485495D" w14:textId="77777777" w:rsidR="00D40C70" w:rsidRPr="00F14D84" w:rsidRDefault="00D40C70" w:rsidP="00D40C70">
      <w:pPr>
        <w:pStyle w:val="TAN"/>
      </w:pPr>
    </w:p>
    <w:p w14:paraId="3BEF4C85" w14:textId="77777777" w:rsidR="00431B51" w:rsidRPr="00F14D84" w:rsidRDefault="00D40C70" w:rsidP="00D40C70">
      <w:pPr>
        <w:pStyle w:val="TF"/>
      </w:pPr>
      <w:bookmarkStart w:id="10311" w:name="_CRFigure9_9_4_3_1"/>
      <w:r w:rsidRPr="00F14D84">
        <w:t xml:space="preserve">Figure </w:t>
      </w:r>
      <w:bookmarkEnd w:id="10311"/>
      <w:r w:rsidRPr="00F14D84">
        <w:t>9.9.4.3.1: EPS quality of service information element</w:t>
      </w:r>
    </w:p>
    <w:p w14:paraId="06C892BE" w14:textId="66574DAD" w:rsidR="00D40C70" w:rsidRPr="00F14D84" w:rsidRDefault="00D40C70" w:rsidP="00D40C70">
      <w:pPr>
        <w:pStyle w:val="TH"/>
      </w:pPr>
      <w:bookmarkStart w:id="10312" w:name="_CRTable9_9_4_3_1"/>
      <w:r w:rsidRPr="00F14D84">
        <w:t xml:space="preserve">Table </w:t>
      </w:r>
      <w:bookmarkEnd w:id="10312"/>
      <w:r w:rsidRPr="00F14D84">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F14D84" w14:paraId="5417BA86" w14:textId="77777777" w:rsidTr="00E6030B">
        <w:tc>
          <w:tcPr>
            <w:tcW w:w="9781" w:type="dxa"/>
          </w:tcPr>
          <w:p w14:paraId="57B238E5" w14:textId="77777777" w:rsidR="00D40C70" w:rsidRPr="00F14D84" w:rsidRDefault="00D40C70" w:rsidP="00E6030B">
            <w:pPr>
              <w:pStyle w:val="TAL"/>
              <w:rPr>
                <w:lang w:eastAsia="ja-JP"/>
              </w:rPr>
            </w:pPr>
            <w:r w:rsidRPr="00F14D84">
              <w:rPr>
                <w:lang w:eastAsia="ja-JP"/>
              </w:rPr>
              <w:t>Quality of Service Class Identifier (QCI)</w:t>
            </w:r>
            <w:r w:rsidRPr="00F14D84">
              <w:t xml:space="preserve">, octet 3 </w:t>
            </w:r>
            <w:r w:rsidRPr="00F14D84">
              <w:rPr>
                <w:lang w:eastAsia="ja-JP"/>
              </w:rPr>
              <w:t>(see 3GPP TS 23.203 [7] and 3GPP TS 29.212 [16B])</w:t>
            </w:r>
          </w:p>
          <w:p w14:paraId="6B3D9A08" w14:textId="77777777" w:rsidR="00D40C70" w:rsidRPr="00F14D84" w:rsidRDefault="00D40C70" w:rsidP="00E6030B">
            <w:pPr>
              <w:pStyle w:val="TAL"/>
            </w:pPr>
            <w:r w:rsidRPr="00F14D84">
              <w:t>Bits</w:t>
            </w:r>
          </w:p>
          <w:p w14:paraId="354B13E0" w14:textId="77777777" w:rsidR="00D40C70" w:rsidRPr="00F14D84" w:rsidRDefault="00D40C70" w:rsidP="00E6030B">
            <w:pPr>
              <w:pStyle w:val="TAL"/>
            </w:pPr>
            <w:r w:rsidRPr="00F14D84">
              <w:t>8 7 6 5 4 3 2 1</w:t>
            </w:r>
          </w:p>
          <w:p w14:paraId="1C4652AB" w14:textId="77777777" w:rsidR="00D40C70" w:rsidRPr="00F14D84" w:rsidRDefault="00D40C70" w:rsidP="00E6030B">
            <w:pPr>
              <w:pStyle w:val="TAL"/>
            </w:pPr>
          </w:p>
          <w:p w14:paraId="50DE18E0" w14:textId="77777777" w:rsidR="00D40C70" w:rsidRPr="00F14D84" w:rsidRDefault="00D40C70" w:rsidP="00E6030B">
            <w:pPr>
              <w:pStyle w:val="TAL"/>
              <w:rPr>
                <w:rFonts w:cs="Arial"/>
              </w:rPr>
            </w:pPr>
            <w:r w:rsidRPr="00F14D84">
              <w:t>In UE to network direction</w:t>
            </w:r>
            <w:r w:rsidRPr="00F14D84">
              <w:rPr>
                <w:rFonts w:cs="Arial"/>
              </w:rPr>
              <w:t>:</w:t>
            </w:r>
          </w:p>
          <w:p w14:paraId="736D3066" w14:textId="77777777" w:rsidR="00D40C70" w:rsidRPr="00F14D84" w:rsidRDefault="00D40C70" w:rsidP="00E6030B">
            <w:pPr>
              <w:pStyle w:val="TAL"/>
            </w:pPr>
            <w:r w:rsidRPr="00F14D84">
              <w:t xml:space="preserve">0 0 0 0 </w:t>
            </w:r>
            <w:r w:rsidRPr="00F14D84">
              <w:rPr>
                <w:lang w:eastAsia="ja-JP"/>
              </w:rPr>
              <w:t xml:space="preserve">0 </w:t>
            </w:r>
            <w:r w:rsidRPr="00F14D84">
              <w:t>0 0 0</w:t>
            </w:r>
            <w:r w:rsidRPr="00F14D84">
              <w:rPr>
                <w:lang w:eastAsia="ja-JP"/>
              </w:rPr>
              <w:tab/>
            </w:r>
            <w:r w:rsidRPr="00F14D84">
              <w:t>no QCI requested (NOTE)</w:t>
            </w:r>
          </w:p>
          <w:p w14:paraId="3EE6AFE4" w14:textId="77777777" w:rsidR="00D40C70" w:rsidRPr="00F14D84" w:rsidRDefault="00D40C70" w:rsidP="00E6030B">
            <w:pPr>
              <w:pStyle w:val="TAL"/>
            </w:pPr>
          </w:p>
          <w:p w14:paraId="32F69AF7" w14:textId="77777777" w:rsidR="00D40C70" w:rsidRPr="00F14D84" w:rsidRDefault="00D40C70" w:rsidP="00E6030B">
            <w:pPr>
              <w:pStyle w:val="TAL"/>
              <w:rPr>
                <w:rFonts w:cs="Arial"/>
              </w:rPr>
            </w:pPr>
            <w:r w:rsidRPr="00F14D84">
              <w:t>In network to UE direction</w:t>
            </w:r>
            <w:r w:rsidRPr="00F14D84">
              <w:rPr>
                <w:rFonts w:cs="Arial"/>
              </w:rPr>
              <w:t>:</w:t>
            </w:r>
          </w:p>
          <w:p w14:paraId="39A3C71A" w14:textId="77777777" w:rsidR="00D40C70" w:rsidRPr="00F14D84" w:rsidRDefault="00D40C70" w:rsidP="00E6030B">
            <w:pPr>
              <w:pStyle w:val="TAL"/>
            </w:pPr>
            <w:r w:rsidRPr="00F14D84">
              <w:t xml:space="preserve">0 0 0 0 </w:t>
            </w:r>
            <w:r w:rsidRPr="00F14D84">
              <w:rPr>
                <w:lang w:eastAsia="ja-JP"/>
              </w:rPr>
              <w:t xml:space="preserve">0 </w:t>
            </w:r>
            <w:r w:rsidRPr="00F14D84">
              <w:t>0 0 0</w:t>
            </w:r>
            <w:r w:rsidRPr="00F14D84">
              <w:rPr>
                <w:lang w:eastAsia="ja-JP"/>
              </w:rPr>
              <w:tab/>
            </w:r>
            <w:r w:rsidRPr="00F14D84">
              <w:t>Reserved</w:t>
            </w:r>
          </w:p>
          <w:p w14:paraId="5B1A1453" w14:textId="77777777" w:rsidR="00D40C70" w:rsidRPr="00F14D84" w:rsidRDefault="00D40C70" w:rsidP="00E6030B">
            <w:pPr>
              <w:pStyle w:val="TAL"/>
            </w:pPr>
          </w:p>
          <w:p w14:paraId="128A92DD" w14:textId="77777777" w:rsidR="00D40C70" w:rsidRPr="00F14D84" w:rsidRDefault="00D40C70" w:rsidP="00E6030B">
            <w:pPr>
              <w:pStyle w:val="TAL"/>
              <w:rPr>
                <w:rFonts w:cs="Arial"/>
              </w:rPr>
            </w:pPr>
            <w:r w:rsidRPr="00F14D84">
              <w:t>In UE to network direction and in network to UE direction</w:t>
            </w:r>
            <w:r w:rsidRPr="00F14D84">
              <w:rPr>
                <w:rFonts w:cs="Arial"/>
              </w:rPr>
              <w:t>:</w:t>
            </w:r>
          </w:p>
          <w:p w14:paraId="6930F289" w14:textId="77777777" w:rsidR="00D40C70" w:rsidRPr="00F14D84" w:rsidRDefault="00D40C70" w:rsidP="00E6030B">
            <w:pPr>
              <w:pStyle w:val="TAL"/>
              <w:rPr>
                <w:lang w:eastAsia="ja-JP"/>
              </w:rPr>
            </w:pPr>
            <w:r w:rsidRPr="00F14D84">
              <w:t xml:space="preserve">0 0 0 0 </w:t>
            </w:r>
            <w:r w:rsidRPr="00F14D84">
              <w:rPr>
                <w:lang w:eastAsia="ja-JP"/>
              </w:rPr>
              <w:t xml:space="preserve">0 </w:t>
            </w:r>
            <w:r w:rsidRPr="00F14D84">
              <w:t>0 0 1</w:t>
            </w:r>
            <w:r w:rsidRPr="00F14D84">
              <w:tab/>
            </w:r>
            <w:r w:rsidRPr="00F14D84">
              <w:rPr>
                <w:lang w:eastAsia="ja-JP"/>
              </w:rPr>
              <w:t>QCI 1</w:t>
            </w:r>
          </w:p>
          <w:p w14:paraId="15D57233" w14:textId="77777777" w:rsidR="00D40C70" w:rsidRPr="00F14D84" w:rsidRDefault="00D40C70" w:rsidP="00E6030B">
            <w:pPr>
              <w:pStyle w:val="TAL"/>
              <w:rPr>
                <w:lang w:eastAsia="ja-JP"/>
              </w:rPr>
            </w:pPr>
            <w:r w:rsidRPr="00F14D84">
              <w:t xml:space="preserve">0 0 0 0 </w:t>
            </w:r>
            <w:r w:rsidRPr="00F14D84">
              <w:rPr>
                <w:lang w:eastAsia="ja-JP"/>
              </w:rPr>
              <w:t xml:space="preserve">0 0 </w:t>
            </w:r>
            <w:r w:rsidRPr="00F14D84">
              <w:t>1</w:t>
            </w:r>
            <w:r w:rsidRPr="00F14D84">
              <w:rPr>
                <w:lang w:eastAsia="ja-JP"/>
              </w:rPr>
              <w:t xml:space="preserve"> 0</w:t>
            </w:r>
            <w:r w:rsidRPr="00F14D84">
              <w:rPr>
                <w:lang w:eastAsia="ja-JP"/>
              </w:rPr>
              <w:tab/>
              <w:t>QCI 2</w:t>
            </w:r>
          </w:p>
          <w:p w14:paraId="388ACEBE" w14:textId="77777777" w:rsidR="00D40C70" w:rsidRPr="00F14D84" w:rsidRDefault="00D40C70" w:rsidP="00E6030B">
            <w:pPr>
              <w:pStyle w:val="TAL"/>
              <w:rPr>
                <w:lang w:eastAsia="ja-JP"/>
              </w:rPr>
            </w:pPr>
            <w:r w:rsidRPr="00F14D84">
              <w:t xml:space="preserve">0 0 0 0 </w:t>
            </w:r>
            <w:r w:rsidRPr="00F14D84">
              <w:rPr>
                <w:lang w:eastAsia="ja-JP"/>
              </w:rPr>
              <w:t>0 0 1 1</w:t>
            </w:r>
            <w:r w:rsidRPr="00F14D84">
              <w:rPr>
                <w:lang w:eastAsia="ja-JP"/>
              </w:rPr>
              <w:tab/>
              <w:t>QCI 3</w:t>
            </w:r>
          </w:p>
          <w:p w14:paraId="402A1C0D" w14:textId="77777777" w:rsidR="00D40C70" w:rsidRPr="00F14D84" w:rsidRDefault="00D40C70" w:rsidP="00E6030B">
            <w:pPr>
              <w:pStyle w:val="TAL"/>
              <w:rPr>
                <w:lang w:eastAsia="ja-JP"/>
              </w:rPr>
            </w:pPr>
            <w:r w:rsidRPr="00F14D84">
              <w:t xml:space="preserve">0 0 0 0 </w:t>
            </w:r>
            <w:r w:rsidRPr="00F14D84">
              <w:rPr>
                <w:lang w:eastAsia="ja-JP"/>
              </w:rPr>
              <w:t>0 1 0 0</w:t>
            </w:r>
            <w:r w:rsidRPr="00F14D84">
              <w:rPr>
                <w:lang w:eastAsia="ja-JP"/>
              </w:rPr>
              <w:tab/>
              <w:t>QCI 4</w:t>
            </w:r>
          </w:p>
          <w:p w14:paraId="2A82EE13" w14:textId="77777777" w:rsidR="00D40C70" w:rsidRPr="00F14D84" w:rsidRDefault="00D40C70" w:rsidP="00E6030B">
            <w:pPr>
              <w:pStyle w:val="TAL"/>
              <w:rPr>
                <w:lang w:eastAsia="ja-JP"/>
              </w:rPr>
            </w:pPr>
            <w:r w:rsidRPr="00F14D84">
              <w:t xml:space="preserve">0 0 0 0 0 </w:t>
            </w:r>
            <w:r w:rsidRPr="00F14D84">
              <w:rPr>
                <w:lang w:eastAsia="ja-JP"/>
              </w:rPr>
              <w:t>1 0 1</w:t>
            </w:r>
            <w:r w:rsidRPr="00F14D84">
              <w:rPr>
                <w:lang w:eastAsia="ja-JP"/>
              </w:rPr>
              <w:tab/>
              <w:t>QCI 5</w:t>
            </w:r>
          </w:p>
          <w:p w14:paraId="7BF41016" w14:textId="77777777" w:rsidR="00D40C70" w:rsidRPr="00F14D84" w:rsidRDefault="00D40C70" w:rsidP="00E6030B">
            <w:pPr>
              <w:pStyle w:val="TAL"/>
              <w:rPr>
                <w:lang w:eastAsia="ja-JP"/>
              </w:rPr>
            </w:pPr>
            <w:r w:rsidRPr="00F14D84">
              <w:t xml:space="preserve">0 0 0 0 </w:t>
            </w:r>
            <w:r w:rsidRPr="00F14D84">
              <w:rPr>
                <w:lang w:eastAsia="ja-JP"/>
              </w:rPr>
              <w:t>0 1 1 0</w:t>
            </w:r>
            <w:r w:rsidRPr="00F14D84">
              <w:rPr>
                <w:lang w:eastAsia="ja-JP"/>
              </w:rPr>
              <w:tab/>
              <w:t>QCI 6</w:t>
            </w:r>
          </w:p>
          <w:p w14:paraId="5D1A1D3E" w14:textId="77777777" w:rsidR="00D40C70" w:rsidRPr="00F14D84" w:rsidRDefault="00D40C70" w:rsidP="00E6030B">
            <w:pPr>
              <w:pStyle w:val="TAL"/>
              <w:rPr>
                <w:lang w:eastAsia="ja-JP"/>
              </w:rPr>
            </w:pPr>
            <w:r w:rsidRPr="00F14D84">
              <w:t xml:space="preserve">0 0 0 0 </w:t>
            </w:r>
            <w:r w:rsidRPr="00F14D84">
              <w:rPr>
                <w:lang w:eastAsia="ja-JP"/>
              </w:rPr>
              <w:t>0 1 1 1</w:t>
            </w:r>
            <w:r w:rsidRPr="00F14D84">
              <w:rPr>
                <w:lang w:eastAsia="ja-JP"/>
              </w:rPr>
              <w:tab/>
              <w:t>QCI 7</w:t>
            </w:r>
          </w:p>
          <w:p w14:paraId="4DE0BA1A" w14:textId="77777777" w:rsidR="00D40C70" w:rsidRPr="00F14D84" w:rsidRDefault="00D40C70" w:rsidP="00E6030B">
            <w:pPr>
              <w:pStyle w:val="TAL"/>
              <w:rPr>
                <w:lang w:eastAsia="ja-JP"/>
              </w:rPr>
            </w:pPr>
            <w:r w:rsidRPr="00F14D84">
              <w:t xml:space="preserve">0 0 0 0 </w:t>
            </w:r>
            <w:r w:rsidRPr="00F14D84">
              <w:rPr>
                <w:lang w:eastAsia="ja-JP"/>
              </w:rPr>
              <w:t>1 0 0 0</w:t>
            </w:r>
            <w:r w:rsidRPr="00F14D84">
              <w:rPr>
                <w:lang w:eastAsia="ja-JP"/>
              </w:rPr>
              <w:tab/>
              <w:t>QCI 8</w:t>
            </w:r>
          </w:p>
          <w:p w14:paraId="41504479" w14:textId="166E82B7" w:rsidR="00D40C70" w:rsidRPr="00F14D84" w:rsidRDefault="00D40C70" w:rsidP="00E6030B">
            <w:pPr>
              <w:pStyle w:val="TAL"/>
              <w:rPr>
                <w:lang w:eastAsia="ja-JP"/>
              </w:rPr>
            </w:pPr>
            <w:r w:rsidRPr="00F14D84">
              <w:t xml:space="preserve">0 0 0 0 </w:t>
            </w:r>
            <w:r w:rsidRPr="00F14D84">
              <w:rPr>
                <w:lang w:eastAsia="ja-JP"/>
              </w:rPr>
              <w:t>1 0 0 1</w:t>
            </w:r>
            <w:r w:rsidRPr="00F14D84">
              <w:rPr>
                <w:lang w:eastAsia="ja-JP"/>
              </w:rPr>
              <w:tab/>
              <w:t>QCI 9</w:t>
            </w:r>
          </w:p>
          <w:p w14:paraId="492BF05B" w14:textId="77777777" w:rsidR="00287560" w:rsidRPr="00F14D84" w:rsidRDefault="00287560" w:rsidP="00287560">
            <w:pPr>
              <w:pStyle w:val="TAL"/>
              <w:rPr>
                <w:lang w:eastAsia="ja-JP"/>
              </w:rPr>
            </w:pPr>
            <w:r w:rsidRPr="00F14D84">
              <w:t xml:space="preserve">0 0 0 0 </w:t>
            </w:r>
            <w:r w:rsidRPr="00F14D84">
              <w:rPr>
                <w:lang w:eastAsia="ja-JP"/>
              </w:rPr>
              <w:t>1 0 1 0</w:t>
            </w:r>
            <w:r w:rsidRPr="00F14D84">
              <w:rPr>
                <w:lang w:eastAsia="ja-JP"/>
              </w:rPr>
              <w:tab/>
              <w:t>QCI 10</w:t>
            </w:r>
          </w:p>
          <w:p w14:paraId="28996845" w14:textId="77777777" w:rsidR="00FA3925" w:rsidRPr="00F14D84" w:rsidRDefault="00FA3925" w:rsidP="00E6030B">
            <w:pPr>
              <w:pStyle w:val="TAL"/>
              <w:rPr>
                <w:lang w:eastAsia="ja-JP"/>
              </w:rPr>
            </w:pPr>
          </w:p>
          <w:p w14:paraId="3F5FA54E" w14:textId="77777777" w:rsidR="00D40C70" w:rsidRPr="00F14D84" w:rsidRDefault="00D40C70" w:rsidP="00E6030B">
            <w:pPr>
              <w:pStyle w:val="TAL"/>
            </w:pPr>
          </w:p>
          <w:p w14:paraId="535588E3" w14:textId="26705DBD" w:rsidR="00D40C70" w:rsidRPr="00F14D84" w:rsidRDefault="00D40C70" w:rsidP="00E6030B">
            <w:pPr>
              <w:pStyle w:val="TAL"/>
              <w:rPr>
                <w:lang w:eastAsia="ja-JP"/>
              </w:rPr>
            </w:pPr>
            <w:r w:rsidRPr="00F14D84">
              <w:rPr>
                <w:lang w:eastAsia="ja-JP"/>
              </w:rPr>
              <w:t xml:space="preserve">0 0 0 0 1 0 1 </w:t>
            </w:r>
            <w:r w:rsidR="00287560" w:rsidRPr="00F14D84">
              <w:rPr>
                <w:lang w:eastAsia="ja-JP"/>
              </w:rPr>
              <w:t>1</w:t>
            </w:r>
          </w:p>
          <w:p w14:paraId="1371475B" w14:textId="77777777" w:rsidR="00D40C70" w:rsidRPr="00F14D84" w:rsidRDefault="00D40C70" w:rsidP="00E6030B">
            <w:pPr>
              <w:pStyle w:val="TAL"/>
              <w:rPr>
                <w:lang w:eastAsia="ja-JP"/>
              </w:rPr>
            </w:pPr>
            <w:r w:rsidRPr="00F14D84">
              <w:rPr>
                <w:lang w:eastAsia="ja-JP"/>
              </w:rPr>
              <w:tab/>
              <w:t>to</w:t>
            </w:r>
            <w:r w:rsidRPr="00F14D84">
              <w:rPr>
                <w:lang w:eastAsia="ja-JP"/>
              </w:rPr>
              <w:tab/>
              <w:t>Spare</w:t>
            </w:r>
          </w:p>
          <w:p w14:paraId="7BCB2E32" w14:textId="77777777" w:rsidR="00D40C70" w:rsidRPr="00F14D84" w:rsidRDefault="00D40C70" w:rsidP="00E6030B">
            <w:pPr>
              <w:pStyle w:val="TAL"/>
            </w:pPr>
            <w:r w:rsidRPr="00F14D84">
              <w:t xml:space="preserve">0 1 0 0 </w:t>
            </w:r>
            <w:r w:rsidRPr="00F14D84">
              <w:rPr>
                <w:lang w:eastAsia="ja-JP"/>
              </w:rPr>
              <w:t>0 0 0 0</w:t>
            </w:r>
          </w:p>
          <w:p w14:paraId="3CB82096" w14:textId="77777777" w:rsidR="00D40C70" w:rsidRPr="00F14D84" w:rsidRDefault="00D40C70" w:rsidP="00E6030B">
            <w:pPr>
              <w:pStyle w:val="TAL"/>
              <w:rPr>
                <w:lang w:eastAsia="ja-JP"/>
              </w:rPr>
            </w:pPr>
            <w:r w:rsidRPr="00F14D84">
              <w:t xml:space="preserve">0 1 0 0 </w:t>
            </w:r>
            <w:r w:rsidRPr="00F14D84">
              <w:rPr>
                <w:lang w:eastAsia="ja-JP"/>
              </w:rPr>
              <w:t>0 0 0 1</w:t>
            </w:r>
            <w:r w:rsidRPr="00F14D84">
              <w:rPr>
                <w:lang w:eastAsia="ja-JP"/>
              </w:rPr>
              <w:tab/>
              <w:t>QCI 65</w:t>
            </w:r>
          </w:p>
          <w:p w14:paraId="7EC6EE09" w14:textId="77777777" w:rsidR="00D40C70" w:rsidRPr="00F14D84" w:rsidRDefault="00D40C70" w:rsidP="00E6030B">
            <w:pPr>
              <w:pStyle w:val="TAL"/>
              <w:rPr>
                <w:lang w:eastAsia="ja-JP"/>
              </w:rPr>
            </w:pPr>
            <w:r w:rsidRPr="00F14D84">
              <w:t xml:space="preserve">0 1 0 0 </w:t>
            </w:r>
            <w:r w:rsidRPr="00F14D84">
              <w:rPr>
                <w:lang w:eastAsia="ja-JP"/>
              </w:rPr>
              <w:t>0 0 1 0</w:t>
            </w:r>
            <w:r w:rsidRPr="00F14D84">
              <w:rPr>
                <w:lang w:eastAsia="ja-JP"/>
              </w:rPr>
              <w:tab/>
              <w:t>QCI 66</w:t>
            </w:r>
          </w:p>
          <w:p w14:paraId="30A6BD6A" w14:textId="77777777" w:rsidR="00D40C70" w:rsidRPr="00F14D84" w:rsidRDefault="00D40C70" w:rsidP="00E6030B">
            <w:pPr>
              <w:pStyle w:val="TAL"/>
              <w:rPr>
                <w:lang w:eastAsia="ja-JP"/>
              </w:rPr>
            </w:pPr>
            <w:r w:rsidRPr="00F14D84">
              <w:t xml:space="preserve">0 1 0 0 </w:t>
            </w:r>
            <w:r w:rsidRPr="00F14D84">
              <w:rPr>
                <w:lang w:eastAsia="ja-JP"/>
              </w:rPr>
              <w:t>0 0 1 1</w:t>
            </w:r>
            <w:r w:rsidRPr="00F14D84">
              <w:rPr>
                <w:lang w:eastAsia="ja-JP"/>
              </w:rPr>
              <w:tab/>
              <w:t>QCI 67</w:t>
            </w:r>
          </w:p>
          <w:p w14:paraId="07BD65F3" w14:textId="77777777" w:rsidR="00D40C70" w:rsidRPr="00F14D84" w:rsidRDefault="00D40C70" w:rsidP="00E6030B">
            <w:pPr>
              <w:pStyle w:val="TAL"/>
              <w:rPr>
                <w:lang w:eastAsia="ja-JP"/>
              </w:rPr>
            </w:pPr>
          </w:p>
          <w:p w14:paraId="07FCD7F9" w14:textId="77777777" w:rsidR="00D40C70" w:rsidRPr="00F14D84" w:rsidRDefault="00D40C70" w:rsidP="00E6030B">
            <w:pPr>
              <w:pStyle w:val="TAL"/>
              <w:rPr>
                <w:lang w:eastAsia="ja-JP"/>
              </w:rPr>
            </w:pPr>
          </w:p>
          <w:p w14:paraId="09F623E2" w14:textId="77777777" w:rsidR="00D40C70" w:rsidRPr="00F14D84" w:rsidRDefault="00D40C70" w:rsidP="00E6030B">
            <w:pPr>
              <w:pStyle w:val="TAL"/>
              <w:rPr>
                <w:lang w:eastAsia="ja-JP"/>
              </w:rPr>
            </w:pPr>
            <w:r w:rsidRPr="00F14D84">
              <w:rPr>
                <w:lang w:eastAsia="ja-JP"/>
              </w:rPr>
              <w:t>0 1 0 0 0 1 0 0</w:t>
            </w:r>
          </w:p>
          <w:p w14:paraId="42CB3FF6" w14:textId="77777777" w:rsidR="00D40C70" w:rsidRPr="00F14D84" w:rsidRDefault="00D40C70" w:rsidP="00E6030B">
            <w:pPr>
              <w:pStyle w:val="TAL"/>
              <w:rPr>
                <w:lang w:eastAsia="ja-JP"/>
              </w:rPr>
            </w:pPr>
          </w:p>
          <w:p w14:paraId="0A619650" w14:textId="77777777" w:rsidR="00D40C70" w:rsidRPr="00F14D84" w:rsidRDefault="00D40C70" w:rsidP="00E6030B">
            <w:pPr>
              <w:pStyle w:val="TAL"/>
              <w:rPr>
                <w:lang w:eastAsia="ja-JP"/>
              </w:rPr>
            </w:pPr>
            <w:r w:rsidRPr="00F14D84">
              <w:rPr>
                <w:lang w:eastAsia="ja-JP"/>
              </w:rPr>
              <w:tab/>
              <w:t>to</w:t>
            </w:r>
            <w:r w:rsidRPr="00F14D84">
              <w:rPr>
                <w:lang w:eastAsia="ja-JP"/>
              </w:rPr>
              <w:tab/>
              <w:t>Spare</w:t>
            </w:r>
          </w:p>
          <w:p w14:paraId="5CD03BA6" w14:textId="77777777" w:rsidR="00D40C70" w:rsidRPr="00F14D84" w:rsidRDefault="00D40C70" w:rsidP="00E6030B">
            <w:pPr>
              <w:pStyle w:val="TAL"/>
            </w:pPr>
            <w:r w:rsidRPr="00F14D84">
              <w:t xml:space="preserve">0 1 0 0 </w:t>
            </w:r>
            <w:r w:rsidRPr="00F14D84">
              <w:rPr>
                <w:lang w:eastAsia="ja-JP"/>
              </w:rPr>
              <w:t>0 1 0 0</w:t>
            </w:r>
          </w:p>
          <w:p w14:paraId="3B8D3F2C" w14:textId="77777777" w:rsidR="00D40C70" w:rsidRPr="00F14D84" w:rsidRDefault="00D40C70" w:rsidP="00E6030B">
            <w:pPr>
              <w:pStyle w:val="TAL"/>
              <w:rPr>
                <w:lang w:eastAsia="ja-JP"/>
              </w:rPr>
            </w:pPr>
            <w:r w:rsidRPr="00F14D84">
              <w:t xml:space="preserve">0 1 0 0 </w:t>
            </w:r>
            <w:r w:rsidRPr="00F14D84">
              <w:rPr>
                <w:lang w:eastAsia="ja-JP"/>
              </w:rPr>
              <w:t>0 1 0 1</w:t>
            </w:r>
            <w:r w:rsidRPr="00F14D84">
              <w:rPr>
                <w:lang w:eastAsia="ja-JP"/>
              </w:rPr>
              <w:tab/>
              <w:t>QCI 69</w:t>
            </w:r>
          </w:p>
          <w:p w14:paraId="34BD5C18" w14:textId="77777777" w:rsidR="00D40C70" w:rsidRPr="00F14D84" w:rsidRDefault="00D40C70" w:rsidP="00E6030B">
            <w:pPr>
              <w:pStyle w:val="TAL"/>
              <w:rPr>
                <w:lang w:eastAsia="ja-JP"/>
              </w:rPr>
            </w:pPr>
            <w:r w:rsidRPr="00F14D84">
              <w:t xml:space="preserve">0 1 0 0 </w:t>
            </w:r>
            <w:r w:rsidRPr="00F14D84">
              <w:rPr>
                <w:lang w:eastAsia="ja-JP"/>
              </w:rPr>
              <w:t>0 1 1 0</w:t>
            </w:r>
            <w:r w:rsidRPr="00F14D84">
              <w:rPr>
                <w:lang w:eastAsia="ja-JP"/>
              </w:rPr>
              <w:tab/>
              <w:t>QCI 70</w:t>
            </w:r>
          </w:p>
          <w:p w14:paraId="5F82C7C7" w14:textId="77777777" w:rsidR="00D40C70" w:rsidRPr="00F14D84" w:rsidRDefault="00D40C70" w:rsidP="00E6030B">
            <w:pPr>
              <w:pStyle w:val="TAL"/>
              <w:rPr>
                <w:lang w:eastAsia="ja-JP"/>
              </w:rPr>
            </w:pPr>
            <w:r w:rsidRPr="00F14D84">
              <w:t xml:space="preserve">0 1 0 0 </w:t>
            </w:r>
            <w:r w:rsidRPr="00F14D84">
              <w:rPr>
                <w:lang w:eastAsia="ja-JP"/>
              </w:rPr>
              <w:t>0 1 1 1</w:t>
            </w:r>
            <w:r w:rsidRPr="00F14D84">
              <w:rPr>
                <w:lang w:eastAsia="ja-JP"/>
              </w:rPr>
              <w:tab/>
              <w:t>QCI 71</w:t>
            </w:r>
          </w:p>
          <w:p w14:paraId="37370CF0" w14:textId="77777777" w:rsidR="00D40C70" w:rsidRPr="00F14D84" w:rsidRDefault="00D40C70" w:rsidP="00E6030B">
            <w:pPr>
              <w:pStyle w:val="TAL"/>
              <w:rPr>
                <w:lang w:eastAsia="ja-JP"/>
              </w:rPr>
            </w:pPr>
            <w:r w:rsidRPr="00F14D84">
              <w:t xml:space="preserve">0 1 0 0 </w:t>
            </w:r>
            <w:r w:rsidRPr="00F14D84">
              <w:rPr>
                <w:lang w:eastAsia="ja-JP"/>
              </w:rPr>
              <w:t>1 0 0 0</w:t>
            </w:r>
            <w:r w:rsidRPr="00F14D84">
              <w:rPr>
                <w:lang w:eastAsia="ja-JP"/>
              </w:rPr>
              <w:tab/>
              <w:t>QCI 72</w:t>
            </w:r>
          </w:p>
          <w:p w14:paraId="55F81F63" w14:textId="77777777" w:rsidR="00D40C70" w:rsidRPr="00F14D84" w:rsidRDefault="00D40C70" w:rsidP="00E6030B">
            <w:pPr>
              <w:pStyle w:val="TAL"/>
              <w:rPr>
                <w:lang w:eastAsia="ja-JP"/>
              </w:rPr>
            </w:pPr>
            <w:r w:rsidRPr="00F14D84">
              <w:t xml:space="preserve">0 1 0 0 </w:t>
            </w:r>
            <w:r w:rsidRPr="00F14D84">
              <w:rPr>
                <w:lang w:eastAsia="ja-JP"/>
              </w:rPr>
              <w:t>1 0 0 1</w:t>
            </w:r>
            <w:r w:rsidRPr="00F14D84">
              <w:rPr>
                <w:lang w:eastAsia="ja-JP"/>
              </w:rPr>
              <w:tab/>
              <w:t>QCI 73</w:t>
            </w:r>
          </w:p>
          <w:p w14:paraId="2AD90EC1" w14:textId="77777777" w:rsidR="00D40C70" w:rsidRPr="00F14D84" w:rsidRDefault="00D40C70" w:rsidP="00E6030B">
            <w:pPr>
              <w:pStyle w:val="TAL"/>
              <w:rPr>
                <w:lang w:eastAsia="ja-JP"/>
              </w:rPr>
            </w:pPr>
            <w:r w:rsidRPr="00F14D84">
              <w:t xml:space="preserve">0 1 0 0 </w:t>
            </w:r>
            <w:r w:rsidRPr="00F14D84">
              <w:rPr>
                <w:lang w:eastAsia="ja-JP"/>
              </w:rPr>
              <w:t>1 0 1 0</w:t>
            </w:r>
            <w:r w:rsidRPr="00F14D84">
              <w:rPr>
                <w:lang w:eastAsia="ja-JP"/>
              </w:rPr>
              <w:tab/>
              <w:t>QCI 74</w:t>
            </w:r>
          </w:p>
          <w:p w14:paraId="6417CA44" w14:textId="77777777" w:rsidR="00D40C70" w:rsidRPr="00F14D84" w:rsidRDefault="00D40C70" w:rsidP="00E6030B">
            <w:pPr>
              <w:pStyle w:val="TAL"/>
              <w:rPr>
                <w:lang w:eastAsia="ja-JP"/>
              </w:rPr>
            </w:pPr>
            <w:r w:rsidRPr="00F14D84">
              <w:t xml:space="preserve">0 1 0 0 </w:t>
            </w:r>
            <w:r w:rsidRPr="00F14D84">
              <w:rPr>
                <w:lang w:eastAsia="ja-JP"/>
              </w:rPr>
              <w:t>1 0 1 1</w:t>
            </w:r>
            <w:r w:rsidRPr="00F14D84">
              <w:rPr>
                <w:lang w:eastAsia="ja-JP"/>
              </w:rPr>
              <w:tab/>
              <w:t>QCI 75</w:t>
            </w:r>
          </w:p>
          <w:p w14:paraId="7FB78FD4" w14:textId="77777777" w:rsidR="00D40C70" w:rsidRPr="00F14D84" w:rsidRDefault="00D40C70" w:rsidP="00E6030B">
            <w:pPr>
              <w:pStyle w:val="TAL"/>
              <w:rPr>
                <w:lang w:eastAsia="ja-JP"/>
              </w:rPr>
            </w:pPr>
            <w:r w:rsidRPr="00F14D84">
              <w:t xml:space="preserve">0 1 0 0 </w:t>
            </w:r>
            <w:r w:rsidRPr="00F14D84">
              <w:rPr>
                <w:lang w:eastAsia="ja-JP"/>
              </w:rPr>
              <w:t>1 1 0 0</w:t>
            </w:r>
            <w:r w:rsidRPr="00F14D84">
              <w:rPr>
                <w:lang w:eastAsia="ja-JP"/>
              </w:rPr>
              <w:tab/>
              <w:t>QCI 76</w:t>
            </w:r>
          </w:p>
          <w:p w14:paraId="4015C541" w14:textId="77777777" w:rsidR="00D40C70" w:rsidRPr="00F14D84" w:rsidRDefault="00D40C70" w:rsidP="00FB479A">
            <w:pPr>
              <w:pStyle w:val="TAL"/>
            </w:pPr>
          </w:p>
          <w:p w14:paraId="1E3D3797" w14:textId="77777777" w:rsidR="00D40C70" w:rsidRPr="00F14D84" w:rsidRDefault="00D40C70" w:rsidP="00E6030B">
            <w:pPr>
              <w:pStyle w:val="TAL"/>
              <w:rPr>
                <w:lang w:eastAsia="ja-JP"/>
              </w:rPr>
            </w:pPr>
            <w:r w:rsidRPr="00F14D84">
              <w:rPr>
                <w:lang w:eastAsia="ja-JP"/>
              </w:rPr>
              <w:t>0 1 0 0 1 1 0 0</w:t>
            </w:r>
          </w:p>
          <w:p w14:paraId="2D8A61B1" w14:textId="77777777" w:rsidR="00D40C70" w:rsidRPr="00F14D84" w:rsidRDefault="00D40C70" w:rsidP="00E6030B">
            <w:pPr>
              <w:pStyle w:val="TAL"/>
              <w:rPr>
                <w:lang w:eastAsia="ja-JP"/>
              </w:rPr>
            </w:pPr>
            <w:r w:rsidRPr="00F14D84">
              <w:rPr>
                <w:lang w:eastAsia="ja-JP"/>
              </w:rPr>
              <w:tab/>
              <w:t>to</w:t>
            </w:r>
            <w:r w:rsidRPr="00F14D84">
              <w:rPr>
                <w:lang w:eastAsia="ja-JP"/>
              </w:rPr>
              <w:tab/>
              <w:t>Spare</w:t>
            </w:r>
          </w:p>
          <w:p w14:paraId="30D281DE" w14:textId="77777777" w:rsidR="00D40C70" w:rsidRPr="00F14D84" w:rsidRDefault="00D40C70" w:rsidP="00E6030B">
            <w:pPr>
              <w:pStyle w:val="TAL"/>
              <w:rPr>
                <w:lang w:eastAsia="ja-JP"/>
              </w:rPr>
            </w:pPr>
            <w:r w:rsidRPr="00F14D84">
              <w:rPr>
                <w:lang w:eastAsia="ja-JP"/>
              </w:rPr>
              <w:t>0 1 0 0 1 1 1 0</w:t>
            </w:r>
          </w:p>
          <w:p w14:paraId="16CCEED4" w14:textId="77777777" w:rsidR="00D40C70" w:rsidRPr="00F14D84" w:rsidRDefault="00D40C70" w:rsidP="00E6030B">
            <w:pPr>
              <w:pStyle w:val="TAL"/>
              <w:rPr>
                <w:lang w:eastAsia="ja-JP"/>
              </w:rPr>
            </w:pPr>
            <w:r w:rsidRPr="00F14D84">
              <w:t xml:space="preserve">0 1 0 0 </w:t>
            </w:r>
            <w:r w:rsidRPr="00F14D84">
              <w:rPr>
                <w:lang w:eastAsia="ja-JP"/>
              </w:rPr>
              <w:t>1 1 1 1</w:t>
            </w:r>
            <w:r w:rsidRPr="00F14D84">
              <w:rPr>
                <w:lang w:eastAsia="ja-JP"/>
              </w:rPr>
              <w:tab/>
              <w:t>QCI 79</w:t>
            </w:r>
          </w:p>
          <w:p w14:paraId="4EF2F1F0" w14:textId="77777777" w:rsidR="00D40C70" w:rsidRPr="00F14D84" w:rsidRDefault="00D40C70" w:rsidP="00E6030B">
            <w:pPr>
              <w:pStyle w:val="TAL"/>
              <w:rPr>
                <w:lang w:eastAsia="ja-JP"/>
              </w:rPr>
            </w:pPr>
            <w:r w:rsidRPr="00F14D84">
              <w:rPr>
                <w:lang w:eastAsia="ja-JP"/>
              </w:rPr>
              <w:t>0 1 0 1 0 0 0 0</w:t>
            </w:r>
            <w:r w:rsidRPr="00F14D84">
              <w:rPr>
                <w:lang w:eastAsia="ja-JP"/>
              </w:rPr>
              <w:tab/>
              <w:t>QCI 80</w:t>
            </w:r>
          </w:p>
          <w:p w14:paraId="5938637F" w14:textId="77777777" w:rsidR="00D40C70" w:rsidRPr="00F14D84" w:rsidRDefault="00D40C70" w:rsidP="00E6030B">
            <w:pPr>
              <w:pStyle w:val="TAL"/>
              <w:rPr>
                <w:lang w:eastAsia="ja-JP"/>
              </w:rPr>
            </w:pPr>
            <w:r w:rsidRPr="00F14D84">
              <w:rPr>
                <w:lang w:eastAsia="ja-JP"/>
              </w:rPr>
              <w:t>0 1 0 1 0 0 0 1</w:t>
            </w:r>
            <w:r w:rsidRPr="00F14D84">
              <w:rPr>
                <w:lang w:eastAsia="ja-JP"/>
              </w:rPr>
              <w:tab/>
              <w:t>Spare</w:t>
            </w:r>
          </w:p>
          <w:p w14:paraId="634DDAC6" w14:textId="77777777" w:rsidR="00D40C70" w:rsidRPr="00F14D84" w:rsidRDefault="00D40C70" w:rsidP="00E6030B">
            <w:pPr>
              <w:pStyle w:val="TAL"/>
              <w:rPr>
                <w:lang w:eastAsia="ja-JP"/>
              </w:rPr>
            </w:pPr>
            <w:r w:rsidRPr="00F14D84">
              <w:rPr>
                <w:lang w:eastAsia="ja-JP"/>
              </w:rPr>
              <w:t>0 1 0 1 0 0 1 0</w:t>
            </w:r>
            <w:r w:rsidRPr="00F14D84">
              <w:rPr>
                <w:lang w:eastAsia="ja-JP"/>
              </w:rPr>
              <w:tab/>
              <w:t>QCI 82</w:t>
            </w:r>
          </w:p>
          <w:p w14:paraId="3CCEBD64" w14:textId="77777777" w:rsidR="00D40C70" w:rsidRPr="00F14D84" w:rsidRDefault="00D40C70" w:rsidP="00E6030B">
            <w:pPr>
              <w:pStyle w:val="TAL"/>
              <w:rPr>
                <w:lang w:eastAsia="ja-JP"/>
              </w:rPr>
            </w:pPr>
            <w:r w:rsidRPr="00F14D84">
              <w:rPr>
                <w:lang w:eastAsia="ja-JP"/>
              </w:rPr>
              <w:t>0 1 0 1 0 0 1 1</w:t>
            </w:r>
            <w:r w:rsidRPr="00F14D84">
              <w:rPr>
                <w:lang w:eastAsia="ja-JP"/>
              </w:rPr>
              <w:tab/>
              <w:t>QCI 83</w:t>
            </w:r>
          </w:p>
          <w:p w14:paraId="62446889" w14:textId="77777777" w:rsidR="00D40C70" w:rsidRPr="00F14D84" w:rsidRDefault="00D40C70" w:rsidP="00E6030B">
            <w:pPr>
              <w:pStyle w:val="TAL"/>
              <w:rPr>
                <w:lang w:eastAsia="ja-JP"/>
              </w:rPr>
            </w:pPr>
            <w:r w:rsidRPr="00F14D84">
              <w:rPr>
                <w:lang w:eastAsia="ja-JP"/>
              </w:rPr>
              <w:t>0 1 0 1 0 1 0 0</w:t>
            </w:r>
            <w:r w:rsidRPr="00F14D84">
              <w:rPr>
                <w:lang w:eastAsia="ja-JP"/>
              </w:rPr>
              <w:tab/>
              <w:t>QCI 84</w:t>
            </w:r>
          </w:p>
          <w:p w14:paraId="756B4D59" w14:textId="77777777" w:rsidR="00D40C70" w:rsidRPr="00F14D84" w:rsidRDefault="00D40C70" w:rsidP="00E6030B">
            <w:pPr>
              <w:pStyle w:val="TAL"/>
              <w:rPr>
                <w:lang w:eastAsia="ja-JP"/>
              </w:rPr>
            </w:pPr>
            <w:r w:rsidRPr="00F14D84">
              <w:rPr>
                <w:lang w:eastAsia="ja-JP"/>
              </w:rPr>
              <w:t>0 1 0 1 0 1 0 1</w:t>
            </w:r>
            <w:r w:rsidRPr="00F14D84">
              <w:rPr>
                <w:lang w:eastAsia="ja-JP"/>
              </w:rPr>
              <w:tab/>
              <w:t>QCI 85</w:t>
            </w:r>
          </w:p>
          <w:p w14:paraId="308339A8" w14:textId="77777777" w:rsidR="00D40C70" w:rsidRPr="00F14D84" w:rsidRDefault="00D40C70" w:rsidP="00E6030B">
            <w:pPr>
              <w:pStyle w:val="TAL"/>
              <w:rPr>
                <w:lang w:eastAsia="ja-JP"/>
              </w:rPr>
            </w:pPr>
          </w:p>
          <w:p w14:paraId="3547B248" w14:textId="77777777" w:rsidR="00D40C70" w:rsidRPr="00F14D84" w:rsidRDefault="00D40C70" w:rsidP="00E6030B">
            <w:pPr>
              <w:pStyle w:val="TAL"/>
              <w:rPr>
                <w:lang w:eastAsia="ja-JP"/>
              </w:rPr>
            </w:pPr>
            <w:r w:rsidRPr="00F14D84">
              <w:rPr>
                <w:lang w:eastAsia="ja-JP"/>
              </w:rPr>
              <w:t>0 1 0 1 0 1 1 0</w:t>
            </w:r>
          </w:p>
          <w:p w14:paraId="1A8F3C3D" w14:textId="77777777" w:rsidR="00D40C70" w:rsidRPr="00F14D84" w:rsidRDefault="00D40C70" w:rsidP="00E6030B">
            <w:pPr>
              <w:pStyle w:val="TAL"/>
              <w:rPr>
                <w:lang w:eastAsia="ja-JP"/>
              </w:rPr>
            </w:pPr>
            <w:r w:rsidRPr="00F14D84">
              <w:rPr>
                <w:lang w:eastAsia="ja-JP"/>
              </w:rPr>
              <w:tab/>
              <w:t>to</w:t>
            </w:r>
            <w:r w:rsidRPr="00F14D84">
              <w:rPr>
                <w:lang w:eastAsia="ja-JP"/>
              </w:rPr>
              <w:tab/>
              <w:t>Spare</w:t>
            </w:r>
          </w:p>
          <w:p w14:paraId="0406BFF6" w14:textId="77777777" w:rsidR="00D40C70" w:rsidRPr="00F14D84" w:rsidRDefault="00D40C70" w:rsidP="00E6030B">
            <w:pPr>
              <w:pStyle w:val="TAL"/>
              <w:rPr>
                <w:lang w:eastAsia="ja-JP"/>
              </w:rPr>
            </w:pPr>
            <w:r w:rsidRPr="00F14D84">
              <w:rPr>
                <w:lang w:eastAsia="ja-JP"/>
              </w:rPr>
              <w:t>0 1 1 1 1 1 1 1</w:t>
            </w:r>
          </w:p>
          <w:p w14:paraId="11FF0501" w14:textId="77777777" w:rsidR="00D40C70" w:rsidRPr="00F14D84" w:rsidRDefault="00D40C70" w:rsidP="00E6030B">
            <w:pPr>
              <w:pStyle w:val="TAL"/>
              <w:rPr>
                <w:lang w:eastAsia="ja-JP"/>
              </w:rPr>
            </w:pPr>
            <w:r w:rsidRPr="00F14D84">
              <w:rPr>
                <w:lang w:eastAsia="ja-JP"/>
              </w:rPr>
              <w:t>1 0 0 0 0 0 0 0</w:t>
            </w:r>
          </w:p>
          <w:p w14:paraId="7F6FB985" w14:textId="77777777" w:rsidR="00D40C70" w:rsidRPr="00F14D84" w:rsidRDefault="00D40C70" w:rsidP="00E6030B">
            <w:pPr>
              <w:pStyle w:val="TAL"/>
              <w:rPr>
                <w:lang w:eastAsia="ja-JP"/>
              </w:rPr>
            </w:pPr>
            <w:r w:rsidRPr="00F14D84">
              <w:rPr>
                <w:lang w:eastAsia="ja-JP"/>
              </w:rPr>
              <w:tab/>
              <w:t>to</w:t>
            </w:r>
            <w:r w:rsidRPr="00F14D84">
              <w:rPr>
                <w:lang w:eastAsia="ja-JP"/>
              </w:rPr>
              <w:tab/>
              <w:t>Operator-specific QCIs</w:t>
            </w:r>
          </w:p>
          <w:p w14:paraId="2BAB738E" w14:textId="77777777" w:rsidR="00431B51" w:rsidRPr="00F14D84" w:rsidRDefault="00D40C70" w:rsidP="00E6030B">
            <w:pPr>
              <w:pStyle w:val="TAL"/>
              <w:rPr>
                <w:lang w:eastAsia="ja-JP"/>
              </w:rPr>
            </w:pPr>
            <w:r w:rsidRPr="00F14D84">
              <w:rPr>
                <w:lang w:eastAsia="ja-JP"/>
              </w:rPr>
              <w:t>1 1 1 1 1 1 1 0</w:t>
            </w:r>
          </w:p>
          <w:p w14:paraId="6CF47D66" w14:textId="6B7CC8A7" w:rsidR="00D40C70" w:rsidRPr="00F14D84" w:rsidRDefault="00D40C70" w:rsidP="00E6030B">
            <w:pPr>
              <w:pStyle w:val="TAL"/>
              <w:rPr>
                <w:lang w:eastAsia="ja-JP"/>
              </w:rPr>
            </w:pPr>
            <w:r w:rsidRPr="00F14D84">
              <w:t xml:space="preserve">1 1 1 1 </w:t>
            </w:r>
            <w:r w:rsidRPr="00F14D84">
              <w:rPr>
                <w:lang w:eastAsia="ja-JP"/>
              </w:rPr>
              <w:t>1 1 1 1</w:t>
            </w:r>
            <w:r w:rsidRPr="00F14D84">
              <w:rPr>
                <w:lang w:eastAsia="ja-JP"/>
              </w:rPr>
              <w:tab/>
              <w:t>Reserved</w:t>
            </w:r>
          </w:p>
          <w:p w14:paraId="7A7BB15B" w14:textId="77777777" w:rsidR="00D40C70" w:rsidRPr="00F14D84" w:rsidRDefault="00D40C70" w:rsidP="00E6030B">
            <w:pPr>
              <w:pStyle w:val="TAL"/>
              <w:rPr>
                <w:lang w:eastAsia="ja-JP"/>
              </w:rPr>
            </w:pPr>
          </w:p>
          <w:p w14:paraId="764FE146" w14:textId="77777777" w:rsidR="00D40C70" w:rsidRPr="00F14D84" w:rsidRDefault="00D40C70" w:rsidP="00E6030B">
            <w:pPr>
              <w:pStyle w:val="TAL"/>
              <w:rPr>
                <w:lang w:eastAsia="ja-JP"/>
              </w:rPr>
            </w:pPr>
            <w:r w:rsidRPr="00F14D84">
              <w:rPr>
                <w:lang w:eastAsia="ja-JP"/>
              </w:rPr>
              <w:t xml:space="preserve">The network shall </w:t>
            </w:r>
            <w:r w:rsidRPr="00F14D84">
              <w:rPr>
                <w:lang w:eastAsia="zh-CN"/>
              </w:rPr>
              <w:t>consider</w:t>
            </w:r>
            <w:r w:rsidRPr="00F14D84">
              <w:rPr>
                <w:lang w:eastAsia="ja-JP"/>
              </w:rPr>
              <w:t xml:space="preserve"> all other values not explicitly defined in this version of the protocol</w:t>
            </w:r>
            <w:r w:rsidRPr="00F14D84">
              <w:rPr>
                <w:lang w:eastAsia="zh-CN"/>
              </w:rPr>
              <w:t xml:space="preserve"> as unsupported</w:t>
            </w:r>
            <w:r w:rsidRPr="00F14D84">
              <w:rPr>
                <w:lang w:eastAsia="ja-JP"/>
              </w:rPr>
              <w:t>.</w:t>
            </w:r>
          </w:p>
          <w:p w14:paraId="718225F3" w14:textId="77777777" w:rsidR="00D40C70" w:rsidRPr="00F14D84" w:rsidRDefault="00D40C70" w:rsidP="00E6030B">
            <w:pPr>
              <w:pStyle w:val="TAL"/>
              <w:rPr>
                <w:lang w:eastAsia="ja-JP"/>
              </w:rPr>
            </w:pPr>
          </w:p>
          <w:p w14:paraId="28F6CE4B" w14:textId="17E5C9BD" w:rsidR="00D40C70" w:rsidRPr="00F14D84" w:rsidRDefault="00D40C70" w:rsidP="00E6030B">
            <w:pPr>
              <w:pStyle w:val="TAN"/>
              <w:rPr>
                <w:lang w:eastAsia="ja-JP"/>
              </w:rPr>
            </w:pPr>
            <w:r w:rsidRPr="00F14D84">
              <w:rPr>
                <w:lang w:eastAsia="ja-JP"/>
              </w:rPr>
              <w:t>NOTE:</w:t>
            </w:r>
            <w:r w:rsidRPr="00F14D8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F14D84">
              <w:rPr>
                <w:lang w:eastAsia="ja-JP"/>
              </w:rPr>
              <w:t>clause</w:t>
            </w:r>
            <w:r w:rsidRPr="00F14D84">
              <w:rPr>
                <w:lang w:eastAsia="ja-JP"/>
              </w:rPr>
              <w:t> 6.5.3.2).</w:t>
            </w:r>
          </w:p>
          <w:p w14:paraId="1F54E632" w14:textId="77777777" w:rsidR="00D40C70" w:rsidRPr="00F14D84" w:rsidRDefault="00D40C70" w:rsidP="00E6030B">
            <w:pPr>
              <w:pStyle w:val="TAL"/>
              <w:rPr>
                <w:lang w:eastAsia="ja-JP"/>
              </w:rPr>
            </w:pPr>
          </w:p>
          <w:p w14:paraId="170FC291" w14:textId="77777777" w:rsidR="00D40C70" w:rsidRPr="00F14D84" w:rsidRDefault="00D40C70" w:rsidP="00E6030B">
            <w:pPr>
              <w:pStyle w:val="TAL"/>
              <w:rPr>
                <w:lang w:eastAsia="ja-JP"/>
              </w:rPr>
            </w:pPr>
            <w:r w:rsidRPr="00F14D84">
              <w:rPr>
                <w:lang w:eastAsia="ja-JP"/>
              </w:rPr>
              <w:t>QCI values 10-127 were reserved in earlier versions of the protocol.</w:t>
            </w:r>
          </w:p>
          <w:p w14:paraId="52A7E335" w14:textId="77777777" w:rsidR="00D40C70" w:rsidRPr="00F14D84" w:rsidRDefault="00D40C70" w:rsidP="00E6030B">
            <w:pPr>
              <w:pStyle w:val="TAL"/>
              <w:rPr>
                <w:lang w:eastAsia="ja-JP"/>
              </w:rPr>
            </w:pPr>
          </w:p>
          <w:p w14:paraId="0DC43A61" w14:textId="77777777" w:rsidR="00D40C70" w:rsidRPr="00F14D84" w:rsidRDefault="00D40C70" w:rsidP="00E6030B">
            <w:pPr>
              <w:pStyle w:val="TAL"/>
            </w:pPr>
            <w:r w:rsidRPr="00F14D84">
              <w:t>If the UE receives a QCI value (excluding the reserved QCI values) that it does not understand, the UE shall choose a QCI value from the set of QCI values defined in this version of the protocol (see 3GPP TS 23.203 [7]</w:t>
            </w:r>
            <w:r w:rsidRPr="00F14D84">
              <w:rPr>
                <w:lang w:eastAsia="ja-JP"/>
              </w:rPr>
              <w:t xml:space="preserve"> and 3GPP TS 29.212 [16B]</w:t>
            </w:r>
            <w:r w:rsidRPr="00F14D84">
              <w:t>) and associated with:</w:t>
            </w:r>
          </w:p>
          <w:p w14:paraId="3C0051B6" w14:textId="77777777" w:rsidR="00D40C70" w:rsidRPr="00F14D84" w:rsidRDefault="00D40C70" w:rsidP="00E6030B">
            <w:pPr>
              <w:pStyle w:val="TAL"/>
            </w:pPr>
          </w:p>
          <w:p w14:paraId="17ABACC2" w14:textId="77777777" w:rsidR="00FD5191" w:rsidRPr="00F14D84" w:rsidRDefault="00FD5191" w:rsidP="00FD5191">
            <w:pPr>
              <w:pStyle w:val="TAL"/>
            </w:pPr>
            <w:r w:rsidRPr="00F14D84">
              <w:tab/>
              <w:t>-</w:t>
            </w:r>
            <w:r w:rsidRPr="00F14D84">
              <w:tab/>
              <w:t>GBR bearers if the IE includes a guaranteed bit rate value and a maximum bit rate value; and</w:t>
            </w:r>
          </w:p>
          <w:p w14:paraId="300F4566" w14:textId="77777777" w:rsidR="00FD5191" w:rsidRPr="00F14D84" w:rsidRDefault="00FD5191" w:rsidP="00FD5191">
            <w:pPr>
              <w:pStyle w:val="TAL"/>
            </w:pPr>
          </w:p>
          <w:p w14:paraId="54E6395D" w14:textId="57B17389" w:rsidR="00FD5191" w:rsidRPr="00F14D84" w:rsidRDefault="00FD5191" w:rsidP="00FD5191">
            <w:pPr>
              <w:pStyle w:val="TAL"/>
            </w:pPr>
            <w:r w:rsidRPr="00F14D84">
              <w:tab/>
              <w:t>-</w:t>
            </w:r>
            <w:r w:rsidRPr="00F14D84">
              <w:tab/>
              <w:t>non-GBR bearers if the IE does not include any one of a guaranteed bit rate value or a maximum bit rate value.</w:t>
            </w:r>
          </w:p>
          <w:p w14:paraId="1FC4B9BC" w14:textId="77777777" w:rsidR="00D40C70" w:rsidRPr="00F14D84" w:rsidRDefault="00D40C70" w:rsidP="00E6030B">
            <w:pPr>
              <w:pStyle w:val="TAL"/>
              <w:rPr>
                <w:lang w:eastAsia="ko-KR"/>
              </w:rPr>
            </w:pPr>
          </w:p>
          <w:p w14:paraId="59161692" w14:textId="77777777" w:rsidR="00D40C70" w:rsidRPr="00F14D84" w:rsidRDefault="00D40C70" w:rsidP="00E6030B">
            <w:pPr>
              <w:pStyle w:val="TAL"/>
              <w:rPr>
                <w:lang w:eastAsia="ja-JP"/>
              </w:rPr>
            </w:pPr>
            <w:r w:rsidRPr="00F14D84">
              <w:rPr>
                <w:lang w:eastAsia="ja-JP"/>
              </w:rPr>
              <w:t>The UE shall use this chosen QCI value for internal operations only. The UE shall use the received QCI value in subsequent NAS signalling procedures.</w:t>
            </w:r>
          </w:p>
          <w:p w14:paraId="3F6CBE80" w14:textId="77777777" w:rsidR="00D40C70" w:rsidRPr="00F14D84" w:rsidRDefault="00D40C70" w:rsidP="00E6030B">
            <w:pPr>
              <w:pStyle w:val="TAL"/>
              <w:rPr>
                <w:lang w:eastAsia="ja-JP"/>
              </w:rPr>
            </w:pPr>
          </w:p>
          <w:p w14:paraId="49D4F7B6" w14:textId="77777777" w:rsidR="00D40C70" w:rsidRPr="00F14D84" w:rsidRDefault="00D40C70" w:rsidP="00E6030B">
            <w:pPr>
              <w:pStyle w:val="TAL"/>
              <w:rPr>
                <w:lang w:eastAsia="ja-JP"/>
              </w:rPr>
            </w:pPr>
            <w:r w:rsidRPr="00F14D84">
              <w:rPr>
                <w:lang w:eastAsia="ja-JP"/>
              </w:rPr>
              <w:t>For all non-GBR QCIs, the maximum and guaranteed bit rates shall be ignored.</w:t>
            </w:r>
          </w:p>
          <w:p w14:paraId="0A2FD856" w14:textId="77777777" w:rsidR="00D40C70" w:rsidRPr="00F14D84" w:rsidRDefault="00D40C70" w:rsidP="00E6030B">
            <w:pPr>
              <w:pStyle w:val="TAL"/>
              <w:rPr>
                <w:lang w:eastAsia="ja-JP"/>
              </w:rPr>
            </w:pPr>
          </w:p>
          <w:p w14:paraId="688B1F33" w14:textId="77777777" w:rsidR="00D40C70" w:rsidRPr="00F14D84" w:rsidRDefault="00D40C70" w:rsidP="00E6030B">
            <w:pPr>
              <w:pStyle w:val="TAL"/>
            </w:pPr>
          </w:p>
          <w:p w14:paraId="3C38DE11" w14:textId="77777777" w:rsidR="00D40C70" w:rsidRPr="00F14D84" w:rsidRDefault="00D40C70" w:rsidP="00E6030B">
            <w:pPr>
              <w:pStyle w:val="TAL"/>
              <w:rPr>
                <w:lang w:eastAsia="ja-JP"/>
              </w:rPr>
            </w:pPr>
            <w:r w:rsidRPr="00F14D84">
              <w:rPr>
                <w:lang w:eastAsia="ja-JP"/>
              </w:rPr>
              <w:t>Maximum bit rate for uplink, octet 4 (see 3GPP TS 23.107 [5])</w:t>
            </w:r>
          </w:p>
          <w:p w14:paraId="6CABF349" w14:textId="77777777" w:rsidR="00D40C70" w:rsidRPr="00F14D84" w:rsidRDefault="00D40C70" w:rsidP="00E6030B">
            <w:pPr>
              <w:pStyle w:val="TAL"/>
              <w:rPr>
                <w:lang w:eastAsia="ja-JP"/>
              </w:rPr>
            </w:pPr>
            <w:r w:rsidRPr="00F14D84">
              <w:rPr>
                <w:lang w:eastAsia="ja-JP"/>
              </w:rPr>
              <w:t>Bits</w:t>
            </w:r>
          </w:p>
          <w:p w14:paraId="1BA131CE" w14:textId="77777777" w:rsidR="00D40C70" w:rsidRPr="00F14D84" w:rsidRDefault="00D40C70" w:rsidP="00E6030B">
            <w:pPr>
              <w:pStyle w:val="TAL"/>
              <w:rPr>
                <w:lang w:eastAsia="ja-JP"/>
              </w:rPr>
            </w:pPr>
            <w:r w:rsidRPr="00F14D84">
              <w:rPr>
                <w:lang w:eastAsia="ja-JP"/>
              </w:rPr>
              <w:t>8 7 6 5 4 3 2 1</w:t>
            </w:r>
          </w:p>
          <w:p w14:paraId="12007019" w14:textId="77777777" w:rsidR="00D40C70" w:rsidRPr="00F14D84" w:rsidRDefault="00D40C70" w:rsidP="00E6030B">
            <w:pPr>
              <w:pStyle w:val="TAL"/>
              <w:rPr>
                <w:lang w:eastAsia="ja-JP"/>
              </w:rPr>
            </w:pPr>
          </w:p>
          <w:p w14:paraId="35D934C4" w14:textId="77777777" w:rsidR="00D40C70" w:rsidRPr="00F14D84" w:rsidRDefault="00D40C70" w:rsidP="00E6030B">
            <w:pPr>
              <w:pStyle w:val="TAL"/>
              <w:rPr>
                <w:lang w:eastAsia="ja-JP"/>
              </w:rPr>
            </w:pPr>
            <w:r w:rsidRPr="00F14D84">
              <w:t>In UE to network direction:</w:t>
            </w:r>
            <w:r w:rsidRPr="00F14D84">
              <w:br/>
              <w:t>0 0 0 0 0 0 0 0</w:t>
            </w:r>
            <w:r w:rsidRPr="00F14D84">
              <w:rPr>
                <w:lang w:eastAsia="ja-JP"/>
              </w:rPr>
              <w:tab/>
            </w:r>
            <w:r w:rsidRPr="00F14D84">
              <w:t>Subscribed</w:t>
            </w:r>
            <w:r w:rsidRPr="00F14D84">
              <w:rPr>
                <w:lang w:eastAsia="ja-JP"/>
              </w:rPr>
              <w:t xml:space="preserve"> maximum bit rate for uplink</w:t>
            </w:r>
          </w:p>
          <w:p w14:paraId="68CA1A31" w14:textId="77777777" w:rsidR="00D40C70" w:rsidRPr="00F14D84" w:rsidRDefault="00D40C70" w:rsidP="00E6030B">
            <w:pPr>
              <w:pStyle w:val="TAL"/>
              <w:rPr>
                <w:lang w:eastAsia="ja-JP"/>
              </w:rPr>
            </w:pPr>
          </w:p>
          <w:p w14:paraId="2C5BC595" w14:textId="77777777" w:rsidR="00D40C70" w:rsidRPr="00F14D84" w:rsidRDefault="00D40C70" w:rsidP="00E6030B">
            <w:pPr>
              <w:pStyle w:val="TAL"/>
              <w:rPr>
                <w:lang w:eastAsia="ja-JP"/>
              </w:rPr>
            </w:pPr>
            <w:r w:rsidRPr="00F14D84">
              <w:t>In network to UE direction:</w:t>
            </w:r>
            <w:r w:rsidRPr="00F14D84">
              <w:br/>
              <w:t>0 0 0 0 0 0 0 0</w:t>
            </w:r>
            <w:r w:rsidRPr="00F14D84">
              <w:rPr>
                <w:lang w:eastAsia="ja-JP"/>
              </w:rPr>
              <w:tab/>
              <w:t>R</w:t>
            </w:r>
            <w:r w:rsidRPr="00F14D84">
              <w:t>eserved</w:t>
            </w:r>
            <w:r w:rsidRPr="00F14D84">
              <w:br/>
            </w:r>
          </w:p>
          <w:p w14:paraId="57B7C1AA" w14:textId="77777777" w:rsidR="00D40C70" w:rsidRPr="00F14D84" w:rsidRDefault="00D40C70" w:rsidP="00E6030B">
            <w:pPr>
              <w:pStyle w:val="TAL"/>
            </w:pPr>
            <w:r w:rsidRPr="00F14D84">
              <w:t>In UE to network direction and in network to UE direction</w:t>
            </w:r>
            <w:r w:rsidRPr="00F14D84">
              <w:rPr>
                <w:rFonts w:cs="Arial"/>
              </w:rPr>
              <w:t>:</w:t>
            </w:r>
          </w:p>
          <w:p w14:paraId="3F8D7D1C" w14:textId="77777777" w:rsidR="00D40C70" w:rsidRPr="00F14D84" w:rsidRDefault="00D40C70" w:rsidP="00E6030B">
            <w:pPr>
              <w:pStyle w:val="TAL"/>
            </w:pPr>
            <w:r w:rsidRPr="00F14D84">
              <w:t>0 0 0 0 0 0 0 1</w:t>
            </w:r>
            <w:r w:rsidRPr="00F14D84">
              <w:tab/>
              <w:t>The maximum bit rate is binary coded in 8 bits, using a granularity of 1 kbps</w:t>
            </w:r>
            <w:r w:rsidRPr="00F14D84">
              <w:br/>
            </w:r>
            <w:r w:rsidRPr="00F14D84">
              <w:tab/>
              <w:t>to</w:t>
            </w:r>
            <w:r w:rsidRPr="00F14D84">
              <w:tab/>
              <w:t>giving a range of values from 1 kbps to 63 kbps in 1 kbps increments.</w:t>
            </w:r>
          </w:p>
          <w:p w14:paraId="320579A8" w14:textId="77777777" w:rsidR="00D40C70" w:rsidRPr="00F14D84" w:rsidRDefault="00D40C70" w:rsidP="00E6030B">
            <w:pPr>
              <w:pStyle w:val="TAL"/>
            </w:pPr>
            <w:r w:rsidRPr="00F14D84">
              <w:t>0 0 1 1 1 1 1 1</w:t>
            </w:r>
          </w:p>
          <w:p w14:paraId="1718FDBF" w14:textId="77777777" w:rsidR="00D40C70" w:rsidRPr="00F14D84" w:rsidRDefault="00D40C70" w:rsidP="00E6030B">
            <w:pPr>
              <w:pStyle w:val="TAL"/>
            </w:pPr>
          </w:p>
          <w:p w14:paraId="34CB4874" w14:textId="77777777" w:rsidR="00D40C70" w:rsidRPr="00F14D84" w:rsidRDefault="00D40C70" w:rsidP="00E6030B">
            <w:pPr>
              <w:pStyle w:val="TAL"/>
            </w:pPr>
            <w:r w:rsidRPr="00F14D84">
              <w:t>0 1 0 0 0 0 0 0</w:t>
            </w:r>
            <w:r w:rsidRPr="00F14D84">
              <w:tab/>
              <w:t>The maximum bit rate is 64 kbps +</w:t>
            </w:r>
            <w:r w:rsidRPr="00F14D84">
              <w:rPr>
                <w:lang w:eastAsia="ja-JP"/>
              </w:rPr>
              <w:t xml:space="preserve"> </w:t>
            </w:r>
            <w:r w:rsidRPr="00F14D84">
              <w:t>((the binary coded value in 8 bits – 01000000) * 8 kbps)</w:t>
            </w:r>
            <w:r w:rsidRPr="00F14D84">
              <w:br/>
            </w:r>
            <w:r w:rsidRPr="00F14D84">
              <w:tab/>
              <w:t>to</w:t>
            </w:r>
            <w:r w:rsidRPr="00F14D84">
              <w:tab/>
              <w:t>giving a range of values from 64 kbps to 568 kbps in 8 kbps increments.</w:t>
            </w:r>
          </w:p>
          <w:p w14:paraId="75A7493A" w14:textId="77777777" w:rsidR="00D40C70" w:rsidRPr="00F14D84" w:rsidRDefault="00D40C70" w:rsidP="00E6030B">
            <w:pPr>
              <w:pStyle w:val="TAL"/>
            </w:pPr>
            <w:r w:rsidRPr="00F14D84">
              <w:t>0 1 1 1 1 1 1 1</w:t>
            </w:r>
          </w:p>
          <w:p w14:paraId="2DB13407" w14:textId="77777777" w:rsidR="00D40C70" w:rsidRPr="00F14D84" w:rsidRDefault="00D40C70" w:rsidP="00E6030B">
            <w:pPr>
              <w:pStyle w:val="TAL"/>
            </w:pPr>
          </w:p>
          <w:p w14:paraId="0225B10F" w14:textId="77777777" w:rsidR="00D40C70" w:rsidRPr="00F14D84" w:rsidRDefault="00D40C70" w:rsidP="00E6030B">
            <w:pPr>
              <w:pStyle w:val="TAL"/>
            </w:pPr>
            <w:r w:rsidRPr="00F14D84">
              <w:t>1 0 0 0 0 0 0 0</w:t>
            </w:r>
            <w:r w:rsidRPr="00F14D84">
              <w:tab/>
              <w:t>The maximum bit rate is 576 kbps + ((the binary coded value in 8 bits – 10000000) * 64 kbps)</w:t>
            </w:r>
            <w:r w:rsidRPr="00F14D84">
              <w:br/>
            </w:r>
            <w:r w:rsidRPr="00F14D84">
              <w:tab/>
              <w:t>to</w:t>
            </w:r>
            <w:r w:rsidRPr="00F14D84">
              <w:tab/>
              <w:t>giving a range of values from 576 kbps to 8640 kbps in 64 kbps increments.</w:t>
            </w:r>
            <w:r w:rsidRPr="00F14D84">
              <w:br/>
              <w:t>1 1 1 1 1 1 1 0</w:t>
            </w:r>
          </w:p>
          <w:p w14:paraId="7B064EFB" w14:textId="77777777" w:rsidR="00D40C70" w:rsidRPr="00F14D84" w:rsidRDefault="00D40C70" w:rsidP="00E6030B">
            <w:pPr>
              <w:pStyle w:val="TAL"/>
            </w:pPr>
          </w:p>
          <w:p w14:paraId="3C10FEC7" w14:textId="77777777" w:rsidR="00D40C70" w:rsidRPr="00F14D84" w:rsidRDefault="00D40C70" w:rsidP="00E6030B">
            <w:pPr>
              <w:pStyle w:val="TAL"/>
              <w:rPr>
                <w:lang w:eastAsia="ja-JP"/>
              </w:rPr>
            </w:pPr>
            <w:r w:rsidRPr="00F14D84">
              <w:t>1 1 1 1 1 1 1 1</w:t>
            </w:r>
            <w:r w:rsidRPr="00F14D84">
              <w:tab/>
              <w:t>0kbps</w:t>
            </w:r>
          </w:p>
          <w:p w14:paraId="730AF1FB" w14:textId="77777777" w:rsidR="00D40C70" w:rsidRPr="00F14D84" w:rsidRDefault="00D40C70" w:rsidP="00E6030B">
            <w:pPr>
              <w:pStyle w:val="TAL"/>
              <w:rPr>
                <w:lang w:eastAsia="ja-JP"/>
              </w:rPr>
            </w:pPr>
          </w:p>
          <w:p w14:paraId="05F21449" w14:textId="77777777" w:rsidR="00D40C70" w:rsidRPr="00F14D84" w:rsidRDefault="00D40C70" w:rsidP="00E6030B">
            <w:pPr>
              <w:pStyle w:val="TAL"/>
              <w:rPr>
                <w:lang w:eastAsia="ja-JP"/>
              </w:rPr>
            </w:pPr>
            <w:r w:rsidRPr="00F14D8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F14D84" w:rsidRDefault="00D40C70" w:rsidP="00E6030B">
            <w:pPr>
              <w:pStyle w:val="TAL"/>
              <w:rPr>
                <w:lang w:eastAsia="ja-JP"/>
              </w:rPr>
            </w:pPr>
          </w:p>
          <w:p w14:paraId="45FBE5DC"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F14D84" w:rsidRDefault="00D40C70" w:rsidP="00E6030B">
            <w:pPr>
              <w:pStyle w:val="TAL"/>
              <w:rPr>
                <w:lang w:eastAsia="ja-JP"/>
              </w:rPr>
            </w:pPr>
          </w:p>
          <w:p w14:paraId="0C9E90AC" w14:textId="77777777" w:rsidR="00D40C70" w:rsidRPr="00F14D84" w:rsidRDefault="00D40C70" w:rsidP="00E6030B">
            <w:pPr>
              <w:pStyle w:val="TAL"/>
              <w:rPr>
                <w:lang w:eastAsia="ja-JP"/>
              </w:rPr>
            </w:pPr>
            <w:r w:rsidRPr="00F14D84">
              <w:rPr>
                <w:lang w:eastAsia="ja-JP"/>
              </w:rPr>
              <w:t>Maximum bit rate for downlink, octet 5 (see 3GPP TS 23.107 [5])</w:t>
            </w:r>
            <w:r w:rsidRPr="00F14D84">
              <w:rPr>
                <w:lang w:eastAsia="ja-JP"/>
              </w:rPr>
              <w:br/>
            </w:r>
          </w:p>
          <w:p w14:paraId="3A20CD42" w14:textId="77777777" w:rsidR="00D40C70" w:rsidRPr="00F14D84" w:rsidRDefault="00D40C70" w:rsidP="00E6030B">
            <w:pPr>
              <w:pStyle w:val="TAL"/>
              <w:rPr>
                <w:lang w:eastAsia="ja-JP"/>
              </w:rPr>
            </w:pPr>
            <w:r w:rsidRPr="00F14D84">
              <w:rPr>
                <w:lang w:eastAsia="ja-JP"/>
              </w:rPr>
              <w:t>Coding is identical to that of maximum bit rate for uplink.</w:t>
            </w:r>
          </w:p>
          <w:p w14:paraId="176F2E5A" w14:textId="77777777" w:rsidR="00D40C70" w:rsidRPr="00F14D84" w:rsidRDefault="00D40C70" w:rsidP="00E6030B">
            <w:pPr>
              <w:pStyle w:val="TAL"/>
              <w:rPr>
                <w:lang w:eastAsia="ja-JP"/>
              </w:rPr>
            </w:pPr>
          </w:p>
          <w:p w14:paraId="1F51F037" w14:textId="77777777" w:rsidR="00D40C70" w:rsidRPr="00F14D84" w:rsidRDefault="00D40C70" w:rsidP="00E6030B">
            <w:pPr>
              <w:pStyle w:val="TAL"/>
              <w:rPr>
                <w:lang w:eastAsia="ja-JP"/>
              </w:rPr>
            </w:pPr>
            <w:r w:rsidRPr="00F14D8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F14D84" w:rsidRDefault="00D40C70" w:rsidP="00E6030B">
            <w:pPr>
              <w:pStyle w:val="TAL"/>
              <w:rPr>
                <w:lang w:eastAsia="ja-JP"/>
              </w:rPr>
            </w:pPr>
          </w:p>
          <w:p w14:paraId="33C02EC5"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F14D84" w:rsidRDefault="00D40C70" w:rsidP="00E6030B">
            <w:pPr>
              <w:pStyle w:val="TAL"/>
              <w:rPr>
                <w:lang w:eastAsia="ja-JP"/>
              </w:rPr>
            </w:pPr>
          </w:p>
          <w:p w14:paraId="197DA811" w14:textId="77777777" w:rsidR="00D40C70" w:rsidRPr="00F14D84" w:rsidRDefault="00D40C70" w:rsidP="00E6030B">
            <w:pPr>
              <w:pStyle w:val="TAL"/>
              <w:rPr>
                <w:lang w:eastAsia="ja-JP"/>
              </w:rPr>
            </w:pPr>
            <w:r w:rsidRPr="00F14D8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F14D84" w:rsidRDefault="00D40C70" w:rsidP="00E6030B">
            <w:pPr>
              <w:pStyle w:val="TAL"/>
              <w:rPr>
                <w:lang w:eastAsia="ja-JP"/>
              </w:rPr>
            </w:pPr>
          </w:p>
          <w:p w14:paraId="5791B71C" w14:textId="77777777" w:rsidR="00D40C70" w:rsidRPr="00F14D84" w:rsidRDefault="00D40C70" w:rsidP="00E6030B">
            <w:pPr>
              <w:pStyle w:val="TAL"/>
              <w:rPr>
                <w:lang w:eastAsia="ja-JP"/>
              </w:rPr>
            </w:pPr>
          </w:p>
          <w:p w14:paraId="0C2A909B" w14:textId="77777777" w:rsidR="00D40C70" w:rsidRPr="00F14D84" w:rsidRDefault="00D40C70" w:rsidP="00E6030B">
            <w:pPr>
              <w:pStyle w:val="TAL"/>
              <w:rPr>
                <w:lang w:eastAsia="ja-JP"/>
              </w:rPr>
            </w:pPr>
            <w:r w:rsidRPr="00F14D84">
              <w:rPr>
                <w:lang w:eastAsia="ja-JP"/>
              </w:rPr>
              <w:t>Guaranteed bit rate for uplink, octet 6 (see 3GPP TS 23.107 [5])</w:t>
            </w:r>
            <w:r w:rsidRPr="00F14D84">
              <w:rPr>
                <w:lang w:eastAsia="ja-JP"/>
              </w:rPr>
              <w:br/>
            </w:r>
          </w:p>
          <w:p w14:paraId="57FA3F35" w14:textId="77777777" w:rsidR="00D40C70" w:rsidRPr="00F14D84" w:rsidRDefault="00D40C70" w:rsidP="00E6030B">
            <w:pPr>
              <w:pStyle w:val="TAL"/>
              <w:rPr>
                <w:lang w:eastAsia="ja-JP"/>
              </w:rPr>
            </w:pPr>
            <w:r w:rsidRPr="00F14D84">
              <w:rPr>
                <w:lang w:eastAsia="ja-JP"/>
              </w:rPr>
              <w:t>Coding is identical to that of maximum bit rate for uplink.</w:t>
            </w:r>
          </w:p>
          <w:p w14:paraId="3657B73C" w14:textId="77777777" w:rsidR="00D40C70" w:rsidRPr="00F14D84" w:rsidRDefault="00D40C70" w:rsidP="00E6030B">
            <w:pPr>
              <w:pStyle w:val="TAL"/>
              <w:rPr>
                <w:lang w:eastAsia="ja-JP"/>
              </w:rPr>
            </w:pPr>
          </w:p>
          <w:p w14:paraId="5E1D509C" w14:textId="77777777" w:rsidR="00D40C70" w:rsidRPr="00F14D84" w:rsidRDefault="00D40C70" w:rsidP="00E6030B">
            <w:pPr>
              <w:pStyle w:val="TAL"/>
              <w:rPr>
                <w:lang w:eastAsia="ja-JP"/>
              </w:rPr>
            </w:pPr>
            <w:r w:rsidRPr="00F14D8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F14D84" w:rsidRDefault="00D40C70" w:rsidP="00E6030B">
            <w:pPr>
              <w:pStyle w:val="TAL"/>
              <w:rPr>
                <w:lang w:eastAsia="ja-JP"/>
              </w:rPr>
            </w:pPr>
          </w:p>
          <w:p w14:paraId="160C9ACF"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F14D84" w:rsidRDefault="00D40C70" w:rsidP="00E6030B">
            <w:pPr>
              <w:pStyle w:val="TAL"/>
              <w:rPr>
                <w:lang w:eastAsia="ja-JP"/>
              </w:rPr>
            </w:pPr>
          </w:p>
          <w:p w14:paraId="7D6DA3CE" w14:textId="77777777" w:rsidR="00D40C70" w:rsidRPr="00F14D84" w:rsidRDefault="00D40C70" w:rsidP="00E6030B">
            <w:pPr>
              <w:pStyle w:val="TAL"/>
              <w:rPr>
                <w:lang w:eastAsia="ja-JP"/>
              </w:rPr>
            </w:pPr>
          </w:p>
          <w:p w14:paraId="72321B6E" w14:textId="77777777" w:rsidR="00D40C70" w:rsidRPr="00F14D84" w:rsidRDefault="00D40C70" w:rsidP="00E6030B">
            <w:pPr>
              <w:pStyle w:val="TAL"/>
              <w:rPr>
                <w:lang w:eastAsia="ja-JP"/>
              </w:rPr>
            </w:pPr>
            <w:r w:rsidRPr="00F14D84">
              <w:rPr>
                <w:lang w:eastAsia="ja-JP"/>
              </w:rPr>
              <w:t>Guaranteed bit rate for downlink, octet 7 (see 3GPP TS 23.107 [5])</w:t>
            </w:r>
            <w:r w:rsidRPr="00F14D84">
              <w:rPr>
                <w:lang w:eastAsia="ja-JP"/>
              </w:rPr>
              <w:br/>
            </w:r>
          </w:p>
          <w:p w14:paraId="07534612" w14:textId="77777777" w:rsidR="00D40C70" w:rsidRPr="00F14D84" w:rsidRDefault="00D40C70" w:rsidP="00E6030B">
            <w:pPr>
              <w:pStyle w:val="TAL"/>
              <w:rPr>
                <w:lang w:eastAsia="ja-JP"/>
              </w:rPr>
            </w:pPr>
            <w:r w:rsidRPr="00F14D84">
              <w:rPr>
                <w:lang w:eastAsia="ja-JP"/>
              </w:rPr>
              <w:t>Coding is identical to that of maximum bit rate for uplink.</w:t>
            </w:r>
          </w:p>
          <w:p w14:paraId="20B3E4CD" w14:textId="77777777" w:rsidR="00D40C70" w:rsidRPr="00F14D84" w:rsidRDefault="00D40C70" w:rsidP="00E6030B">
            <w:pPr>
              <w:pStyle w:val="TAL"/>
              <w:rPr>
                <w:lang w:eastAsia="ja-JP"/>
              </w:rPr>
            </w:pPr>
          </w:p>
          <w:p w14:paraId="305D5228" w14:textId="77777777" w:rsidR="00D40C70" w:rsidRPr="00F14D84" w:rsidRDefault="00D40C70" w:rsidP="00E6030B">
            <w:pPr>
              <w:pStyle w:val="TAL"/>
              <w:rPr>
                <w:lang w:eastAsia="ja-JP"/>
              </w:rPr>
            </w:pPr>
            <w:r w:rsidRPr="00F14D8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F14D84" w:rsidRDefault="00D40C70" w:rsidP="00E6030B">
            <w:pPr>
              <w:pStyle w:val="TAL"/>
              <w:rPr>
                <w:lang w:eastAsia="ja-JP"/>
              </w:rPr>
            </w:pPr>
          </w:p>
          <w:p w14:paraId="4965AD19"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F14D84" w:rsidRDefault="00D40C70" w:rsidP="00E6030B">
            <w:pPr>
              <w:pStyle w:val="TAL"/>
              <w:rPr>
                <w:lang w:eastAsia="ja-JP"/>
              </w:rPr>
            </w:pPr>
          </w:p>
          <w:p w14:paraId="2BBCB7C1" w14:textId="77777777" w:rsidR="00D40C70" w:rsidRPr="00F14D84" w:rsidRDefault="00D40C70" w:rsidP="00E6030B">
            <w:pPr>
              <w:pStyle w:val="TAL"/>
              <w:rPr>
                <w:lang w:eastAsia="ja-JP"/>
              </w:rPr>
            </w:pPr>
          </w:p>
          <w:p w14:paraId="01E21F3D" w14:textId="77777777" w:rsidR="00D40C70" w:rsidRPr="00F14D84" w:rsidRDefault="00D40C70" w:rsidP="00E6030B">
            <w:pPr>
              <w:pStyle w:val="TAL"/>
              <w:rPr>
                <w:lang w:eastAsia="ja-JP"/>
              </w:rPr>
            </w:pPr>
            <w:r w:rsidRPr="00F14D84">
              <w:rPr>
                <w:lang w:eastAsia="ja-JP"/>
              </w:rPr>
              <w:t>Maximum bit rate for uplink (extended), octet 8</w:t>
            </w:r>
          </w:p>
          <w:p w14:paraId="5AD51C82" w14:textId="77777777" w:rsidR="00D40C70" w:rsidRPr="00F14D84" w:rsidRDefault="00D40C70" w:rsidP="00E6030B">
            <w:pPr>
              <w:pStyle w:val="TAL"/>
              <w:rPr>
                <w:lang w:eastAsia="ja-JP"/>
              </w:rPr>
            </w:pPr>
            <w:r w:rsidRPr="00F14D84">
              <w:rPr>
                <w:lang w:eastAsia="ja-JP"/>
              </w:rPr>
              <w:t>Bits</w:t>
            </w:r>
            <w:r w:rsidRPr="00F14D84">
              <w:rPr>
                <w:lang w:eastAsia="ja-JP"/>
              </w:rPr>
              <w:br/>
              <w:t>8 7 6 5 4 3 2 1</w:t>
            </w:r>
          </w:p>
          <w:p w14:paraId="3CB38DA8" w14:textId="77777777" w:rsidR="00D40C70" w:rsidRPr="00F14D84" w:rsidRDefault="00D40C70" w:rsidP="00E6030B">
            <w:pPr>
              <w:pStyle w:val="TAL"/>
              <w:rPr>
                <w:lang w:eastAsia="ja-JP"/>
              </w:rPr>
            </w:pPr>
          </w:p>
          <w:p w14:paraId="4F4E3C20" w14:textId="244B17EC" w:rsidR="00D40C70" w:rsidRPr="00F14D84" w:rsidRDefault="00D40C70" w:rsidP="00E6030B">
            <w:pPr>
              <w:pStyle w:val="TAL"/>
              <w:rPr>
                <w:lang w:eastAsia="ja-JP"/>
              </w:rPr>
            </w:pPr>
            <w:r w:rsidRPr="00F14D84">
              <w:t>In UE to network direction and in network to UE direction</w:t>
            </w:r>
            <w:r w:rsidRPr="00F14D84">
              <w:rPr>
                <w:rFonts w:cs="Arial"/>
              </w:rPr>
              <w:t>:</w:t>
            </w:r>
            <w:r w:rsidRPr="00F14D84">
              <w:br/>
              <w:t>0 0 0 0 0 0 0 0</w:t>
            </w:r>
            <w:r w:rsidRPr="00F14D84">
              <w:rPr>
                <w:lang w:eastAsia="ja-JP"/>
              </w:rPr>
              <w:tab/>
              <w:t>Use the value indicated by the maximum bit rate for uplink in octet 4.</w:t>
            </w:r>
            <w:r w:rsidRPr="00F14D84">
              <w:rPr>
                <w:lang w:eastAsia="ja-JP"/>
              </w:rPr>
              <w:br/>
            </w:r>
            <w:r w:rsidRPr="00F14D84">
              <w:br/>
            </w:r>
            <w:r w:rsidR="00431B51" w:rsidRPr="00F14D84">
              <w:rPr>
                <w:lang w:eastAsia="ja-JP"/>
              </w:rPr>
              <w:tab/>
            </w:r>
            <w:r w:rsidRPr="00F14D84">
              <w:rPr>
                <w:lang w:eastAsia="ja-JP"/>
              </w:rPr>
              <w:t>For all other values:</w:t>
            </w:r>
            <w:r w:rsidRPr="00F14D84">
              <w:t xml:space="preserve"> </w:t>
            </w:r>
            <w:r w:rsidRPr="00F14D84">
              <w:rPr>
                <w:lang w:eastAsia="ja-JP"/>
              </w:rPr>
              <w:t>i</w:t>
            </w:r>
            <w:r w:rsidRPr="00F14D84">
              <w:t xml:space="preserve">gnore the value </w:t>
            </w:r>
            <w:r w:rsidRPr="00F14D84">
              <w:rPr>
                <w:lang w:eastAsia="ja-JP"/>
              </w:rPr>
              <w:t>indicated by the maximum bit rate for uplink in octet 4</w:t>
            </w:r>
            <w:r w:rsidRPr="00F14D84">
              <w:rPr>
                <w:lang w:eastAsia="ja-JP"/>
              </w:rPr>
              <w:br/>
            </w:r>
            <w:r w:rsidR="00431B51" w:rsidRPr="00F14D84">
              <w:rPr>
                <w:lang w:eastAsia="ja-JP"/>
              </w:rPr>
              <w:tab/>
            </w:r>
            <w:r w:rsidRPr="00F14D84">
              <w:rPr>
                <w:lang w:eastAsia="ja-JP"/>
              </w:rPr>
              <w:t>and use the following</w:t>
            </w:r>
            <w:r w:rsidRPr="00F14D84">
              <w:t xml:space="preserve"> value</w:t>
            </w:r>
            <w:r w:rsidRPr="00F14D84">
              <w:rPr>
                <w:lang w:eastAsia="ja-JP"/>
              </w:rPr>
              <w:t>:</w:t>
            </w:r>
            <w:r w:rsidRPr="00F14D84">
              <w:rPr>
                <w:lang w:eastAsia="ja-JP"/>
              </w:rPr>
              <w:br/>
            </w:r>
            <w:r w:rsidRPr="00F14D84">
              <w:t>0 0 0 0 0 0 0 1</w:t>
            </w:r>
            <w:r w:rsidRPr="00F14D84">
              <w:tab/>
              <w:t>The maximum bit rate is 8600</w:t>
            </w:r>
            <w:r w:rsidRPr="00F14D84">
              <w:rPr>
                <w:lang w:eastAsia="ja-JP"/>
              </w:rPr>
              <w:t xml:space="preserve"> </w:t>
            </w:r>
            <w:r w:rsidRPr="00F14D84">
              <w:t>kbps +</w:t>
            </w:r>
            <w:r w:rsidRPr="00F14D84">
              <w:rPr>
                <w:lang w:eastAsia="ja-JP"/>
              </w:rPr>
              <w:t xml:space="preserve"> </w:t>
            </w:r>
            <w:r w:rsidRPr="00F14D84">
              <w:t xml:space="preserve">((the binary coded value in 8 bits) * </w:t>
            </w:r>
            <w:r w:rsidRPr="00F14D84">
              <w:rPr>
                <w:lang w:eastAsia="ja-JP"/>
              </w:rPr>
              <w:t>100</w:t>
            </w:r>
            <w:r w:rsidRPr="00F14D84">
              <w:t xml:space="preserve"> kbps),</w:t>
            </w:r>
            <w:r w:rsidRPr="00F14D84">
              <w:br/>
            </w:r>
            <w:r w:rsidRPr="00F14D84">
              <w:tab/>
              <w:t>to</w:t>
            </w:r>
            <w:r w:rsidRPr="00F14D84">
              <w:tab/>
              <w:t xml:space="preserve">giving a range of values from 8700 kbps to </w:t>
            </w:r>
            <w:r w:rsidRPr="00F14D84">
              <w:rPr>
                <w:lang w:eastAsia="ja-JP"/>
              </w:rPr>
              <w:t xml:space="preserve">16000 </w:t>
            </w:r>
            <w:r w:rsidRPr="00F14D84">
              <w:t>kbps in 1</w:t>
            </w:r>
            <w:r w:rsidRPr="00F14D84">
              <w:rPr>
                <w:lang w:eastAsia="ja-JP"/>
              </w:rPr>
              <w:t>00</w:t>
            </w:r>
            <w:r w:rsidRPr="00F14D84">
              <w:t xml:space="preserve"> kbps increments.</w:t>
            </w:r>
            <w:r w:rsidRPr="00F14D84">
              <w:br/>
              <w:t xml:space="preserve">0 </w:t>
            </w:r>
            <w:r w:rsidRPr="00F14D84">
              <w:rPr>
                <w:lang w:eastAsia="ja-JP"/>
              </w:rPr>
              <w:t>1</w:t>
            </w:r>
            <w:r w:rsidRPr="00F14D84">
              <w:t xml:space="preserve"> 0 </w:t>
            </w:r>
            <w:r w:rsidRPr="00F14D84">
              <w:rPr>
                <w:lang w:eastAsia="ja-JP"/>
              </w:rPr>
              <w:t xml:space="preserve">0 </w:t>
            </w:r>
            <w:r w:rsidRPr="00F14D84">
              <w:t>1 0 1 0</w:t>
            </w:r>
          </w:p>
          <w:p w14:paraId="07656627" w14:textId="77777777" w:rsidR="00D40C70" w:rsidRPr="00F14D84" w:rsidRDefault="00D40C70" w:rsidP="00E6030B">
            <w:pPr>
              <w:pStyle w:val="TAL"/>
              <w:rPr>
                <w:lang w:eastAsia="ja-JP"/>
              </w:rPr>
            </w:pPr>
            <w:r w:rsidRPr="00F14D84">
              <w:br/>
              <w:t xml:space="preserve">0 </w:t>
            </w:r>
            <w:r w:rsidRPr="00F14D84">
              <w:rPr>
                <w:lang w:eastAsia="ja-JP"/>
              </w:rPr>
              <w:t>1</w:t>
            </w:r>
            <w:r w:rsidRPr="00F14D84">
              <w:t xml:space="preserve"> 0 </w:t>
            </w:r>
            <w:r w:rsidRPr="00F14D84">
              <w:rPr>
                <w:lang w:eastAsia="ja-JP"/>
              </w:rPr>
              <w:t xml:space="preserve">0 </w:t>
            </w:r>
            <w:r w:rsidRPr="00F14D84">
              <w:t>1 0 1 1</w:t>
            </w:r>
            <w:r w:rsidRPr="00F14D84">
              <w:tab/>
              <w:t>The maximum bit rate is 16</w:t>
            </w:r>
            <w:r w:rsidRPr="00F14D84">
              <w:rPr>
                <w:lang w:eastAsia="ja-JP"/>
              </w:rPr>
              <w:t xml:space="preserve"> M</w:t>
            </w:r>
            <w:r w:rsidRPr="00F14D84">
              <w:t>bps +</w:t>
            </w:r>
            <w:r w:rsidRPr="00F14D84">
              <w:rPr>
                <w:lang w:eastAsia="ja-JP"/>
              </w:rPr>
              <w:t xml:space="preserve"> </w:t>
            </w:r>
            <w:r w:rsidRPr="00F14D84">
              <w:t>((the binary coded value in 8 bits - 0</w:t>
            </w:r>
            <w:r w:rsidRPr="00F14D84">
              <w:rPr>
                <w:lang w:eastAsia="ja-JP"/>
              </w:rPr>
              <w:t>1</w:t>
            </w:r>
            <w:r w:rsidRPr="00F14D84">
              <w:t>0</w:t>
            </w:r>
            <w:r w:rsidRPr="00F14D84">
              <w:rPr>
                <w:lang w:eastAsia="ja-JP"/>
              </w:rPr>
              <w:t>0</w:t>
            </w:r>
            <w:r w:rsidRPr="00F14D84">
              <w:t>1010) * 1 Mbps),</w:t>
            </w:r>
            <w:r w:rsidRPr="00F14D84">
              <w:br/>
            </w:r>
            <w:r w:rsidRPr="00F14D84">
              <w:tab/>
              <w:t>to</w:t>
            </w:r>
            <w:r w:rsidRPr="00F14D84">
              <w:tab/>
              <w:t>giving a range of values from 17 Mbps to 128</w:t>
            </w:r>
            <w:r w:rsidRPr="00F14D84">
              <w:rPr>
                <w:lang w:eastAsia="ja-JP"/>
              </w:rPr>
              <w:t xml:space="preserve"> Mb</w:t>
            </w:r>
            <w:r w:rsidRPr="00F14D84">
              <w:t>ps in 1 Mbps increments.</w:t>
            </w:r>
            <w:r w:rsidRPr="00F14D84">
              <w:br/>
              <w:t xml:space="preserve">1 0 </w:t>
            </w:r>
            <w:r w:rsidRPr="00F14D84">
              <w:rPr>
                <w:lang w:eastAsia="ja-JP"/>
              </w:rPr>
              <w:t>1</w:t>
            </w:r>
            <w:r w:rsidRPr="00F14D84">
              <w:t xml:space="preserve"> 1 1 0 1</w:t>
            </w:r>
            <w:r w:rsidRPr="00F14D84">
              <w:rPr>
                <w:lang w:eastAsia="ja-JP"/>
              </w:rPr>
              <w:t xml:space="preserve"> 0</w:t>
            </w:r>
          </w:p>
          <w:p w14:paraId="580CA76E" w14:textId="77777777" w:rsidR="00D40C70" w:rsidRPr="00F14D84" w:rsidRDefault="00D40C70" w:rsidP="00E6030B">
            <w:pPr>
              <w:pStyle w:val="TAL"/>
            </w:pPr>
            <w:r w:rsidRPr="00F14D84">
              <w:br/>
              <w:t xml:space="preserve">1 0 </w:t>
            </w:r>
            <w:r w:rsidRPr="00F14D84">
              <w:rPr>
                <w:lang w:eastAsia="ja-JP"/>
              </w:rPr>
              <w:t>1</w:t>
            </w:r>
            <w:r w:rsidRPr="00F14D84">
              <w:t xml:space="preserve"> 1 1 0 1</w:t>
            </w:r>
            <w:r w:rsidRPr="00F14D84">
              <w:rPr>
                <w:lang w:eastAsia="ja-JP"/>
              </w:rPr>
              <w:t xml:space="preserve"> 1</w:t>
            </w:r>
            <w:r w:rsidRPr="00F14D84">
              <w:tab/>
              <w:t>The maximum bit rate is</w:t>
            </w:r>
            <w:r w:rsidRPr="00F14D84">
              <w:rPr>
                <w:lang w:eastAsia="ja-JP"/>
              </w:rPr>
              <w:t xml:space="preserve"> 128 M</w:t>
            </w:r>
            <w:r w:rsidRPr="00F14D84">
              <w:t>bps +</w:t>
            </w:r>
            <w:r w:rsidRPr="00F14D84">
              <w:rPr>
                <w:lang w:eastAsia="ja-JP"/>
              </w:rPr>
              <w:t xml:space="preserve"> </w:t>
            </w:r>
            <w:r w:rsidRPr="00F14D84">
              <w:t>((the binary coded value in 8 bits - 10</w:t>
            </w:r>
            <w:r w:rsidRPr="00F14D84">
              <w:rPr>
                <w:lang w:eastAsia="ja-JP"/>
              </w:rPr>
              <w:t>111010</w:t>
            </w:r>
            <w:r w:rsidRPr="00F14D84">
              <w:t>) * 2 Mbps),</w:t>
            </w:r>
            <w:r w:rsidRPr="00F14D84">
              <w:br/>
            </w:r>
            <w:r w:rsidRPr="00F14D84">
              <w:tab/>
              <w:t>to</w:t>
            </w:r>
            <w:r w:rsidRPr="00F14D84">
              <w:tab/>
              <w:t>giving a range of values from 130 Mbps to 256 Mbps in 2 Mbps increments.</w:t>
            </w:r>
            <w:r w:rsidRPr="00F14D84">
              <w:br/>
              <w:t xml:space="preserve">1 </w:t>
            </w:r>
            <w:r w:rsidRPr="00F14D84">
              <w:rPr>
                <w:lang w:eastAsia="ja-JP"/>
              </w:rPr>
              <w:t>1</w:t>
            </w:r>
            <w:r w:rsidRPr="00F14D84">
              <w:t xml:space="preserve"> 1 1</w:t>
            </w:r>
            <w:r w:rsidRPr="00F14D84">
              <w:rPr>
                <w:lang w:eastAsia="ja-JP"/>
              </w:rPr>
              <w:t xml:space="preserve"> </w:t>
            </w:r>
            <w:r w:rsidRPr="00F14D84">
              <w:t>1 0 1 0</w:t>
            </w:r>
          </w:p>
          <w:p w14:paraId="788008D0" w14:textId="77777777" w:rsidR="00D40C70" w:rsidRPr="00F14D84" w:rsidRDefault="00D40C70" w:rsidP="00E6030B">
            <w:pPr>
              <w:pStyle w:val="TAL"/>
              <w:rPr>
                <w:lang w:eastAsia="ja-JP"/>
              </w:rPr>
            </w:pPr>
          </w:p>
          <w:p w14:paraId="62DF1C4E" w14:textId="77777777" w:rsidR="00D40C70" w:rsidRPr="00F14D84" w:rsidRDefault="00D40C70" w:rsidP="00E6030B">
            <w:pPr>
              <w:pStyle w:val="TAL"/>
              <w:rPr>
                <w:lang w:eastAsia="ja-JP"/>
              </w:rPr>
            </w:pPr>
            <w:r w:rsidRPr="00F14D8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F14D84" w:rsidRDefault="00D40C70" w:rsidP="00E6030B">
            <w:pPr>
              <w:pStyle w:val="TAL"/>
              <w:rPr>
                <w:lang w:eastAsia="ja-JP"/>
              </w:rPr>
            </w:pPr>
          </w:p>
          <w:p w14:paraId="572CCD2B"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F14D84" w:rsidRDefault="00D40C70" w:rsidP="00E6030B">
            <w:pPr>
              <w:pStyle w:val="TAL"/>
              <w:rPr>
                <w:lang w:eastAsia="ja-JP"/>
              </w:rPr>
            </w:pPr>
          </w:p>
          <w:p w14:paraId="4AD385FB" w14:textId="77777777" w:rsidR="00D40C70" w:rsidRPr="00F14D84" w:rsidRDefault="00D40C70" w:rsidP="00E6030B">
            <w:pPr>
              <w:pStyle w:val="TAL"/>
              <w:rPr>
                <w:lang w:eastAsia="ja-JP"/>
              </w:rPr>
            </w:pPr>
          </w:p>
          <w:p w14:paraId="2FC7D450" w14:textId="77777777" w:rsidR="00D40C70" w:rsidRPr="00F14D84" w:rsidRDefault="00D40C70" w:rsidP="00E6030B">
            <w:pPr>
              <w:pStyle w:val="TAL"/>
              <w:rPr>
                <w:lang w:eastAsia="ja-JP"/>
              </w:rPr>
            </w:pPr>
            <w:r w:rsidRPr="00F14D84">
              <w:rPr>
                <w:lang w:eastAsia="ja-JP"/>
              </w:rPr>
              <w:t>Maximum bit rate for downlink (extended), octet 9</w:t>
            </w:r>
          </w:p>
          <w:p w14:paraId="2028CAA5" w14:textId="77777777" w:rsidR="00D40C70" w:rsidRPr="00F14D84" w:rsidRDefault="00D40C70" w:rsidP="00E6030B">
            <w:pPr>
              <w:pStyle w:val="TAL"/>
              <w:rPr>
                <w:lang w:eastAsia="ja-JP"/>
              </w:rPr>
            </w:pPr>
          </w:p>
          <w:p w14:paraId="57F2DDA7" w14:textId="77777777" w:rsidR="00D40C70" w:rsidRPr="00F14D84" w:rsidRDefault="00D40C70" w:rsidP="00E6030B">
            <w:pPr>
              <w:pStyle w:val="TAL"/>
              <w:rPr>
                <w:lang w:eastAsia="ja-JP"/>
              </w:rPr>
            </w:pPr>
            <w:r w:rsidRPr="00F14D84">
              <w:rPr>
                <w:lang w:eastAsia="ja-JP"/>
              </w:rPr>
              <w:t>This field is an extension of the maximum bit rate for downlink in octet 5. The coding is identical to that of the maximum bit rate for uplink (extended).</w:t>
            </w:r>
          </w:p>
          <w:p w14:paraId="1B2E34F9" w14:textId="77777777" w:rsidR="00D40C70" w:rsidRPr="00F14D84" w:rsidRDefault="00D40C70" w:rsidP="00E6030B">
            <w:pPr>
              <w:pStyle w:val="TAL"/>
              <w:rPr>
                <w:lang w:eastAsia="ja-JP"/>
              </w:rPr>
            </w:pPr>
          </w:p>
          <w:p w14:paraId="56B2FE1C" w14:textId="77777777" w:rsidR="00D40C70" w:rsidRPr="00F14D84" w:rsidRDefault="00D40C70" w:rsidP="00E6030B">
            <w:pPr>
              <w:pStyle w:val="TAL"/>
              <w:rPr>
                <w:lang w:eastAsia="ja-JP"/>
              </w:rPr>
            </w:pPr>
            <w:r w:rsidRPr="00F14D8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F14D84" w:rsidRDefault="00D40C70" w:rsidP="00E6030B">
            <w:pPr>
              <w:pStyle w:val="TAL"/>
              <w:rPr>
                <w:lang w:eastAsia="ja-JP"/>
              </w:rPr>
            </w:pPr>
          </w:p>
          <w:p w14:paraId="35438A2A"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F14D84" w:rsidRDefault="00D40C70" w:rsidP="00E6030B">
            <w:pPr>
              <w:pStyle w:val="TAL"/>
              <w:rPr>
                <w:lang w:eastAsia="ja-JP"/>
              </w:rPr>
            </w:pPr>
          </w:p>
          <w:p w14:paraId="6B0DD70A" w14:textId="77777777" w:rsidR="00D40C70" w:rsidRPr="00F14D84" w:rsidRDefault="00D40C70" w:rsidP="00E6030B">
            <w:pPr>
              <w:pStyle w:val="TAL"/>
              <w:rPr>
                <w:lang w:eastAsia="ja-JP"/>
              </w:rPr>
            </w:pPr>
          </w:p>
          <w:p w14:paraId="0CFF8DA7" w14:textId="77777777" w:rsidR="00D40C70" w:rsidRPr="00F14D84" w:rsidRDefault="00D40C70" w:rsidP="00E6030B">
            <w:pPr>
              <w:pStyle w:val="TAL"/>
              <w:rPr>
                <w:lang w:eastAsia="ja-JP"/>
              </w:rPr>
            </w:pPr>
            <w:r w:rsidRPr="00F14D84">
              <w:rPr>
                <w:lang w:eastAsia="ja-JP"/>
              </w:rPr>
              <w:t>Guaranteed bit rate for uplink (extended), octet 10</w:t>
            </w:r>
          </w:p>
          <w:p w14:paraId="42E9EC40" w14:textId="77777777" w:rsidR="00D40C70" w:rsidRPr="00F14D84" w:rsidRDefault="00D40C70" w:rsidP="00E6030B">
            <w:pPr>
              <w:pStyle w:val="TAL"/>
              <w:rPr>
                <w:lang w:eastAsia="ja-JP"/>
              </w:rPr>
            </w:pPr>
            <w:r w:rsidRPr="00F14D84">
              <w:rPr>
                <w:lang w:eastAsia="ja-JP"/>
              </w:rPr>
              <w:t>Bits</w:t>
            </w:r>
            <w:r w:rsidRPr="00F14D84">
              <w:rPr>
                <w:lang w:eastAsia="ja-JP"/>
              </w:rPr>
              <w:br/>
              <w:t>8 7 6 5 4 3 2 1</w:t>
            </w:r>
          </w:p>
          <w:p w14:paraId="23193003" w14:textId="77777777" w:rsidR="00D40C70" w:rsidRPr="00F14D84" w:rsidRDefault="00D40C70" w:rsidP="00E6030B">
            <w:pPr>
              <w:pStyle w:val="TAL"/>
              <w:rPr>
                <w:lang w:eastAsia="ja-JP"/>
              </w:rPr>
            </w:pPr>
          </w:p>
          <w:p w14:paraId="1853B7FD" w14:textId="77777777" w:rsidR="00D40C70" w:rsidRPr="00F14D84" w:rsidRDefault="00D40C70" w:rsidP="00E6030B">
            <w:pPr>
              <w:pStyle w:val="TAL"/>
            </w:pPr>
            <w:r w:rsidRPr="00F14D84">
              <w:t>In UE to network direction and in network to UE direction</w:t>
            </w:r>
            <w:r w:rsidRPr="00F14D84">
              <w:rPr>
                <w:rFonts w:cs="Arial"/>
              </w:rPr>
              <w:t>:</w:t>
            </w:r>
          </w:p>
          <w:p w14:paraId="5EC610AB" w14:textId="4E594655" w:rsidR="00D40C70" w:rsidRPr="00F14D84" w:rsidRDefault="00D40C70" w:rsidP="00E6030B">
            <w:pPr>
              <w:pStyle w:val="TAL"/>
              <w:rPr>
                <w:lang w:eastAsia="ja-JP"/>
              </w:rPr>
            </w:pPr>
            <w:r w:rsidRPr="00F14D84">
              <w:t>0 0 0 0 0 0 0 0</w:t>
            </w:r>
            <w:r w:rsidRPr="00F14D84">
              <w:rPr>
                <w:lang w:eastAsia="ja-JP"/>
              </w:rPr>
              <w:tab/>
              <w:t>Use the value indicated by the guaranteed bit rate for uplink in octet 6.</w:t>
            </w:r>
            <w:r w:rsidRPr="00F14D84">
              <w:rPr>
                <w:lang w:eastAsia="ja-JP"/>
              </w:rPr>
              <w:br/>
            </w:r>
            <w:r w:rsidRPr="00F14D84">
              <w:rPr>
                <w:lang w:eastAsia="ja-JP"/>
              </w:rPr>
              <w:br/>
            </w:r>
            <w:r w:rsidR="00431B51" w:rsidRPr="00F14D84">
              <w:rPr>
                <w:lang w:eastAsia="ja-JP"/>
              </w:rPr>
              <w:tab/>
            </w:r>
            <w:r w:rsidRPr="00F14D84">
              <w:rPr>
                <w:lang w:eastAsia="ja-JP"/>
              </w:rPr>
              <w:t>For all other values:</w:t>
            </w:r>
            <w:r w:rsidRPr="00F14D84">
              <w:t xml:space="preserve"> </w:t>
            </w:r>
            <w:r w:rsidRPr="00F14D84">
              <w:rPr>
                <w:lang w:eastAsia="ja-JP"/>
              </w:rPr>
              <w:t>i</w:t>
            </w:r>
            <w:r w:rsidRPr="00F14D84">
              <w:t xml:space="preserve">gnore the value </w:t>
            </w:r>
            <w:r w:rsidRPr="00F14D84">
              <w:rPr>
                <w:lang w:eastAsia="ja-JP"/>
              </w:rPr>
              <w:t>indicated by the guaranteed bit rate for uplink in octet 6</w:t>
            </w:r>
            <w:r w:rsidRPr="00F14D84">
              <w:rPr>
                <w:lang w:eastAsia="ja-JP"/>
              </w:rPr>
              <w:br/>
            </w:r>
            <w:r w:rsidR="00431B51" w:rsidRPr="00F14D84">
              <w:rPr>
                <w:lang w:eastAsia="ja-JP"/>
              </w:rPr>
              <w:tab/>
            </w:r>
            <w:r w:rsidRPr="00F14D84">
              <w:rPr>
                <w:lang w:eastAsia="ja-JP"/>
              </w:rPr>
              <w:t>and use the following</w:t>
            </w:r>
            <w:r w:rsidRPr="00F14D84">
              <w:t xml:space="preserve"> value</w:t>
            </w:r>
            <w:r w:rsidRPr="00F14D84">
              <w:rPr>
                <w:lang w:eastAsia="ja-JP"/>
              </w:rPr>
              <w:t>:</w:t>
            </w:r>
            <w:r w:rsidRPr="00F14D84">
              <w:br/>
              <w:t>0 0 0 0 0 0 0 1</w:t>
            </w:r>
            <w:r w:rsidRPr="00F14D84">
              <w:tab/>
              <w:t xml:space="preserve">The guaranteed bit rate is </w:t>
            </w:r>
            <w:r w:rsidRPr="00F14D84">
              <w:rPr>
                <w:lang w:eastAsia="ja-JP"/>
              </w:rPr>
              <w:t>8600</w:t>
            </w:r>
            <w:r w:rsidRPr="00F14D84">
              <w:t xml:space="preserve"> kbps +</w:t>
            </w:r>
            <w:r w:rsidRPr="00F14D84">
              <w:rPr>
                <w:lang w:eastAsia="ja-JP"/>
              </w:rPr>
              <w:t xml:space="preserve"> </w:t>
            </w:r>
            <w:r w:rsidRPr="00F14D84">
              <w:t xml:space="preserve">((the binary coded value in 8 bits) * </w:t>
            </w:r>
            <w:r w:rsidRPr="00F14D84">
              <w:rPr>
                <w:lang w:eastAsia="ja-JP"/>
              </w:rPr>
              <w:t>100</w:t>
            </w:r>
            <w:r w:rsidRPr="00F14D84">
              <w:t xml:space="preserve"> kbps),</w:t>
            </w:r>
            <w:r w:rsidRPr="00F14D84">
              <w:br/>
            </w:r>
            <w:r w:rsidRPr="00F14D84">
              <w:tab/>
              <w:t>to</w:t>
            </w:r>
            <w:r w:rsidRPr="00F14D84">
              <w:tab/>
              <w:t xml:space="preserve">giving a range of values from 8700 kbps to </w:t>
            </w:r>
            <w:r w:rsidRPr="00F14D84">
              <w:rPr>
                <w:lang w:eastAsia="ja-JP"/>
              </w:rPr>
              <w:t>16000</w:t>
            </w:r>
            <w:r w:rsidRPr="00F14D84">
              <w:t xml:space="preserve"> kbps in 1</w:t>
            </w:r>
            <w:r w:rsidRPr="00F14D84">
              <w:rPr>
                <w:lang w:eastAsia="ja-JP"/>
              </w:rPr>
              <w:t>00</w:t>
            </w:r>
            <w:r w:rsidRPr="00F14D84">
              <w:t xml:space="preserve"> kbps increments.</w:t>
            </w:r>
            <w:r w:rsidRPr="00F14D84">
              <w:br/>
              <w:t xml:space="preserve">0 1 </w:t>
            </w:r>
            <w:r w:rsidRPr="00F14D84">
              <w:rPr>
                <w:lang w:eastAsia="ja-JP"/>
              </w:rPr>
              <w:t>0 0</w:t>
            </w:r>
            <w:r w:rsidRPr="00F14D84">
              <w:t xml:space="preserve"> 1 0 1 </w:t>
            </w:r>
            <w:r w:rsidRPr="00F14D84">
              <w:rPr>
                <w:lang w:eastAsia="ja-JP"/>
              </w:rPr>
              <w:t>0</w:t>
            </w:r>
          </w:p>
          <w:p w14:paraId="6F7A4CF4" w14:textId="77777777" w:rsidR="00D40C70" w:rsidRPr="00F14D84" w:rsidRDefault="00D40C70" w:rsidP="00E6030B">
            <w:pPr>
              <w:pStyle w:val="TAL"/>
              <w:rPr>
                <w:lang w:eastAsia="ja-JP"/>
              </w:rPr>
            </w:pPr>
            <w:r w:rsidRPr="00F14D84">
              <w:br/>
              <w:t xml:space="preserve">0 </w:t>
            </w:r>
            <w:r w:rsidRPr="00F14D84">
              <w:rPr>
                <w:lang w:eastAsia="ja-JP"/>
              </w:rPr>
              <w:t>1</w:t>
            </w:r>
            <w:r w:rsidRPr="00F14D84">
              <w:t xml:space="preserve"> 0 </w:t>
            </w:r>
            <w:r w:rsidRPr="00F14D84">
              <w:rPr>
                <w:lang w:eastAsia="ja-JP"/>
              </w:rPr>
              <w:t xml:space="preserve">0 </w:t>
            </w:r>
            <w:r w:rsidRPr="00F14D84">
              <w:t>1 0 1 1</w:t>
            </w:r>
            <w:r w:rsidRPr="00F14D84">
              <w:tab/>
              <w:t>The guaranteed bit rate is 16</w:t>
            </w:r>
            <w:r w:rsidRPr="00F14D84">
              <w:rPr>
                <w:lang w:eastAsia="ja-JP"/>
              </w:rPr>
              <w:t xml:space="preserve"> M</w:t>
            </w:r>
            <w:r w:rsidRPr="00F14D84">
              <w:t>bps +</w:t>
            </w:r>
            <w:r w:rsidRPr="00F14D84">
              <w:rPr>
                <w:lang w:eastAsia="ja-JP"/>
              </w:rPr>
              <w:t xml:space="preserve"> </w:t>
            </w:r>
            <w:r w:rsidRPr="00F14D84">
              <w:t>((the binary coded value in 8 bits - 0</w:t>
            </w:r>
            <w:r w:rsidRPr="00F14D84">
              <w:rPr>
                <w:lang w:eastAsia="ja-JP"/>
              </w:rPr>
              <w:t>1</w:t>
            </w:r>
            <w:r w:rsidRPr="00F14D84">
              <w:t>0</w:t>
            </w:r>
            <w:r w:rsidRPr="00F14D84">
              <w:rPr>
                <w:lang w:eastAsia="ja-JP"/>
              </w:rPr>
              <w:t>0</w:t>
            </w:r>
            <w:r w:rsidRPr="00F14D84">
              <w:t>1010) * 1 Mbps),</w:t>
            </w:r>
            <w:r w:rsidRPr="00F14D84">
              <w:br/>
            </w:r>
            <w:r w:rsidRPr="00F14D84">
              <w:tab/>
              <w:t>to</w:t>
            </w:r>
            <w:r w:rsidRPr="00F14D84">
              <w:tab/>
              <w:t>giving a range of values from 17 Mbps to 128</w:t>
            </w:r>
            <w:r w:rsidRPr="00F14D84">
              <w:rPr>
                <w:lang w:eastAsia="ja-JP"/>
              </w:rPr>
              <w:t xml:space="preserve"> Mb</w:t>
            </w:r>
            <w:r w:rsidRPr="00F14D84">
              <w:t>ps in 1 Mbps increments.</w:t>
            </w:r>
            <w:r w:rsidRPr="00F14D84">
              <w:br/>
              <w:t xml:space="preserve">1 0 </w:t>
            </w:r>
            <w:r w:rsidRPr="00F14D84">
              <w:rPr>
                <w:lang w:eastAsia="ja-JP"/>
              </w:rPr>
              <w:t>1</w:t>
            </w:r>
            <w:r w:rsidRPr="00F14D84">
              <w:t xml:space="preserve"> 1 1 0 1</w:t>
            </w:r>
            <w:r w:rsidRPr="00F14D84">
              <w:rPr>
                <w:lang w:eastAsia="ja-JP"/>
              </w:rPr>
              <w:t xml:space="preserve"> 0</w:t>
            </w:r>
          </w:p>
          <w:p w14:paraId="41E72EDE" w14:textId="77777777" w:rsidR="00D40C70" w:rsidRPr="00F14D84" w:rsidRDefault="00D40C70" w:rsidP="00E6030B">
            <w:pPr>
              <w:pStyle w:val="TAL"/>
            </w:pPr>
            <w:r w:rsidRPr="00F14D84">
              <w:br/>
              <w:t xml:space="preserve">1 0 </w:t>
            </w:r>
            <w:r w:rsidRPr="00F14D84">
              <w:rPr>
                <w:lang w:eastAsia="ja-JP"/>
              </w:rPr>
              <w:t>1</w:t>
            </w:r>
            <w:r w:rsidRPr="00F14D84">
              <w:t xml:space="preserve"> 1 1 0 1</w:t>
            </w:r>
            <w:r w:rsidRPr="00F14D84">
              <w:rPr>
                <w:lang w:eastAsia="ja-JP"/>
              </w:rPr>
              <w:t xml:space="preserve"> 1</w:t>
            </w:r>
            <w:r w:rsidRPr="00F14D84">
              <w:tab/>
              <w:t>The guaranteed bit rate is</w:t>
            </w:r>
            <w:r w:rsidRPr="00F14D84">
              <w:rPr>
                <w:lang w:eastAsia="ja-JP"/>
              </w:rPr>
              <w:t xml:space="preserve"> 128 M</w:t>
            </w:r>
            <w:r w:rsidRPr="00F14D84">
              <w:t>bps +</w:t>
            </w:r>
            <w:r w:rsidRPr="00F14D84">
              <w:rPr>
                <w:lang w:eastAsia="ja-JP"/>
              </w:rPr>
              <w:t xml:space="preserve"> </w:t>
            </w:r>
            <w:r w:rsidRPr="00F14D84">
              <w:t>((the binary coded value in 8 bits - 10</w:t>
            </w:r>
            <w:r w:rsidRPr="00F14D84">
              <w:rPr>
                <w:lang w:eastAsia="ja-JP"/>
              </w:rPr>
              <w:t>111010</w:t>
            </w:r>
            <w:r w:rsidRPr="00F14D84">
              <w:t>) * 2 Mbps),</w:t>
            </w:r>
            <w:r w:rsidRPr="00F14D84">
              <w:br/>
            </w:r>
            <w:r w:rsidRPr="00F14D84">
              <w:tab/>
              <w:t>to</w:t>
            </w:r>
            <w:r w:rsidRPr="00F14D84">
              <w:tab/>
              <w:t>giving a range of values from 130 Mbps to 256 Mbps in 2 Mbps increments.</w:t>
            </w:r>
            <w:r w:rsidRPr="00F14D84">
              <w:br/>
              <w:t xml:space="preserve">1 </w:t>
            </w:r>
            <w:r w:rsidRPr="00F14D84">
              <w:rPr>
                <w:lang w:eastAsia="ja-JP"/>
              </w:rPr>
              <w:t>1</w:t>
            </w:r>
            <w:r w:rsidRPr="00F14D84">
              <w:t xml:space="preserve"> 1 1</w:t>
            </w:r>
            <w:r w:rsidRPr="00F14D84">
              <w:rPr>
                <w:lang w:eastAsia="ja-JP"/>
              </w:rPr>
              <w:t xml:space="preserve"> </w:t>
            </w:r>
            <w:r w:rsidRPr="00F14D84">
              <w:t>1 0 1 0</w:t>
            </w:r>
          </w:p>
          <w:p w14:paraId="5CFDC8CC" w14:textId="77777777" w:rsidR="00D40C70" w:rsidRPr="00F14D84" w:rsidRDefault="00D40C70" w:rsidP="00E6030B">
            <w:pPr>
              <w:pStyle w:val="TAL"/>
            </w:pPr>
          </w:p>
          <w:p w14:paraId="0F0D2543" w14:textId="77777777" w:rsidR="00D40C70" w:rsidRPr="00F14D84" w:rsidRDefault="00D40C70" w:rsidP="00E6030B">
            <w:pPr>
              <w:pStyle w:val="TAL"/>
              <w:rPr>
                <w:lang w:eastAsia="ja-JP"/>
              </w:rPr>
            </w:pPr>
            <w:r w:rsidRPr="00F14D8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F14D84" w:rsidRDefault="00D40C70" w:rsidP="00E6030B">
            <w:pPr>
              <w:pStyle w:val="TAL"/>
              <w:rPr>
                <w:lang w:eastAsia="ja-JP"/>
              </w:rPr>
            </w:pPr>
          </w:p>
          <w:p w14:paraId="71AA2A68"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F14D84" w:rsidRDefault="00D40C70" w:rsidP="00E6030B">
            <w:pPr>
              <w:pStyle w:val="TAL"/>
              <w:rPr>
                <w:lang w:eastAsia="ja-JP"/>
              </w:rPr>
            </w:pPr>
          </w:p>
          <w:p w14:paraId="680AB365" w14:textId="77777777" w:rsidR="00D40C70" w:rsidRPr="00F14D84" w:rsidRDefault="00D40C70" w:rsidP="00E6030B">
            <w:pPr>
              <w:pStyle w:val="TAL"/>
              <w:rPr>
                <w:lang w:eastAsia="ja-JP"/>
              </w:rPr>
            </w:pPr>
          </w:p>
          <w:p w14:paraId="7D912039" w14:textId="77777777" w:rsidR="00D40C70" w:rsidRPr="00F14D84" w:rsidRDefault="00D40C70" w:rsidP="00E6030B">
            <w:pPr>
              <w:pStyle w:val="TAL"/>
              <w:rPr>
                <w:lang w:eastAsia="ja-JP"/>
              </w:rPr>
            </w:pPr>
            <w:r w:rsidRPr="00F14D84">
              <w:rPr>
                <w:lang w:eastAsia="ja-JP"/>
              </w:rPr>
              <w:t>Guaranteed bit rate for downlink (extended), octet 11</w:t>
            </w:r>
            <w:r w:rsidRPr="00F14D84">
              <w:rPr>
                <w:lang w:eastAsia="ja-JP"/>
              </w:rPr>
              <w:br/>
            </w:r>
          </w:p>
          <w:p w14:paraId="438E388C" w14:textId="77777777" w:rsidR="00D40C70" w:rsidRPr="00F14D84" w:rsidRDefault="00D40C70" w:rsidP="00E6030B">
            <w:pPr>
              <w:pStyle w:val="TAL"/>
              <w:rPr>
                <w:lang w:eastAsia="ja-JP"/>
              </w:rPr>
            </w:pPr>
            <w:r w:rsidRPr="00F14D84">
              <w:rPr>
                <w:lang w:eastAsia="ja-JP"/>
              </w:rPr>
              <w:t>This field is an extension of the guaranteed bit rate for downlink in octet 7. The coding is identical to that of guaranteed bit rate for uplink (extended).</w:t>
            </w:r>
          </w:p>
          <w:p w14:paraId="421C26DB" w14:textId="77777777" w:rsidR="00D40C70" w:rsidRPr="00F14D84" w:rsidRDefault="00D40C70" w:rsidP="00E6030B">
            <w:pPr>
              <w:pStyle w:val="TAL"/>
              <w:rPr>
                <w:lang w:eastAsia="ja-JP"/>
              </w:rPr>
            </w:pPr>
          </w:p>
          <w:p w14:paraId="4D0B6AC9" w14:textId="77777777" w:rsidR="00D40C70" w:rsidRPr="00F14D84" w:rsidRDefault="00D40C70" w:rsidP="00E6030B">
            <w:pPr>
              <w:pStyle w:val="TAL"/>
              <w:rPr>
                <w:lang w:eastAsia="ja-JP"/>
              </w:rPr>
            </w:pPr>
            <w:r w:rsidRPr="00F14D8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F14D84" w:rsidRDefault="00D40C70" w:rsidP="00E6030B">
            <w:pPr>
              <w:pStyle w:val="TAL"/>
              <w:rPr>
                <w:lang w:eastAsia="ja-JP"/>
              </w:rPr>
            </w:pPr>
          </w:p>
          <w:p w14:paraId="5DEE8347"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F14D84" w:rsidRDefault="00D40C70" w:rsidP="00E6030B">
            <w:pPr>
              <w:pStyle w:val="TAL"/>
              <w:rPr>
                <w:lang w:eastAsia="ja-JP"/>
              </w:rPr>
            </w:pPr>
          </w:p>
          <w:p w14:paraId="07C66805" w14:textId="77777777" w:rsidR="00D40C70" w:rsidRPr="00F14D84" w:rsidRDefault="00D40C70" w:rsidP="00E6030B">
            <w:pPr>
              <w:pStyle w:val="TAL"/>
              <w:rPr>
                <w:lang w:eastAsia="ja-JP"/>
              </w:rPr>
            </w:pPr>
          </w:p>
          <w:p w14:paraId="619149AD" w14:textId="77777777" w:rsidR="00D40C70" w:rsidRPr="00F14D84" w:rsidRDefault="00D40C70" w:rsidP="00E6030B">
            <w:pPr>
              <w:pStyle w:val="TAL"/>
              <w:rPr>
                <w:lang w:eastAsia="ja-JP"/>
              </w:rPr>
            </w:pPr>
            <w:r w:rsidRPr="00F14D84">
              <w:rPr>
                <w:lang w:eastAsia="ja-JP"/>
              </w:rPr>
              <w:t>Maximum bit rate for uplink (extended-2), octet 12</w:t>
            </w:r>
          </w:p>
          <w:p w14:paraId="1DC46517" w14:textId="77777777" w:rsidR="00D40C70" w:rsidRPr="00F14D84" w:rsidRDefault="00D40C70" w:rsidP="00E6030B">
            <w:pPr>
              <w:pStyle w:val="TAL"/>
              <w:rPr>
                <w:lang w:eastAsia="ja-JP"/>
              </w:rPr>
            </w:pPr>
            <w:r w:rsidRPr="00F14D84">
              <w:rPr>
                <w:lang w:eastAsia="ja-JP"/>
              </w:rPr>
              <w:t>Bits</w:t>
            </w:r>
          </w:p>
          <w:p w14:paraId="1266E4C5" w14:textId="77777777" w:rsidR="00D40C70" w:rsidRPr="00F14D84" w:rsidRDefault="00D40C70" w:rsidP="00E6030B">
            <w:pPr>
              <w:pStyle w:val="TAL"/>
              <w:rPr>
                <w:lang w:eastAsia="ja-JP"/>
              </w:rPr>
            </w:pPr>
            <w:r w:rsidRPr="00F14D84">
              <w:rPr>
                <w:lang w:eastAsia="ja-JP"/>
              </w:rPr>
              <w:t>8 7 6 5 4 3 2 1</w:t>
            </w:r>
          </w:p>
          <w:p w14:paraId="10632300" w14:textId="77777777" w:rsidR="00D40C70" w:rsidRPr="00F14D84" w:rsidRDefault="00D40C70" w:rsidP="00E6030B">
            <w:pPr>
              <w:pStyle w:val="TAL"/>
              <w:rPr>
                <w:lang w:eastAsia="ja-JP"/>
              </w:rPr>
            </w:pPr>
            <w:r w:rsidRPr="00F14D84">
              <w:rPr>
                <w:lang w:eastAsia="ja-JP"/>
              </w:rPr>
              <w:t>In UE to network direction and in network to UE direction:</w:t>
            </w:r>
          </w:p>
          <w:p w14:paraId="46426AC7" w14:textId="77777777" w:rsidR="00D40C70" w:rsidRPr="00F14D84" w:rsidRDefault="00D40C70" w:rsidP="00E6030B">
            <w:pPr>
              <w:pStyle w:val="TAL"/>
              <w:rPr>
                <w:lang w:eastAsia="ja-JP"/>
              </w:rPr>
            </w:pPr>
            <w:r w:rsidRPr="00F14D84">
              <w:rPr>
                <w:lang w:eastAsia="ja-JP"/>
              </w:rPr>
              <w:t>0 0 0 0 0 0 0 0</w:t>
            </w:r>
            <w:r w:rsidRPr="00F14D84">
              <w:rPr>
                <w:lang w:eastAsia="ja-JP"/>
              </w:rPr>
              <w:tab/>
              <w:t>Use the value indicated by the Maximum bit rate for uplink in octet 4 and octet 8.</w:t>
            </w:r>
          </w:p>
          <w:p w14:paraId="7D071B79" w14:textId="77777777" w:rsidR="00D40C70" w:rsidRPr="00F14D84" w:rsidRDefault="00D40C70" w:rsidP="00E6030B">
            <w:pPr>
              <w:pStyle w:val="TAL"/>
              <w:rPr>
                <w:lang w:eastAsia="ja-JP"/>
              </w:rPr>
            </w:pPr>
          </w:p>
          <w:p w14:paraId="14B5E03B" w14:textId="67C589C5" w:rsidR="00D40C70" w:rsidRPr="00F14D84" w:rsidRDefault="00431B51" w:rsidP="00E6030B">
            <w:pPr>
              <w:pStyle w:val="TAL"/>
              <w:rPr>
                <w:lang w:eastAsia="ja-JP"/>
              </w:rPr>
            </w:pPr>
            <w:r w:rsidRPr="00F14D84">
              <w:rPr>
                <w:lang w:eastAsia="ja-JP"/>
              </w:rPr>
              <w:tab/>
            </w:r>
            <w:r w:rsidR="00D40C70" w:rsidRPr="00F14D84">
              <w:rPr>
                <w:lang w:eastAsia="ja-JP"/>
              </w:rPr>
              <w:t>For all other values: Ignore the value indicated by the Maximum bit rate for uplink in octet 4 and</w:t>
            </w:r>
          </w:p>
          <w:p w14:paraId="2067E0DF" w14:textId="4F1CCA4F" w:rsidR="00D40C70" w:rsidRPr="00F14D84" w:rsidRDefault="00431B51" w:rsidP="00E6030B">
            <w:pPr>
              <w:pStyle w:val="TAL"/>
              <w:rPr>
                <w:lang w:eastAsia="ja-JP"/>
              </w:rPr>
            </w:pPr>
            <w:r w:rsidRPr="00F14D84">
              <w:rPr>
                <w:lang w:eastAsia="ja-JP"/>
              </w:rPr>
              <w:tab/>
            </w:r>
            <w:r w:rsidR="00D40C70" w:rsidRPr="00F14D84">
              <w:rPr>
                <w:lang w:eastAsia="ja-JP"/>
              </w:rPr>
              <w:t>octet 8 and use the following value:</w:t>
            </w:r>
          </w:p>
          <w:p w14:paraId="4C2A8FA5" w14:textId="77777777" w:rsidR="00D40C70" w:rsidRPr="00F14D84" w:rsidRDefault="00D40C70" w:rsidP="00E6030B">
            <w:pPr>
              <w:pStyle w:val="TAL"/>
              <w:rPr>
                <w:lang w:eastAsia="ja-JP"/>
              </w:rPr>
            </w:pPr>
            <w:r w:rsidRPr="00F14D84">
              <w:rPr>
                <w:lang w:eastAsia="ja-JP"/>
              </w:rPr>
              <w:t>0 0 0 0 0 0 0 1</w:t>
            </w:r>
            <w:r w:rsidRPr="00F14D84">
              <w:rPr>
                <w:lang w:eastAsia="ja-JP"/>
              </w:rPr>
              <w:tab/>
              <w:t>The maximum bit rate is 256 Mbps + ((the binary coded value in 8 bits) * 4 Mbps),</w:t>
            </w:r>
          </w:p>
          <w:p w14:paraId="17D59578" w14:textId="77777777" w:rsidR="00D40C70" w:rsidRPr="00F14D84" w:rsidRDefault="00D40C70" w:rsidP="00E6030B">
            <w:pPr>
              <w:pStyle w:val="TAL"/>
              <w:rPr>
                <w:lang w:eastAsia="ja-JP"/>
              </w:rPr>
            </w:pPr>
            <w:r w:rsidRPr="00F14D84">
              <w:rPr>
                <w:lang w:eastAsia="ja-JP"/>
              </w:rPr>
              <w:t>0 0 1 1 1 1 0 1</w:t>
            </w:r>
            <w:r w:rsidRPr="00F14D84">
              <w:rPr>
                <w:lang w:eastAsia="ja-JP"/>
              </w:rPr>
              <w:tab/>
              <w:t>giving a range of values from 260 Mbps to 500 Mbps in 4 Mbps increments.</w:t>
            </w:r>
          </w:p>
          <w:p w14:paraId="77D3DEFA" w14:textId="77777777" w:rsidR="00D40C70" w:rsidRPr="00F14D84" w:rsidRDefault="00D40C70" w:rsidP="00E6030B">
            <w:pPr>
              <w:pStyle w:val="TAL"/>
              <w:rPr>
                <w:lang w:eastAsia="ja-JP"/>
              </w:rPr>
            </w:pPr>
          </w:p>
          <w:p w14:paraId="161E1A7A" w14:textId="77777777" w:rsidR="00D40C70" w:rsidRPr="00F14D84" w:rsidRDefault="00D40C70" w:rsidP="00E6030B">
            <w:pPr>
              <w:pStyle w:val="TAL"/>
              <w:rPr>
                <w:lang w:eastAsia="ja-JP"/>
              </w:rPr>
            </w:pPr>
            <w:r w:rsidRPr="00F14D84">
              <w:rPr>
                <w:lang w:eastAsia="ja-JP"/>
              </w:rPr>
              <w:t>0 0 1 1 1 1 1 0</w:t>
            </w:r>
            <w:r w:rsidRPr="00F14D84">
              <w:rPr>
                <w:lang w:eastAsia="ja-JP"/>
              </w:rPr>
              <w:tab/>
              <w:t>The maximum bit rate is 500 Mbps + ((the binary coded value in 8 bits - 00111101) * 10 Mbps),</w:t>
            </w:r>
          </w:p>
          <w:p w14:paraId="1BEA8553" w14:textId="77777777" w:rsidR="00D40C70" w:rsidRPr="00F14D84" w:rsidRDefault="00D40C70" w:rsidP="00E6030B">
            <w:pPr>
              <w:pStyle w:val="TAL"/>
              <w:rPr>
                <w:lang w:eastAsia="ja-JP"/>
              </w:rPr>
            </w:pPr>
            <w:r w:rsidRPr="00F14D84">
              <w:rPr>
                <w:lang w:eastAsia="ja-JP"/>
              </w:rPr>
              <w:t>1 0 1 0 0 0 0 1</w:t>
            </w:r>
            <w:r w:rsidRPr="00F14D84">
              <w:rPr>
                <w:lang w:eastAsia="ja-JP"/>
              </w:rPr>
              <w:tab/>
              <w:t>giving a range of values from 510 Mbps to 1500 Mbps in 10 Mbps increments.</w:t>
            </w:r>
          </w:p>
          <w:p w14:paraId="0F09942D" w14:textId="77777777" w:rsidR="00D40C70" w:rsidRPr="00F14D84" w:rsidRDefault="00D40C70" w:rsidP="00E6030B">
            <w:pPr>
              <w:pStyle w:val="TAL"/>
              <w:rPr>
                <w:lang w:eastAsia="ja-JP"/>
              </w:rPr>
            </w:pPr>
          </w:p>
          <w:p w14:paraId="7D863FB6" w14:textId="77777777" w:rsidR="00D40C70" w:rsidRPr="00F14D84" w:rsidRDefault="00D40C70" w:rsidP="00E6030B">
            <w:pPr>
              <w:pStyle w:val="TAL"/>
              <w:rPr>
                <w:lang w:eastAsia="ja-JP"/>
              </w:rPr>
            </w:pPr>
            <w:r w:rsidRPr="00F14D84">
              <w:rPr>
                <w:lang w:eastAsia="ja-JP"/>
              </w:rPr>
              <w:t>1 0 1 0 0 0 1 0</w:t>
            </w:r>
            <w:r w:rsidRPr="00F14D84">
              <w:rPr>
                <w:lang w:eastAsia="ja-JP"/>
              </w:rPr>
              <w:tab/>
              <w:t>The maximum bit rate is 1500 Mbps + ((the binary coded value in 8 bits - 10100001) * 100 Mbps),</w:t>
            </w:r>
          </w:p>
          <w:p w14:paraId="22472041" w14:textId="77777777" w:rsidR="00D40C70" w:rsidRPr="00F14D84" w:rsidRDefault="00D40C70" w:rsidP="00E6030B">
            <w:pPr>
              <w:pStyle w:val="TAL"/>
              <w:rPr>
                <w:lang w:eastAsia="ja-JP"/>
              </w:rPr>
            </w:pPr>
            <w:r w:rsidRPr="00F14D84">
              <w:rPr>
                <w:lang w:eastAsia="ja-JP"/>
              </w:rPr>
              <w:t>1 1 1 1 0 1 1 0</w:t>
            </w:r>
            <w:r w:rsidRPr="00F14D84">
              <w:rPr>
                <w:lang w:eastAsia="ja-JP"/>
              </w:rPr>
              <w:tab/>
              <w:t>giving a range of values from 1600 Mbps to 10 Gbps in 100 Mbps increments.</w:t>
            </w:r>
          </w:p>
          <w:p w14:paraId="1DAD3043" w14:textId="77777777" w:rsidR="00D40C70" w:rsidRPr="00F14D84" w:rsidRDefault="00D40C70" w:rsidP="00E6030B">
            <w:pPr>
              <w:pStyle w:val="TAL"/>
              <w:rPr>
                <w:lang w:eastAsia="ja-JP"/>
              </w:rPr>
            </w:pPr>
          </w:p>
          <w:p w14:paraId="18213B3B" w14:textId="7292AE05" w:rsidR="00D40C70" w:rsidRPr="00F14D84" w:rsidRDefault="00D40C70" w:rsidP="00E6030B">
            <w:pPr>
              <w:pStyle w:val="TAL"/>
              <w:rPr>
                <w:lang w:eastAsia="ja-JP"/>
              </w:rPr>
            </w:pPr>
            <w:r w:rsidRPr="00F14D84">
              <w:rPr>
                <w:lang w:eastAsia="ja-JP"/>
              </w:rPr>
              <w:t xml:space="preserve">If the sending entity wants to indicate a Maximum bit rate for uplink higher than 10 Gbps, it shall set octet 12 to "11110110", i.e. 10 Gbps, and shall encode the value for the maximum bit rate in the Extended </w:t>
            </w:r>
            <w:r w:rsidRPr="00F14D84">
              <w:t xml:space="preserve">quality of service information element specified in </w:t>
            </w:r>
            <w:r w:rsidR="00FB1684" w:rsidRPr="00F14D84">
              <w:t>clause</w:t>
            </w:r>
            <w:r w:rsidRPr="00F14D84">
              <w:t> 9.9.4.30</w:t>
            </w:r>
            <w:r w:rsidRPr="00F14D84">
              <w:rPr>
                <w:lang w:eastAsia="ja-JP"/>
              </w:rPr>
              <w:t>.</w:t>
            </w:r>
          </w:p>
          <w:p w14:paraId="4DEA0573" w14:textId="77777777" w:rsidR="00D40C70" w:rsidRPr="00F14D84" w:rsidRDefault="00D40C70" w:rsidP="00E6030B">
            <w:pPr>
              <w:pStyle w:val="TAL"/>
              <w:rPr>
                <w:lang w:eastAsia="ja-JP"/>
              </w:rPr>
            </w:pPr>
          </w:p>
          <w:p w14:paraId="25DFDD67"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F14D84" w:rsidRDefault="00D40C70" w:rsidP="00E6030B">
            <w:pPr>
              <w:pStyle w:val="TAL"/>
              <w:rPr>
                <w:lang w:eastAsia="ja-JP"/>
              </w:rPr>
            </w:pPr>
          </w:p>
          <w:p w14:paraId="09F06461" w14:textId="77777777" w:rsidR="00D40C70" w:rsidRPr="00F14D84" w:rsidRDefault="00D40C70" w:rsidP="00E6030B">
            <w:pPr>
              <w:pStyle w:val="TAL"/>
              <w:rPr>
                <w:lang w:eastAsia="ja-JP"/>
              </w:rPr>
            </w:pPr>
            <w:r w:rsidRPr="00F14D84">
              <w:rPr>
                <w:lang w:eastAsia="ja-JP"/>
              </w:rPr>
              <w:t>The UE shall map all other values not explicitly defined onto the maximum value defined in this version of the protocol.</w:t>
            </w:r>
          </w:p>
          <w:p w14:paraId="6647A3BE" w14:textId="77777777" w:rsidR="00D40C70" w:rsidRPr="00F14D84" w:rsidRDefault="00D40C70" w:rsidP="00E6030B">
            <w:pPr>
              <w:pStyle w:val="TAL"/>
              <w:rPr>
                <w:lang w:eastAsia="ja-JP"/>
              </w:rPr>
            </w:pPr>
          </w:p>
          <w:p w14:paraId="6561AD4D" w14:textId="77777777" w:rsidR="00D40C70" w:rsidRPr="00F14D84" w:rsidRDefault="00D40C70" w:rsidP="00E6030B">
            <w:pPr>
              <w:pStyle w:val="TAL"/>
              <w:rPr>
                <w:lang w:eastAsia="ja-JP"/>
              </w:rPr>
            </w:pPr>
            <w:r w:rsidRPr="00F14D84">
              <w:rPr>
                <w:lang w:eastAsia="ja-JP"/>
              </w:rPr>
              <w:t>Maximum bit rate for downlink (extended-2), octet 13</w:t>
            </w:r>
          </w:p>
          <w:p w14:paraId="6F4257C9" w14:textId="77777777" w:rsidR="00D40C70" w:rsidRPr="00F14D84" w:rsidRDefault="00D40C70" w:rsidP="00E6030B">
            <w:pPr>
              <w:pStyle w:val="TAL"/>
              <w:rPr>
                <w:lang w:eastAsia="ja-JP"/>
              </w:rPr>
            </w:pPr>
          </w:p>
          <w:p w14:paraId="5F2E9AAD" w14:textId="77777777" w:rsidR="00D40C70" w:rsidRPr="00F14D84" w:rsidRDefault="00D40C70" w:rsidP="00E6030B">
            <w:pPr>
              <w:pStyle w:val="TAL"/>
              <w:rPr>
                <w:lang w:eastAsia="ja-JP"/>
              </w:rPr>
            </w:pPr>
            <w:r w:rsidRPr="00F14D84">
              <w:rPr>
                <w:lang w:eastAsia="ja-JP"/>
              </w:rPr>
              <w:t>This field is an extension of the Maximum bit rate for downlink in octet 9. The coding is identical to that of the Maximum bit rate for uplink (extended-2).</w:t>
            </w:r>
          </w:p>
          <w:p w14:paraId="19F0C4FA" w14:textId="77777777" w:rsidR="00D40C70" w:rsidRPr="00F14D84" w:rsidRDefault="00D40C70" w:rsidP="00E6030B">
            <w:pPr>
              <w:pStyle w:val="TAL"/>
              <w:rPr>
                <w:lang w:eastAsia="ja-JP"/>
              </w:rPr>
            </w:pPr>
          </w:p>
          <w:p w14:paraId="44C17466" w14:textId="06FF9FAD" w:rsidR="00D40C70" w:rsidRPr="00F14D84" w:rsidRDefault="00D40C70" w:rsidP="00E6030B">
            <w:pPr>
              <w:pStyle w:val="TAL"/>
              <w:rPr>
                <w:lang w:eastAsia="ja-JP"/>
              </w:rPr>
            </w:pPr>
            <w:r w:rsidRPr="00F14D84">
              <w:rPr>
                <w:lang w:eastAsia="ja-JP"/>
              </w:rPr>
              <w:t xml:space="preserve">If the sending entity wants to indicate a Maximum bit rate for downlink higher than 10 Gbps, it shall set octet 13 to "11110110", i.e. 10 Gbps, and shall encode the value for the maximum bit rate in the Extended </w:t>
            </w:r>
            <w:r w:rsidRPr="00F14D84">
              <w:t xml:space="preserve">quality of service information element specified in </w:t>
            </w:r>
            <w:r w:rsidR="00FB1684" w:rsidRPr="00F14D84">
              <w:t>clause</w:t>
            </w:r>
            <w:r w:rsidRPr="00F14D84">
              <w:t> 9.9.4.30</w:t>
            </w:r>
            <w:r w:rsidRPr="00F14D84">
              <w:rPr>
                <w:lang w:eastAsia="ja-JP"/>
              </w:rPr>
              <w:t>.</w:t>
            </w:r>
          </w:p>
          <w:p w14:paraId="4C9B5521" w14:textId="77777777" w:rsidR="00D40C70" w:rsidRPr="00F14D84" w:rsidRDefault="00D40C70" w:rsidP="00E6030B">
            <w:pPr>
              <w:pStyle w:val="TAL"/>
              <w:rPr>
                <w:lang w:eastAsia="ja-JP"/>
              </w:rPr>
            </w:pPr>
          </w:p>
          <w:p w14:paraId="7E1DB84A"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F14D84" w:rsidRDefault="00D40C70" w:rsidP="00E6030B">
            <w:pPr>
              <w:pStyle w:val="TAL"/>
              <w:rPr>
                <w:lang w:eastAsia="ja-JP"/>
              </w:rPr>
            </w:pPr>
          </w:p>
          <w:p w14:paraId="41FB0CAC" w14:textId="77777777" w:rsidR="00D40C70" w:rsidRPr="00F14D84" w:rsidRDefault="00D40C70" w:rsidP="00E6030B">
            <w:pPr>
              <w:pStyle w:val="TAL"/>
              <w:rPr>
                <w:lang w:eastAsia="ja-JP"/>
              </w:rPr>
            </w:pPr>
            <w:r w:rsidRPr="00F14D84">
              <w:rPr>
                <w:lang w:eastAsia="ja-JP"/>
              </w:rPr>
              <w:t>The UE shall map all other values not explicitly defined onto the maximum value defined in this version of the protocol.</w:t>
            </w:r>
          </w:p>
          <w:p w14:paraId="57220AA2" w14:textId="77777777" w:rsidR="00D40C70" w:rsidRPr="00F14D84" w:rsidRDefault="00D40C70" w:rsidP="00E6030B">
            <w:pPr>
              <w:pStyle w:val="TAL"/>
              <w:rPr>
                <w:lang w:eastAsia="ja-JP"/>
              </w:rPr>
            </w:pPr>
          </w:p>
          <w:p w14:paraId="3CAAD77F" w14:textId="77777777" w:rsidR="00431B51" w:rsidRPr="00F14D84" w:rsidRDefault="00D40C70" w:rsidP="00E6030B">
            <w:pPr>
              <w:pStyle w:val="TAL"/>
              <w:rPr>
                <w:lang w:eastAsia="ja-JP"/>
              </w:rPr>
            </w:pPr>
            <w:r w:rsidRPr="00F14D84">
              <w:rPr>
                <w:lang w:eastAsia="ja-JP"/>
              </w:rPr>
              <w:t>Guaranteed bit rate for uplink (extended-2), octet 14</w:t>
            </w:r>
          </w:p>
          <w:p w14:paraId="7E42F228" w14:textId="011A0A04" w:rsidR="00D40C70" w:rsidRPr="00F14D84" w:rsidRDefault="00D40C70" w:rsidP="00E6030B">
            <w:pPr>
              <w:pStyle w:val="TAL"/>
              <w:rPr>
                <w:lang w:eastAsia="ja-JP"/>
              </w:rPr>
            </w:pPr>
            <w:r w:rsidRPr="00F14D84">
              <w:rPr>
                <w:lang w:eastAsia="ja-JP"/>
              </w:rPr>
              <w:t>Bits</w:t>
            </w:r>
          </w:p>
          <w:p w14:paraId="6950D7F3" w14:textId="77777777" w:rsidR="00D40C70" w:rsidRPr="00F14D84" w:rsidRDefault="00D40C70" w:rsidP="00E6030B">
            <w:pPr>
              <w:pStyle w:val="TAL"/>
              <w:rPr>
                <w:lang w:eastAsia="ja-JP"/>
              </w:rPr>
            </w:pPr>
            <w:r w:rsidRPr="00F14D84">
              <w:rPr>
                <w:lang w:eastAsia="ja-JP"/>
              </w:rPr>
              <w:t>8 7 6 5 4 3 2 1</w:t>
            </w:r>
          </w:p>
          <w:p w14:paraId="5D796303" w14:textId="77777777" w:rsidR="00D40C70" w:rsidRPr="00F14D84" w:rsidRDefault="00D40C70" w:rsidP="00E6030B">
            <w:pPr>
              <w:pStyle w:val="TAL"/>
              <w:rPr>
                <w:lang w:eastAsia="ja-JP"/>
              </w:rPr>
            </w:pPr>
            <w:r w:rsidRPr="00F14D84">
              <w:rPr>
                <w:lang w:eastAsia="ja-JP"/>
              </w:rPr>
              <w:t>In UE to network direction and in network to UE direction:</w:t>
            </w:r>
          </w:p>
          <w:p w14:paraId="14D84CD9" w14:textId="77777777" w:rsidR="00D40C70" w:rsidRPr="00F14D84" w:rsidRDefault="00D40C70" w:rsidP="00E6030B">
            <w:pPr>
              <w:pStyle w:val="TAL"/>
              <w:rPr>
                <w:lang w:eastAsia="ja-JP"/>
              </w:rPr>
            </w:pPr>
            <w:r w:rsidRPr="00F14D84">
              <w:rPr>
                <w:lang w:eastAsia="ja-JP"/>
              </w:rPr>
              <w:t>0 0 0 0 0 0 0 0</w:t>
            </w:r>
            <w:r w:rsidRPr="00F14D84">
              <w:rPr>
                <w:lang w:eastAsia="ja-JP"/>
              </w:rPr>
              <w:tab/>
              <w:t>Use the value indicated by the Guaranteed bit rate for uplink in octet 6 and octet 10.</w:t>
            </w:r>
          </w:p>
          <w:p w14:paraId="4908E3BE" w14:textId="77777777" w:rsidR="00D40C70" w:rsidRPr="00F14D84" w:rsidRDefault="00D40C70" w:rsidP="00E6030B">
            <w:pPr>
              <w:pStyle w:val="TAL"/>
              <w:rPr>
                <w:lang w:eastAsia="ja-JP"/>
              </w:rPr>
            </w:pPr>
          </w:p>
          <w:p w14:paraId="7515D1BA" w14:textId="32ED3EAF" w:rsidR="00D40C70" w:rsidRPr="00F14D84" w:rsidRDefault="00431B51" w:rsidP="00E6030B">
            <w:pPr>
              <w:pStyle w:val="TAL"/>
              <w:rPr>
                <w:lang w:eastAsia="ja-JP"/>
              </w:rPr>
            </w:pPr>
            <w:r w:rsidRPr="00F14D84">
              <w:rPr>
                <w:lang w:eastAsia="ja-JP"/>
              </w:rPr>
              <w:tab/>
            </w:r>
            <w:r w:rsidR="00D40C70" w:rsidRPr="00F14D84">
              <w:rPr>
                <w:lang w:eastAsia="ja-JP"/>
              </w:rPr>
              <w:t>For all other values: Ignore the value indicated by the Guaranteed bit rate for uplink in octet 6 and</w:t>
            </w:r>
          </w:p>
          <w:p w14:paraId="611BC760" w14:textId="28BC59BC" w:rsidR="00D40C70" w:rsidRPr="00F14D84" w:rsidRDefault="00431B51" w:rsidP="00E6030B">
            <w:pPr>
              <w:pStyle w:val="TAL"/>
              <w:rPr>
                <w:lang w:eastAsia="ja-JP"/>
              </w:rPr>
            </w:pPr>
            <w:r w:rsidRPr="00F14D84">
              <w:rPr>
                <w:lang w:eastAsia="ja-JP"/>
              </w:rPr>
              <w:tab/>
            </w:r>
            <w:r w:rsidR="00D40C70" w:rsidRPr="00F14D84">
              <w:rPr>
                <w:lang w:eastAsia="ja-JP"/>
              </w:rPr>
              <w:t>octet 10 and use the following value:</w:t>
            </w:r>
          </w:p>
          <w:p w14:paraId="01BCA2FE" w14:textId="77777777" w:rsidR="00D40C70" w:rsidRPr="00F14D84" w:rsidRDefault="00D40C70" w:rsidP="00E6030B">
            <w:pPr>
              <w:pStyle w:val="TAL"/>
              <w:rPr>
                <w:lang w:eastAsia="ja-JP"/>
              </w:rPr>
            </w:pPr>
            <w:r w:rsidRPr="00F14D84">
              <w:rPr>
                <w:lang w:eastAsia="ja-JP"/>
              </w:rPr>
              <w:t>0 0 0 0 0 0 0 1</w:t>
            </w:r>
            <w:r w:rsidRPr="00F14D84">
              <w:rPr>
                <w:lang w:eastAsia="ja-JP"/>
              </w:rPr>
              <w:tab/>
              <w:t>The guaranteed bit rate is 256 Mbps + ((the binary coded value in 8 bits) * 4 Mbps),</w:t>
            </w:r>
          </w:p>
          <w:p w14:paraId="3CC59A14" w14:textId="77777777" w:rsidR="00D40C70" w:rsidRPr="00F14D84" w:rsidRDefault="00D40C70" w:rsidP="00E6030B">
            <w:pPr>
              <w:pStyle w:val="TAL"/>
              <w:rPr>
                <w:lang w:eastAsia="ja-JP"/>
              </w:rPr>
            </w:pPr>
            <w:r w:rsidRPr="00F14D84">
              <w:rPr>
                <w:lang w:eastAsia="ja-JP"/>
              </w:rPr>
              <w:t>0 0 1 1 1 1 0 1</w:t>
            </w:r>
            <w:r w:rsidRPr="00F14D84">
              <w:rPr>
                <w:lang w:eastAsia="ja-JP"/>
              </w:rPr>
              <w:tab/>
              <w:t>giving a range of values from 260 Mbps to 500 Mbps in 4 Mbps increments.</w:t>
            </w:r>
          </w:p>
          <w:p w14:paraId="03B4C6C4" w14:textId="77777777" w:rsidR="00D40C70" w:rsidRPr="00F14D84" w:rsidRDefault="00D40C70" w:rsidP="00E6030B">
            <w:pPr>
              <w:pStyle w:val="TAL"/>
              <w:rPr>
                <w:lang w:eastAsia="ja-JP"/>
              </w:rPr>
            </w:pPr>
          </w:p>
          <w:p w14:paraId="4939FAFC" w14:textId="77777777" w:rsidR="00D40C70" w:rsidRPr="00F14D84" w:rsidRDefault="00D40C70" w:rsidP="00E6030B">
            <w:pPr>
              <w:pStyle w:val="TAL"/>
              <w:rPr>
                <w:lang w:eastAsia="ja-JP"/>
              </w:rPr>
            </w:pPr>
            <w:r w:rsidRPr="00F14D84">
              <w:rPr>
                <w:lang w:eastAsia="ja-JP"/>
              </w:rPr>
              <w:t>0 0 1 1 1 1 1 0</w:t>
            </w:r>
            <w:r w:rsidRPr="00F14D84">
              <w:rPr>
                <w:lang w:eastAsia="ja-JP"/>
              </w:rPr>
              <w:tab/>
              <w:t>The guaranteed bit rate is 500 Mbps + ((the binary coded value in 8 bits - 00111101) * 10 Mbps),</w:t>
            </w:r>
          </w:p>
          <w:p w14:paraId="505E6EB6" w14:textId="77777777" w:rsidR="00D40C70" w:rsidRPr="00F14D84" w:rsidRDefault="00D40C70" w:rsidP="00E6030B">
            <w:pPr>
              <w:pStyle w:val="TAL"/>
              <w:rPr>
                <w:lang w:eastAsia="ja-JP"/>
              </w:rPr>
            </w:pPr>
            <w:r w:rsidRPr="00F14D84">
              <w:rPr>
                <w:lang w:eastAsia="ja-JP"/>
              </w:rPr>
              <w:t>1 0 1 0 0 0 0 1</w:t>
            </w:r>
            <w:r w:rsidRPr="00F14D84">
              <w:rPr>
                <w:lang w:eastAsia="ja-JP"/>
              </w:rPr>
              <w:tab/>
              <w:t>giving a range of values from 510 Mbps to 1500 Mbps in 10 Mbps increments.</w:t>
            </w:r>
          </w:p>
          <w:p w14:paraId="51CA1BCD" w14:textId="77777777" w:rsidR="00D40C70" w:rsidRPr="00F14D84" w:rsidRDefault="00D40C70" w:rsidP="00E6030B">
            <w:pPr>
              <w:pStyle w:val="TAL"/>
              <w:rPr>
                <w:lang w:eastAsia="ja-JP"/>
              </w:rPr>
            </w:pPr>
          </w:p>
          <w:p w14:paraId="51995F96" w14:textId="77777777" w:rsidR="00D40C70" w:rsidRPr="00F14D84" w:rsidRDefault="00D40C70" w:rsidP="00E6030B">
            <w:pPr>
              <w:pStyle w:val="TAL"/>
              <w:rPr>
                <w:lang w:eastAsia="ja-JP"/>
              </w:rPr>
            </w:pPr>
            <w:r w:rsidRPr="00F14D84">
              <w:rPr>
                <w:lang w:eastAsia="ja-JP"/>
              </w:rPr>
              <w:t>1 0 1 0 0 0 1 0</w:t>
            </w:r>
            <w:r w:rsidRPr="00F14D84">
              <w:rPr>
                <w:lang w:eastAsia="ja-JP"/>
              </w:rPr>
              <w:tab/>
              <w:t>The guaranteed bit rate is 1500 Mbps + ((the binary coded value in 8 bits - 10100001) * 100 Mbps),</w:t>
            </w:r>
          </w:p>
          <w:p w14:paraId="03F4EEB6" w14:textId="77777777" w:rsidR="00D40C70" w:rsidRPr="00F14D84" w:rsidRDefault="00D40C70" w:rsidP="00E6030B">
            <w:pPr>
              <w:pStyle w:val="TAL"/>
              <w:rPr>
                <w:lang w:eastAsia="ja-JP"/>
              </w:rPr>
            </w:pPr>
            <w:r w:rsidRPr="00F14D84">
              <w:rPr>
                <w:lang w:eastAsia="ja-JP"/>
              </w:rPr>
              <w:t>1 1 1 1 0 1 1 0</w:t>
            </w:r>
            <w:r w:rsidRPr="00F14D84">
              <w:rPr>
                <w:lang w:eastAsia="ja-JP"/>
              </w:rPr>
              <w:tab/>
              <w:t>giving a range of values from 1600 Mbps to 10 Gbps in 100 Mbps increments.</w:t>
            </w:r>
          </w:p>
          <w:p w14:paraId="66768133" w14:textId="77777777" w:rsidR="00D40C70" w:rsidRPr="00F14D84" w:rsidRDefault="00D40C70" w:rsidP="00E6030B">
            <w:pPr>
              <w:pStyle w:val="TAL"/>
              <w:rPr>
                <w:lang w:eastAsia="ja-JP"/>
              </w:rPr>
            </w:pPr>
          </w:p>
          <w:p w14:paraId="6B476D7F" w14:textId="0CB8DE8A" w:rsidR="00D40C70" w:rsidRPr="00F14D84" w:rsidRDefault="00D40C70" w:rsidP="00E6030B">
            <w:pPr>
              <w:pStyle w:val="TAL"/>
              <w:rPr>
                <w:lang w:eastAsia="ja-JP"/>
              </w:rPr>
            </w:pPr>
            <w:r w:rsidRPr="00F14D84">
              <w:rPr>
                <w:lang w:eastAsia="ja-JP"/>
              </w:rPr>
              <w:t xml:space="preserve">If the sending entity wants to indicate a Guaranteed bit rate for uplink higher than 10 Gbps, it shall set octet 14 to "11110110", i.e. 10 Gbps, and shall encode the value for the guaranteed bit rate in the Extended </w:t>
            </w:r>
            <w:r w:rsidRPr="00F14D84">
              <w:t xml:space="preserve">quality of service information element specified in </w:t>
            </w:r>
            <w:r w:rsidR="00FB1684" w:rsidRPr="00F14D84">
              <w:t>clause</w:t>
            </w:r>
            <w:r w:rsidRPr="00F14D84">
              <w:t> 9.9.4.30</w:t>
            </w:r>
            <w:r w:rsidRPr="00F14D84">
              <w:rPr>
                <w:lang w:eastAsia="ja-JP"/>
              </w:rPr>
              <w:t>.</w:t>
            </w:r>
          </w:p>
          <w:p w14:paraId="2E409786" w14:textId="77777777" w:rsidR="00D40C70" w:rsidRPr="00F14D84" w:rsidRDefault="00D40C70" w:rsidP="00E6030B">
            <w:pPr>
              <w:pStyle w:val="TAL"/>
              <w:rPr>
                <w:lang w:eastAsia="ja-JP"/>
              </w:rPr>
            </w:pPr>
          </w:p>
          <w:p w14:paraId="7F01C937"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F14D84" w:rsidRDefault="00D40C70" w:rsidP="00E6030B">
            <w:pPr>
              <w:pStyle w:val="TAL"/>
              <w:rPr>
                <w:lang w:eastAsia="ja-JP"/>
              </w:rPr>
            </w:pPr>
          </w:p>
          <w:p w14:paraId="1A244FE4" w14:textId="77777777" w:rsidR="00D40C70" w:rsidRPr="00F14D84" w:rsidRDefault="00D40C70" w:rsidP="00E6030B">
            <w:pPr>
              <w:pStyle w:val="TAL"/>
              <w:rPr>
                <w:lang w:eastAsia="ja-JP"/>
              </w:rPr>
            </w:pPr>
            <w:r w:rsidRPr="00F14D84">
              <w:rPr>
                <w:lang w:eastAsia="ja-JP"/>
              </w:rPr>
              <w:t>The UE shall map all other values not explicitly defined onto the maximum value defined in this version of the protocol.</w:t>
            </w:r>
          </w:p>
          <w:p w14:paraId="7E199221" w14:textId="77777777" w:rsidR="00D40C70" w:rsidRPr="00F14D84" w:rsidRDefault="00D40C70" w:rsidP="00E6030B">
            <w:pPr>
              <w:pStyle w:val="TAL"/>
              <w:rPr>
                <w:lang w:eastAsia="ja-JP"/>
              </w:rPr>
            </w:pPr>
          </w:p>
          <w:p w14:paraId="213F0B3B" w14:textId="77777777" w:rsidR="00431B51" w:rsidRPr="00F14D84" w:rsidRDefault="00D40C70" w:rsidP="00E6030B">
            <w:pPr>
              <w:pStyle w:val="TAL"/>
              <w:rPr>
                <w:lang w:eastAsia="ja-JP"/>
              </w:rPr>
            </w:pPr>
            <w:r w:rsidRPr="00F14D84">
              <w:rPr>
                <w:lang w:eastAsia="ja-JP"/>
              </w:rPr>
              <w:t>Guaranteed bit rate for downlink (extended-2), octet 15</w:t>
            </w:r>
          </w:p>
          <w:p w14:paraId="67D93E35" w14:textId="0A9E9B4C" w:rsidR="00D40C70" w:rsidRPr="00F14D84" w:rsidRDefault="00D40C70" w:rsidP="00E6030B">
            <w:pPr>
              <w:pStyle w:val="TAL"/>
              <w:rPr>
                <w:lang w:eastAsia="ja-JP"/>
              </w:rPr>
            </w:pPr>
          </w:p>
          <w:p w14:paraId="143470CA" w14:textId="77777777" w:rsidR="00D40C70" w:rsidRPr="00F14D84" w:rsidRDefault="00D40C70" w:rsidP="00E6030B">
            <w:pPr>
              <w:pStyle w:val="TAL"/>
              <w:rPr>
                <w:lang w:eastAsia="ja-JP"/>
              </w:rPr>
            </w:pPr>
            <w:r w:rsidRPr="00F14D84">
              <w:rPr>
                <w:lang w:eastAsia="ja-JP"/>
              </w:rPr>
              <w:t>This field is an extension of the Guaranteed bit rate for downlink in octet 11. The coding is identical to that of the Guaranteed bit rate for uplink (extended-2).</w:t>
            </w:r>
          </w:p>
          <w:p w14:paraId="3AD7C0B0" w14:textId="77777777" w:rsidR="00D40C70" w:rsidRPr="00F14D84" w:rsidRDefault="00D40C70" w:rsidP="00E6030B">
            <w:pPr>
              <w:pStyle w:val="TAL"/>
              <w:rPr>
                <w:lang w:eastAsia="ja-JP"/>
              </w:rPr>
            </w:pPr>
          </w:p>
          <w:p w14:paraId="0207E879" w14:textId="0741FB91" w:rsidR="00D40C70" w:rsidRPr="00F14D84" w:rsidRDefault="00D40C70" w:rsidP="00E6030B">
            <w:pPr>
              <w:pStyle w:val="TAL"/>
              <w:rPr>
                <w:lang w:eastAsia="ja-JP"/>
              </w:rPr>
            </w:pPr>
            <w:r w:rsidRPr="00F14D8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F14D84">
              <w:t xml:space="preserve">quality of service information element specified in </w:t>
            </w:r>
            <w:r w:rsidR="00FB1684" w:rsidRPr="00F14D84">
              <w:t>clause</w:t>
            </w:r>
            <w:r w:rsidRPr="00F14D84">
              <w:t> 9.9.4.30</w:t>
            </w:r>
            <w:r w:rsidRPr="00F14D84">
              <w:rPr>
                <w:lang w:eastAsia="ja-JP"/>
              </w:rPr>
              <w:t>.</w:t>
            </w:r>
          </w:p>
          <w:p w14:paraId="046E16D8" w14:textId="77777777" w:rsidR="00D40C70" w:rsidRPr="00F14D84" w:rsidRDefault="00D40C70" w:rsidP="00E6030B">
            <w:pPr>
              <w:pStyle w:val="TAL"/>
              <w:rPr>
                <w:lang w:eastAsia="ja-JP"/>
              </w:rPr>
            </w:pPr>
          </w:p>
          <w:p w14:paraId="0E6F0862" w14:textId="77777777" w:rsidR="00D40C70" w:rsidRPr="00F14D84" w:rsidRDefault="00D40C70" w:rsidP="00E6030B">
            <w:pPr>
              <w:pStyle w:val="TAL"/>
              <w:rPr>
                <w:lang w:eastAsia="ja-JP"/>
              </w:rPr>
            </w:pPr>
            <w:r w:rsidRPr="00F14D8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F14D84" w:rsidRDefault="00D40C70" w:rsidP="00E6030B">
            <w:pPr>
              <w:pStyle w:val="TAL"/>
              <w:rPr>
                <w:lang w:eastAsia="ja-JP"/>
              </w:rPr>
            </w:pPr>
          </w:p>
          <w:p w14:paraId="4B06113F" w14:textId="77777777" w:rsidR="00D40C70" w:rsidRPr="00F14D84" w:rsidRDefault="00D40C70" w:rsidP="00E6030B">
            <w:pPr>
              <w:pStyle w:val="TAL"/>
              <w:rPr>
                <w:lang w:eastAsia="ja-JP"/>
              </w:rPr>
            </w:pPr>
            <w:r w:rsidRPr="00F14D84">
              <w:rPr>
                <w:lang w:eastAsia="ja-JP"/>
              </w:rPr>
              <w:t>The UE shall map all other values not explicitly defined onto the maximum value defined in this version of the protocol.</w:t>
            </w:r>
          </w:p>
          <w:p w14:paraId="42D081FE" w14:textId="77777777" w:rsidR="00D40C70" w:rsidRPr="00F14D84" w:rsidRDefault="00D40C70" w:rsidP="00E6030B">
            <w:pPr>
              <w:pStyle w:val="TAL"/>
            </w:pPr>
          </w:p>
        </w:tc>
      </w:tr>
    </w:tbl>
    <w:p w14:paraId="2D5B8AEF" w14:textId="77777777" w:rsidR="00D40C70" w:rsidRPr="00F14D84" w:rsidRDefault="00D40C70" w:rsidP="00D40C70"/>
    <w:p w14:paraId="2BEDCE03" w14:textId="77777777" w:rsidR="00D40C70" w:rsidRPr="00F14D84" w:rsidRDefault="00D40C70" w:rsidP="00295835">
      <w:pPr>
        <w:pStyle w:val="Heading4"/>
      </w:pPr>
      <w:bookmarkStart w:id="10313" w:name="_CR9_9_4_4"/>
      <w:bookmarkStart w:id="10314" w:name="_Toc20218673"/>
      <w:bookmarkStart w:id="10315" w:name="_Toc27744562"/>
      <w:bookmarkStart w:id="10316" w:name="_Toc35960136"/>
      <w:bookmarkStart w:id="10317" w:name="_Toc45203575"/>
      <w:bookmarkStart w:id="10318" w:name="_Toc45700951"/>
      <w:bookmarkStart w:id="10319" w:name="_Toc51920687"/>
      <w:bookmarkStart w:id="10320" w:name="_Toc68251747"/>
      <w:bookmarkStart w:id="10321" w:name="_Toc209861685"/>
      <w:bookmarkEnd w:id="10313"/>
      <w:r w:rsidRPr="00F14D84">
        <w:t>9.9.4.4</w:t>
      </w:r>
      <w:r w:rsidRPr="00F14D84">
        <w:tab/>
        <w:t>ESM cause</w:t>
      </w:r>
      <w:bookmarkEnd w:id="10314"/>
      <w:bookmarkEnd w:id="10315"/>
      <w:bookmarkEnd w:id="10316"/>
      <w:bookmarkEnd w:id="10317"/>
      <w:bookmarkEnd w:id="10318"/>
      <w:bookmarkEnd w:id="10319"/>
      <w:bookmarkEnd w:id="10320"/>
      <w:bookmarkEnd w:id="10321"/>
    </w:p>
    <w:p w14:paraId="5D05251A" w14:textId="77777777" w:rsidR="00D40C70" w:rsidRPr="00F14D84" w:rsidRDefault="00D40C70" w:rsidP="00D40C70">
      <w:r w:rsidRPr="00F14D84">
        <w:t>The purpose of the ESM cause information element is to indicate the reason why a session management request is rejected.</w:t>
      </w:r>
    </w:p>
    <w:p w14:paraId="296D3262" w14:textId="77777777" w:rsidR="00D40C70" w:rsidRPr="00F14D84" w:rsidRDefault="00D40C70" w:rsidP="00D40C70">
      <w:r w:rsidRPr="00F14D84">
        <w:t>The ESM cause information element is coded as shown in figure 9.9.4.4.1 and table 9.9.4.4.1.</w:t>
      </w:r>
    </w:p>
    <w:p w14:paraId="5D32AE92" w14:textId="77777777" w:rsidR="00D40C70" w:rsidRPr="00F14D84" w:rsidRDefault="00D40C70" w:rsidP="00D40C70">
      <w:r w:rsidRPr="00F14D84">
        <w:t>The ESM cause is a type 3 information element with 2 octets length.</w:t>
      </w:r>
    </w:p>
    <w:p w14:paraId="7C5FF02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F14D84" w14:paraId="49858043" w14:textId="77777777" w:rsidTr="00E6030B">
        <w:trPr>
          <w:cantSplit/>
          <w:jc w:val="center"/>
        </w:trPr>
        <w:tc>
          <w:tcPr>
            <w:tcW w:w="709" w:type="dxa"/>
            <w:tcBorders>
              <w:top w:val="nil"/>
              <w:left w:val="nil"/>
              <w:bottom w:val="nil"/>
              <w:right w:val="nil"/>
            </w:tcBorders>
          </w:tcPr>
          <w:p w14:paraId="078BFAB5" w14:textId="77777777" w:rsidR="00D40C70" w:rsidRPr="00F14D84" w:rsidRDefault="00D40C70" w:rsidP="00E6030B">
            <w:pPr>
              <w:pStyle w:val="TAC"/>
            </w:pPr>
            <w:r w:rsidRPr="00F14D84">
              <w:t>8</w:t>
            </w:r>
          </w:p>
        </w:tc>
        <w:tc>
          <w:tcPr>
            <w:tcW w:w="781" w:type="dxa"/>
            <w:tcBorders>
              <w:top w:val="nil"/>
              <w:left w:val="nil"/>
              <w:bottom w:val="nil"/>
              <w:right w:val="nil"/>
            </w:tcBorders>
          </w:tcPr>
          <w:p w14:paraId="201DA7A1" w14:textId="77777777" w:rsidR="00D40C70" w:rsidRPr="00F14D84" w:rsidRDefault="00D40C70" w:rsidP="00E6030B">
            <w:pPr>
              <w:pStyle w:val="TAC"/>
            </w:pPr>
            <w:r w:rsidRPr="00F14D84">
              <w:t>7</w:t>
            </w:r>
          </w:p>
        </w:tc>
        <w:tc>
          <w:tcPr>
            <w:tcW w:w="780" w:type="dxa"/>
            <w:tcBorders>
              <w:top w:val="nil"/>
              <w:left w:val="nil"/>
              <w:bottom w:val="nil"/>
              <w:right w:val="nil"/>
            </w:tcBorders>
          </w:tcPr>
          <w:p w14:paraId="2CB495F8" w14:textId="77777777" w:rsidR="00D40C70" w:rsidRPr="00F14D84" w:rsidRDefault="00D40C70" w:rsidP="00E6030B">
            <w:pPr>
              <w:pStyle w:val="TAC"/>
            </w:pPr>
            <w:r w:rsidRPr="00F14D84">
              <w:t>6</w:t>
            </w:r>
          </w:p>
        </w:tc>
        <w:tc>
          <w:tcPr>
            <w:tcW w:w="779" w:type="dxa"/>
            <w:tcBorders>
              <w:top w:val="nil"/>
              <w:left w:val="nil"/>
              <w:bottom w:val="nil"/>
              <w:right w:val="nil"/>
            </w:tcBorders>
          </w:tcPr>
          <w:p w14:paraId="26EA13B3" w14:textId="77777777" w:rsidR="00D40C70" w:rsidRPr="00F14D84" w:rsidRDefault="00D40C70" w:rsidP="00E6030B">
            <w:pPr>
              <w:pStyle w:val="TAC"/>
            </w:pPr>
            <w:r w:rsidRPr="00F14D84">
              <w:t>5</w:t>
            </w:r>
          </w:p>
        </w:tc>
        <w:tc>
          <w:tcPr>
            <w:tcW w:w="708" w:type="dxa"/>
            <w:tcBorders>
              <w:top w:val="nil"/>
              <w:left w:val="nil"/>
              <w:bottom w:val="nil"/>
              <w:right w:val="nil"/>
            </w:tcBorders>
          </w:tcPr>
          <w:p w14:paraId="7D02943D" w14:textId="77777777" w:rsidR="00D40C70" w:rsidRPr="00F14D84" w:rsidRDefault="00D40C70" w:rsidP="00E6030B">
            <w:pPr>
              <w:pStyle w:val="TAC"/>
            </w:pPr>
            <w:r w:rsidRPr="00F14D84">
              <w:t>4</w:t>
            </w:r>
          </w:p>
        </w:tc>
        <w:tc>
          <w:tcPr>
            <w:tcW w:w="709" w:type="dxa"/>
            <w:tcBorders>
              <w:top w:val="nil"/>
              <w:left w:val="nil"/>
              <w:bottom w:val="nil"/>
              <w:right w:val="nil"/>
            </w:tcBorders>
          </w:tcPr>
          <w:p w14:paraId="66FDDCAC" w14:textId="77777777" w:rsidR="00D40C70" w:rsidRPr="00F14D84" w:rsidRDefault="00D40C70" w:rsidP="00E6030B">
            <w:pPr>
              <w:pStyle w:val="TAC"/>
            </w:pPr>
            <w:r w:rsidRPr="00F14D84">
              <w:t>3</w:t>
            </w:r>
          </w:p>
        </w:tc>
        <w:tc>
          <w:tcPr>
            <w:tcW w:w="781" w:type="dxa"/>
            <w:tcBorders>
              <w:top w:val="nil"/>
              <w:left w:val="nil"/>
              <w:bottom w:val="nil"/>
              <w:right w:val="nil"/>
            </w:tcBorders>
          </w:tcPr>
          <w:p w14:paraId="34079DB5" w14:textId="77777777" w:rsidR="00D40C70" w:rsidRPr="00F14D84" w:rsidRDefault="00D40C70" w:rsidP="00E6030B">
            <w:pPr>
              <w:pStyle w:val="TAC"/>
            </w:pPr>
            <w:r w:rsidRPr="00F14D84">
              <w:t>2</w:t>
            </w:r>
          </w:p>
        </w:tc>
        <w:tc>
          <w:tcPr>
            <w:tcW w:w="708" w:type="dxa"/>
            <w:tcBorders>
              <w:top w:val="nil"/>
              <w:left w:val="nil"/>
              <w:bottom w:val="nil"/>
              <w:right w:val="nil"/>
            </w:tcBorders>
          </w:tcPr>
          <w:p w14:paraId="2339FFD3" w14:textId="77777777" w:rsidR="00D40C70" w:rsidRPr="00F14D84" w:rsidRDefault="00D40C70" w:rsidP="00E6030B">
            <w:pPr>
              <w:pStyle w:val="TAC"/>
            </w:pPr>
            <w:r w:rsidRPr="00F14D84">
              <w:t>1</w:t>
            </w:r>
          </w:p>
        </w:tc>
        <w:tc>
          <w:tcPr>
            <w:tcW w:w="1560" w:type="dxa"/>
            <w:tcBorders>
              <w:top w:val="nil"/>
              <w:left w:val="nil"/>
              <w:bottom w:val="nil"/>
              <w:right w:val="nil"/>
            </w:tcBorders>
          </w:tcPr>
          <w:p w14:paraId="0317F7AE" w14:textId="77777777" w:rsidR="00D40C70" w:rsidRPr="00F14D84" w:rsidRDefault="00D40C70" w:rsidP="00E6030B">
            <w:pPr>
              <w:pStyle w:val="TAL"/>
            </w:pPr>
          </w:p>
        </w:tc>
      </w:tr>
      <w:tr w:rsidR="00D40C70" w:rsidRPr="00F14D8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F14D84" w:rsidRDefault="00D40C70" w:rsidP="00E6030B">
            <w:pPr>
              <w:pStyle w:val="TAC"/>
            </w:pPr>
            <w:r w:rsidRPr="00F14D84">
              <w:t>ESM cause IEI</w:t>
            </w:r>
          </w:p>
        </w:tc>
        <w:tc>
          <w:tcPr>
            <w:tcW w:w="1560" w:type="dxa"/>
            <w:tcBorders>
              <w:top w:val="nil"/>
              <w:left w:val="nil"/>
              <w:bottom w:val="nil"/>
              <w:right w:val="nil"/>
            </w:tcBorders>
          </w:tcPr>
          <w:p w14:paraId="237C8B25" w14:textId="77777777" w:rsidR="00D40C70" w:rsidRPr="00F14D84" w:rsidRDefault="00D40C70" w:rsidP="00E6030B">
            <w:pPr>
              <w:pStyle w:val="TAL"/>
            </w:pPr>
            <w:r w:rsidRPr="00F14D84">
              <w:t>octet 1</w:t>
            </w:r>
          </w:p>
        </w:tc>
      </w:tr>
      <w:tr w:rsidR="00D40C70" w:rsidRPr="00F14D8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F14D84" w:rsidRDefault="00D40C70" w:rsidP="00E6030B">
            <w:pPr>
              <w:pStyle w:val="TAC"/>
            </w:pPr>
            <w:r w:rsidRPr="00F14D84">
              <w:t>Cause value</w:t>
            </w:r>
          </w:p>
        </w:tc>
        <w:tc>
          <w:tcPr>
            <w:tcW w:w="1560" w:type="dxa"/>
            <w:tcBorders>
              <w:top w:val="nil"/>
              <w:left w:val="nil"/>
              <w:bottom w:val="nil"/>
              <w:right w:val="nil"/>
            </w:tcBorders>
          </w:tcPr>
          <w:p w14:paraId="63BF7C0B" w14:textId="77777777" w:rsidR="00D40C70" w:rsidRPr="00F14D84" w:rsidRDefault="00D40C70" w:rsidP="00E6030B">
            <w:pPr>
              <w:pStyle w:val="TAL"/>
            </w:pPr>
            <w:r w:rsidRPr="00F14D84">
              <w:t>octet 2</w:t>
            </w:r>
          </w:p>
        </w:tc>
      </w:tr>
    </w:tbl>
    <w:p w14:paraId="4BA7F179" w14:textId="77777777" w:rsidR="00D40C70" w:rsidRPr="00F14D84" w:rsidRDefault="00D40C70" w:rsidP="00D40C70">
      <w:pPr>
        <w:pStyle w:val="TAN"/>
      </w:pPr>
    </w:p>
    <w:p w14:paraId="04E78594" w14:textId="77777777" w:rsidR="00D40C70" w:rsidRPr="00F14D84" w:rsidRDefault="00D40C70" w:rsidP="00D40C70">
      <w:pPr>
        <w:pStyle w:val="TF"/>
      </w:pPr>
      <w:bookmarkStart w:id="10322" w:name="_CRFigure9_9_4_4_1"/>
      <w:r w:rsidRPr="00F14D84">
        <w:t xml:space="preserve">Figure </w:t>
      </w:r>
      <w:bookmarkEnd w:id="10322"/>
      <w:r w:rsidRPr="00F14D84">
        <w:t>9.9.4.4.1: ESM cause information element</w:t>
      </w:r>
    </w:p>
    <w:p w14:paraId="40FC3158" w14:textId="77777777" w:rsidR="00D40C70" w:rsidRPr="00F14D84" w:rsidRDefault="00D40C70" w:rsidP="00D40C70">
      <w:pPr>
        <w:pStyle w:val="TH"/>
      </w:pPr>
      <w:bookmarkStart w:id="10323" w:name="_CRTable9_9_4_4_1"/>
      <w:r w:rsidRPr="00F14D84">
        <w:t xml:space="preserve">Table </w:t>
      </w:r>
      <w:bookmarkEnd w:id="10323"/>
      <w:r w:rsidRPr="00F14D84">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F14D84" w14:paraId="13E4CEDE" w14:textId="77777777" w:rsidTr="00E6030B">
        <w:trPr>
          <w:jc w:val="center"/>
        </w:trPr>
        <w:tc>
          <w:tcPr>
            <w:tcW w:w="7167" w:type="dxa"/>
            <w:gridSpan w:val="10"/>
          </w:tcPr>
          <w:p w14:paraId="25FDC7C0" w14:textId="77777777" w:rsidR="00D40C70" w:rsidRPr="00F14D84" w:rsidRDefault="00D40C70" w:rsidP="00E6030B">
            <w:pPr>
              <w:pStyle w:val="TAL"/>
            </w:pPr>
            <w:r w:rsidRPr="00F14D84">
              <w:t>Cause value (octet 2)</w:t>
            </w:r>
          </w:p>
        </w:tc>
      </w:tr>
      <w:tr w:rsidR="00D40C70" w:rsidRPr="00F14D84" w14:paraId="0DA62CE4" w14:textId="77777777" w:rsidTr="00E6030B">
        <w:trPr>
          <w:jc w:val="center"/>
        </w:trPr>
        <w:tc>
          <w:tcPr>
            <w:tcW w:w="7167" w:type="dxa"/>
            <w:gridSpan w:val="10"/>
          </w:tcPr>
          <w:p w14:paraId="4BE0E461" w14:textId="77777777" w:rsidR="00D40C70" w:rsidRPr="00F14D84" w:rsidRDefault="00D40C70" w:rsidP="00E6030B">
            <w:pPr>
              <w:pStyle w:val="TAL"/>
            </w:pPr>
            <w:bookmarkStart w:id="10324" w:name="MCCQCTEMPBM_00000464"/>
          </w:p>
        </w:tc>
      </w:tr>
      <w:bookmarkEnd w:id="10324"/>
      <w:tr w:rsidR="00D40C70" w:rsidRPr="00F14D84" w14:paraId="2A834E73" w14:textId="77777777" w:rsidTr="00E6030B">
        <w:trPr>
          <w:jc w:val="center"/>
        </w:trPr>
        <w:tc>
          <w:tcPr>
            <w:tcW w:w="7167" w:type="dxa"/>
            <w:gridSpan w:val="10"/>
          </w:tcPr>
          <w:p w14:paraId="3B14DD87" w14:textId="77777777" w:rsidR="00D40C70" w:rsidRPr="00F14D84" w:rsidRDefault="00D40C70" w:rsidP="00E6030B">
            <w:pPr>
              <w:pStyle w:val="TAL"/>
            </w:pPr>
            <w:r w:rsidRPr="00F14D84">
              <w:t>Bits</w:t>
            </w:r>
          </w:p>
        </w:tc>
      </w:tr>
      <w:tr w:rsidR="00D40C70" w:rsidRPr="00F14D84" w14:paraId="5D8F353E" w14:textId="77777777" w:rsidTr="00E6030B">
        <w:trPr>
          <w:jc w:val="center"/>
        </w:trPr>
        <w:tc>
          <w:tcPr>
            <w:tcW w:w="284" w:type="dxa"/>
          </w:tcPr>
          <w:p w14:paraId="0A65536B" w14:textId="77777777" w:rsidR="00D40C70" w:rsidRPr="00F14D84" w:rsidRDefault="00D40C70" w:rsidP="00E6030B">
            <w:pPr>
              <w:pStyle w:val="TAH"/>
            </w:pPr>
            <w:r w:rsidRPr="00F14D84">
              <w:t>8</w:t>
            </w:r>
          </w:p>
        </w:tc>
        <w:tc>
          <w:tcPr>
            <w:tcW w:w="285" w:type="dxa"/>
          </w:tcPr>
          <w:p w14:paraId="6C3DE7D7" w14:textId="77777777" w:rsidR="00D40C70" w:rsidRPr="00F14D84" w:rsidRDefault="00D40C70" w:rsidP="00E6030B">
            <w:pPr>
              <w:pStyle w:val="TAH"/>
            </w:pPr>
            <w:r w:rsidRPr="00F14D84">
              <w:t>7</w:t>
            </w:r>
          </w:p>
        </w:tc>
        <w:tc>
          <w:tcPr>
            <w:tcW w:w="283" w:type="dxa"/>
          </w:tcPr>
          <w:p w14:paraId="1DF4173F" w14:textId="77777777" w:rsidR="00D40C70" w:rsidRPr="00F14D84" w:rsidRDefault="00D40C70" w:rsidP="00E6030B">
            <w:pPr>
              <w:pStyle w:val="TAH"/>
            </w:pPr>
            <w:r w:rsidRPr="00F14D84">
              <w:t>6</w:t>
            </w:r>
          </w:p>
        </w:tc>
        <w:tc>
          <w:tcPr>
            <w:tcW w:w="283" w:type="dxa"/>
          </w:tcPr>
          <w:p w14:paraId="382C9458" w14:textId="77777777" w:rsidR="00D40C70" w:rsidRPr="00F14D84" w:rsidRDefault="00D40C70" w:rsidP="00E6030B">
            <w:pPr>
              <w:pStyle w:val="TAH"/>
            </w:pPr>
            <w:r w:rsidRPr="00F14D84">
              <w:t>5</w:t>
            </w:r>
          </w:p>
        </w:tc>
        <w:tc>
          <w:tcPr>
            <w:tcW w:w="360" w:type="dxa"/>
          </w:tcPr>
          <w:p w14:paraId="2143C03F" w14:textId="77777777" w:rsidR="00D40C70" w:rsidRPr="00F14D84" w:rsidRDefault="00D40C70" w:rsidP="00E6030B">
            <w:pPr>
              <w:pStyle w:val="TAH"/>
            </w:pPr>
            <w:r w:rsidRPr="00F14D84">
              <w:t>4</w:t>
            </w:r>
          </w:p>
        </w:tc>
        <w:tc>
          <w:tcPr>
            <w:tcW w:w="284" w:type="dxa"/>
          </w:tcPr>
          <w:p w14:paraId="3F330748" w14:textId="77777777" w:rsidR="00D40C70" w:rsidRPr="00F14D84" w:rsidRDefault="00D40C70" w:rsidP="00E6030B">
            <w:pPr>
              <w:pStyle w:val="TAH"/>
            </w:pPr>
            <w:r w:rsidRPr="00F14D84">
              <w:t>3</w:t>
            </w:r>
          </w:p>
        </w:tc>
        <w:tc>
          <w:tcPr>
            <w:tcW w:w="284" w:type="dxa"/>
          </w:tcPr>
          <w:p w14:paraId="23AB1931" w14:textId="77777777" w:rsidR="00D40C70" w:rsidRPr="00F14D84" w:rsidRDefault="00D40C70" w:rsidP="00E6030B">
            <w:pPr>
              <w:pStyle w:val="TAH"/>
            </w:pPr>
            <w:r w:rsidRPr="00F14D84">
              <w:t>2</w:t>
            </w:r>
          </w:p>
        </w:tc>
        <w:tc>
          <w:tcPr>
            <w:tcW w:w="248" w:type="dxa"/>
          </w:tcPr>
          <w:p w14:paraId="75F243F0" w14:textId="77777777" w:rsidR="00D40C70" w:rsidRPr="00F14D84" w:rsidRDefault="00D40C70" w:rsidP="00E6030B">
            <w:pPr>
              <w:pStyle w:val="TAH"/>
            </w:pPr>
            <w:r w:rsidRPr="00F14D84">
              <w:t>1</w:t>
            </w:r>
          </w:p>
        </w:tc>
        <w:tc>
          <w:tcPr>
            <w:tcW w:w="745" w:type="dxa"/>
          </w:tcPr>
          <w:p w14:paraId="6A2557E7" w14:textId="77777777" w:rsidR="00D40C70" w:rsidRPr="00F14D84" w:rsidRDefault="00D40C70" w:rsidP="00E6030B">
            <w:pPr>
              <w:pStyle w:val="TAL"/>
            </w:pPr>
          </w:p>
        </w:tc>
        <w:tc>
          <w:tcPr>
            <w:tcW w:w="4111" w:type="dxa"/>
          </w:tcPr>
          <w:p w14:paraId="35AA33BA" w14:textId="77777777" w:rsidR="00D40C70" w:rsidRPr="00F14D84" w:rsidRDefault="00D40C70" w:rsidP="00AF378F">
            <w:pPr>
              <w:pStyle w:val="TAL"/>
            </w:pPr>
          </w:p>
        </w:tc>
      </w:tr>
      <w:tr w:rsidR="00D40C70" w:rsidRPr="00F14D8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F14D84" w:rsidRDefault="00D40C70" w:rsidP="00E6030B">
            <w:pPr>
              <w:pStyle w:val="TAC"/>
            </w:pPr>
            <w:r w:rsidRPr="00F14D84">
              <w:t>0</w:t>
            </w:r>
          </w:p>
        </w:tc>
        <w:tc>
          <w:tcPr>
            <w:tcW w:w="285" w:type="dxa"/>
            <w:tcBorders>
              <w:top w:val="nil"/>
              <w:left w:val="nil"/>
              <w:bottom w:val="nil"/>
              <w:right w:val="nil"/>
            </w:tcBorders>
          </w:tcPr>
          <w:p w14:paraId="7A37029A" w14:textId="77777777" w:rsidR="00D40C70" w:rsidRPr="00F14D84" w:rsidRDefault="00D40C70" w:rsidP="00E6030B">
            <w:pPr>
              <w:pStyle w:val="TAC"/>
            </w:pPr>
            <w:r w:rsidRPr="00F14D84">
              <w:t>0</w:t>
            </w:r>
          </w:p>
        </w:tc>
        <w:tc>
          <w:tcPr>
            <w:tcW w:w="283" w:type="dxa"/>
            <w:tcBorders>
              <w:top w:val="nil"/>
              <w:left w:val="nil"/>
              <w:bottom w:val="nil"/>
              <w:right w:val="nil"/>
            </w:tcBorders>
          </w:tcPr>
          <w:p w14:paraId="2B6BD771" w14:textId="77777777" w:rsidR="00D40C70" w:rsidRPr="00F14D84" w:rsidRDefault="00D40C70" w:rsidP="00E6030B">
            <w:pPr>
              <w:pStyle w:val="TAC"/>
            </w:pPr>
            <w:r w:rsidRPr="00F14D84">
              <w:t>0</w:t>
            </w:r>
          </w:p>
        </w:tc>
        <w:tc>
          <w:tcPr>
            <w:tcW w:w="283" w:type="dxa"/>
            <w:tcBorders>
              <w:top w:val="nil"/>
              <w:left w:val="nil"/>
              <w:bottom w:val="nil"/>
              <w:right w:val="nil"/>
            </w:tcBorders>
          </w:tcPr>
          <w:p w14:paraId="6334C983" w14:textId="77777777" w:rsidR="00D40C70" w:rsidRPr="00F14D84" w:rsidRDefault="00D40C70" w:rsidP="00E6030B">
            <w:pPr>
              <w:pStyle w:val="TAC"/>
            </w:pPr>
            <w:r w:rsidRPr="00F14D84">
              <w:t>0</w:t>
            </w:r>
          </w:p>
        </w:tc>
        <w:tc>
          <w:tcPr>
            <w:tcW w:w="360" w:type="dxa"/>
            <w:tcBorders>
              <w:top w:val="nil"/>
              <w:left w:val="nil"/>
              <w:bottom w:val="nil"/>
              <w:right w:val="nil"/>
            </w:tcBorders>
          </w:tcPr>
          <w:p w14:paraId="7B23A105" w14:textId="77777777" w:rsidR="00D40C70" w:rsidRPr="00F14D84" w:rsidRDefault="00D40C70" w:rsidP="00E6030B">
            <w:pPr>
              <w:pStyle w:val="TAC"/>
            </w:pPr>
            <w:r w:rsidRPr="00F14D84">
              <w:t>1</w:t>
            </w:r>
          </w:p>
        </w:tc>
        <w:tc>
          <w:tcPr>
            <w:tcW w:w="284" w:type="dxa"/>
            <w:tcBorders>
              <w:top w:val="nil"/>
              <w:left w:val="nil"/>
              <w:bottom w:val="nil"/>
              <w:right w:val="nil"/>
            </w:tcBorders>
          </w:tcPr>
          <w:p w14:paraId="20E53561" w14:textId="77777777" w:rsidR="00D40C70" w:rsidRPr="00F14D84" w:rsidRDefault="00D40C70" w:rsidP="00E6030B">
            <w:pPr>
              <w:pStyle w:val="TAC"/>
            </w:pPr>
            <w:r w:rsidRPr="00F14D84">
              <w:t>0</w:t>
            </w:r>
          </w:p>
        </w:tc>
        <w:tc>
          <w:tcPr>
            <w:tcW w:w="284" w:type="dxa"/>
            <w:tcBorders>
              <w:top w:val="nil"/>
              <w:left w:val="nil"/>
              <w:bottom w:val="nil"/>
              <w:right w:val="nil"/>
            </w:tcBorders>
          </w:tcPr>
          <w:p w14:paraId="143D87C2" w14:textId="77777777" w:rsidR="00D40C70" w:rsidRPr="00F14D84" w:rsidRDefault="00D40C70" w:rsidP="00E6030B">
            <w:pPr>
              <w:pStyle w:val="TAC"/>
            </w:pPr>
            <w:r w:rsidRPr="00F14D84">
              <w:t>0</w:t>
            </w:r>
          </w:p>
        </w:tc>
        <w:tc>
          <w:tcPr>
            <w:tcW w:w="248" w:type="dxa"/>
            <w:tcBorders>
              <w:top w:val="nil"/>
              <w:left w:val="nil"/>
              <w:bottom w:val="nil"/>
              <w:right w:val="nil"/>
            </w:tcBorders>
          </w:tcPr>
          <w:p w14:paraId="178DD5D3" w14:textId="77777777" w:rsidR="00D40C70" w:rsidRPr="00F14D84" w:rsidRDefault="00D40C70" w:rsidP="00E6030B">
            <w:pPr>
              <w:pStyle w:val="TAC"/>
            </w:pPr>
            <w:r w:rsidRPr="00F14D84">
              <w:t>0</w:t>
            </w:r>
          </w:p>
        </w:tc>
        <w:tc>
          <w:tcPr>
            <w:tcW w:w="745" w:type="dxa"/>
            <w:tcBorders>
              <w:top w:val="nil"/>
              <w:left w:val="nil"/>
              <w:bottom w:val="nil"/>
              <w:right w:val="nil"/>
            </w:tcBorders>
          </w:tcPr>
          <w:p w14:paraId="3750C9E8" w14:textId="77777777" w:rsidR="00D40C70" w:rsidRPr="00F14D84" w:rsidRDefault="00D40C70" w:rsidP="00E6030B">
            <w:pPr>
              <w:pStyle w:val="TAL"/>
              <w:rPr>
                <w:color w:val="000000"/>
              </w:rPr>
            </w:pPr>
            <w:bookmarkStart w:id="10325" w:name="_PERM_MCCTEMPBM_CRPT81450131___5"/>
            <w:bookmarkEnd w:id="10325"/>
          </w:p>
        </w:tc>
        <w:tc>
          <w:tcPr>
            <w:tcW w:w="4111" w:type="dxa"/>
            <w:tcBorders>
              <w:top w:val="nil"/>
              <w:left w:val="nil"/>
              <w:bottom w:val="nil"/>
              <w:right w:val="single" w:sz="4" w:space="0" w:color="auto"/>
            </w:tcBorders>
          </w:tcPr>
          <w:p w14:paraId="315EA359" w14:textId="77777777" w:rsidR="00D40C70" w:rsidRPr="00F14D84" w:rsidRDefault="00D40C70" w:rsidP="00AF378F">
            <w:pPr>
              <w:pStyle w:val="TAL"/>
            </w:pPr>
            <w:r w:rsidRPr="00F14D84">
              <w:t>Operator Determined Barring</w:t>
            </w:r>
          </w:p>
        </w:tc>
      </w:tr>
      <w:tr w:rsidR="00D40C70" w:rsidRPr="00F14D8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F14D84" w:rsidRDefault="00D40C70" w:rsidP="00E6030B">
            <w:pPr>
              <w:pStyle w:val="TAC"/>
            </w:pPr>
            <w:r w:rsidRPr="00F14D84">
              <w:t>0</w:t>
            </w:r>
          </w:p>
        </w:tc>
        <w:tc>
          <w:tcPr>
            <w:tcW w:w="285" w:type="dxa"/>
            <w:tcBorders>
              <w:top w:val="nil"/>
              <w:left w:val="nil"/>
              <w:bottom w:val="nil"/>
              <w:right w:val="nil"/>
            </w:tcBorders>
          </w:tcPr>
          <w:p w14:paraId="2CE893D1" w14:textId="77777777" w:rsidR="00D40C70" w:rsidRPr="00F14D84" w:rsidRDefault="00D40C70" w:rsidP="00E6030B">
            <w:pPr>
              <w:pStyle w:val="TAC"/>
            </w:pPr>
            <w:r w:rsidRPr="00F14D84">
              <w:t>0</w:t>
            </w:r>
          </w:p>
        </w:tc>
        <w:tc>
          <w:tcPr>
            <w:tcW w:w="283" w:type="dxa"/>
            <w:tcBorders>
              <w:top w:val="nil"/>
              <w:left w:val="nil"/>
              <w:bottom w:val="nil"/>
              <w:right w:val="nil"/>
            </w:tcBorders>
          </w:tcPr>
          <w:p w14:paraId="717B7A1C" w14:textId="77777777" w:rsidR="00D40C70" w:rsidRPr="00F14D84" w:rsidRDefault="00D40C70" w:rsidP="00E6030B">
            <w:pPr>
              <w:pStyle w:val="TAC"/>
            </w:pPr>
            <w:r w:rsidRPr="00F14D84">
              <w:t>0</w:t>
            </w:r>
          </w:p>
        </w:tc>
        <w:tc>
          <w:tcPr>
            <w:tcW w:w="283" w:type="dxa"/>
            <w:tcBorders>
              <w:top w:val="nil"/>
              <w:left w:val="nil"/>
              <w:bottom w:val="nil"/>
              <w:right w:val="nil"/>
            </w:tcBorders>
          </w:tcPr>
          <w:p w14:paraId="2908856D" w14:textId="77777777" w:rsidR="00D40C70" w:rsidRPr="00F14D84" w:rsidRDefault="00D40C70" w:rsidP="00E6030B">
            <w:pPr>
              <w:pStyle w:val="TAC"/>
            </w:pPr>
            <w:r w:rsidRPr="00F14D84">
              <w:t>1</w:t>
            </w:r>
          </w:p>
        </w:tc>
        <w:tc>
          <w:tcPr>
            <w:tcW w:w="360" w:type="dxa"/>
            <w:tcBorders>
              <w:top w:val="nil"/>
              <w:left w:val="nil"/>
              <w:bottom w:val="nil"/>
              <w:right w:val="nil"/>
            </w:tcBorders>
          </w:tcPr>
          <w:p w14:paraId="46F366D0" w14:textId="77777777" w:rsidR="00D40C70" w:rsidRPr="00F14D84" w:rsidRDefault="00D40C70" w:rsidP="00E6030B">
            <w:pPr>
              <w:pStyle w:val="TAC"/>
            </w:pPr>
            <w:r w:rsidRPr="00F14D84">
              <w:t>1</w:t>
            </w:r>
          </w:p>
        </w:tc>
        <w:tc>
          <w:tcPr>
            <w:tcW w:w="284" w:type="dxa"/>
            <w:tcBorders>
              <w:top w:val="nil"/>
              <w:left w:val="nil"/>
              <w:bottom w:val="nil"/>
              <w:right w:val="nil"/>
            </w:tcBorders>
          </w:tcPr>
          <w:p w14:paraId="02BC0698" w14:textId="77777777" w:rsidR="00D40C70" w:rsidRPr="00F14D84" w:rsidRDefault="00D40C70" w:rsidP="00E6030B">
            <w:pPr>
              <w:pStyle w:val="TAC"/>
            </w:pPr>
            <w:r w:rsidRPr="00F14D84">
              <w:t>0</w:t>
            </w:r>
          </w:p>
        </w:tc>
        <w:tc>
          <w:tcPr>
            <w:tcW w:w="284" w:type="dxa"/>
            <w:tcBorders>
              <w:top w:val="nil"/>
              <w:left w:val="nil"/>
              <w:bottom w:val="nil"/>
              <w:right w:val="nil"/>
            </w:tcBorders>
          </w:tcPr>
          <w:p w14:paraId="02559E35" w14:textId="77777777" w:rsidR="00D40C70" w:rsidRPr="00F14D84" w:rsidRDefault="00D40C70" w:rsidP="00E6030B">
            <w:pPr>
              <w:pStyle w:val="TAC"/>
            </w:pPr>
            <w:r w:rsidRPr="00F14D84">
              <w:t>1</w:t>
            </w:r>
          </w:p>
        </w:tc>
        <w:tc>
          <w:tcPr>
            <w:tcW w:w="248" w:type="dxa"/>
            <w:tcBorders>
              <w:top w:val="nil"/>
              <w:left w:val="nil"/>
              <w:bottom w:val="nil"/>
              <w:right w:val="nil"/>
            </w:tcBorders>
          </w:tcPr>
          <w:p w14:paraId="29A31872" w14:textId="77777777" w:rsidR="00D40C70" w:rsidRPr="00F14D84" w:rsidRDefault="00D40C70" w:rsidP="00E6030B">
            <w:pPr>
              <w:pStyle w:val="TAC"/>
            </w:pPr>
            <w:r w:rsidRPr="00F14D84">
              <w:t>0</w:t>
            </w:r>
          </w:p>
        </w:tc>
        <w:tc>
          <w:tcPr>
            <w:tcW w:w="745" w:type="dxa"/>
            <w:tcBorders>
              <w:top w:val="nil"/>
              <w:left w:val="nil"/>
              <w:bottom w:val="nil"/>
              <w:right w:val="nil"/>
            </w:tcBorders>
          </w:tcPr>
          <w:p w14:paraId="70ED98EF" w14:textId="77777777" w:rsidR="00D40C70" w:rsidRPr="00F14D84" w:rsidRDefault="00D40C70" w:rsidP="00E6030B">
            <w:pPr>
              <w:pStyle w:val="TAL"/>
              <w:rPr>
                <w:color w:val="000000"/>
              </w:rPr>
            </w:pPr>
            <w:bookmarkStart w:id="10326" w:name="_PERM_MCCTEMPBM_CRPT81450132___5"/>
            <w:bookmarkEnd w:id="10326"/>
          </w:p>
        </w:tc>
        <w:tc>
          <w:tcPr>
            <w:tcW w:w="4111" w:type="dxa"/>
            <w:tcBorders>
              <w:top w:val="nil"/>
              <w:left w:val="nil"/>
              <w:bottom w:val="nil"/>
              <w:right w:val="single" w:sz="4" w:space="0" w:color="auto"/>
            </w:tcBorders>
          </w:tcPr>
          <w:p w14:paraId="661104FA" w14:textId="77777777" w:rsidR="00D40C70" w:rsidRPr="00F14D84" w:rsidRDefault="00D40C70" w:rsidP="00AF378F">
            <w:pPr>
              <w:pStyle w:val="TAL"/>
            </w:pPr>
            <w:r w:rsidRPr="00F14D84">
              <w:t>Insufficient resources</w:t>
            </w:r>
          </w:p>
        </w:tc>
      </w:tr>
      <w:tr w:rsidR="00D40C70" w:rsidRPr="00F14D8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F14D84" w:rsidRDefault="00D40C70" w:rsidP="00E6030B">
            <w:pPr>
              <w:pStyle w:val="TAC"/>
            </w:pPr>
            <w:r w:rsidRPr="00F14D84">
              <w:t>0</w:t>
            </w:r>
          </w:p>
        </w:tc>
        <w:tc>
          <w:tcPr>
            <w:tcW w:w="285" w:type="dxa"/>
            <w:tcBorders>
              <w:top w:val="nil"/>
              <w:left w:val="nil"/>
              <w:bottom w:val="nil"/>
              <w:right w:val="nil"/>
            </w:tcBorders>
          </w:tcPr>
          <w:p w14:paraId="24825FAE" w14:textId="77777777" w:rsidR="00D40C70" w:rsidRPr="00F14D84" w:rsidRDefault="00D40C70" w:rsidP="00E6030B">
            <w:pPr>
              <w:pStyle w:val="TAC"/>
            </w:pPr>
            <w:r w:rsidRPr="00F14D84">
              <w:t>0</w:t>
            </w:r>
          </w:p>
        </w:tc>
        <w:tc>
          <w:tcPr>
            <w:tcW w:w="283" w:type="dxa"/>
            <w:tcBorders>
              <w:top w:val="nil"/>
              <w:left w:val="nil"/>
              <w:bottom w:val="nil"/>
              <w:right w:val="nil"/>
            </w:tcBorders>
          </w:tcPr>
          <w:p w14:paraId="389D60B1" w14:textId="77777777" w:rsidR="00D40C70" w:rsidRPr="00F14D84" w:rsidRDefault="00D40C70" w:rsidP="00E6030B">
            <w:pPr>
              <w:pStyle w:val="TAC"/>
            </w:pPr>
            <w:r w:rsidRPr="00F14D84">
              <w:t>0</w:t>
            </w:r>
          </w:p>
        </w:tc>
        <w:tc>
          <w:tcPr>
            <w:tcW w:w="283" w:type="dxa"/>
            <w:tcBorders>
              <w:top w:val="nil"/>
              <w:left w:val="nil"/>
              <w:bottom w:val="nil"/>
              <w:right w:val="nil"/>
            </w:tcBorders>
          </w:tcPr>
          <w:p w14:paraId="08932EE9" w14:textId="77777777" w:rsidR="00D40C70" w:rsidRPr="00F14D84" w:rsidRDefault="00D40C70" w:rsidP="00E6030B">
            <w:pPr>
              <w:pStyle w:val="TAC"/>
            </w:pPr>
            <w:r w:rsidRPr="00F14D84">
              <w:t>1</w:t>
            </w:r>
          </w:p>
        </w:tc>
        <w:tc>
          <w:tcPr>
            <w:tcW w:w="360" w:type="dxa"/>
            <w:tcBorders>
              <w:top w:val="nil"/>
              <w:left w:val="nil"/>
              <w:bottom w:val="nil"/>
              <w:right w:val="nil"/>
            </w:tcBorders>
          </w:tcPr>
          <w:p w14:paraId="117B5480" w14:textId="77777777" w:rsidR="00D40C70" w:rsidRPr="00F14D84" w:rsidRDefault="00D40C70" w:rsidP="00E6030B">
            <w:pPr>
              <w:pStyle w:val="TAC"/>
            </w:pPr>
            <w:r w:rsidRPr="00F14D84">
              <w:t>1</w:t>
            </w:r>
          </w:p>
        </w:tc>
        <w:tc>
          <w:tcPr>
            <w:tcW w:w="284" w:type="dxa"/>
            <w:tcBorders>
              <w:top w:val="nil"/>
              <w:left w:val="nil"/>
              <w:bottom w:val="nil"/>
              <w:right w:val="nil"/>
            </w:tcBorders>
          </w:tcPr>
          <w:p w14:paraId="43655A49" w14:textId="77777777" w:rsidR="00D40C70" w:rsidRPr="00F14D84" w:rsidRDefault="00D40C70" w:rsidP="00E6030B">
            <w:pPr>
              <w:pStyle w:val="TAC"/>
            </w:pPr>
            <w:r w:rsidRPr="00F14D84">
              <w:t>0</w:t>
            </w:r>
          </w:p>
        </w:tc>
        <w:tc>
          <w:tcPr>
            <w:tcW w:w="284" w:type="dxa"/>
            <w:tcBorders>
              <w:top w:val="nil"/>
              <w:left w:val="nil"/>
              <w:bottom w:val="nil"/>
              <w:right w:val="nil"/>
            </w:tcBorders>
          </w:tcPr>
          <w:p w14:paraId="22458DAB" w14:textId="77777777" w:rsidR="00D40C70" w:rsidRPr="00F14D84" w:rsidRDefault="00D40C70" w:rsidP="00E6030B">
            <w:pPr>
              <w:pStyle w:val="TAC"/>
            </w:pPr>
            <w:r w:rsidRPr="00F14D84">
              <w:t>1</w:t>
            </w:r>
          </w:p>
        </w:tc>
        <w:tc>
          <w:tcPr>
            <w:tcW w:w="248" w:type="dxa"/>
            <w:tcBorders>
              <w:top w:val="nil"/>
              <w:left w:val="nil"/>
              <w:bottom w:val="nil"/>
              <w:right w:val="nil"/>
            </w:tcBorders>
          </w:tcPr>
          <w:p w14:paraId="6158A938" w14:textId="77777777" w:rsidR="00D40C70" w:rsidRPr="00F14D84" w:rsidRDefault="00D40C70" w:rsidP="00E6030B">
            <w:pPr>
              <w:pStyle w:val="TAC"/>
            </w:pPr>
            <w:r w:rsidRPr="00F14D84">
              <w:t>1</w:t>
            </w:r>
          </w:p>
        </w:tc>
        <w:tc>
          <w:tcPr>
            <w:tcW w:w="745" w:type="dxa"/>
            <w:tcBorders>
              <w:top w:val="nil"/>
              <w:left w:val="nil"/>
              <w:bottom w:val="nil"/>
              <w:right w:val="nil"/>
            </w:tcBorders>
          </w:tcPr>
          <w:p w14:paraId="2160A9DB" w14:textId="77777777" w:rsidR="00D40C70" w:rsidRPr="00F14D84" w:rsidRDefault="00D40C70" w:rsidP="00E6030B">
            <w:pPr>
              <w:pStyle w:val="TAL"/>
              <w:rPr>
                <w:color w:val="000000"/>
              </w:rPr>
            </w:pPr>
            <w:bookmarkStart w:id="10327" w:name="_PERM_MCCTEMPBM_CRPT81450133___5"/>
            <w:bookmarkEnd w:id="10327"/>
          </w:p>
        </w:tc>
        <w:tc>
          <w:tcPr>
            <w:tcW w:w="4111" w:type="dxa"/>
            <w:tcBorders>
              <w:top w:val="nil"/>
              <w:left w:val="nil"/>
              <w:bottom w:val="nil"/>
              <w:right w:val="single" w:sz="4" w:space="0" w:color="auto"/>
            </w:tcBorders>
          </w:tcPr>
          <w:p w14:paraId="1460E83D" w14:textId="77777777" w:rsidR="00D40C70" w:rsidRPr="00F14D84" w:rsidRDefault="00D40C70" w:rsidP="00AF378F">
            <w:pPr>
              <w:pStyle w:val="TAL"/>
            </w:pPr>
            <w:r w:rsidRPr="00F14D84">
              <w:rPr>
                <w:lang w:eastAsia="zh-TW"/>
              </w:rPr>
              <w:t xml:space="preserve">Missing or </w:t>
            </w:r>
            <w:r w:rsidRPr="00F14D84">
              <w:t>unknown APN</w:t>
            </w:r>
          </w:p>
        </w:tc>
      </w:tr>
      <w:tr w:rsidR="00D40C70" w:rsidRPr="00F14D8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F14D84" w:rsidRDefault="00D40C70" w:rsidP="00E6030B">
            <w:pPr>
              <w:pStyle w:val="TAC"/>
            </w:pPr>
            <w:r w:rsidRPr="00F14D84">
              <w:t>0</w:t>
            </w:r>
          </w:p>
        </w:tc>
        <w:tc>
          <w:tcPr>
            <w:tcW w:w="285" w:type="dxa"/>
            <w:tcBorders>
              <w:top w:val="nil"/>
              <w:left w:val="nil"/>
              <w:bottom w:val="nil"/>
              <w:right w:val="nil"/>
            </w:tcBorders>
          </w:tcPr>
          <w:p w14:paraId="752C50E8" w14:textId="77777777" w:rsidR="00D40C70" w:rsidRPr="00F14D84" w:rsidRDefault="00D40C70" w:rsidP="00E6030B">
            <w:pPr>
              <w:pStyle w:val="TAC"/>
            </w:pPr>
            <w:r w:rsidRPr="00F14D84">
              <w:t>0</w:t>
            </w:r>
          </w:p>
        </w:tc>
        <w:tc>
          <w:tcPr>
            <w:tcW w:w="283" w:type="dxa"/>
            <w:tcBorders>
              <w:top w:val="nil"/>
              <w:left w:val="nil"/>
              <w:bottom w:val="nil"/>
              <w:right w:val="nil"/>
            </w:tcBorders>
          </w:tcPr>
          <w:p w14:paraId="4028CE31" w14:textId="77777777" w:rsidR="00D40C70" w:rsidRPr="00F14D84" w:rsidRDefault="00D40C70" w:rsidP="00E6030B">
            <w:pPr>
              <w:pStyle w:val="TAC"/>
            </w:pPr>
            <w:r w:rsidRPr="00F14D84">
              <w:t>0</w:t>
            </w:r>
          </w:p>
        </w:tc>
        <w:tc>
          <w:tcPr>
            <w:tcW w:w="283" w:type="dxa"/>
            <w:tcBorders>
              <w:top w:val="nil"/>
              <w:left w:val="nil"/>
              <w:bottom w:val="nil"/>
              <w:right w:val="nil"/>
            </w:tcBorders>
          </w:tcPr>
          <w:p w14:paraId="787AF5A7" w14:textId="77777777" w:rsidR="00D40C70" w:rsidRPr="00F14D84" w:rsidRDefault="00D40C70" w:rsidP="00E6030B">
            <w:pPr>
              <w:pStyle w:val="TAC"/>
            </w:pPr>
            <w:r w:rsidRPr="00F14D84">
              <w:t>1</w:t>
            </w:r>
          </w:p>
        </w:tc>
        <w:tc>
          <w:tcPr>
            <w:tcW w:w="360" w:type="dxa"/>
            <w:tcBorders>
              <w:top w:val="nil"/>
              <w:left w:val="nil"/>
              <w:bottom w:val="nil"/>
              <w:right w:val="nil"/>
            </w:tcBorders>
          </w:tcPr>
          <w:p w14:paraId="202F0F4A" w14:textId="77777777" w:rsidR="00D40C70" w:rsidRPr="00F14D84" w:rsidRDefault="00D40C70" w:rsidP="00E6030B">
            <w:pPr>
              <w:pStyle w:val="TAC"/>
            </w:pPr>
            <w:r w:rsidRPr="00F14D84">
              <w:t>1</w:t>
            </w:r>
          </w:p>
        </w:tc>
        <w:tc>
          <w:tcPr>
            <w:tcW w:w="284" w:type="dxa"/>
            <w:tcBorders>
              <w:top w:val="nil"/>
              <w:left w:val="nil"/>
              <w:bottom w:val="nil"/>
              <w:right w:val="nil"/>
            </w:tcBorders>
          </w:tcPr>
          <w:p w14:paraId="486A5B08" w14:textId="77777777" w:rsidR="00D40C70" w:rsidRPr="00F14D84" w:rsidRDefault="00D40C70" w:rsidP="00E6030B">
            <w:pPr>
              <w:pStyle w:val="TAC"/>
            </w:pPr>
            <w:r w:rsidRPr="00F14D84">
              <w:t>1</w:t>
            </w:r>
          </w:p>
        </w:tc>
        <w:tc>
          <w:tcPr>
            <w:tcW w:w="284" w:type="dxa"/>
            <w:tcBorders>
              <w:top w:val="nil"/>
              <w:left w:val="nil"/>
              <w:bottom w:val="nil"/>
              <w:right w:val="nil"/>
            </w:tcBorders>
          </w:tcPr>
          <w:p w14:paraId="333310E2" w14:textId="77777777" w:rsidR="00D40C70" w:rsidRPr="00F14D84" w:rsidRDefault="00D40C70" w:rsidP="00E6030B">
            <w:pPr>
              <w:pStyle w:val="TAC"/>
            </w:pPr>
            <w:r w:rsidRPr="00F14D84">
              <w:t>0</w:t>
            </w:r>
          </w:p>
        </w:tc>
        <w:tc>
          <w:tcPr>
            <w:tcW w:w="248" w:type="dxa"/>
            <w:tcBorders>
              <w:top w:val="nil"/>
              <w:left w:val="nil"/>
              <w:bottom w:val="nil"/>
              <w:right w:val="nil"/>
            </w:tcBorders>
          </w:tcPr>
          <w:p w14:paraId="491B72D0" w14:textId="77777777" w:rsidR="00D40C70" w:rsidRPr="00F14D84" w:rsidRDefault="00D40C70" w:rsidP="00E6030B">
            <w:pPr>
              <w:pStyle w:val="TAC"/>
            </w:pPr>
            <w:r w:rsidRPr="00F14D84">
              <w:t>0</w:t>
            </w:r>
          </w:p>
        </w:tc>
        <w:tc>
          <w:tcPr>
            <w:tcW w:w="745" w:type="dxa"/>
            <w:tcBorders>
              <w:top w:val="nil"/>
              <w:left w:val="nil"/>
              <w:bottom w:val="nil"/>
              <w:right w:val="nil"/>
            </w:tcBorders>
          </w:tcPr>
          <w:p w14:paraId="3D105EB1" w14:textId="77777777" w:rsidR="00D40C70" w:rsidRPr="00F14D84" w:rsidRDefault="00D40C70" w:rsidP="00E6030B">
            <w:pPr>
              <w:pStyle w:val="TAL"/>
              <w:rPr>
                <w:color w:val="000000"/>
              </w:rPr>
            </w:pPr>
            <w:bookmarkStart w:id="10328" w:name="_PERM_MCCTEMPBM_CRPT81450134___5"/>
            <w:bookmarkEnd w:id="10328"/>
          </w:p>
        </w:tc>
        <w:tc>
          <w:tcPr>
            <w:tcW w:w="4111" w:type="dxa"/>
            <w:tcBorders>
              <w:top w:val="nil"/>
              <w:left w:val="nil"/>
              <w:bottom w:val="nil"/>
              <w:right w:val="single" w:sz="4" w:space="0" w:color="auto"/>
            </w:tcBorders>
          </w:tcPr>
          <w:p w14:paraId="380D90EE" w14:textId="77777777" w:rsidR="00D40C70" w:rsidRPr="00F14D84" w:rsidRDefault="00D40C70" w:rsidP="00AF378F">
            <w:pPr>
              <w:pStyle w:val="TAL"/>
            </w:pPr>
            <w:r w:rsidRPr="00F14D84">
              <w:t>Unknown PDN type</w:t>
            </w:r>
          </w:p>
        </w:tc>
      </w:tr>
      <w:tr w:rsidR="00D40C70" w:rsidRPr="00F14D8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F14D84" w:rsidRDefault="00D40C70" w:rsidP="00E6030B">
            <w:pPr>
              <w:pStyle w:val="TAC"/>
            </w:pPr>
            <w:r w:rsidRPr="00F14D84">
              <w:t>0</w:t>
            </w:r>
          </w:p>
        </w:tc>
        <w:tc>
          <w:tcPr>
            <w:tcW w:w="285" w:type="dxa"/>
            <w:tcBorders>
              <w:top w:val="nil"/>
              <w:left w:val="nil"/>
              <w:bottom w:val="nil"/>
              <w:right w:val="nil"/>
            </w:tcBorders>
          </w:tcPr>
          <w:p w14:paraId="19D61794" w14:textId="77777777" w:rsidR="00D40C70" w:rsidRPr="00F14D84" w:rsidRDefault="00D40C70" w:rsidP="00E6030B">
            <w:pPr>
              <w:pStyle w:val="TAC"/>
            </w:pPr>
            <w:r w:rsidRPr="00F14D84">
              <w:t>0</w:t>
            </w:r>
          </w:p>
        </w:tc>
        <w:tc>
          <w:tcPr>
            <w:tcW w:w="283" w:type="dxa"/>
            <w:tcBorders>
              <w:top w:val="nil"/>
              <w:left w:val="nil"/>
              <w:bottom w:val="nil"/>
              <w:right w:val="nil"/>
            </w:tcBorders>
          </w:tcPr>
          <w:p w14:paraId="45535318" w14:textId="77777777" w:rsidR="00D40C70" w:rsidRPr="00F14D84" w:rsidRDefault="00D40C70" w:rsidP="00E6030B">
            <w:pPr>
              <w:pStyle w:val="TAC"/>
            </w:pPr>
            <w:r w:rsidRPr="00F14D84">
              <w:t>0</w:t>
            </w:r>
          </w:p>
        </w:tc>
        <w:tc>
          <w:tcPr>
            <w:tcW w:w="283" w:type="dxa"/>
            <w:tcBorders>
              <w:top w:val="nil"/>
              <w:left w:val="nil"/>
              <w:bottom w:val="nil"/>
              <w:right w:val="nil"/>
            </w:tcBorders>
          </w:tcPr>
          <w:p w14:paraId="28A7A0C1" w14:textId="77777777" w:rsidR="00D40C70" w:rsidRPr="00F14D84" w:rsidRDefault="00D40C70" w:rsidP="00E6030B">
            <w:pPr>
              <w:pStyle w:val="TAC"/>
            </w:pPr>
            <w:r w:rsidRPr="00F14D84">
              <w:t>1</w:t>
            </w:r>
          </w:p>
        </w:tc>
        <w:tc>
          <w:tcPr>
            <w:tcW w:w="360" w:type="dxa"/>
            <w:tcBorders>
              <w:top w:val="nil"/>
              <w:left w:val="nil"/>
              <w:bottom w:val="nil"/>
              <w:right w:val="nil"/>
            </w:tcBorders>
          </w:tcPr>
          <w:p w14:paraId="41CEC835" w14:textId="77777777" w:rsidR="00D40C70" w:rsidRPr="00F14D84" w:rsidRDefault="00D40C70" w:rsidP="00E6030B">
            <w:pPr>
              <w:pStyle w:val="TAC"/>
            </w:pPr>
            <w:r w:rsidRPr="00F14D84">
              <w:t>1</w:t>
            </w:r>
          </w:p>
        </w:tc>
        <w:tc>
          <w:tcPr>
            <w:tcW w:w="284" w:type="dxa"/>
            <w:tcBorders>
              <w:top w:val="nil"/>
              <w:left w:val="nil"/>
              <w:bottom w:val="nil"/>
              <w:right w:val="nil"/>
            </w:tcBorders>
          </w:tcPr>
          <w:p w14:paraId="34E366A8" w14:textId="77777777" w:rsidR="00D40C70" w:rsidRPr="00F14D84" w:rsidRDefault="00D40C70" w:rsidP="00E6030B">
            <w:pPr>
              <w:pStyle w:val="TAC"/>
            </w:pPr>
            <w:r w:rsidRPr="00F14D84">
              <w:t>1</w:t>
            </w:r>
          </w:p>
        </w:tc>
        <w:tc>
          <w:tcPr>
            <w:tcW w:w="284" w:type="dxa"/>
            <w:tcBorders>
              <w:top w:val="nil"/>
              <w:left w:val="nil"/>
              <w:bottom w:val="nil"/>
              <w:right w:val="nil"/>
            </w:tcBorders>
          </w:tcPr>
          <w:p w14:paraId="12E606DD" w14:textId="77777777" w:rsidR="00D40C70" w:rsidRPr="00F14D84" w:rsidRDefault="00D40C70" w:rsidP="00E6030B">
            <w:pPr>
              <w:pStyle w:val="TAC"/>
            </w:pPr>
            <w:r w:rsidRPr="00F14D84">
              <w:t>0</w:t>
            </w:r>
          </w:p>
        </w:tc>
        <w:tc>
          <w:tcPr>
            <w:tcW w:w="248" w:type="dxa"/>
            <w:tcBorders>
              <w:top w:val="nil"/>
              <w:left w:val="nil"/>
              <w:bottom w:val="nil"/>
              <w:right w:val="nil"/>
            </w:tcBorders>
          </w:tcPr>
          <w:p w14:paraId="1DA1F8DF" w14:textId="77777777" w:rsidR="00D40C70" w:rsidRPr="00F14D84" w:rsidRDefault="00D40C70" w:rsidP="00E6030B">
            <w:pPr>
              <w:pStyle w:val="TAC"/>
            </w:pPr>
            <w:r w:rsidRPr="00F14D84">
              <w:t>1</w:t>
            </w:r>
          </w:p>
        </w:tc>
        <w:tc>
          <w:tcPr>
            <w:tcW w:w="745" w:type="dxa"/>
            <w:tcBorders>
              <w:top w:val="nil"/>
              <w:left w:val="nil"/>
              <w:bottom w:val="nil"/>
              <w:right w:val="nil"/>
            </w:tcBorders>
          </w:tcPr>
          <w:p w14:paraId="69D53968" w14:textId="77777777" w:rsidR="00D40C70" w:rsidRPr="00F14D84" w:rsidRDefault="00D40C70" w:rsidP="00E6030B">
            <w:pPr>
              <w:pStyle w:val="TAL"/>
              <w:rPr>
                <w:color w:val="000000"/>
              </w:rPr>
            </w:pPr>
            <w:bookmarkStart w:id="10329" w:name="_PERM_MCCTEMPBM_CRPT81450135___5"/>
            <w:bookmarkEnd w:id="10329"/>
          </w:p>
        </w:tc>
        <w:tc>
          <w:tcPr>
            <w:tcW w:w="4111" w:type="dxa"/>
            <w:tcBorders>
              <w:top w:val="nil"/>
              <w:left w:val="nil"/>
              <w:bottom w:val="nil"/>
              <w:right w:val="single" w:sz="4" w:space="0" w:color="auto"/>
            </w:tcBorders>
          </w:tcPr>
          <w:p w14:paraId="3408460A" w14:textId="659BD7E4" w:rsidR="00D40C70" w:rsidRPr="00F14D84" w:rsidRDefault="00D40C70" w:rsidP="00AF378F">
            <w:pPr>
              <w:pStyle w:val="TAL"/>
            </w:pPr>
            <w:r w:rsidRPr="00F14D84">
              <w:t xml:space="preserve">User authentication </w:t>
            </w:r>
            <w:r w:rsidR="00910298" w:rsidRPr="00F14D84">
              <w:t xml:space="preserve">or authorization </w:t>
            </w:r>
            <w:r w:rsidRPr="00F14D84">
              <w:t>failed</w:t>
            </w:r>
          </w:p>
        </w:tc>
      </w:tr>
      <w:tr w:rsidR="00D40C70" w:rsidRPr="00F14D8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F14D84" w:rsidRDefault="00D40C70" w:rsidP="00E6030B">
            <w:pPr>
              <w:pStyle w:val="TAC"/>
            </w:pPr>
            <w:r w:rsidRPr="00F14D84">
              <w:t>0</w:t>
            </w:r>
          </w:p>
        </w:tc>
        <w:tc>
          <w:tcPr>
            <w:tcW w:w="285" w:type="dxa"/>
            <w:tcBorders>
              <w:top w:val="nil"/>
              <w:left w:val="nil"/>
              <w:bottom w:val="nil"/>
              <w:right w:val="nil"/>
            </w:tcBorders>
          </w:tcPr>
          <w:p w14:paraId="18F2E524" w14:textId="77777777" w:rsidR="00D40C70" w:rsidRPr="00F14D84" w:rsidRDefault="00D40C70" w:rsidP="00E6030B">
            <w:pPr>
              <w:pStyle w:val="TAC"/>
            </w:pPr>
            <w:r w:rsidRPr="00F14D84">
              <w:t>0</w:t>
            </w:r>
          </w:p>
        </w:tc>
        <w:tc>
          <w:tcPr>
            <w:tcW w:w="283" w:type="dxa"/>
            <w:tcBorders>
              <w:top w:val="nil"/>
              <w:left w:val="nil"/>
              <w:bottom w:val="nil"/>
              <w:right w:val="nil"/>
            </w:tcBorders>
          </w:tcPr>
          <w:p w14:paraId="394D6414" w14:textId="77777777" w:rsidR="00D40C70" w:rsidRPr="00F14D84" w:rsidRDefault="00D40C70" w:rsidP="00E6030B">
            <w:pPr>
              <w:pStyle w:val="TAC"/>
            </w:pPr>
            <w:r w:rsidRPr="00F14D84">
              <w:t>0</w:t>
            </w:r>
          </w:p>
        </w:tc>
        <w:tc>
          <w:tcPr>
            <w:tcW w:w="283" w:type="dxa"/>
            <w:tcBorders>
              <w:top w:val="nil"/>
              <w:left w:val="nil"/>
              <w:bottom w:val="nil"/>
              <w:right w:val="nil"/>
            </w:tcBorders>
          </w:tcPr>
          <w:p w14:paraId="69053079" w14:textId="77777777" w:rsidR="00D40C70" w:rsidRPr="00F14D84" w:rsidRDefault="00D40C70" w:rsidP="00E6030B">
            <w:pPr>
              <w:pStyle w:val="TAC"/>
            </w:pPr>
            <w:r w:rsidRPr="00F14D84">
              <w:t>1</w:t>
            </w:r>
          </w:p>
        </w:tc>
        <w:tc>
          <w:tcPr>
            <w:tcW w:w="360" w:type="dxa"/>
            <w:tcBorders>
              <w:top w:val="nil"/>
              <w:left w:val="nil"/>
              <w:bottom w:val="nil"/>
              <w:right w:val="nil"/>
            </w:tcBorders>
          </w:tcPr>
          <w:p w14:paraId="072190AA" w14:textId="77777777" w:rsidR="00D40C70" w:rsidRPr="00F14D84" w:rsidRDefault="00D40C70" w:rsidP="00E6030B">
            <w:pPr>
              <w:pStyle w:val="TAC"/>
            </w:pPr>
            <w:r w:rsidRPr="00F14D84">
              <w:t>1</w:t>
            </w:r>
          </w:p>
        </w:tc>
        <w:tc>
          <w:tcPr>
            <w:tcW w:w="284" w:type="dxa"/>
            <w:tcBorders>
              <w:top w:val="nil"/>
              <w:left w:val="nil"/>
              <w:bottom w:val="nil"/>
              <w:right w:val="nil"/>
            </w:tcBorders>
          </w:tcPr>
          <w:p w14:paraId="2DB78328" w14:textId="77777777" w:rsidR="00D40C70" w:rsidRPr="00F14D84" w:rsidRDefault="00D40C70" w:rsidP="00E6030B">
            <w:pPr>
              <w:pStyle w:val="TAC"/>
            </w:pPr>
            <w:r w:rsidRPr="00F14D84">
              <w:t>1</w:t>
            </w:r>
          </w:p>
        </w:tc>
        <w:tc>
          <w:tcPr>
            <w:tcW w:w="284" w:type="dxa"/>
            <w:tcBorders>
              <w:top w:val="nil"/>
              <w:left w:val="nil"/>
              <w:bottom w:val="nil"/>
              <w:right w:val="nil"/>
            </w:tcBorders>
          </w:tcPr>
          <w:p w14:paraId="742F4E40" w14:textId="77777777" w:rsidR="00D40C70" w:rsidRPr="00F14D84" w:rsidRDefault="00D40C70" w:rsidP="00E6030B">
            <w:pPr>
              <w:pStyle w:val="TAC"/>
            </w:pPr>
            <w:r w:rsidRPr="00F14D84">
              <w:t>1</w:t>
            </w:r>
          </w:p>
        </w:tc>
        <w:tc>
          <w:tcPr>
            <w:tcW w:w="248" w:type="dxa"/>
            <w:tcBorders>
              <w:top w:val="nil"/>
              <w:left w:val="nil"/>
              <w:bottom w:val="nil"/>
              <w:right w:val="nil"/>
            </w:tcBorders>
          </w:tcPr>
          <w:p w14:paraId="55D9DA58" w14:textId="77777777" w:rsidR="00D40C70" w:rsidRPr="00F14D84" w:rsidRDefault="00D40C70" w:rsidP="00E6030B">
            <w:pPr>
              <w:pStyle w:val="TAC"/>
            </w:pPr>
            <w:r w:rsidRPr="00F14D84">
              <w:t>0</w:t>
            </w:r>
          </w:p>
        </w:tc>
        <w:tc>
          <w:tcPr>
            <w:tcW w:w="745" w:type="dxa"/>
            <w:tcBorders>
              <w:top w:val="nil"/>
              <w:left w:val="nil"/>
              <w:bottom w:val="nil"/>
              <w:right w:val="nil"/>
            </w:tcBorders>
          </w:tcPr>
          <w:p w14:paraId="219A4DCB" w14:textId="77777777" w:rsidR="00D40C70" w:rsidRPr="00F14D84" w:rsidRDefault="00D40C70" w:rsidP="00E6030B">
            <w:pPr>
              <w:pStyle w:val="TAL"/>
              <w:rPr>
                <w:color w:val="000000"/>
              </w:rPr>
            </w:pPr>
            <w:bookmarkStart w:id="10330" w:name="_PERM_MCCTEMPBM_CRPT81450136___5"/>
            <w:bookmarkEnd w:id="10330"/>
          </w:p>
        </w:tc>
        <w:tc>
          <w:tcPr>
            <w:tcW w:w="4111" w:type="dxa"/>
            <w:tcBorders>
              <w:top w:val="nil"/>
              <w:left w:val="nil"/>
              <w:bottom w:val="nil"/>
              <w:right w:val="single" w:sz="4" w:space="0" w:color="auto"/>
            </w:tcBorders>
          </w:tcPr>
          <w:p w14:paraId="37A726D5" w14:textId="77777777" w:rsidR="00D40C70" w:rsidRPr="00F14D84" w:rsidRDefault="00D40C70" w:rsidP="00AF378F">
            <w:pPr>
              <w:pStyle w:val="TAL"/>
            </w:pPr>
            <w:r w:rsidRPr="00F14D84">
              <w:rPr>
                <w:kern w:val="2"/>
                <w:lang w:eastAsia="ko-KR"/>
              </w:rPr>
              <w:t>Request</w:t>
            </w:r>
            <w:r w:rsidRPr="00F14D84">
              <w:t xml:space="preserve"> rejected by Serving GW or PDN GW</w:t>
            </w:r>
          </w:p>
        </w:tc>
      </w:tr>
      <w:tr w:rsidR="00D40C70" w:rsidRPr="00F14D8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F14D84" w:rsidRDefault="00D40C70" w:rsidP="00E6030B">
            <w:pPr>
              <w:pStyle w:val="TAC"/>
            </w:pPr>
            <w:r w:rsidRPr="00F14D84">
              <w:t>0</w:t>
            </w:r>
          </w:p>
        </w:tc>
        <w:tc>
          <w:tcPr>
            <w:tcW w:w="285" w:type="dxa"/>
            <w:tcBorders>
              <w:top w:val="nil"/>
              <w:left w:val="nil"/>
              <w:bottom w:val="nil"/>
              <w:right w:val="nil"/>
            </w:tcBorders>
          </w:tcPr>
          <w:p w14:paraId="1D795441" w14:textId="77777777" w:rsidR="00D40C70" w:rsidRPr="00F14D84" w:rsidRDefault="00D40C70" w:rsidP="00E6030B">
            <w:pPr>
              <w:pStyle w:val="TAC"/>
            </w:pPr>
            <w:r w:rsidRPr="00F14D84">
              <w:t>0</w:t>
            </w:r>
          </w:p>
        </w:tc>
        <w:tc>
          <w:tcPr>
            <w:tcW w:w="283" w:type="dxa"/>
            <w:tcBorders>
              <w:top w:val="nil"/>
              <w:left w:val="nil"/>
              <w:bottom w:val="nil"/>
              <w:right w:val="nil"/>
            </w:tcBorders>
          </w:tcPr>
          <w:p w14:paraId="52A21130" w14:textId="77777777" w:rsidR="00D40C70" w:rsidRPr="00F14D84" w:rsidRDefault="00D40C70" w:rsidP="00E6030B">
            <w:pPr>
              <w:pStyle w:val="TAC"/>
            </w:pPr>
            <w:r w:rsidRPr="00F14D84">
              <w:t>0</w:t>
            </w:r>
          </w:p>
        </w:tc>
        <w:tc>
          <w:tcPr>
            <w:tcW w:w="283" w:type="dxa"/>
            <w:tcBorders>
              <w:top w:val="nil"/>
              <w:left w:val="nil"/>
              <w:bottom w:val="nil"/>
              <w:right w:val="nil"/>
            </w:tcBorders>
          </w:tcPr>
          <w:p w14:paraId="2E7A3488" w14:textId="77777777" w:rsidR="00D40C70" w:rsidRPr="00F14D84" w:rsidRDefault="00D40C70" w:rsidP="00E6030B">
            <w:pPr>
              <w:pStyle w:val="TAC"/>
            </w:pPr>
            <w:r w:rsidRPr="00F14D84">
              <w:t>1</w:t>
            </w:r>
          </w:p>
        </w:tc>
        <w:tc>
          <w:tcPr>
            <w:tcW w:w="360" w:type="dxa"/>
            <w:tcBorders>
              <w:top w:val="nil"/>
              <w:left w:val="nil"/>
              <w:bottom w:val="nil"/>
              <w:right w:val="nil"/>
            </w:tcBorders>
          </w:tcPr>
          <w:p w14:paraId="213E13EF" w14:textId="77777777" w:rsidR="00D40C70" w:rsidRPr="00F14D84" w:rsidRDefault="00D40C70" w:rsidP="00E6030B">
            <w:pPr>
              <w:pStyle w:val="TAC"/>
            </w:pPr>
            <w:r w:rsidRPr="00F14D84">
              <w:t>1</w:t>
            </w:r>
          </w:p>
        </w:tc>
        <w:tc>
          <w:tcPr>
            <w:tcW w:w="284" w:type="dxa"/>
            <w:tcBorders>
              <w:top w:val="nil"/>
              <w:left w:val="nil"/>
              <w:bottom w:val="nil"/>
              <w:right w:val="nil"/>
            </w:tcBorders>
          </w:tcPr>
          <w:p w14:paraId="658F7916" w14:textId="77777777" w:rsidR="00D40C70" w:rsidRPr="00F14D84" w:rsidRDefault="00D40C70" w:rsidP="00E6030B">
            <w:pPr>
              <w:pStyle w:val="TAC"/>
            </w:pPr>
            <w:r w:rsidRPr="00F14D84">
              <w:t>1</w:t>
            </w:r>
          </w:p>
        </w:tc>
        <w:tc>
          <w:tcPr>
            <w:tcW w:w="284" w:type="dxa"/>
            <w:tcBorders>
              <w:top w:val="nil"/>
              <w:left w:val="nil"/>
              <w:bottom w:val="nil"/>
              <w:right w:val="nil"/>
            </w:tcBorders>
          </w:tcPr>
          <w:p w14:paraId="4C2522D9" w14:textId="77777777" w:rsidR="00D40C70" w:rsidRPr="00F14D84" w:rsidRDefault="00D40C70" w:rsidP="00E6030B">
            <w:pPr>
              <w:pStyle w:val="TAC"/>
            </w:pPr>
            <w:r w:rsidRPr="00F14D84">
              <w:t>1</w:t>
            </w:r>
          </w:p>
        </w:tc>
        <w:tc>
          <w:tcPr>
            <w:tcW w:w="248" w:type="dxa"/>
            <w:tcBorders>
              <w:top w:val="nil"/>
              <w:left w:val="nil"/>
              <w:bottom w:val="nil"/>
              <w:right w:val="nil"/>
            </w:tcBorders>
          </w:tcPr>
          <w:p w14:paraId="47B6C136" w14:textId="77777777" w:rsidR="00D40C70" w:rsidRPr="00F14D84" w:rsidRDefault="00D40C70" w:rsidP="00E6030B">
            <w:pPr>
              <w:pStyle w:val="TAC"/>
            </w:pPr>
            <w:r w:rsidRPr="00F14D84">
              <w:t>1</w:t>
            </w:r>
          </w:p>
        </w:tc>
        <w:tc>
          <w:tcPr>
            <w:tcW w:w="745" w:type="dxa"/>
            <w:tcBorders>
              <w:top w:val="nil"/>
              <w:left w:val="nil"/>
              <w:bottom w:val="nil"/>
              <w:right w:val="nil"/>
            </w:tcBorders>
          </w:tcPr>
          <w:p w14:paraId="491F216A" w14:textId="77777777" w:rsidR="00D40C70" w:rsidRPr="00F14D84" w:rsidRDefault="00D40C70" w:rsidP="00E6030B">
            <w:pPr>
              <w:pStyle w:val="TAL"/>
              <w:rPr>
                <w:color w:val="000000"/>
              </w:rPr>
            </w:pPr>
            <w:bookmarkStart w:id="10331" w:name="_PERM_MCCTEMPBM_CRPT81450137___5"/>
            <w:bookmarkEnd w:id="10331"/>
          </w:p>
        </w:tc>
        <w:tc>
          <w:tcPr>
            <w:tcW w:w="4111" w:type="dxa"/>
            <w:tcBorders>
              <w:top w:val="nil"/>
              <w:left w:val="nil"/>
              <w:bottom w:val="nil"/>
              <w:right w:val="single" w:sz="4" w:space="0" w:color="auto"/>
            </w:tcBorders>
          </w:tcPr>
          <w:p w14:paraId="4A51AF75" w14:textId="77777777" w:rsidR="00D40C70" w:rsidRPr="00F14D84" w:rsidRDefault="00D40C70" w:rsidP="00AF378F">
            <w:pPr>
              <w:pStyle w:val="TAL"/>
            </w:pPr>
            <w:r w:rsidRPr="00F14D84">
              <w:rPr>
                <w:kern w:val="2"/>
                <w:lang w:eastAsia="ko-KR"/>
              </w:rPr>
              <w:t>Request</w:t>
            </w:r>
            <w:r w:rsidRPr="00F14D84">
              <w:t xml:space="preserve"> rejected, unspecified</w:t>
            </w:r>
          </w:p>
        </w:tc>
      </w:tr>
      <w:tr w:rsidR="00D40C70" w:rsidRPr="00F14D8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F14D84" w:rsidRDefault="00D40C70" w:rsidP="00E6030B">
            <w:pPr>
              <w:pStyle w:val="TAC"/>
            </w:pPr>
            <w:r w:rsidRPr="00F14D84">
              <w:t>0</w:t>
            </w:r>
          </w:p>
        </w:tc>
        <w:tc>
          <w:tcPr>
            <w:tcW w:w="285" w:type="dxa"/>
            <w:tcBorders>
              <w:top w:val="nil"/>
              <w:left w:val="nil"/>
              <w:bottom w:val="nil"/>
              <w:right w:val="nil"/>
            </w:tcBorders>
          </w:tcPr>
          <w:p w14:paraId="5F950792" w14:textId="77777777" w:rsidR="00D40C70" w:rsidRPr="00F14D84" w:rsidRDefault="00D40C70" w:rsidP="00E6030B">
            <w:pPr>
              <w:pStyle w:val="TAC"/>
            </w:pPr>
            <w:r w:rsidRPr="00F14D84">
              <w:t>0</w:t>
            </w:r>
          </w:p>
        </w:tc>
        <w:tc>
          <w:tcPr>
            <w:tcW w:w="283" w:type="dxa"/>
            <w:tcBorders>
              <w:top w:val="nil"/>
              <w:left w:val="nil"/>
              <w:bottom w:val="nil"/>
              <w:right w:val="nil"/>
            </w:tcBorders>
          </w:tcPr>
          <w:p w14:paraId="735062A6" w14:textId="77777777" w:rsidR="00D40C70" w:rsidRPr="00F14D84" w:rsidRDefault="00D40C70" w:rsidP="00E6030B">
            <w:pPr>
              <w:pStyle w:val="TAC"/>
            </w:pPr>
            <w:r w:rsidRPr="00F14D84">
              <w:t>1</w:t>
            </w:r>
          </w:p>
        </w:tc>
        <w:tc>
          <w:tcPr>
            <w:tcW w:w="283" w:type="dxa"/>
            <w:tcBorders>
              <w:top w:val="nil"/>
              <w:left w:val="nil"/>
              <w:bottom w:val="nil"/>
              <w:right w:val="nil"/>
            </w:tcBorders>
          </w:tcPr>
          <w:p w14:paraId="6DE568BF" w14:textId="77777777" w:rsidR="00D40C70" w:rsidRPr="00F14D84" w:rsidRDefault="00D40C70" w:rsidP="00E6030B">
            <w:pPr>
              <w:pStyle w:val="TAC"/>
            </w:pPr>
            <w:r w:rsidRPr="00F14D84">
              <w:t>0</w:t>
            </w:r>
          </w:p>
        </w:tc>
        <w:tc>
          <w:tcPr>
            <w:tcW w:w="360" w:type="dxa"/>
            <w:tcBorders>
              <w:top w:val="nil"/>
              <w:left w:val="nil"/>
              <w:bottom w:val="nil"/>
              <w:right w:val="nil"/>
            </w:tcBorders>
          </w:tcPr>
          <w:p w14:paraId="14F05DB4" w14:textId="77777777" w:rsidR="00D40C70" w:rsidRPr="00F14D84" w:rsidRDefault="00D40C70" w:rsidP="00E6030B">
            <w:pPr>
              <w:pStyle w:val="TAC"/>
            </w:pPr>
            <w:r w:rsidRPr="00F14D84">
              <w:t>0</w:t>
            </w:r>
          </w:p>
        </w:tc>
        <w:tc>
          <w:tcPr>
            <w:tcW w:w="284" w:type="dxa"/>
            <w:tcBorders>
              <w:top w:val="nil"/>
              <w:left w:val="nil"/>
              <w:bottom w:val="nil"/>
              <w:right w:val="nil"/>
            </w:tcBorders>
          </w:tcPr>
          <w:p w14:paraId="64476EAC" w14:textId="77777777" w:rsidR="00D40C70" w:rsidRPr="00F14D84" w:rsidRDefault="00D40C70" w:rsidP="00E6030B">
            <w:pPr>
              <w:pStyle w:val="TAC"/>
            </w:pPr>
            <w:r w:rsidRPr="00F14D84">
              <w:t>0</w:t>
            </w:r>
          </w:p>
        </w:tc>
        <w:tc>
          <w:tcPr>
            <w:tcW w:w="284" w:type="dxa"/>
            <w:tcBorders>
              <w:top w:val="nil"/>
              <w:left w:val="nil"/>
              <w:bottom w:val="nil"/>
              <w:right w:val="nil"/>
            </w:tcBorders>
          </w:tcPr>
          <w:p w14:paraId="236DA3BD" w14:textId="77777777" w:rsidR="00D40C70" w:rsidRPr="00F14D84" w:rsidRDefault="00D40C70" w:rsidP="00E6030B">
            <w:pPr>
              <w:pStyle w:val="TAC"/>
            </w:pPr>
            <w:r w:rsidRPr="00F14D84">
              <w:t>0</w:t>
            </w:r>
          </w:p>
        </w:tc>
        <w:tc>
          <w:tcPr>
            <w:tcW w:w="248" w:type="dxa"/>
            <w:tcBorders>
              <w:top w:val="nil"/>
              <w:left w:val="nil"/>
              <w:bottom w:val="nil"/>
              <w:right w:val="nil"/>
            </w:tcBorders>
          </w:tcPr>
          <w:p w14:paraId="402F48AD" w14:textId="77777777" w:rsidR="00D40C70" w:rsidRPr="00F14D84" w:rsidRDefault="00D40C70" w:rsidP="00E6030B">
            <w:pPr>
              <w:pStyle w:val="TAC"/>
            </w:pPr>
            <w:r w:rsidRPr="00F14D84">
              <w:t>0</w:t>
            </w:r>
          </w:p>
        </w:tc>
        <w:tc>
          <w:tcPr>
            <w:tcW w:w="745" w:type="dxa"/>
            <w:tcBorders>
              <w:top w:val="nil"/>
              <w:left w:val="nil"/>
              <w:bottom w:val="nil"/>
              <w:right w:val="nil"/>
            </w:tcBorders>
          </w:tcPr>
          <w:p w14:paraId="7103E578" w14:textId="77777777" w:rsidR="00D40C70" w:rsidRPr="00F14D84" w:rsidRDefault="00D40C70" w:rsidP="00E6030B">
            <w:pPr>
              <w:pStyle w:val="TAL"/>
              <w:rPr>
                <w:color w:val="000000"/>
              </w:rPr>
            </w:pPr>
            <w:bookmarkStart w:id="10332" w:name="_PERM_MCCTEMPBM_CRPT81450138___5"/>
            <w:bookmarkEnd w:id="10332"/>
          </w:p>
        </w:tc>
        <w:tc>
          <w:tcPr>
            <w:tcW w:w="4111" w:type="dxa"/>
            <w:tcBorders>
              <w:top w:val="nil"/>
              <w:left w:val="nil"/>
              <w:bottom w:val="nil"/>
              <w:right w:val="single" w:sz="4" w:space="0" w:color="auto"/>
            </w:tcBorders>
          </w:tcPr>
          <w:p w14:paraId="3D871784" w14:textId="77777777" w:rsidR="00D40C70" w:rsidRPr="00F14D84" w:rsidRDefault="00D40C70" w:rsidP="00AF378F">
            <w:pPr>
              <w:pStyle w:val="TAL"/>
            </w:pPr>
            <w:r w:rsidRPr="00F14D84">
              <w:t>Service option not supported</w:t>
            </w:r>
          </w:p>
        </w:tc>
      </w:tr>
      <w:tr w:rsidR="00D40C70" w:rsidRPr="00F14D8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F14D84" w:rsidRDefault="00D40C70" w:rsidP="00E6030B">
            <w:pPr>
              <w:pStyle w:val="TAC"/>
            </w:pPr>
            <w:r w:rsidRPr="00F14D84">
              <w:t>0</w:t>
            </w:r>
          </w:p>
        </w:tc>
        <w:tc>
          <w:tcPr>
            <w:tcW w:w="285" w:type="dxa"/>
            <w:tcBorders>
              <w:top w:val="nil"/>
              <w:left w:val="nil"/>
              <w:bottom w:val="nil"/>
              <w:right w:val="nil"/>
            </w:tcBorders>
          </w:tcPr>
          <w:p w14:paraId="6691EBE4" w14:textId="77777777" w:rsidR="00D40C70" w:rsidRPr="00F14D84" w:rsidRDefault="00D40C70" w:rsidP="00E6030B">
            <w:pPr>
              <w:pStyle w:val="TAC"/>
            </w:pPr>
            <w:r w:rsidRPr="00F14D84">
              <w:t>0</w:t>
            </w:r>
          </w:p>
        </w:tc>
        <w:tc>
          <w:tcPr>
            <w:tcW w:w="283" w:type="dxa"/>
            <w:tcBorders>
              <w:top w:val="nil"/>
              <w:left w:val="nil"/>
              <w:bottom w:val="nil"/>
              <w:right w:val="nil"/>
            </w:tcBorders>
          </w:tcPr>
          <w:p w14:paraId="07136FA8" w14:textId="77777777" w:rsidR="00D40C70" w:rsidRPr="00F14D84" w:rsidRDefault="00D40C70" w:rsidP="00E6030B">
            <w:pPr>
              <w:pStyle w:val="TAC"/>
            </w:pPr>
            <w:r w:rsidRPr="00F14D84">
              <w:t>1</w:t>
            </w:r>
          </w:p>
        </w:tc>
        <w:tc>
          <w:tcPr>
            <w:tcW w:w="283" w:type="dxa"/>
            <w:tcBorders>
              <w:top w:val="nil"/>
              <w:left w:val="nil"/>
              <w:bottom w:val="nil"/>
              <w:right w:val="nil"/>
            </w:tcBorders>
          </w:tcPr>
          <w:p w14:paraId="0FAF2619" w14:textId="77777777" w:rsidR="00D40C70" w:rsidRPr="00F14D84" w:rsidRDefault="00D40C70" w:rsidP="00E6030B">
            <w:pPr>
              <w:pStyle w:val="TAC"/>
            </w:pPr>
            <w:r w:rsidRPr="00F14D84">
              <w:t>0</w:t>
            </w:r>
          </w:p>
        </w:tc>
        <w:tc>
          <w:tcPr>
            <w:tcW w:w="360" w:type="dxa"/>
            <w:tcBorders>
              <w:top w:val="nil"/>
              <w:left w:val="nil"/>
              <w:bottom w:val="nil"/>
              <w:right w:val="nil"/>
            </w:tcBorders>
          </w:tcPr>
          <w:p w14:paraId="4D554B0C" w14:textId="77777777" w:rsidR="00D40C70" w:rsidRPr="00F14D84" w:rsidRDefault="00D40C70" w:rsidP="00E6030B">
            <w:pPr>
              <w:pStyle w:val="TAC"/>
            </w:pPr>
            <w:r w:rsidRPr="00F14D84">
              <w:t>0</w:t>
            </w:r>
          </w:p>
        </w:tc>
        <w:tc>
          <w:tcPr>
            <w:tcW w:w="284" w:type="dxa"/>
            <w:tcBorders>
              <w:top w:val="nil"/>
              <w:left w:val="nil"/>
              <w:bottom w:val="nil"/>
              <w:right w:val="nil"/>
            </w:tcBorders>
          </w:tcPr>
          <w:p w14:paraId="5C2CED84" w14:textId="77777777" w:rsidR="00D40C70" w:rsidRPr="00F14D84" w:rsidRDefault="00D40C70" w:rsidP="00E6030B">
            <w:pPr>
              <w:pStyle w:val="TAC"/>
            </w:pPr>
            <w:r w:rsidRPr="00F14D84">
              <w:t>0</w:t>
            </w:r>
          </w:p>
        </w:tc>
        <w:tc>
          <w:tcPr>
            <w:tcW w:w="284" w:type="dxa"/>
            <w:tcBorders>
              <w:top w:val="nil"/>
              <w:left w:val="nil"/>
              <w:bottom w:val="nil"/>
              <w:right w:val="nil"/>
            </w:tcBorders>
          </w:tcPr>
          <w:p w14:paraId="42A0B8D8" w14:textId="77777777" w:rsidR="00D40C70" w:rsidRPr="00F14D84" w:rsidRDefault="00D40C70" w:rsidP="00E6030B">
            <w:pPr>
              <w:pStyle w:val="TAC"/>
            </w:pPr>
            <w:r w:rsidRPr="00F14D84">
              <w:t>0</w:t>
            </w:r>
          </w:p>
        </w:tc>
        <w:tc>
          <w:tcPr>
            <w:tcW w:w="248" w:type="dxa"/>
            <w:tcBorders>
              <w:top w:val="nil"/>
              <w:left w:val="nil"/>
              <w:bottom w:val="nil"/>
              <w:right w:val="nil"/>
            </w:tcBorders>
          </w:tcPr>
          <w:p w14:paraId="2AE012C8" w14:textId="77777777" w:rsidR="00D40C70" w:rsidRPr="00F14D84" w:rsidRDefault="00D40C70" w:rsidP="00E6030B">
            <w:pPr>
              <w:pStyle w:val="TAC"/>
            </w:pPr>
            <w:r w:rsidRPr="00F14D84">
              <w:t>1</w:t>
            </w:r>
          </w:p>
        </w:tc>
        <w:tc>
          <w:tcPr>
            <w:tcW w:w="745" w:type="dxa"/>
            <w:tcBorders>
              <w:top w:val="nil"/>
              <w:left w:val="nil"/>
              <w:bottom w:val="nil"/>
              <w:right w:val="nil"/>
            </w:tcBorders>
          </w:tcPr>
          <w:p w14:paraId="713D541A" w14:textId="77777777" w:rsidR="00D40C70" w:rsidRPr="00F14D84" w:rsidRDefault="00D40C70" w:rsidP="00E6030B">
            <w:pPr>
              <w:pStyle w:val="TAL"/>
              <w:rPr>
                <w:color w:val="000000"/>
              </w:rPr>
            </w:pPr>
            <w:bookmarkStart w:id="10333" w:name="_PERM_MCCTEMPBM_CRPT81450139___5"/>
            <w:bookmarkEnd w:id="10333"/>
          </w:p>
        </w:tc>
        <w:tc>
          <w:tcPr>
            <w:tcW w:w="4111" w:type="dxa"/>
            <w:tcBorders>
              <w:top w:val="nil"/>
              <w:left w:val="nil"/>
              <w:bottom w:val="nil"/>
              <w:right w:val="single" w:sz="4" w:space="0" w:color="auto"/>
            </w:tcBorders>
          </w:tcPr>
          <w:p w14:paraId="58D0544B" w14:textId="77777777" w:rsidR="00D40C70" w:rsidRPr="00F14D84" w:rsidRDefault="00D40C70" w:rsidP="00AF378F">
            <w:pPr>
              <w:pStyle w:val="TAL"/>
            </w:pPr>
            <w:r w:rsidRPr="00F14D84">
              <w:t>Requested service option not subscribed</w:t>
            </w:r>
          </w:p>
        </w:tc>
      </w:tr>
      <w:tr w:rsidR="00D40C70" w:rsidRPr="00F14D8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F14D84" w:rsidRDefault="00D40C70" w:rsidP="00E6030B">
            <w:pPr>
              <w:pStyle w:val="TAC"/>
            </w:pPr>
            <w:r w:rsidRPr="00F14D84">
              <w:t>0</w:t>
            </w:r>
          </w:p>
        </w:tc>
        <w:tc>
          <w:tcPr>
            <w:tcW w:w="285" w:type="dxa"/>
            <w:tcBorders>
              <w:top w:val="nil"/>
              <w:left w:val="nil"/>
              <w:bottom w:val="nil"/>
              <w:right w:val="nil"/>
            </w:tcBorders>
          </w:tcPr>
          <w:p w14:paraId="713285D5" w14:textId="77777777" w:rsidR="00D40C70" w:rsidRPr="00F14D84" w:rsidRDefault="00D40C70" w:rsidP="00E6030B">
            <w:pPr>
              <w:pStyle w:val="TAC"/>
            </w:pPr>
            <w:r w:rsidRPr="00F14D84">
              <w:t>0</w:t>
            </w:r>
          </w:p>
        </w:tc>
        <w:tc>
          <w:tcPr>
            <w:tcW w:w="283" w:type="dxa"/>
            <w:tcBorders>
              <w:top w:val="nil"/>
              <w:left w:val="nil"/>
              <w:bottom w:val="nil"/>
              <w:right w:val="nil"/>
            </w:tcBorders>
          </w:tcPr>
          <w:p w14:paraId="3A453577" w14:textId="77777777" w:rsidR="00D40C70" w:rsidRPr="00F14D84" w:rsidRDefault="00D40C70" w:rsidP="00E6030B">
            <w:pPr>
              <w:pStyle w:val="TAC"/>
            </w:pPr>
            <w:r w:rsidRPr="00F14D84">
              <w:t>1</w:t>
            </w:r>
          </w:p>
        </w:tc>
        <w:tc>
          <w:tcPr>
            <w:tcW w:w="283" w:type="dxa"/>
            <w:tcBorders>
              <w:top w:val="nil"/>
              <w:left w:val="nil"/>
              <w:bottom w:val="nil"/>
              <w:right w:val="nil"/>
            </w:tcBorders>
          </w:tcPr>
          <w:p w14:paraId="0C20DE17" w14:textId="77777777" w:rsidR="00D40C70" w:rsidRPr="00F14D84" w:rsidRDefault="00D40C70" w:rsidP="00E6030B">
            <w:pPr>
              <w:pStyle w:val="TAC"/>
            </w:pPr>
            <w:r w:rsidRPr="00F14D84">
              <w:t>0</w:t>
            </w:r>
          </w:p>
        </w:tc>
        <w:tc>
          <w:tcPr>
            <w:tcW w:w="360" w:type="dxa"/>
            <w:tcBorders>
              <w:top w:val="nil"/>
              <w:left w:val="nil"/>
              <w:bottom w:val="nil"/>
              <w:right w:val="nil"/>
            </w:tcBorders>
          </w:tcPr>
          <w:p w14:paraId="63F4D33F" w14:textId="77777777" w:rsidR="00D40C70" w:rsidRPr="00F14D84" w:rsidRDefault="00D40C70" w:rsidP="00E6030B">
            <w:pPr>
              <w:pStyle w:val="TAC"/>
            </w:pPr>
            <w:r w:rsidRPr="00F14D84">
              <w:t>0</w:t>
            </w:r>
          </w:p>
        </w:tc>
        <w:tc>
          <w:tcPr>
            <w:tcW w:w="284" w:type="dxa"/>
            <w:tcBorders>
              <w:top w:val="nil"/>
              <w:left w:val="nil"/>
              <w:bottom w:val="nil"/>
              <w:right w:val="nil"/>
            </w:tcBorders>
          </w:tcPr>
          <w:p w14:paraId="42590F3F" w14:textId="77777777" w:rsidR="00D40C70" w:rsidRPr="00F14D84" w:rsidRDefault="00D40C70" w:rsidP="00E6030B">
            <w:pPr>
              <w:pStyle w:val="TAC"/>
            </w:pPr>
            <w:r w:rsidRPr="00F14D84">
              <w:t>0</w:t>
            </w:r>
          </w:p>
        </w:tc>
        <w:tc>
          <w:tcPr>
            <w:tcW w:w="284" w:type="dxa"/>
            <w:tcBorders>
              <w:top w:val="nil"/>
              <w:left w:val="nil"/>
              <w:bottom w:val="nil"/>
              <w:right w:val="nil"/>
            </w:tcBorders>
          </w:tcPr>
          <w:p w14:paraId="6DAACB49" w14:textId="77777777" w:rsidR="00D40C70" w:rsidRPr="00F14D84" w:rsidRDefault="00D40C70" w:rsidP="00E6030B">
            <w:pPr>
              <w:pStyle w:val="TAC"/>
            </w:pPr>
            <w:r w:rsidRPr="00F14D84">
              <w:t>1</w:t>
            </w:r>
          </w:p>
        </w:tc>
        <w:tc>
          <w:tcPr>
            <w:tcW w:w="248" w:type="dxa"/>
            <w:tcBorders>
              <w:top w:val="nil"/>
              <w:left w:val="nil"/>
              <w:bottom w:val="nil"/>
              <w:right w:val="nil"/>
            </w:tcBorders>
          </w:tcPr>
          <w:p w14:paraId="4C45A2D5" w14:textId="77777777" w:rsidR="00D40C70" w:rsidRPr="00F14D84" w:rsidRDefault="00D40C70" w:rsidP="00E6030B">
            <w:pPr>
              <w:pStyle w:val="TAC"/>
            </w:pPr>
            <w:r w:rsidRPr="00F14D84">
              <w:t>0</w:t>
            </w:r>
          </w:p>
        </w:tc>
        <w:tc>
          <w:tcPr>
            <w:tcW w:w="745" w:type="dxa"/>
            <w:tcBorders>
              <w:top w:val="nil"/>
              <w:left w:val="nil"/>
              <w:bottom w:val="nil"/>
              <w:right w:val="nil"/>
            </w:tcBorders>
          </w:tcPr>
          <w:p w14:paraId="2684B433" w14:textId="77777777" w:rsidR="00D40C70" w:rsidRPr="00F14D84" w:rsidRDefault="00D40C70" w:rsidP="00E6030B">
            <w:pPr>
              <w:pStyle w:val="TAL"/>
              <w:rPr>
                <w:color w:val="000000"/>
              </w:rPr>
            </w:pPr>
            <w:bookmarkStart w:id="10334" w:name="_PERM_MCCTEMPBM_CRPT81450140___5"/>
            <w:bookmarkEnd w:id="10334"/>
          </w:p>
        </w:tc>
        <w:tc>
          <w:tcPr>
            <w:tcW w:w="4111" w:type="dxa"/>
            <w:tcBorders>
              <w:top w:val="nil"/>
              <w:left w:val="nil"/>
              <w:bottom w:val="nil"/>
              <w:right w:val="single" w:sz="4" w:space="0" w:color="auto"/>
            </w:tcBorders>
          </w:tcPr>
          <w:p w14:paraId="4C01D4CE" w14:textId="77777777" w:rsidR="00D40C70" w:rsidRPr="00F14D84" w:rsidRDefault="00D40C70" w:rsidP="00AF378F">
            <w:pPr>
              <w:pStyle w:val="TAL"/>
            </w:pPr>
            <w:r w:rsidRPr="00F14D84">
              <w:t>Service option temporarily out of order</w:t>
            </w:r>
          </w:p>
        </w:tc>
      </w:tr>
      <w:tr w:rsidR="00D40C70" w:rsidRPr="00F14D8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F14D84" w:rsidRDefault="00D40C70" w:rsidP="00E6030B">
            <w:pPr>
              <w:pStyle w:val="TAC"/>
            </w:pPr>
            <w:r w:rsidRPr="00F14D84">
              <w:t>0</w:t>
            </w:r>
          </w:p>
        </w:tc>
        <w:tc>
          <w:tcPr>
            <w:tcW w:w="285" w:type="dxa"/>
            <w:tcBorders>
              <w:top w:val="nil"/>
              <w:left w:val="nil"/>
              <w:bottom w:val="nil"/>
              <w:right w:val="nil"/>
            </w:tcBorders>
          </w:tcPr>
          <w:p w14:paraId="719562BC" w14:textId="77777777" w:rsidR="00D40C70" w:rsidRPr="00F14D84" w:rsidRDefault="00D40C70" w:rsidP="00E6030B">
            <w:pPr>
              <w:pStyle w:val="TAC"/>
            </w:pPr>
            <w:r w:rsidRPr="00F14D84">
              <w:t>0</w:t>
            </w:r>
          </w:p>
        </w:tc>
        <w:tc>
          <w:tcPr>
            <w:tcW w:w="283" w:type="dxa"/>
            <w:tcBorders>
              <w:top w:val="nil"/>
              <w:left w:val="nil"/>
              <w:bottom w:val="nil"/>
              <w:right w:val="nil"/>
            </w:tcBorders>
          </w:tcPr>
          <w:p w14:paraId="0AF9A9A8" w14:textId="77777777" w:rsidR="00D40C70" w:rsidRPr="00F14D84" w:rsidRDefault="00D40C70" w:rsidP="00E6030B">
            <w:pPr>
              <w:pStyle w:val="TAC"/>
            </w:pPr>
            <w:r w:rsidRPr="00F14D84">
              <w:t>1</w:t>
            </w:r>
          </w:p>
        </w:tc>
        <w:tc>
          <w:tcPr>
            <w:tcW w:w="283" w:type="dxa"/>
            <w:tcBorders>
              <w:top w:val="nil"/>
              <w:left w:val="nil"/>
              <w:bottom w:val="nil"/>
              <w:right w:val="nil"/>
            </w:tcBorders>
          </w:tcPr>
          <w:p w14:paraId="26EE401D" w14:textId="77777777" w:rsidR="00D40C70" w:rsidRPr="00F14D84" w:rsidRDefault="00D40C70" w:rsidP="00E6030B">
            <w:pPr>
              <w:pStyle w:val="TAC"/>
            </w:pPr>
            <w:r w:rsidRPr="00F14D84">
              <w:t>0</w:t>
            </w:r>
          </w:p>
        </w:tc>
        <w:tc>
          <w:tcPr>
            <w:tcW w:w="360" w:type="dxa"/>
            <w:tcBorders>
              <w:top w:val="nil"/>
              <w:left w:val="nil"/>
              <w:bottom w:val="nil"/>
              <w:right w:val="nil"/>
            </w:tcBorders>
          </w:tcPr>
          <w:p w14:paraId="1D1E6736" w14:textId="77777777" w:rsidR="00D40C70" w:rsidRPr="00F14D84" w:rsidRDefault="00D40C70" w:rsidP="00E6030B">
            <w:pPr>
              <w:pStyle w:val="TAC"/>
            </w:pPr>
            <w:r w:rsidRPr="00F14D84">
              <w:t>0</w:t>
            </w:r>
          </w:p>
        </w:tc>
        <w:tc>
          <w:tcPr>
            <w:tcW w:w="284" w:type="dxa"/>
            <w:tcBorders>
              <w:top w:val="nil"/>
              <w:left w:val="nil"/>
              <w:bottom w:val="nil"/>
              <w:right w:val="nil"/>
            </w:tcBorders>
          </w:tcPr>
          <w:p w14:paraId="326A51D1" w14:textId="77777777" w:rsidR="00D40C70" w:rsidRPr="00F14D84" w:rsidRDefault="00D40C70" w:rsidP="00E6030B">
            <w:pPr>
              <w:pStyle w:val="TAC"/>
            </w:pPr>
            <w:r w:rsidRPr="00F14D84">
              <w:t>0</w:t>
            </w:r>
          </w:p>
        </w:tc>
        <w:tc>
          <w:tcPr>
            <w:tcW w:w="284" w:type="dxa"/>
            <w:tcBorders>
              <w:top w:val="nil"/>
              <w:left w:val="nil"/>
              <w:bottom w:val="nil"/>
              <w:right w:val="nil"/>
            </w:tcBorders>
          </w:tcPr>
          <w:p w14:paraId="33D1988B" w14:textId="77777777" w:rsidR="00D40C70" w:rsidRPr="00F14D84" w:rsidRDefault="00D40C70" w:rsidP="00E6030B">
            <w:pPr>
              <w:pStyle w:val="TAC"/>
            </w:pPr>
            <w:r w:rsidRPr="00F14D84">
              <w:t>1</w:t>
            </w:r>
          </w:p>
        </w:tc>
        <w:tc>
          <w:tcPr>
            <w:tcW w:w="248" w:type="dxa"/>
            <w:tcBorders>
              <w:top w:val="nil"/>
              <w:left w:val="nil"/>
              <w:bottom w:val="nil"/>
              <w:right w:val="nil"/>
            </w:tcBorders>
          </w:tcPr>
          <w:p w14:paraId="0AD5C944" w14:textId="77777777" w:rsidR="00D40C70" w:rsidRPr="00F14D84" w:rsidRDefault="00D40C70" w:rsidP="00E6030B">
            <w:pPr>
              <w:pStyle w:val="TAC"/>
            </w:pPr>
            <w:r w:rsidRPr="00F14D84">
              <w:t>1</w:t>
            </w:r>
          </w:p>
        </w:tc>
        <w:tc>
          <w:tcPr>
            <w:tcW w:w="745" w:type="dxa"/>
            <w:tcBorders>
              <w:top w:val="nil"/>
              <w:left w:val="nil"/>
              <w:bottom w:val="nil"/>
              <w:right w:val="nil"/>
            </w:tcBorders>
          </w:tcPr>
          <w:p w14:paraId="4696F518" w14:textId="77777777" w:rsidR="00D40C70" w:rsidRPr="00F14D84" w:rsidRDefault="00D40C70" w:rsidP="00E6030B">
            <w:pPr>
              <w:pStyle w:val="TAL"/>
              <w:rPr>
                <w:color w:val="000000"/>
              </w:rPr>
            </w:pPr>
            <w:bookmarkStart w:id="10335" w:name="_PERM_MCCTEMPBM_CRPT81450141___5"/>
            <w:bookmarkEnd w:id="10335"/>
          </w:p>
        </w:tc>
        <w:tc>
          <w:tcPr>
            <w:tcW w:w="4111" w:type="dxa"/>
            <w:tcBorders>
              <w:top w:val="nil"/>
              <w:left w:val="nil"/>
              <w:bottom w:val="nil"/>
              <w:right w:val="single" w:sz="4" w:space="0" w:color="auto"/>
            </w:tcBorders>
          </w:tcPr>
          <w:p w14:paraId="284566D2" w14:textId="77777777" w:rsidR="00D40C70" w:rsidRPr="00F14D84" w:rsidRDefault="00D40C70" w:rsidP="00AF378F">
            <w:pPr>
              <w:pStyle w:val="TAL"/>
            </w:pPr>
            <w:r w:rsidRPr="00F14D84">
              <w:t>PTI already in use</w:t>
            </w:r>
          </w:p>
        </w:tc>
      </w:tr>
      <w:tr w:rsidR="00D40C70" w:rsidRPr="00F14D8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F14D84" w:rsidRDefault="00D40C70" w:rsidP="00E6030B">
            <w:pPr>
              <w:pStyle w:val="TAC"/>
            </w:pPr>
            <w:r w:rsidRPr="00F14D84">
              <w:t>0</w:t>
            </w:r>
          </w:p>
        </w:tc>
        <w:tc>
          <w:tcPr>
            <w:tcW w:w="285" w:type="dxa"/>
            <w:tcBorders>
              <w:top w:val="nil"/>
              <w:left w:val="nil"/>
              <w:bottom w:val="nil"/>
              <w:right w:val="nil"/>
            </w:tcBorders>
          </w:tcPr>
          <w:p w14:paraId="23FFF2ED" w14:textId="77777777" w:rsidR="00D40C70" w:rsidRPr="00F14D84" w:rsidRDefault="00D40C70" w:rsidP="00E6030B">
            <w:pPr>
              <w:pStyle w:val="TAC"/>
            </w:pPr>
            <w:r w:rsidRPr="00F14D84">
              <w:t>0</w:t>
            </w:r>
          </w:p>
        </w:tc>
        <w:tc>
          <w:tcPr>
            <w:tcW w:w="283" w:type="dxa"/>
            <w:tcBorders>
              <w:top w:val="nil"/>
              <w:left w:val="nil"/>
              <w:bottom w:val="nil"/>
              <w:right w:val="nil"/>
            </w:tcBorders>
          </w:tcPr>
          <w:p w14:paraId="2D172AB8" w14:textId="77777777" w:rsidR="00D40C70" w:rsidRPr="00F14D84" w:rsidRDefault="00D40C70" w:rsidP="00E6030B">
            <w:pPr>
              <w:pStyle w:val="TAC"/>
            </w:pPr>
            <w:r w:rsidRPr="00F14D84">
              <w:t>1</w:t>
            </w:r>
          </w:p>
        </w:tc>
        <w:tc>
          <w:tcPr>
            <w:tcW w:w="283" w:type="dxa"/>
            <w:tcBorders>
              <w:top w:val="nil"/>
              <w:left w:val="nil"/>
              <w:bottom w:val="nil"/>
              <w:right w:val="nil"/>
            </w:tcBorders>
          </w:tcPr>
          <w:p w14:paraId="6CCE9D4C" w14:textId="77777777" w:rsidR="00D40C70" w:rsidRPr="00F14D84" w:rsidRDefault="00D40C70" w:rsidP="00E6030B">
            <w:pPr>
              <w:pStyle w:val="TAC"/>
            </w:pPr>
            <w:r w:rsidRPr="00F14D84">
              <w:t>0</w:t>
            </w:r>
          </w:p>
        </w:tc>
        <w:tc>
          <w:tcPr>
            <w:tcW w:w="360" w:type="dxa"/>
            <w:tcBorders>
              <w:top w:val="nil"/>
              <w:left w:val="nil"/>
              <w:bottom w:val="nil"/>
              <w:right w:val="nil"/>
            </w:tcBorders>
          </w:tcPr>
          <w:p w14:paraId="4D755F40" w14:textId="77777777" w:rsidR="00D40C70" w:rsidRPr="00F14D84" w:rsidRDefault="00D40C70" w:rsidP="00E6030B">
            <w:pPr>
              <w:pStyle w:val="TAC"/>
            </w:pPr>
            <w:r w:rsidRPr="00F14D84">
              <w:t>0</w:t>
            </w:r>
          </w:p>
        </w:tc>
        <w:tc>
          <w:tcPr>
            <w:tcW w:w="284" w:type="dxa"/>
            <w:tcBorders>
              <w:top w:val="nil"/>
              <w:left w:val="nil"/>
              <w:bottom w:val="nil"/>
              <w:right w:val="nil"/>
            </w:tcBorders>
          </w:tcPr>
          <w:p w14:paraId="2AD3F0CB" w14:textId="77777777" w:rsidR="00D40C70" w:rsidRPr="00F14D84" w:rsidRDefault="00D40C70" w:rsidP="00E6030B">
            <w:pPr>
              <w:pStyle w:val="TAC"/>
            </w:pPr>
            <w:r w:rsidRPr="00F14D84">
              <w:t>1</w:t>
            </w:r>
          </w:p>
        </w:tc>
        <w:tc>
          <w:tcPr>
            <w:tcW w:w="284" w:type="dxa"/>
            <w:tcBorders>
              <w:top w:val="nil"/>
              <w:left w:val="nil"/>
              <w:bottom w:val="nil"/>
              <w:right w:val="nil"/>
            </w:tcBorders>
          </w:tcPr>
          <w:p w14:paraId="1FC96DB8" w14:textId="77777777" w:rsidR="00D40C70" w:rsidRPr="00F14D84" w:rsidRDefault="00D40C70" w:rsidP="00E6030B">
            <w:pPr>
              <w:pStyle w:val="TAC"/>
            </w:pPr>
            <w:r w:rsidRPr="00F14D84">
              <w:t>0</w:t>
            </w:r>
          </w:p>
        </w:tc>
        <w:tc>
          <w:tcPr>
            <w:tcW w:w="248" w:type="dxa"/>
            <w:tcBorders>
              <w:top w:val="nil"/>
              <w:left w:val="nil"/>
              <w:bottom w:val="nil"/>
              <w:right w:val="nil"/>
            </w:tcBorders>
          </w:tcPr>
          <w:p w14:paraId="0D82FABF" w14:textId="77777777" w:rsidR="00D40C70" w:rsidRPr="00F14D84" w:rsidRDefault="00D40C70" w:rsidP="00E6030B">
            <w:pPr>
              <w:pStyle w:val="TAC"/>
            </w:pPr>
            <w:r w:rsidRPr="00F14D84">
              <w:t>0</w:t>
            </w:r>
          </w:p>
        </w:tc>
        <w:tc>
          <w:tcPr>
            <w:tcW w:w="745" w:type="dxa"/>
            <w:tcBorders>
              <w:top w:val="nil"/>
              <w:left w:val="nil"/>
              <w:bottom w:val="nil"/>
              <w:right w:val="nil"/>
            </w:tcBorders>
          </w:tcPr>
          <w:p w14:paraId="74DA2F20" w14:textId="77777777" w:rsidR="00D40C70" w:rsidRPr="00F14D8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F14D84" w:rsidRDefault="00D40C70" w:rsidP="00AF378F">
            <w:pPr>
              <w:pStyle w:val="TAL"/>
            </w:pPr>
            <w:r w:rsidRPr="00F14D84">
              <w:t>Regular deactivation</w:t>
            </w:r>
          </w:p>
        </w:tc>
      </w:tr>
      <w:tr w:rsidR="00D40C70" w:rsidRPr="00F14D8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F14D84" w:rsidRDefault="00D40C70" w:rsidP="00E6030B">
            <w:pPr>
              <w:pStyle w:val="TAC"/>
            </w:pPr>
            <w:r w:rsidRPr="00F14D84">
              <w:t>0</w:t>
            </w:r>
          </w:p>
        </w:tc>
        <w:tc>
          <w:tcPr>
            <w:tcW w:w="285" w:type="dxa"/>
            <w:tcBorders>
              <w:top w:val="nil"/>
              <w:left w:val="nil"/>
              <w:bottom w:val="nil"/>
              <w:right w:val="nil"/>
            </w:tcBorders>
          </w:tcPr>
          <w:p w14:paraId="07BDDD84" w14:textId="77777777" w:rsidR="00D40C70" w:rsidRPr="00F14D84" w:rsidRDefault="00D40C70" w:rsidP="00E6030B">
            <w:pPr>
              <w:pStyle w:val="TAC"/>
            </w:pPr>
            <w:r w:rsidRPr="00F14D84">
              <w:t>0</w:t>
            </w:r>
          </w:p>
        </w:tc>
        <w:tc>
          <w:tcPr>
            <w:tcW w:w="283" w:type="dxa"/>
            <w:tcBorders>
              <w:top w:val="nil"/>
              <w:left w:val="nil"/>
              <w:bottom w:val="nil"/>
              <w:right w:val="nil"/>
            </w:tcBorders>
          </w:tcPr>
          <w:p w14:paraId="19E7C9C0" w14:textId="77777777" w:rsidR="00D40C70" w:rsidRPr="00F14D84" w:rsidRDefault="00D40C70" w:rsidP="00E6030B">
            <w:pPr>
              <w:pStyle w:val="TAC"/>
            </w:pPr>
            <w:r w:rsidRPr="00F14D84">
              <w:t>1</w:t>
            </w:r>
          </w:p>
        </w:tc>
        <w:tc>
          <w:tcPr>
            <w:tcW w:w="283" w:type="dxa"/>
            <w:tcBorders>
              <w:top w:val="nil"/>
              <w:left w:val="nil"/>
              <w:bottom w:val="nil"/>
              <w:right w:val="nil"/>
            </w:tcBorders>
          </w:tcPr>
          <w:p w14:paraId="6C339873" w14:textId="77777777" w:rsidR="00D40C70" w:rsidRPr="00F14D84" w:rsidRDefault="00D40C70" w:rsidP="00E6030B">
            <w:pPr>
              <w:pStyle w:val="TAC"/>
            </w:pPr>
            <w:r w:rsidRPr="00F14D84">
              <w:t>0</w:t>
            </w:r>
          </w:p>
        </w:tc>
        <w:tc>
          <w:tcPr>
            <w:tcW w:w="360" w:type="dxa"/>
            <w:tcBorders>
              <w:top w:val="nil"/>
              <w:left w:val="nil"/>
              <w:bottom w:val="nil"/>
              <w:right w:val="nil"/>
            </w:tcBorders>
          </w:tcPr>
          <w:p w14:paraId="126C5B7B" w14:textId="77777777" w:rsidR="00D40C70" w:rsidRPr="00F14D84" w:rsidRDefault="00D40C70" w:rsidP="00E6030B">
            <w:pPr>
              <w:pStyle w:val="TAC"/>
            </w:pPr>
            <w:r w:rsidRPr="00F14D84">
              <w:t>0</w:t>
            </w:r>
          </w:p>
        </w:tc>
        <w:tc>
          <w:tcPr>
            <w:tcW w:w="284" w:type="dxa"/>
            <w:tcBorders>
              <w:top w:val="nil"/>
              <w:left w:val="nil"/>
              <w:bottom w:val="nil"/>
              <w:right w:val="nil"/>
            </w:tcBorders>
          </w:tcPr>
          <w:p w14:paraId="61FE4025" w14:textId="77777777" w:rsidR="00D40C70" w:rsidRPr="00F14D84" w:rsidRDefault="00D40C70" w:rsidP="00E6030B">
            <w:pPr>
              <w:pStyle w:val="TAC"/>
            </w:pPr>
            <w:r w:rsidRPr="00F14D84">
              <w:t>1</w:t>
            </w:r>
          </w:p>
        </w:tc>
        <w:tc>
          <w:tcPr>
            <w:tcW w:w="284" w:type="dxa"/>
            <w:tcBorders>
              <w:top w:val="nil"/>
              <w:left w:val="nil"/>
              <w:bottom w:val="nil"/>
              <w:right w:val="nil"/>
            </w:tcBorders>
          </w:tcPr>
          <w:p w14:paraId="71EFA9B3" w14:textId="77777777" w:rsidR="00D40C70" w:rsidRPr="00F14D84" w:rsidRDefault="00D40C70" w:rsidP="00E6030B">
            <w:pPr>
              <w:pStyle w:val="TAC"/>
            </w:pPr>
            <w:r w:rsidRPr="00F14D84">
              <w:t>0</w:t>
            </w:r>
          </w:p>
        </w:tc>
        <w:tc>
          <w:tcPr>
            <w:tcW w:w="248" w:type="dxa"/>
            <w:tcBorders>
              <w:top w:val="nil"/>
              <w:left w:val="nil"/>
              <w:bottom w:val="nil"/>
              <w:right w:val="nil"/>
            </w:tcBorders>
          </w:tcPr>
          <w:p w14:paraId="124E2533" w14:textId="77777777" w:rsidR="00D40C70" w:rsidRPr="00F14D84" w:rsidRDefault="00D40C70" w:rsidP="00E6030B">
            <w:pPr>
              <w:pStyle w:val="TAC"/>
            </w:pPr>
            <w:r w:rsidRPr="00F14D84">
              <w:t>1</w:t>
            </w:r>
          </w:p>
        </w:tc>
        <w:tc>
          <w:tcPr>
            <w:tcW w:w="745" w:type="dxa"/>
            <w:tcBorders>
              <w:top w:val="nil"/>
              <w:left w:val="nil"/>
              <w:bottom w:val="nil"/>
              <w:right w:val="nil"/>
            </w:tcBorders>
          </w:tcPr>
          <w:p w14:paraId="5AF5E207" w14:textId="77777777" w:rsidR="00D40C70" w:rsidRPr="00F14D84" w:rsidRDefault="00D40C70" w:rsidP="00E6030B">
            <w:pPr>
              <w:pStyle w:val="TAL"/>
              <w:rPr>
                <w:color w:val="000000"/>
              </w:rPr>
            </w:pPr>
            <w:bookmarkStart w:id="10336" w:name="_PERM_MCCTEMPBM_CRPT81450142___5"/>
            <w:bookmarkEnd w:id="10336"/>
          </w:p>
        </w:tc>
        <w:tc>
          <w:tcPr>
            <w:tcW w:w="4111" w:type="dxa"/>
            <w:tcBorders>
              <w:top w:val="nil"/>
              <w:left w:val="nil"/>
              <w:bottom w:val="nil"/>
              <w:right w:val="single" w:sz="4" w:space="0" w:color="auto"/>
            </w:tcBorders>
          </w:tcPr>
          <w:p w14:paraId="25ED11D8" w14:textId="77777777" w:rsidR="00D40C70" w:rsidRPr="00F14D84" w:rsidRDefault="00D40C70" w:rsidP="00AF378F">
            <w:pPr>
              <w:pStyle w:val="TAL"/>
            </w:pPr>
            <w:r w:rsidRPr="00F14D84">
              <w:t>EPS QoS not accepted</w:t>
            </w:r>
          </w:p>
        </w:tc>
      </w:tr>
      <w:tr w:rsidR="00D40C70" w:rsidRPr="00F14D8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F14D84" w:rsidRDefault="00D40C70" w:rsidP="00E6030B">
            <w:pPr>
              <w:pStyle w:val="TAC"/>
            </w:pPr>
            <w:r w:rsidRPr="00F14D84">
              <w:t>0</w:t>
            </w:r>
          </w:p>
        </w:tc>
        <w:tc>
          <w:tcPr>
            <w:tcW w:w="285" w:type="dxa"/>
            <w:tcBorders>
              <w:top w:val="nil"/>
              <w:left w:val="nil"/>
              <w:bottom w:val="nil"/>
              <w:right w:val="nil"/>
            </w:tcBorders>
          </w:tcPr>
          <w:p w14:paraId="2555CCC3" w14:textId="77777777" w:rsidR="00D40C70" w:rsidRPr="00F14D84" w:rsidRDefault="00D40C70" w:rsidP="00E6030B">
            <w:pPr>
              <w:pStyle w:val="TAC"/>
            </w:pPr>
            <w:r w:rsidRPr="00F14D84">
              <w:t>0</w:t>
            </w:r>
          </w:p>
        </w:tc>
        <w:tc>
          <w:tcPr>
            <w:tcW w:w="283" w:type="dxa"/>
            <w:tcBorders>
              <w:top w:val="nil"/>
              <w:left w:val="nil"/>
              <w:bottom w:val="nil"/>
              <w:right w:val="nil"/>
            </w:tcBorders>
          </w:tcPr>
          <w:p w14:paraId="679D11AE" w14:textId="77777777" w:rsidR="00D40C70" w:rsidRPr="00F14D84" w:rsidRDefault="00D40C70" w:rsidP="00E6030B">
            <w:pPr>
              <w:pStyle w:val="TAC"/>
            </w:pPr>
            <w:r w:rsidRPr="00F14D84">
              <w:t>1</w:t>
            </w:r>
          </w:p>
        </w:tc>
        <w:tc>
          <w:tcPr>
            <w:tcW w:w="283" w:type="dxa"/>
            <w:tcBorders>
              <w:top w:val="nil"/>
              <w:left w:val="nil"/>
              <w:bottom w:val="nil"/>
              <w:right w:val="nil"/>
            </w:tcBorders>
          </w:tcPr>
          <w:p w14:paraId="0FBC2CEF" w14:textId="77777777" w:rsidR="00D40C70" w:rsidRPr="00F14D84" w:rsidRDefault="00D40C70" w:rsidP="00E6030B">
            <w:pPr>
              <w:pStyle w:val="TAC"/>
            </w:pPr>
            <w:r w:rsidRPr="00F14D84">
              <w:t>0</w:t>
            </w:r>
          </w:p>
        </w:tc>
        <w:tc>
          <w:tcPr>
            <w:tcW w:w="360" w:type="dxa"/>
            <w:tcBorders>
              <w:top w:val="nil"/>
              <w:left w:val="nil"/>
              <w:bottom w:val="nil"/>
              <w:right w:val="nil"/>
            </w:tcBorders>
          </w:tcPr>
          <w:p w14:paraId="411495CE" w14:textId="77777777" w:rsidR="00D40C70" w:rsidRPr="00F14D84" w:rsidRDefault="00D40C70" w:rsidP="00E6030B">
            <w:pPr>
              <w:pStyle w:val="TAC"/>
            </w:pPr>
            <w:r w:rsidRPr="00F14D84">
              <w:t>0</w:t>
            </w:r>
          </w:p>
        </w:tc>
        <w:tc>
          <w:tcPr>
            <w:tcW w:w="284" w:type="dxa"/>
            <w:tcBorders>
              <w:top w:val="nil"/>
              <w:left w:val="nil"/>
              <w:bottom w:val="nil"/>
              <w:right w:val="nil"/>
            </w:tcBorders>
          </w:tcPr>
          <w:p w14:paraId="4DC3D687" w14:textId="77777777" w:rsidR="00D40C70" w:rsidRPr="00F14D84" w:rsidRDefault="00D40C70" w:rsidP="00E6030B">
            <w:pPr>
              <w:pStyle w:val="TAC"/>
            </w:pPr>
            <w:r w:rsidRPr="00F14D84">
              <w:t>1</w:t>
            </w:r>
          </w:p>
        </w:tc>
        <w:tc>
          <w:tcPr>
            <w:tcW w:w="284" w:type="dxa"/>
            <w:tcBorders>
              <w:top w:val="nil"/>
              <w:left w:val="nil"/>
              <w:bottom w:val="nil"/>
              <w:right w:val="nil"/>
            </w:tcBorders>
          </w:tcPr>
          <w:p w14:paraId="6D09D8F3" w14:textId="77777777" w:rsidR="00D40C70" w:rsidRPr="00F14D84" w:rsidRDefault="00D40C70" w:rsidP="00E6030B">
            <w:pPr>
              <w:pStyle w:val="TAC"/>
            </w:pPr>
            <w:r w:rsidRPr="00F14D84">
              <w:t>1</w:t>
            </w:r>
          </w:p>
        </w:tc>
        <w:tc>
          <w:tcPr>
            <w:tcW w:w="248" w:type="dxa"/>
            <w:tcBorders>
              <w:top w:val="nil"/>
              <w:left w:val="nil"/>
              <w:bottom w:val="nil"/>
              <w:right w:val="nil"/>
            </w:tcBorders>
          </w:tcPr>
          <w:p w14:paraId="2DD4CF4D" w14:textId="77777777" w:rsidR="00D40C70" w:rsidRPr="00F14D84" w:rsidRDefault="00D40C70" w:rsidP="00E6030B">
            <w:pPr>
              <w:pStyle w:val="TAC"/>
            </w:pPr>
            <w:r w:rsidRPr="00F14D84">
              <w:t>0</w:t>
            </w:r>
          </w:p>
        </w:tc>
        <w:tc>
          <w:tcPr>
            <w:tcW w:w="745" w:type="dxa"/>
            <w:tcBorders>
              <w:top w:val="nil"/>
              <w:left w:val="nil"/>
              <w:bottom w:val="nil"/>
              <w:right w:val="nil"/>
            </w:tcBorders>
          </w:tcPr>
          <w:p w14:paraId="58217B89" w14:textId="77777777" w:rsidR="00D40C70" w:rsidRPr="00F14D84" w:rsidRDefault="00D40C70" w:rsidP="00E6030B">
            <w:pPr>
              <w:pStyle w:val="TAL"/>
              <w:rPr>
                <w:color w:val="000000"/>
              </w:rPr>
            </w:pPr>
            <w:bookmarkStart w:id="10337" w:name="_PERM_MCCTEMPBM_CRPT81450143___5"/>
            <w:bookmarkEnd w:id="10337"/>
          </w:p>
        </w:tc>
        <w:tc>
          <w:tcPr>
            <w:tcW w:w="4111" w:type="dxa"/>
            <w:tcBorders>
              <w:top w:val="nil"/>
              <w:left w:val="nil"/>
              <w:bottom w:val="nil"/>
              <w:right w:val="single" w:sz="4" w:space="0" w:color="auto"/>
            </w:tcBorders>
          </w:tcPr>
          <w:p w14:paraId="178D2A50" w14:textId="77777777" w:rsidR="00D40C70" w:rsidRPr="00F14D84" w:rsidRDefault="00D40C70" w:rsidP="00AF378F">
            <w:pPr>
              <w:pStyle w:val="TAL"/>
            </w:pPr>
            <w:r w:rsidRPr="00F14D84">
              <w:t>Network failure</w:t>
            </w:r>
          </w:p>
        </w:tc>
      </w:tr>
      <w:tr w:rsidR="00D40C70" w:rsidRPr="00F14D8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F14D84" w:rsidRDefault="00D40C70" w:rsidP="00E6030B">
            <w:pPr>
              <w:pStyle w:val="TAC"/>
            </w:pPr>
            <w:bookmarkStart w:id="10338" w:name="_PERM_MCCTEMPBM_CRPT81450144___7" w:colFirst="8" w:colLast="8"/>
            <w:r w:rsidRPr="00F14D84">
              <w:t>0</w:t>
            </w:r>
          </w:p>
        </w:tc>
        <w:tc>
          <w:tcPr>
            <w:tcW w:w="285" w:type="dxa"/>
            <w:tcBorders>
              <w:top w:val="nil"/>
              <w:left w:val="nil"/>
              <w:bottom w:val="nil"/>
              <w:right w:val="nil"/>
            </w:tcBorders>
          </w:tcPr>
          <w:p w14:paraId="6CBBE432" w14:textId="77777777" w:rsidR="00D40C70" w:rsidRPr="00F14D84" w:rsidRDefault="00D40C70" w:rsidP="00E6030B">
            <w:pPr>
              <w:pStyle w:val="TAC"/>
            </w:pPr>
            <w:r w:rsidRPr="00F14D84">
              <w:t>0</w:t>
            </w:r>
          </w:p>
        </w:tc>
        <w:tc>
          <w:tcPr>
            <w:tcW w:w="283" w:type="dxa"/>
            <w:tcBorders>
              <w:top w:val="nil"/>
              <w:left w:val="nil"/>
              <w:bottom w:val="nil"/>
              <w:right w:val="nil"/>
            </w:tcBorders>
          </w:tcPr>
          <w:p w14:paraId="7F2E319F" w14:textId="77777777" w:rsidR="00D40C70" w:rsidRPr="00F14D84" w:rsidRDefault="00D40C70" w:rsidP="00E6030B">
            <w:pPr>
              <w:pStyle w:val="TAC"/>
            </w:pPr>
            <w:r w:rsidRPr="00F14D84">
              <w:t>1</w:t>
            </w:r>
          </w:p>
        </w:tc>
        <w:tc>
          <w:tcPr>
            <w:tcW w:w="283" w:type="dxa"/>
            <w:tcBorders>
              <w:top w:val="nil"/>
              <w:left w:val="nil"/>
              <w:bottom w:val="nil"/>
              <w:right w:val="nil"/>
            </w:tcBorders>
          </w:tcPr>
          <w:p w14:paraId="2A328A7D" w14:textId="77777777" w:rsidR="00D40C70" w:rsidRPr="00F14D84" w:rsidRDefault="00D40C70" w:rsidP="00E6030B">
            <w:pPr>
              <w:pStyle w:val="TAC"/>
            </w:pPr>
            <w:r w:rsidRPr="00F14D84">
              <w:t>0</w:t>
            </w:r>
          </w:p>
        </w:tc>
        <w:tc>
          <w:tcPr>
            <w:tcW w:w="360" w:type="dxa"/>
            <w:tcBorders>
              <w:top w:val="nil"/>
              <w:left w:val="nil"/>
              <w:bottom w:val="nil"/>
              <w:right w:val="nil"/>
            </w:tcBorders>
          </w:tcPr>
          <w:p w14:paraId="6FF79C46" w14:textId="77777777" w:rsidR="00D40C70" w:rsidRPr="00F14D84" w:rsidRDefault="00D40C70" w:rsidP="00E6030B">
            <w:pPr>
              <w:pStyle w:val="TAC"/>
            </w:pPr>
            <w:r w:rsidRPr="00F14D84">
              <w:t>0</w:t>
            </w:r>
          </w:p>
        </w:tc>
        <w:tc>
          <w:tcPr>
            <w:tcW w:w="284" w:type="dxa"/>
            <w:tcBorders>
              <w:top w:val="nil"/>
              <w:left w:val="nil"/>
              <w:bottom w:val="nil"/>
              <w:right w:val="nil"/>
            </w:tcBorders>
          </w:tcPr>
          <w:p w14:paraId="0933127C" w14:textId="77777777" w:rsidR="00D40C70" w:rsidRPr="00F14D84" w:rsidRDefault="00D40C70" w:rsidP="00E6030B">
            <w:pPr>
              <w:pStyle w:val="TAC"/>
            </w:pPr>
            <w:r w:rsidRPr="00F14D84">
              <w:t>1</w:t>
            </w:r>
          </w:p>
        </w:tc>
        <w:tc>
          <w:tcPr>
            <w:tcW w:w="284" w:type="dxa"/>
            <w:tcBorders>
              <w:top w:val="nil"/>
              <w:left w:val="nil"/>
              <w:bottom w:val="nil"/>
              <w:right w:val="nil"/>
            </w:tcBorders>
          </w:tcPr>
          <w:p w14:paraId="0758C5A4" w14:textId="77777777" w:rsidR="00D40C70" w:rsidRPr="00F14D84" w:rsidRDefault="00D40C70" w:rsidP="00E6030B">
            <w:pPr>
              <w:pStyle w:val="TAC"/>
            </w:pPr>
            <w:r w:rsidRPr="00F14D84">
              <w:t>1</w:t>
            </w:r>
          </w:p>
        </w:tc>
        <w:tc>
          <w:tcPr>
            <w:tcW w:w="248" w:type="dxa"/>
            <w:tcBorders>
              <w:top w:val="nil"/>
              <w:left w:val="nil"/>
              <w:bottom w:val="nil"/>
              <w:right w:val="nil"/>
            </w:tcBorders>
          </w:tcPr>
          <w:p w14:paraId="73A2C698" w14:textId="77777777" w:rsidR="00D40C70" w:rsidRPr="00F14D84" w:rsidRDefault="00D40C70" w:rsidP="00E6030B">
            <w:pPr>
              <w:pStyle w:val="TAC"/>
            </w:pPr>
            <w:r w:rsidRPr="00F14D84">
              <w:t>1</w:t>
            </w:r>
          </w:p>
        </w:tc>
        <w:tc>
          <w:tcPr>
            <w:tcW w:w="745" w:type="dxa"/>
            <w:tcBorders>
              <w:top w:val="nil"/>
              <w:left w:val="nil"/>
              <w:bottom w:val="nil"/>
              <w:right w:val="nil"/>
            </w:tcBorders>
          </w:tcPr>
          <w:p w14:paraId="46A9A0E4" w14:textId="77777777" w:rsidR="00D40C70" w:rsidRPr="00F14D8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F14D84" w:rsidRDefault="00D40C70" w:rsidP="00EF2172">
            <w:pPr>
              <w:pStyle w:val="TAL"/>
            </w:pPr>
            <w:r w:rsidRPr="00F14D84">
              <w:t>Reactivation requested</w:t>
            </w:r>
          </w:p>
        </w:tc>
      </w:tr>
      <w:bookmarkEnd w:id="10338"/>
      <w:tr w:rsidR="00D40C70" w:rsidRPr="00F14D8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F14D84" w:rsidRDefault="00D40C70" w:rsidP="00E6030B">
            <w:pPr>
              <w:pStyle w:val="TAC"/>
            </w:pPr>
            <w:r w:rsidRPr="00F14D84">
              <w:t>0</w:t>
            </w:r>
          </w:p>
        </w:tc>
        <w:tc>
          <w:tcPr>
            <w:tcW w:w="285" w:type="dxa"/>
            <w:tcBorders>
              <w:top w:val="nil"/>
              <w:left w:val="nil"/>
              <w:bottom w:val="nil"/>
              <w:right w:val="nil"/>
            </w:tcBorders>
          </w:tcPr>
          <w:p w14:paraId="0785ACF9" w14:textId="77777777" w:rsidR="00D40C70" w:rsidRPr="00F14D84" w:rsidRDefault="00D40C70" w:rsidP="00E6030B">
            <w:pPr>
              <w:pStyle w:val="TAC"/>
            </w:pPr>
            <w:r w:rsidRPr="00F14D84">
              <w:t>0</w:t>
            </w:r>
          </w:p>
        </w:tc>
        <w:tc>
          <w:tcPr>
            <w:tcW w:w="283" w:type="dxa"/>
            <w:tcBorders>
              <w:top w:val="nil"/>
              <w:left w:val="nil"/>
              <w:bottom w:val="nil"/>
              <w:right w:val="nil"/>
            </w:tcBorders>
          </w:tcPr>
          <w:p w14:paraId="2E4974FF" w14:textId="77777777" w:rsidR="00D40C70" w:rsidRPr="00F14D84" w:rsidRDefault="00D40C70" w:rsidP="00E6030B">
            <w:pPr>
              <w:pStyle w:val="TAC"/>
            </w:pPr>
            <w:r w:rsidRPr="00F14D84">
              <w:t>1</w:t>
            </w:r>
          </w:p>
        </w:tc>
        <w:tc>
          <w:tcPr>
            <w:tcW w:w="283" w:type="dxa"/>
            <w:tcBorders>
              <w:top w:val="nil"/>
              <w:left w:val="nil"/>
              <w:bottom w:val="nil"/>
              <w:right w:val="nil"/>
            </w:tcBorders>
          </w:tcPr>
          <w:p w14:paraId="531A1860" w14:textId="77777777" w:rsidR="00D40C70" w:rsidRPr="00F14D84" w:rsidRDefault="00D40C70" w:rsidP="00E6030B">
            <w:pPr>
              <w:pStyle w:val="TAC"/>
            </w:pPr>
            <w:r w:rsidRPr="00F14D84">
              <w:t>0</w:t>
            </w:r>
          </w:p>
        </w:tc>
        <w:tc>
          <w:tcPr>
            <w:tcW w:w="360" w:type="dxa"/>
            <w:tcBorders>
              <w:top w:val="nil"/>
              <w:left w:val="nil"/>
              <w:bottom w:val="nil"/>
              <w:right w:val="nil"/>
            </w:tcBorders>
          </w:tcPr>
          <w:p w14:paraId="2B260E7E" w14:textId="77777777" w:rsidR="00D40C70" w:rsidRPr="00F14D84" w:rsidRDefault="00D40C70" w:rsidP="00E6030B">
            <w:pPr>
              <w:pStyle w:val="TAC"/>
            </w:pPr>
            <w:r w:rsidRPr="00F14D84">
              <w:t>1</w:t>
            </w:r>
          </w:p>
        </w:tc>
        <w:tc>
          <w:tcPr>
            <w:tcW w:w="284" w:type="dxa"/>
            <w:tcBorders>
              <w:top w:val="nil"/>
              <w:left w:val="nil"/>
              <w:bottom w:val="nil"/>
              <w:right w:val="nil"/>
            </w:tcBorders>
          </w:tcPr>
          <w:p w14:paraId="6E06B5A9" w14:textId="77777777" w:rsidR="00D40C70" w:rsidRPr="00F14D84" w:rsidRDefault="00D40C70" w:rsidP="00E6030B">
            <w:pPr>
              <w:pStyle w:val="TAC"/>
            </w:pPr>
            <w:r w:rsidRPr="00F14D84">
              <w:t>0</w:t>
            </w:r>
          </w:p>
        </w:tc>
        <w:tc>
          <w:tcPr>
            <w:tcW w:w="284" w:type="dxa"/>
            <w:tcBorders>
              <w:top w:val="nil"/>
              <w:left w:val="nil"/>
              <w:bottom w:val="nil"/>
              <w:right w:val="nil"/>
            </w:tcBorders>
          </w:tcPr>
          <w:p w14:paraId="127415F3" w14:textId="77777777" w:rsidR="00D40C70" w:rsidRPr="00F14D84" w:rsidRDefault="00D40C70" w:rsidP="00E6030B">
            <w:pPr>
              <w:pStyle w:val="TAC"/>
            </w:pPr>
            <w:r w:rsidRPr="00F14D84">
              <w:t>0</w:t>
            </w:r>
          </w:p>
        </w:tc>
        <w:tc>
          <w:tcPr>
            <w:tcW w:w="248" w:type="dxa"/>
            <w:tcBorders>
              <w:top w:val="nil"/>
              <w:left w:val="nil"/>
              <w:bottom w:val="nil"/>
              <w:right w:val="nil"/>
            </w:tcBorders>
          </w:tcPr>
          <w:p w14:paraId="0A7AC101" w14:textId="77777777" w:rsidR="00D40C70" w:rsidRPr="00F14D84" w:rsidRDefault="00D40C70" w:rsidP="00E6030B">
            <w:pPr>
              <w:pStyle w:val="TAC"/>
            </w:pPr>
            <w:r w:rsidRPr="00F14D84">
              <w:t>1</w:t>
            </w:r>
          </w:p>
        </w:tc>
        <w:tc>
          <w:tcPr>
            <w:tcW w:w="745" w:type="dxa"/>
            <w:tcBorders>
              <w:top w:val="nil"/>
              <w:left w:val="nil"/>
              <w:bottom w:val="nil"/>
              <w:right w:val="nil"/>
            </w:tcBorders>
          </w:tcPr>
          <w:p w14:paraId="224AFFE8" w14:textId="77777777" w:rsidR="00D40C70" w:rsidRPr="00F14D84" w:rsidRDefault="00D40C70" w:rsidP="00E6030B">
            <w:pPr>
              <w:pStyle w:val="TAL"/>
              <w:rPr>
                <w:color w:val="000000"/>
              </w:rPr>
            </w:pPr>
            <w:bookmarkStart w:id="10339" w:name="_PERM_MCCTEMPBM_CRPT81450145___5"/>
            <w:bookmarkEnd w:id="10339"/>
          </w:p>
        </w:tc>
        <w:tc>
          <w:tcPr>
            <w:tcW w:w="4111" w:type="dxa"/>
            <w:tcBorders>
              <w:top w:val="nil"/>
              <w:left w:val="nil"/>
              <w:bottom w:val="nil"/>
              <w:right w:val="single" w:sz="4" w:space="0" w:color="auto"/>
            </w:tcBorders>
          </w:tcPr>
          <w:p w14:paraId="32483821" w14:textId="77777777" w:rsidR="00D40C70" w:rsidRPr="00F14D84" w:rsidRDefault="00D40C70" w:rsidP="00AF378F">
            <w:pPr>
              <w:pStyle w:val="TAL"/>
            </w:pPr>
            <w:r w:rsidRPr="00F14D84">
              <w:t>Semantic error in the TFT operation</w:t>
            </w:r>
          </w:p>
        </w:tc>
      </w:tr>
      <w:tr w:rsidR="00D40C70" w:rsidRPr="00F14D8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F14D84" w:rsidRDefault="00D40C70" w:rsidP="00E6030B">
            <w:pPr>
              <w:pStyle w:val="TAC"/>
            </w:pPr>
            <w:r w:rsidRPr="00F14D84">
              <w:t>0</w:t>
            </w:r>
          </w:p>
        </w:tc>
        <w:tc>
          <w:tcPr>
            <w:tcW w:w="285" w:type="dxa"/>
            <w:tcBorders>
              <w:top w:val="nil"/>
              <w:left w:val="nil"/>
              <w:bottom w:val="nil"/>
              <w:right w:val="nil"/>
            </w:tcBorders>
          </w:tcPr>
          <w:p w14:paraId="593E20DF" w14:textId="77777777" w:rsidR="00D40C70" w:rsidRPr="00F14D84" w:rsidRDefault="00D40C70" w:rsidP="00E6030B">
            <w:pPr>
              <w:pStyle w:val="TAC"/>
            </w:pPr>
            <w:r w:rsidRPr="00F14D84">
              <w:t>0</w:t>
            </w:r>
          </w:p>
        </w:tc>
        <w:tc>
          <w:tcPr>
            <w:tcW w:w="283" w:type="dxa"/>
            <w:tcBorders>
              <w:top w:val="nil"/>
              <w:left w:val="nil"/>
              <w:bottom w:val="nil"/>
              <w:right w:val="nil"/>
            </w:tcBorders>
          </w:tcPr>
          <w:p w14:paraId="3F7FFDBA" w14:textId="77777777" w:rsidR="00D40C70" w:rsidRPr="00F14D84" w:rsidRDefault="00D40C70" w:rsidP="00E6030B">
            <w:pPr>
              <w:pStyle w:val="TAC"/>
            </w:pPr>
            <w:r w:rsidRPr="00F14D84">
              <w:t>1</w:t>
            </w:r>
          </w:p>
        </w:tc>
        <w:tc>
          <w:tcPr>
            <w:tcW w:w="283" w:type="dxa"/>
            <w:tcBorders>
              <w:top w:val="nil"/>
              <w:left w:val="nil"/>
              <w:bottom w:val="nil"/>
              <w:right w:val="nil"/>
            </w:tcBorders>
          </w:tcPr>
          <w:p w14:paraId="2C35A5EF" w14:textId="77777777" w:rsidR="00D40C70" w:rsidRPr="00F14D84" w:rsidRDefault="00D40C70" w:rsidP="00E6030B">
            <w:pPr>
              <w:pStyle w:val="TAC"/>
            </w:pPr>
            <w:r w:rsidRPr="00F14D84">
              <w:t>0</w:t>
            </w:r>
          </w:p>
        </w:tc>
        <w:tc>
          <w:tcPr>
            <w:tcW w:w="360" w:type="dxa"/>
            <w:tcBorders>
              <w:top w:val="nil"/>
              <w:left w:val="nil"/>
              <w:bottom w:val="nil"/>
              <w:right w:val="nil"/>
            </w:tcBorders>
          </w:tcPr>
          <w:p w14:paraId="212B81BE" w14:textId="77777777" w:rsidR="00D40C70" w:rsidRPr="00F14D84" w:rsidRDefault="00D40C70" w:rsidP="00E6030B">
            <w:pPr>
              <w:pStyle w:val="TAC"/>
            </w:pPr>
            <w:r w:rsidRPr="00F14D84">
              <w:t>1</w:t>
            </w:r>
          </w:p>
        </w:tc>
        <w:tc>
          <w:tcPr>
            <w:tcW w:w="284" w:type="dxa"/>
            <w:tcBorders>
              <w:top w:val="nil"/>
              <w:left w:val="nil"/>
              <w:bottom w:val="nil"/>
              <w:right w:val="nil"/>
            </w:tcBorders>
          </w:tcPr>
          <w:p w14:paraId="1D1D072E" w14:textId="77777777" w:rsidR="00D40C70" w:rsidRPr="00F14D84" w:rsidRDefault="00D40C70" w:rsidP="00E6030B">
            <w:pPr>
              <w:pStyle w:val="TAC"/>
            </w:pPr>
            <w:r w:rsidRPr="00F14D84">
              <w:t>0</w:t>
            </w:r>
          </w:p>
        </w:tc>
        <w:tc>
          <w:tcPr>
            <w:tcW w:w="284" w:type="dxa"/>
            <w:tcBorders>
              <w:top w:val="nil"/>
              <w:left w:val="nil"/>
              <w:bottom w:val="nil"/>
              <w:right w:val="nil"/>
            </w:tcBorders>
          </w:tcPr>
          <w:p w14:paraId="7DA9292D" w14:textId="77777777" w:rsidR="00D40C70" w:rsidRPr="00F14D84" w:rsidRDefault="00D40C70" w:rsidP="00E6030B">
            <w:pPr>
              <w:pStyle w:val="TAC"/>
            </w:pPr>
            <w:r w:rsidRPr="00F14D84">
              <w:t>1</w:t>
            </w:r>
          </w:p>
        </w:tc>
        <w:tc>
          <w:tcPr>
            <w:tcW w:w="248" w:type="dxa"/>
            <w:tcBorders>
              <w:top w:val="nil"/>
              <w:left w:val="nil"/>
              <w:bottom w:val="nil"/>
              <w:right w:val="nil"/>
            </w:tcBorders>
          </w:tcPr>
          <w:p w14:paraId="5D9DAFC3" w14:textId="77777777" w:rsidR="00D40C70" w:rsidRPr="00F14D84" w:rsidRDefault="00D40C70" w:rsidP="00E6030B">
            <w:pPr>
              <w:pStyle w:val="TAC"/>
            </w:pPr>
            <w:r w:rsidRPr="00F14D84">
              <w:t>0</w:t>
            </w:r>
          </w:p>
        </w:tc>
        <w:tc>
          <w:tcPr>
            <w:tcW w:w="745" w:type="dxa"/>
            <w:tcBorders>
              <w:top w:val="nil"/>
              <w:left w:val="nil"/>
              <w:bottom w:val="nil"/>
              <w:right w:val="nil"/>
            </w:tcBorders>
          </w:tcPr>
          <w:p w14:paraId="056CB4F8" w14:textId="77777777" w:rsidR="00D40C70" w:rsidRPr="00F14D84" w:rsidRDefault="00D40C70" w:rsidP="00E6030B">
            <w:pPr>
              <w:pStyle w:val="TAL"/>
              <w:rPr>
                <w:color w:val="000000"/>
              </w:rPr>
            </w:pPr>
            <w:bookmarkStart w:id="10340" w:name="_PERM_MCCTEMPBM_CRPT81450146___5"/>
            <w:bookmarkEnd w:id="10340"/>
          </w:p>
        </w:tc>
        <w:tc>
          <w:tcPr>
            <w:tcW w:w="4111" w:type="dxa"/>
            <w:tcBorders>
              <w:top w:val="nil"/>
              <w:left w:val="nil"/>
              <w:bottom w:val="nil"/>
              <w:right w:val="single" w:sz="4" w:space="0" w:color="auto"/>
            </w:tcBorders>
          </w:tcPr>
          <w:p w14:paraId="36673B80" w14:textId="77777777" w:rsidR="00D40C70" w:rsidRPr="00F14D84" w:rsidRDefault="00D40C70" w:rsidP="00AF378F">
            <w:pPr>
              <w:pStyle w:val="TAL"/>
            </w:pPr>
            <w:r w:rsidRPr="00F14D84">
              <w:t>Syntactical error in the TFT operation</w:t>
            </w:r>
          </w:p>
        </w:tc>
      </w:tr>
      <w:tr w:rsidR="00D40C70" w:rsidRPr="00F14D8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F14D84" w:rsidRDefault="00D40C70" w:rsidP="00E6030B">
            <w:pPr>
              <w:pStyle w:val="TAC"/>
            </w:pPr>
            <w:r w:rsidRPr="00F14D84">
              <w:t>0</w:t>
            </w:r>
          </w:p>
        </w:tc>
        <w:tc>
          <w:tcPr>
            <w:tcW w:w="285" w:type="dxa"/>
            <w:tcBorders>
              <w:top w:val="nil"/>
              <w:left w:val="nil"/>
              <w:bottom w:val="nil"/>
              <w:right w:val="nil"/>
            </w:tcBorders>
          </w:tcPr>
          <w:p w14:paraId="699C3307" w14:textId="77777777" w:rsidR="00D40C70" w:rsidRPr="00F14D84" w:rsidRDefault="00D40C70" w:rsidP="00E6030B">
            <w:pPr>
              <w:pStyle w:val="TAC"/>
            </w:pPr>
            <w:r w:rsidRPr="00F14D84">
              <w:t>0</w:t>
            </w:r>
          </w:p>
        </w:tc>
        <w:tc>
          <w:tcPr>
            <w:tcW w:w="283" w:type="dxa"/>
            <w:tcBorders>
              <w:top w:val="nil"/>
              <w:left w:val="nil"/>
              <w:bottom w:val="nil"/>
              <w:right w:val="nil"/>
            </w:tcBorders>
          </w:tcPr>
          <w:p w14:paraId="285E7002" w14:textId="77777777" w:rsidR="00D40C70" w:rsidRPr="00F14D84" w:rsidRDefault="00D40C70" w:rsidP="00E6030B">
            <w:pPr>
              <w:pStyle w:val="TAC"/>
            </w:pPr>
            <w:r w:rsidRPr="00F14D84">
              <w:t>1</w:t>
            </w:r>
          </w:p>
        </w:tc>
        <w:tc>
          <w:tcPr>
            <w:tcW w:w="283" w:type="dxa"/>
            <w:tcBorders>
              <w:top w:val="nil"/>
              <w:left w:val="nil"/>
              <w:bottom w:val="nil"/>
              <w:right w:val="nil"/>
            </w:tcBorders>
          </w:tcPr>
          <w:p w14:paraId="49FBB5BF" w14:textId="77777777" w:rsidR="00D40C70" w:rsidRPr="00F14D84" w:rsidRDefault="00D40C70" w:rsidP="00E6030B">
            <w:pPr>
              <w:pStyle w:val="TAC"/>
            </w:pPr>
            <w:r w:rsidRPr="00F14D84">
              <w:t>0</w:t>
            </w:r>
          </w:p>
        </w:tc>
        <w:tc>
          <w:tcPr>
            <w:tcW w:w="360" w:type="dxa"/>
            <w:tcBorders>
              <w:top w:val="nil"/>
              <w:left w:val="nil"/>
              <w:bottom w:val="nil"/>
              <w:right w:val="nil"/>
            </w:tcBorders>
          </w:tcPr>
          <w:p w14:paraId="587842FE" w14:textId="77777777" w:rsidR="00D40C70" w:rsidRPr="00F14D84" w:rsidRDefault="00D40C70" w:rsidP="00E6030B">
            <w:pPr>
              <w:pStyle w:val="TAC"/>
            </w:pPr>
            <w:r w:rsidRPr="00F14D84">
              <w:t>1</w:t>
            </w:r>
          </w:p>
        </w:tc>
        <w:tc>
          <w:tcPr>
            <w:tcW w:w="284" w:type="dxa"/>
            <w:tcBorders>
              <w:top w:val="nil"/>
              <w:left w:val="nil"/>
              <w:bottom w:val="nil"/>
              <w:right w:val="nil"/>
            </w:tcBorders>
          </w:tcPr>
          <w:p w14:paraId="18AEE59D" w14:textId="77777777" w:rsidR="00D40C70" w:rsidRPr="00F14D84" w:rsidRDefault="00D40C70" w:rsidP="00E6030B">
            <w:pPr>
              <w:pStyle w:val="TAC"/>
            </w:pPr>
            <w:r w:rsidRPr="00F14D84">
              <w:t>0</w:t>
            </w:r>
          </w:p>
        </w:tc>
        <w:tc>
          <w:tcPr>
            <w:tcW w:w="284" w:type="dxa"/>
            <w:tcBorders>
              <w:top w:val="nil"/>
              <w:left w:val="nil"/>
              <w:bottom w:val="nil"/>
              <w:right w:val="nil"/>
            </w:tcBorders>
          </w:tcPr>
          <w:p w14:paraId="08AB7BA0" w14:textId="77777777" w:rsidR="00D40C70" w:rsidRPr="00F14D84" w:rsidRDefault="00D40C70" w:rsidP="00E6030B">
            <w:pPr>
              <w:pStyle w:val="TAC"/>
            </w:pPr>
            <w:r w:rsidRPr="00F14D84">
              <w:t>1</w:t>
            </w:r>
          </w:p>
        </w:tc>
        <w:tc>
          <w:tcPr>
            <w:tcW w:w="248" w:type="dxa"/>
            <w:tcBorders>
              <w:top w:val="nil"/>
              <w:left w:val="nil"/>
              <w:bottom w:val="nil"/>
              <w:right w:val="nil"/>
            </w:tcBorders>
          </w:tcPr>
          <w:p w14:paraId="35B25675" w14:textId="77777777" w:rsidR="00D40C70" w:rsidRPr="00F14D84" w:rsidRDefault="00D40C70" w:rsidP="00E6030B">
            <w:pPr>
              <w:pStyle w:val="TAC"/>
            </w:pPr>
            <w:r w:rsidRPr="00F14D84">
              <w:t>1</w:t>
            </w:r>
          </w:p>
        </w:tc>
        <w:tc>
          <w:tcPr>
            <w:tcW w:w="745" w:type="dxa"/>
            <w:tcBorders>
              <w:top w:val="nil"/>
              <w:left w:val="nil"/>
              <w:bottom w:val="nil"/>
              <w:right w:val="nil"/>
            </w:tcBorders>
          </w:tcPr>
          <w:p w14:paraId="15AB9C3A" w14:textId="77777777" w:rsidR="00D40C70" w:rsidRPr="00F14D84" w:rsidRDefault="00D40C70" w:rsidP="00E6030B">
            <w:pPr>
              <w:pStyle w:val="TAL"/>
              <w:rPr>
                <w:color w:val="000000"/>
              </w:rPr>
            </w:pPr>
            <w:bookmarkStart w:id="10341" w:name="_PERM_MCCTEMPBM_CRPT81450147___5"/>
            <w:bookmarkEnd w:id="10341"/>
          </w:p>
        </w:tc>
        <w:tc>
          <w:tcPr>
            <w:tcW w:w="4111" w:type="dxa"/>
            <w:tcBorders>
              <w:top w:val="nil"/>
              <w:left w:val="nil"/>
              <w:bottom w:val="nil"/>
              <w:right w:val="single" w:sz="4" w:space="0" w:color="auto"/>
            </w:tcBorders>
          </w:tcPr>
          <w:p w14:paraId="739508C0" w14:textId="77777777" w:rsidR="00D40C70" w:rsidRPr="00F14D84" w:rsidRDefault="00D40C70" w:rsidP="00AF378F">
            <w:pPr>
              <w:pStyle w:val="TAL"/>
            </w:pPr>
            <w:r w:rsidRPr="00F14D84">
              <w:t>Invalid EPS bearer identity</w:t>
            </w:r>
          </w:p>
        </w:tc>
      </w:tr>
      <w:tr w:rsidR="00D40C70" w:rsidRPr="00F14D8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F14D84" w:rsidRDefault="00D40C70" w:rsidP="00E6030B">
            <w:pPr>
              <w:pStyle w:val="TAC"/>
            </w:pPr>
            <w:r w:rsidRPr="00F14D84">
              <w:t>0</w:t>
            </w:r>
          </w:p>
        </w:tc>
        <w:tc>
          <w:tcPr>
            <w:tcW w:w="285" w:type="dxa"/>
            <w:tcBorders>
              <w:top w:val="nil"/>
              <w:left w:val="nil"/>
              <w:bottom w:val="nil"/>
              <w:right w:val="nil"/>
            </w:tcBorders>
          </w:tcPr>
          <w:p w14:paraId="696D18FC" w14:textId="77777777" w:rsidR="00D40C70" w:rsidRPr="00F14D84" w:rsidRDefault="00D40C70" w:rsidP="00E6030B">
            <w:pPr>
              <w:pStyle w:val="TAC"/>
            </w:pPr>
            <w:r w:rsidRPr="00F14D84">
              <w:t>0</w:t>
            </w:r>
          </w:p>
        </w:tc>
        <w:tc>
          <w:tcPr>
            <w:tcW w:w="283" w:type="dxa"/>
            <w:tcBorders>
              <w:top w:val="nil"/>
              <w:left w:val="nil"/>
              <w:bottom w:val="nil"/>
              <w:right w:val="nil"/>
            </w:tcBorders>
          </w:tcPr>
          <w:p w14:paraId="19647A8E" w14:textId="77777777" w:rsidR="00D40C70" w:rsidRPr="00F14D84" w:rsidRDefault="00D40C70" w:rsidP="00E6030B">
            <w:pPr>
              <w:pStyle w:val="TAC"/>
            </w:pPr>
            <w:r w:rsidRPr="00F14D84">
              <w:t>1</w:t>
            </w:r>
          </w:p>
        </w:tc>
        <w:tc>
          <w:tcPr>
            <w:tcW w:w="283" w:type="dxa"/>
            <w:tcBorders>
              <w:top w:val="nil"/>
              <w:left w:val="nil"/>
              <w:bottom w:val="nil"/>
              <w:right w:val="nil"/>
            </w:tcBorders>
          </w:tcPr>
          <w:p w14:paraId="3EBE487E" w14:textId="77777777" w:rsidR="00D40C70" w:rsidRPr="00F14D84" w:rsidRDefault="00D40C70" w:rsidP="00E6030B">
            <w:pPr>
              <w:pStyle w:val="TAC"/>
            </w:pPr>
            <w:r w:rsidRPr="00F14D84">
              <w:t>0</w:t>
            </w:r>
          </w:p>
        </w:tc>
        <w:tc>
          <w:tcPr>
            <w:tcW w:w="360" w:type="dxa"/>
            <w:tcBorders>
              <w:top w:val="nil"/>
              <w:left w:val="nil"/>
              <w:bottom w:val="nil"/>
              <w:right w:val="nil"/>
            </w:tcBorders>
          </w:tcPr>
          <w:p w14:paraId="24EFD860" w14:textId="77777777" w:rsidR="00D40C70" w:rsidRPr="00F14D84" w:rsidRDefault="00D40C70" w:rsidP="00E6030B">
            <w:pPr>
              <w:pStyle w:val="TAC"/>
            </w:pPr>
            <w:r w:rsidRPr="00F14D84">
              <w:t>1</w:t>
            </w:r>
          </w:p>
        </w:tc>
        <w:tc>
          <w:tcPr>
            <w:tcW w:w="284" w:type="dxa"/>
            <w:tcBorders>
              <w:top w:val="nil"/>
              <w:left w:val="nil"/>
              <w:bottom w:val="nil"/>
              <w:right w:val="nil"/>
            </w:tcBorders>
          </w:tcPr>
          <w:p w14:paraId="204CA31C" w14:textId="77777777" w:rsidR="00D40C70" w:rsidRPr="00F14D84" w:rsidRDefault="00D40C70" w:rsidP="00E6030B">
            <w:pPr>
              <w:pStyle w:val="TAC"/>
            </w:pPr>
            <w:r w:rsidRPr="00F14D84">
              <w:t>1</w:t>
            </w:r>
          </w:p>
        </w:tc>
        <w:tc>
          <w:tcPr>
            <w:tcW w:w="284" w:type="dxa"/>
            <w:tcBorders>
              <w:top w:val="nil"/>
              <w:left w:val="nil"/>
              <w:bottom w:val="nil"/>
              <w:right w:val="nil"/>
            </w:tcBorders>
          </w:tcPr>
          <w:p w14:paraId="371A208B" w14:textId="77777777" w:rsidR="00D40C70" w:rsidRPr="00F14D84" w:rsidRDefault="00D40C70" w:rsidP="00E6030B">
            <w:pPr>
              <w:pStyle w:val="TAC"/>
            </w:pPr>
            <w:r w:rsidRPr="00F14D84">
              <w:t>0</w:t>
            </w:r>
          </w:p>
        </w:tc>
        <w:tc>
          <w:tcPr>
            <w:tcW w:w="248" w:type="dxa"/>
            <w:tcBorders>
              <w:top w:val="nil"/>
              <w:left w:val="nil"/>
              <w:bottom w:val="nil"/>
              <w:right w:val="nil"/>
            </w:tcBorders>
          </w:tcPr>
          <w:p w14:paraId="005F5741" w14:textId="77777777" w:rsidR="00D40C70" w:rsidRPr="00F14D84" w:rsidRDefault="00D40C70" w:rsidP="00E6030B">
            <w:pPr>
              <w:pStyle w:val="TAC"/>
            </w:pPr>
            <w:r w:rsidRPr="00F14D84">
              <w:t>0</w:t>
            </w:r>
          </w:p>
        </w:tc>
        <w:tc>
          <w:tcPr>
            <w:tcW w:w="745" w:type="dxa"/>
            <w:tcBorders>
              <w:top w:val="nil"/>
              <w:left w:val="nil"/>
              <w:bottom w:val="nil"/>
              <w:right w:val="nil"/>
            </w:tcBorders>
          </w:tcPr>
          <w:p w14:paraId="64A31B86" w14:textId="77777777" w:rsidR="00D40C70" w:rsidRPr="00F14D84" w:rsidRDefault="00D40C70" w:rsidP="00E6030B">
            <w:pPr>
              <w:pStyle w:val="TAL"/>
              <w:rPr>
                <w:color w:val="000000"/>
              </w:rPr>
            </w:pPr>
            <w:bookmarkStart w:id="10342" w:name="_PERM_MCCTEMPBM_CRPT81450148___5"/>
            <w:bookmarkEnd w:id="10342"/>
          </w:p>
        </w:tc>
        <w:tc>
          <w:tcPr>
            <w:tcW w:w="4111" w:type="dxa"/>
            <w:tcBorders>
              <w:top w:val="nil"/>
              <w:left w:val="nil"/>
              <w:bottom w:val="nil"/>
              <w:right w:val="single" w:sz="4" w:space="0" w:color="auto"/>
            </w:tcBorders>
          </w:tcPr>
          <w:p w14:paraId="6063C563" w14:textId="77777777" w:rsidR="00D40C70" w:rsidRPr="00F14D84" w:rsidRDefault="00D40C70" w:rsidP="00AF378F">
            <w:pPr>
              <w:pStyle w:val="TAL"/>
            </w:pPr>
            <w:r w:rsidRPr="00F14D84">
              <w:t>Semantic errors in packet filter(s)</w:t>
            </w:r>
          </w:p>
        </w:tc>
      </w:tr>
      <w:tr w:rsidR="00D40C70" w:rsidRPr="00F14D8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F14D84" w:rsidRDefault="00D40C70" w:rsidP="00E6030B">
            <w:pPr>
              <w:pStyle w:val="TAC"/>
            </w:pPr>
            <w:r w:rsidRPr="00F14D84">
              <w:t>0</w:t>
            </w:r>
          </w:p>
        </w:tc>
        <w:tc>
          <w:tcPr>
            <w:tcW w:w="285" w:type="dxa"/>
            <w:tcBorders>
              <w:top w:val="nil"/>
              <w:left w:val="nil"/>
              <w:bottom w:val="nil"/>
              <w:right w:val="nil"/>
            </w:tcBorders>
          </w:tcPr>
          <w:p w14:paraId="23EB27A6" w14:textId="77777777" w:rsidR="00D40C70" w:rsidRPr="00F14D84" w:rsidRDefault="00D40C70" w:rsidP="00E6030B">
            <w:pPr>
              <w:pStyle w:val="TAC"/>
            </w:pPr>
            <w:r w:rsidRPr="00F14D84">
              <w:t>0</w:t>
            </w:r>
          </w:p>
        </w:tc>
        <w:tc>
          <w:tcPr>
            <w:tcW w:w="283" w:type="dxa"/>
            <w:tcBorders>
              <w:top w:val="nil"/>
              <w:left w:val="nil"/>
              <w:bottom w:val="nil"/>
              <w:right w:val="nil"/>
            </w:tcBorders>
          </w:tcPr>
          <w:p w14:paraId="0F5CC7B3" w14:textId="77777777" w:rsidR="00D40C70" w:rsidRPr="00F14D84" w:rsidRDefault="00D40C70" w:rsidP="00E6030B">
            <w:pPr>
              <w:pStyle w:val="TAC"/>
            </w:pPr>
            <w:r w:rsidRPr="00F14D84">
              <w:t>1</w:t>
            </w:r>
          </w:p>
        </w:tc>
        <w:tc>
          <w:tcPr>
            <w:tcW w:w="283" w:type="dxa"/>
            <w:tcBorders>
              <w:top w:val="nil"/>
              <w:left w:val="nil"/>
              <w:bottom w:val="nil"/>
              <w:right w:val="nil"/>
            </w:tcBorders>
          </w:tcPr>
          <w:p w14:paraId="7565E0EF" w14:textId="77777777" w:rsidR="00D40C70" w:rsidRPr="00F14D84" w:rsidRDefault="00D40C70" w:rsidP="00E6030B">
            <w:pPr>
              <w:pStyle w:val="TAC"/>
            </w:pPr>
            <w:r w:rsidRPr="00F14D84">
              <w:t>0</w:t>
            </w:r>
          </w:p>
        </w:tc>
        <w:tc>
          <w:tcPr>
            <w:tcW w:w="360" w:type="dxa"/>
            <w:tcBorders>
              <w:top w:val="nil"/>
              <w:left w:val="nil"/>
              <w:bottom w:val="nil"/>
              <w:right w:val="nil"/>
            </w:tcBorders>
          </w:tcPr>
          <w:p w14:paraId="607338E4" w14:textId="77777777" w:rsidR="00D40C70" w:rsidRPr="00F14D84" w:rsidRDefault="00D40C70" w:rsidP="00E6030B">
            <w:pPr>
              <w:pStyle w:val="TAC"/>
            </w:pPr>
            <w:r w:rsidRPr="00F14D84">
              <w:t>1</w:t>
            </w:r>
          </w:p>
        </w:tc>
        <w:tc>
          <w:tcPr>
            <w:tcW w:w="284" w:type="dxa"/>
            <w:tcBorders>
              <w:top w:val="nil"/>
              <w:left w:val="nil"/>
              <w:bottom w:val="nil"/>
              <w:right w:val="nil"/>
            </w:tcBorders>
          </w:tcPr>
          <w:p w14:paraId="3F5A7DA3" w14:textId="77777777" w:rsidR="00D40C70" w:rsidRPr="00F14D84" w:rsidRDefault="00D40C70" w:rsidP="00E6030B">
            <w:pPr>
              <w:pStyle w:val="TAC"/>
            </w:pPr>
            <w:r w:rsidRPr="00F14D84">
              <w:t>1</w:t>
            </w:r>
          </w:p>
        </w:tc>
        <w:tc>
          <w:tcPr>
            <w:tcW w:w="284" w:type="dxa"/>
            <w:tcBorders>
              <w:top w:val="nil"/>
              <w:left w:val="nil"/>
              <w:bottom w:val="nil"/>
              <w:right w:val="nil"/>
            </w:tcBorders>
          </w:tcPr>
          <w:p w14:paraId="0D92A4E5" w14:textId="77777777" w:rsidR="00D40C70" w:rsidRPr="00F14D84" w:rsidRDefault="00D40C70" w:rsidP="00E6030B">
            <w:pPr>
              <w:pStyle w:val="TAC"/>
            </w:pPr>
            <w:r w:rsidRPr="00F14D84">
              <w:t>0</w:t>
            </w:r>
          </w:p>
        </w:tc>
        <w:tc>
          <w:tcPr>
            <w:tcW w:w="248" w:type="dxa"/>
            <w:tcBorders>
              <w:top w:val="nil"/>
              <w:left w:val="nil"/>
              <w:bottom w:val="nil"/>
              <w:right w:val="nil"/>
            </w:tcBorders>
          </w:tcPr>
          <w:p w14:paraId="4DCC8E07" w14:textId="77777777" w:rsidR="00D40C70" w:rsidRPr="00F14D84" w:rsidRDefault="00D40C70" w:rsidP="00E6030B">
            <w:pPr>
              <w:pStyle w:val="TAC"/>
            </w:pPr>
            <w:r w:rsidRPr="00F14D84">
              <w:t>1</w:t>
            </w:r>
          </w:p>
        </w:tc>
        <w:tc>
          <w:tcPr>
            <w:tcW w:w="745" w:type="dxa"/>
            <w:tcBorders>
              <w:top w:val="nil"/>
              <w:left w:val="nil"/>
              <w:bottom w:val="nil"/>
              <w:right w:val="nil"/>
            </w:tcBorders>
          </w:tcPr>
          <w:p w14:paraId="3B717C28" w14:textId="77777777" w:rsidR="00D40C70" w:rsidRPr="00F14D84" w:rsidRDefault="00D40C70" w:rsidP="00E6030B">
            <w:pPr>
              <w:pStyle w:val="TAL"/>
              <w:rPr>
                <w:color w:val="000000"/>
              </w:rPr>
            </w:pPr>
            <w:bookmarkStart w:id="10343" w:name="_PERM_MCCTEMPBM_CRPT81450149___5"/>
            <w:bookmarkEnd w:id="10343"/>
          </w:p>
        </w:tc>
        <w:tc>
          <w:tcPr>
            <w:tcW w:w="4111" w:type="dxa"/>
            <w:tcBorders>
              <w:top w:val="nil"/>
              <w:left w:val="nil"/>
              <w:bottom w:val="nil"/>
              <w:right w:val="single" w:sz="4" w:space="0" w:color="auto"/>
            </w:tcBorders>
          </w:tcPr>
          <w:p w14:paraId="0BB4EDAA" w14:textId="77777777" w:rsidR="00D40C70" w:rsidRPr="00F14D84" w:rsidRDefault="00D40C70" w:rsidP="00AF378F">
            <w:pPr>
              <w:pStyle w:val="TAL"/>
            </w:pPr>
            <w:r w:rsidRPr="00F14D84">
              <w:t>Syntactical errors in packet filter(s)</w:t>
            </w:r>
          </w:p>
        </w:tc>
      </w:tr>
      <w:tr w:rsidR="00D40C70" w:rsidRPr="00F14D8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F14D84" w:rsidRDefault="00D40C70" w:rsidP="00E6030B">
            <w:pPr>
              <w:pStyle w:val="TAC"/>
            </w:pPr>
            <w:r w:rsidRPr="00F14D84">
              <w:t>0</w:t>
            </w:r>
          </w:p>
        </w:tc>
        <w:tc>
          <w:tcPr>
            <w:tcW w:w="285" w:type="dxa"/>
            <w:tcBorders>
              <w:top w:val="nil"/>
              <w:left w:val="nil"/>
              <w:bottom w:val="nil"/>
              <w:right w:val="nil"/>
            </w:tcBorders>
          </w:tcPr>
          <w:p w14:paraId="2A63C29A" w14:textId="77777777" w:rsidR="00D40C70" w:rsidRPr="00F14D84" w:rsidRDefault="00D40C70" w:rsidP="00E6030B">
            <w:pPr>
              <w:pStyle w:val="TAC"/>
            </w:pPr>
            <w:r w:rsidRPr="00F14D84">
              <w:t>0</w:t>
            </w:r>
          </w:p>
        </w:tc>
        <w:tc>
          <w:tcPr>
            <w:tcW w:w="283" w:type="dxa"/>
            <w:tcBorders>
              <w:top w:val="nil"/>
              <w:left w:val="nil"/>
              <w:bottom w:val="nil"/>
              <w:right w:val="nil"/>
            </w:tcBorders>
          </w:tcPr>
          <w:p w14:paraId="502D4B03" w14:textId="77777777" w:rsidR="00D40C70" w:rsidRPr="00F14D84" w:rsidRDefault="00D40C70" w:rsidP="00E6030B">
            <w:pPr>
              <w:pStyle w:val="TAC"/>
            </w:pPr>
            <w:r w:rsidRPr="00F14D84">
              <w:t>1</w:t>
            </w:r>
          </w:p>
        </w:tc>
        <w:tc>
          <w:tcPr>
            <w:tcW w:w="283" w:type="dxa"/>
            <w:tcBorders>
              <w:top w:val="nil"/>
              <w:left w:val="nil"/>
              <w:bottom w:val="nil"/>
              <w:right w:val="nil"/>
            </w:tcBorders>
          </w:tcPr>
          <w:p w14:paraId="74A38D5A" w14:textId="77777777" w:rsidR="00D40C70" w:rsidRPr="00F14D84" w:rsidRDefault="00D40C70" w:rsidP="00E6030B">
            <w:pPr>
              <w:pStyle w:val="TAC"/>
            </w:pPr>
            <w:r w:rsidRPr="00F14D84">
              <w:t>0</w:t>
            </w:r>
          </w:p>
        </w:tc>
        <w:tc>
          <w:tcPr>
            <w:tcW w:w="360" w:type="dxa"/>
            <w:tcBorders>
              <w:top w:val="nil"/>
              <w:left w:val="nil"/>
              <w:bottom w:val="nil"/>
              <w:right w:val="nil"/>
            </w:tcBorders>
          </w:tcPr>
          <w:p w14:paraId="417298AD" w14:textId="77777777" w:rsidR="00D40C70" w:rsidRPr="00F14D84" w:rsidRDefault="00D40C70" w:rsidP="00E6030B">
            <w:pPr>
              <w:pStyle w:val="TAC"/>
            </w:pPr>
            <w:r w:rsidRPr="00F14D84">
              <w:t>1</w:t>
            </w:r>
          </w:p>
        </w:tc>
        <w:tc>
          <w:tcPr>
            <w:tcW w:w="284" w:type="dxa"/>
            <w:tcBorders>
              <w:top w:val="nil"/>
              <w:left w:val="nil"/>
              <w:bottom w:val="nil"/>
              <w:right w:val="nil"/>
            </w:tcBorders>
          </w:tcPr>
          <w:p w14:paraId="6457FCBD" w14:textId="77777777" w:rsidR="00D40C70" w:rsidRPr="00F14D84" w:rsidRDefault="00D40C70" w:rsidP="00E6030B">
            <w:pPr>
              <w:pStyle w:val="TAC"/>
            </w:pPr>
            <w:r w:rsidRPr="00F14D84">
              <w:t>1</w:t>
            </w:r>
          </w:p>
        </w:tc>
        <w:tc>
          <w:tcPr>
            <w:tcW w:w="284" w:type="dxa"/>
            <w:tcBorders>
              <w:top w:val="nil"/>
              <w:left w:val="nil"/>
              <w:bottom w:val="nil"/>
              <w:right w:val="nil"/>
            </w:tcBorders>
          </w:tcPr>
          <w:p w14:paraId="1E87BAF9" w14:textId="77777777" w:rsidR="00D40C70" w:rsidRPr="00F14D84" w:rsidRDefault="00D40C70" w:rsidP="00E6030B">
            <w:pPr>
              <w:pStyle w:val="TAC"/>
            </w:pPr>
            <w:r w:rsidRPr="00F14D84">
              <w:t>1</w:t>
            </w:r>
          </w:p>
        </w:tc>
        <w:tc>
          <w:tcPr>
            <w:tcW w:w="248" w:type="dxa"/>
            <w:tcBorders>
              <w:top w:val="nil"/>
              <w:left w:val="nil"/>
              <w:bottom w:val="nil"/>
              <w:right w:val="nil"/>
            </w:tcBorders>
          </w:tcPr>
          <w:p w14:paraId="581CB3E7" w14:textId="77777777" w:rsidR="00D40C70" w:rsidRPr="00F14D84" w:rsidRDefault="00D40C70" w:rsidP="00E6030B">
            <w:pPr>
              <w:pStyle w:val="TAC"/>
            </w:pPr>
            <w:r w:rsidRPr="00F14D84">
              <w:t>0</w:t>
            </w:r>
          </w:p>
        </w:tc>
        <w:tc>
          <w:tcPr>
            <w:tcW w:w="745" w:type="dxa"/>
            <w:tcBorders>
              <w:top w:val="nil"/>
              <w:left w:val="nil"/>
              <w:bottom w:val="nil"/>
              <w:right w:val="nil"/>
            </w:tcBorders>
          </w:tcPr>
          <w:p w14:paraId="602E8FC4" w14:textId="77777777" w:rsidR="00D40C70" w:rsidRPr="00F14D84" w:rsidRDefault="00D40C70" w:rsidP="00E6030B">
            <w:pPr>
              <w:pStyle w:val="TAL"/>
              <w:rPr>
                <w:color w:val="000000"/>
              </w:rPr>
            </w:pPr>
            <w:bookmarkStart w:id="10344" w:name="_PERM_MCCTEMPBM_CRPT81450150___5"/>
            <w:bookmarkEnd w:id="10344"/>
          </w:p>
        </w:tc>
        <w:tc>
          <w:tcPr>
            <w:tcW w:w="4111" w:type="dxa"/>
            <w:tcBorders>
              <w:top w:val="nil"/>
              <w:left w:val="nil"/>
              <w:bottom w:val="nil"/>
              <w:right w:val="single" w:sz="4" w:space="0" w:color="auto"/>
            </w:tcBorders>
          </w:tcPr>
          <w:p w14:paraId="754E2CCA" w14:textId="77777777" w:rsidR="00D40C70" w:rsidRPr="00F14D84" w:rsidRDefault="00D40C70" w:rsidP="00AF378F">
            <w:pPr>
              <w:pStyle w:val="TAL"/>
            </w:pPr>
            <w:r w:rsidRPr="00F14D84">
              <w:t>Unused (see NOTE 2)</w:t>
            </w:r>
          </w:p>
        </w:tc>
      </w:tr>
      <w:tr w:rsidR="00D40C70" w:rsidRPr="00F14D8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F14D84" w:rsidRDefault="00D40C70" w:rsidP="00E6030B">
            <w:pPr>
              <w:pStyle w:val="TAC"/>
            </w:pPr>
            <w:r w:rsidRPr="00F14D84">
              <w:rPr>
                <w:lang w:eastAsia="ko-KR"/>
              </w:rPr>
              <w:t>0</w:t>
            </w:r>
          </w:p>
        </w:tc>
        <w:tc>
          <w:tcPr>
            <w:tcW w:w="285" w:type="dxa"/>
            <w:tcBorders>
              <w:top w:val="nil"/>
              <w:left w:val="nil"/>
              <w:bottom w:val="nil"/>
              <w:right w:val="nil"/>
            </w:tcBorders>
          </w:tcPr>
          <w:p w14:paraId="2528D1D8" w14:textId="77777777" w:rsidR="00D40C70" w:rsidRPr="00F14D84" w:rsidRDefault="00D40C70" w:rsidP="00E6030B">
            <w:pPr>
              <w:pStyle w:val="TAC"/>
            </w:pPr>
            <w:r w:rsidRPr="00F14D84">
              <w:rPr>
                <w:lang w:eastAsia="ko-KR"/>
              </w:rPr>
              <w:t>0</w:t>
            </w:r>
          </w:p>
        </w:tc>
        <w:tc>
          <w:tcPr>
            <w:tcW w:w="283" w:type="dxa"/>
            <w:tcBorders>
              <w:top w:val="nil"/>
              <w:left w:val="nil"/>
              <w:bottom w:val="nil"/>
              <w:right w:val="nil"/>
            </w:tcBorders>
          </w:tcPr>
          <w:p w14:paraId="2A071A5F" w14:textId="77777777" w:rsidR="00D40C70" w:rsidRPr="00F14D84" w:rsidRDefault="00D40C70" w:rsidP="00E6030B">
            <w:pPr>
              <w:pStyle w:val="TAC"/>
            </w:pPr>
            <w:r w:rsidRPr="00F14D84">
              <w:rPr>
                <w:lang w:eastAsia="ko-KR"/>
              </w:rPr>
              <w:t>1</w:t>
            </w:r>
          </w:p>
        </w:tc>
        <w:tc>
          <w:tcPr>
            <w:tcW w:w="283" w:type="dxa"/>
            <w:tcBorders>
              <w:top w:val="nil"/>
              <w:left w:val="nil"/>
              <w:bottom w:val="nil"/>
              <w:right w:val="nil"/>
            </w:tcBorders>
          </w:tcPr>
          <w:p w14:paraId="6D8B6C40" w14:textId="77777777" w:rsidR="00D40C70" w:rsidRPr="00F14D84" w:rsidRDefault="00D40C70" w:rsidP="00E6030B">
            <w:pPr>
              <w:pStyle w:val="TAC"/>
            </w:pPr>
            <w:r w:rsidRPr="00F14D84">
              <w:rPr>
                <w:lang w:eastAsia="ko-KR"/>
              </w:rPr>
              <w:t>0</w:t>
            </w:r>
          </w:p>
        </w:tc>
        <w:tc>
          <w:tcPr>
            <w:tcW w:w="360" w:type="dxa"/>
            <w:tcBorders>
              <w:top w:val="nil"/>
              <w:left w:val="nil"/>
              <w:bottom w:val="nil"/>
              <w:right w:val="nil"/>
            </w:tcBorders>
          </w:tcPr>
          <w:p w14:paraId="18C4C6DE" w14:textId="77777777" w:rsidR="00D40C70" w:rsidRPr="00F14D84" w:rsidRDefault="00D40C70" w:rsidP="00E6030B">
            <w:pPr>
              <w:pStyle w:val="TAC"/>
            </w:pPr>
            <w:r w:rsidRPr="00F14D84">
              <w:rPr>
                <w:lang w:eastAsia="ko-KR"/>
              </w:rPr>
              <w:t>1</w:t>
            </w:r>
          </w:p>
        </w:tc>
        <w:tc>
          <w:tcPr>
            <w:tcW w:w="284" w:type="dxa"/>
            <w:tcBorders>
              <w:top w:val="nil"/>
              <w:left w:val="nil"/>
              <w:bottom w:val="nil"/>
              <w:right w:val="nil"/>
            </w:tcBorders>
          </w:tcPr>
          <w:p w14:paraId="500DF09D" w14:textId="77777777" w:rsidR="00D40C70" w:rsidRPr="00F14D84" w:rsidRDefault="00D40C70" w:rsidP="00E6030B">
            <w:pPr>
              <w:pStyle w:val="TAC"/>
            </w:pPr>
            <w:r w:rsidRPr="00F14D84">
              <w:rPr>
                <w:lang w:eastAsia="ko-KR"/>
              </w:rPr>
              <w:t>1</w:t>
            </w:r>
          </w:p>
        </w:tc>
        <w:tc>
          <w:tcPr>
            <w:tcW w:w="284" w:type="dxa"/>
            <w:tcBorders>
              <w:top w:val="nil"/>
              <w:left w:val="nil"/>
              <w:bottom w:val="nil"/>
              <w:right w:val="nil"/>
            </w:tcBorders>
          </w:tcPr>
          <w:p w14:paraId="41D49931" w14:textId="77777777" w:rsidR="00D40C70" w:rsidRPr="00F14D84" w:rsidRDefault="00D40C70" w:rsidP="00E6030B">
            <w:pPr>
              <w:pStyle w:val="TAC"/>
            </w:pPr>
            <w:r w:rsidRPr="00F14D84">
              <w:rPr>
                <w:lang w:eastAsia="ko-KR"/>
              </w:rPr>
              <w:t>1</w:t>
            </w:r>
          </w:p>
        </w:tc>
        <w:tc>
          <w:tcPr>
            <w:tcW w:w="248" w:type="dxa"/>
            <w:tcBorders>
              <w:top w:val="nil"/>
              <w:left w:val="nil"/>
              <w:bottom w:val="nil"/>
              <w:right w:val="nil"/>
            </w:tcBorders>
          </w:tcPr>
          <w:p w14:paraId="1405C4B2" w14:textId="77777777" w:rsidR="00D40C70" w:rsidRPr="00F14D84" w:rsidRDefault="00D40C70" w:rsidP="00E6030B">
            <w:pPr>
              <w:pStyle w:val="TAC"/>
            </w:pPr>
            <w:r w:rsidRPr="00F14D84">
              <w:rPr>
                <w:lang w:eastAsia="ko-KR"/>
              </w:rPr>
              <w:t>1</w:t>
            </w:r>
          </w:p>
        </w:tc>
        <w:tc>
          <w:tcPr>
            <w:tcW w:w="745" w:type="dxa"/>
            <w:tcBorders>
              <w:top w:val="nil"/>
              <w:left w:val="nil"/>
              <w:bottom w:val="nil"/>
              <w:right w:val="nil"/>
            </w:tcBorders>
          </w:tcPr>
          <w:p w14:paraId="3C57969D" w14:textId="77777777" w:rsidR="00D40C70" w:rsidRPr="00F14D84" w:rsidRDefault="00D40C70" w:rsidP="00E6030B">
            <w:pPr>
              <w:pStyle w:val="TAL"/>
              <w:rPr>
                <w:color w:val="000000"/>
              </w:rPr>
            </w:pPr>
            <w:bookmarkStart w:id="10345" w:name="_PERM_MCCTEMPBM_CRPT81450151___5"/>
            <w:bookmarkEnd w:id="10345"/>
          </w:p>
        </w:tc>
        <w:tc>
          <w:tcPr>
            <w:tcW w:w="4111" w:type="dxa"/>
            <w:tcBorders>
              <w:top w:val="nil"/>
              <w:left w:val="nil"/>
              <w:bottom w:val="nil"/>
              <w:right w:val="single" w:sz="4" w:space="0" w:color="auto"/>
            </w:tcBorders>
          </w:tcPr>
          <w:p w14:paraId="0739D67C" w14:textId="77777777" w:rsidR="00D40C70" w:rsidRPr="00F14D84" w:rsidRDefault="00D40C70" w:rsidP="00AF378F">
            <w:pPr>
              <w:pStyle w:val="TAL"/>
            </w:pPr>
            <w:r w:rsidRPr="00F14D84">
              <w:rPr>
                <w:lang w:eastAsia="ko-KR"/>
              </w:rPr>
              <w:t>PTI mismatch</w:t>
            </w:r>
          </w:p>
        </w:tc>
      </w:tr>
      <w:tr w:rsidR="00D40C70" w:rsidRPr="00F14D8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F14D84" w:rsidRDefault="00D40C70" w:rsidP="00E6030B">
            <w:pPr>
              <w:pStyle w:val="TAC"/>
            </w:pPr>
            <w:r w:rsidRPr="00F14D84">
              <w:t>0</w:t>
            </w:r>
          </w:p>
        </w:tc>
        <w:tc>
          <w:tcPr>
            <w:tcW w:w="285" w:type="dxa"/>
            <w:tcBorders>
              <w:top w:val="nil"/>
              <w:left w:val="nil"/>
              <w:bottom w:val="nil"/>
              <w:right w:val="nil"/>
            </w:tcBorders>
          </w:tcPr>
          <w:p w14:paraId="71AA7F43" w14:textId="77777777" w:rsidR="00D40C70" w:rsidRPr="00F14D84" w:rsidRDefault="00D40C70" w:rsidP="00E6030B">
            <w:pPr>
              <w:pStyle w:val="TAC"/>
            </w:pPr>
            <w:r w:rsidRPr="00F14D84">
              <w:t>0</w:t>
            </w:r>
          </w:p>
        </w:tc>
        <w:tc>
          <w:tcPr>
            <w:tcW w:w="283" w:type="dxa"/>
            <w:tcBorders>
              <w:top w:val="nil"/>
              <w:left w:val="nil"/>
              <w:bottom w:val="nil"/>
              <w:right w:val="nil"/>
            </w:tcBorders>
          </w:tcPr>
          <w:p w14:paraId="34E12A3F" w14:textId="77777777" w:rsidR="00D40C70" w:rsidRPr="00F14D84" w:rsidRDefault="00D40C70" w:rsidP="00E6030B">
            <w:pPr>
              <w:pStyle w:val="TAC"/>
            </w:pPr>
            <w:r w:rsidRPr="00F14D84">
              <w:t>1</w:t>
            </w:r>
          </w:p>
        </w:tc>
        <w:tc>
          <w:tcPr>
            <w:tcW w:w="283" w:type="dxa"/>
            <w:tcBorders>
              <w:top w:val="nil"/>
              <w:left w:val="nil"/>
              <w:bottom w:val="nil"/>
              <w:right w:val="nil"/>
            </w:tcBorders>
          </w:tcPr>
          <w:p w14:paraId="3D1E84EF" w14:textId="77777777" w:rsidR="00D40C70" w:rsidRPr="00F14D84" w:rsidRDefault="00D40C70" w:rsidP="00E6030B">
            <w:pPr>
              <w:pStyle w:val="TAC"/>
            </w:pPr>
            <w:r w:rsidRPr="00F14D84">
              <w:t>1</w:t>
            </w:r>
          </w:p>
        </w:tc>
        <w:tc>
          <w:tcPr>
            <w:tcW w:w="360" w:type="dxa"/>
            <w:tcBorders>
              <w:top w:val="nil"/>
              <w:left w:val="nil"/>
              <w:bottom w:val="nil"/>
              <w:right w:val="nil"/>
            </w:tcBorders>
          </w:tcPr>
          <w:p w14:paraId="56DE9AB1" w14:textId="77777777" w:rsidR="00D40C70" w:rsidRPr="00F14D84" w:rsidRDefault="00D40C70" w:rsidP="00E6030B">
            <w:pPr>
              <w:pStyle w:val="TAC"/>
            </w:pPr>
            <w:r w:rsidRPr="00F14D84">
              <w:t>0</w:t>
            </w:r>
          </w:p>
        </w:tc>
        <w:tc>
          <w:tcPr>
            <w:tcW w:w="284" w:type="dxa"/>
            <w:tcBorders>
              <w:top w:val="nil"/>
              <w:left w:val="nil"/>
              <w:bottom w:val="nil"/>
              <w:right w:val="nil"/>
            </w:tcBorders>
          </w:tcPr>
          <w:p w14:paraId="34E15849" w14:textId="77777777" w:rsidR="00D40C70" w:rsidRPr="00F14D84" w:rsidRDefault="00D40C70" w:rsidP="00E6030B">
            <w:pPr>
              <w:pStyle w:val="TAC"/>
            </w:pPr>
            <w:r w:rsidRPr="00F14D84">
              <w:t>0</w:t>
            </w:r>
          </w:p>
        </w:tc>
        <w:tc>
          <w:tcPr>
            <w:tcW w:w="284" w:type="dxa"/>
            <w:tcBorders>
              <w:top w:val="nil"/>
              <w:left w:val="nil"/>
              <w:bottom w:val="nil"/>
              <w:right w:val="nil"/>
            </w:tcBorders>
          </w:tcPr>
          <w:p w14:paraId="4404B625" w14:textId="77777777" w:rsidR="00D40C70" w:rsidRPr="00F14D84" w:rsidRDefault="00D40C70" w:rsidP="00E6030B">
            <w:pPr>
              <w:pStyle w:val="TAC"/>
            </w:pPr>
            <w:r w:rsidRPr="00F14D84">
              <w:t>0</w:t>
            </w:r>
          </w:p>
        </w:tc>
        <w:tc>
          <w:tcPr>
            <w:tcW w:w="248" w:type="dxa"/>
            <w:tcBorders>
              <w:top w:val="nil"/>
              <w:left w:val="nil"/>
              <w:bottom w:val="nil"/>
              <w:right w:val="nil"/>
            </w:tcBorders>
          </w:tcPr>
          <w:p w14:paraId="03CC8A2E" w14:textId="77777777" w:rsidR="00D40C70" w:rsidRPr="00F14D84" w:rsidRDefault="00D40C70" w:rsidP="00E6030B">
            <w:pPr>
              <w:pStyle w:val="TAC"/>
            </w:pPr>
            <w:r w:rsidRPr="00F14D84">
              <w:t>1</w:t>
            </w:r>
          </w:p>
        </w:tc>
        <w:tc>
          <w:tcPr>
            <w:tcW w:w="745" w:type="dxa"/>
            <w:tcBorders>
              <w:top w:val="nil"/>
              <w:left w:val="nil"/>
              <w:bottom w:val="nil"/>
              <w:right w:val="nil"/>
            </w:tcBorders>
          </w:tcPr>
          <w:p w14:paraId="58DDA6EE" w14:textId="77777777" w:rsidR="00D40C70" w:rsidRPr="00F14D84" w:rsidRDefault="00D40C70" w:rsidP="00E6030B">
            <w:pPr>
              <w:pStyle w:val="TAL"/>
              <w:rPr>
                <w:color w:val="000000"/>
              </w:rPr>
            </w:pPr>
            <w:bookmarkStart w:id="10346" w:name="_PERM_MCCTEMPBM_CRPT81450152___5"/>
            <w:bookmarkEnd w:id="10346"/>
          </w:p>
        </w:tc>
        <w:tc>
          <w:tcPr>
            <w:tcW w:w="4111" w:type="dxa"/>
            <w:tcBorders>
              <w:top w:val="nil"/>
              <w:left w:val="nil"/>
              <w:bottom w:val="nil"/>
              <w:right w:val="single" w:sz="4" w:space="0" w:color="auto"/>
            </w:tcBorders>
          </w:tcPr>
          <w:p w14:paraId="4A59D659" w14:textId="77777777" w:rsidR="00D40C70" w:rsidRPr="00F14D84" w:rsidRDefault="00D40C70" w:rsidP="00AF378F">
            <w:pPr>
              <w:pStyle w:val="TAL"/>
            </w:pPr>
            <w:r w:rsidRPr="00F14D84">
              <w:t>Last PDN disconnection not allowed</w:t>
            </w:r>
          </w:p>
        </w:tc>
      </w:tr>
      <w:tr w:rsidR="00D40C70" w:rsidRPr="00F14D8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F14D84" w:rsidRDefault="00D40C70" w:rsidP="00E6030B">
            <w:pPr>
              <w:pStyle w:val="TAC"/>
            </w:pPr>
            <w:r w:rsidRPr="00F14D84">
              <w:t>0</w:t>
            </w:r>
          </w:p>
        </w:tc>
        <w:tc>
          <w:tcPr>
            <w:tcW w:w="285" w:type="dxa"/>
            <w:tcBorders>
              <w:top w:val="nil"/>
              <w:left w:val="nil"/>
              <w:bottom w:val="nil"/>
              <w:right w:val="nil"/>
            </w:tcBorders>
          </w:tcPr>
          <w:p w14:paraId="19CA6A22" w14:textId="77777777" w:rsidR="00D40C70" w:rsidRPr="00F14D84" w:rsidRDefault="00D40C70" w:rsidP="00E6030B">
            <w:pPr>
              <w:pStyle w:val="TAC"/>
            </w:pPr>
            <w:r w:rsidRPr="00F14D84">
              <w:t>0</w:t>
            </w:r>
          </w:p>
        </w:tc>
        <w:tc>
          <w:tcPr>
            <w:tcW w:w="283" w:type="dxa"/>
            <w:tcBorders>
              <w:top w:val="nil"/>
              <w:left w:val="nil"/>
              <w:bottom w:val="nil"/>
              <w:right w:val="nil"/>
            </w:tcBorders>
          </w:tcPr>
          <w:p w14:paraId="0556485D" w14:textId="77777777" w:rsidR="00D40C70" w:rsidRPr="00F14D84" w:rsidRDefault="00D40C70" w:rsidP="00E6030B">
            <w:pPr>
              <w:pStyle w:val="TAC"/>
            </w:pPr>
            <w:r w:rsidRPr="00F14D84">
              <w:t>1</w:t>
            </w:r>
          </w:p>
        </w:tc>
        <w:tc>
          <w:tcPr>
            <w:tcW w:w="283" w:type="dxa"/>
            <w:tcBorders>
              <w:top w:val="nil"/>
              <w:left w:val="nil"/>
              <w:bottom w:val="nil"/>
              <w:right w:val="nil"/>
            </w:tcBorders>
          </w:tcPr>
          <w:p w14:paraId="5A22B921" w14:textId="77777777" w:rsidR="00D40C70" w:rsidRPr="00F14D84" w:rsidRDefault="00D40C70" w:rsidP="00E6030B">
            <w:pPr>
              <w:pStyle w:val="TAC"/>
            </w:pPr>
            <w:r w:rsidRPr="00F14D84">
              <w:t>1</w:t>
            </w:r>
          </w:p>
        </w:tc>
        <w:tc>
          <w:tcPr>
            <w:tcW w:w="360" w:type="dxa"/>
            <w:tcBorders>
              <w:top w:val="nil"/>
              <w:left w:val="nil"/>
              <w:bottom w:val="nil"/>
              <w:right w:val="nil"/>
            </w:tcBorders>
          </w:tcPr>
          <w:p w14:paraId="0124FA50" w14:textId="77777777" w:rsidR="00D40C70" w:rsidRPr="00F14D84" w:rsidRDefault="00D40C70" w:rsidP="00E6030B">
            <w:pPr>
              <w:pStyle w:val="TAC"/>
            </w:pPr>
            <w:r w:rsidRPr="00F14D84">
              <w:t>0</w:t>
            </w:r>
          </w:p>
        </w:tc>
        <w:tc>
          <w:tcPr>
            <w:tcW w:w="284" w:type="dxa"/>
            <w:tcBorders>
              <w:top w:val="nil"/>
              <w:left w:val="nil"/>
              <w:bottom w:val="nil"/>
              <w:right w:val="nil"/>
            </w:tcBorders>
          </w:tcPr>
          <w:p w14:paraId="02A381F1" w14:textId="77777777" w:rsidR="00D40C70" w:rsidRPr="00F14D84" w:rsidRDefault="00D40C70" w:rsidP="00E6030B">
            <w:pPr>
              <w:pStyle w:val="TAC"/>
            </w:pPr>
            <w:r w:rsidRPr="00F14D84">
              <w:t>0</w:t>
            </w:r>
          </w:p>
        </w:tc>
        <w:tc>
          <w:tcPr>
            <w:tcW w:w="284" w:type="dxa"/>
            <w:tcBorders>
              <w:top w:val="nil"/>
              <w:left w:val="nil"/>
              <w:bottom w:val="nil"/>
              <w:right w:val="nil"/>
            </w:tcBorders>
          </w:tcPr>
          <w:p w14:paraId="55BCBAD7" w14:textId="77777777" w:rsidR="00D40C70" w:rsidRPr="00F14D84" w:rsidRDefault="00D40C70" w:rsidP="00E6030B">
            <w:pPr>
              <w:pStyle w:val="TAC"/>
            </w:pPr>
            <w:r w:rsidRPr="00F14D84">
              <w:t>1</w:t>
            </w:r>
          </w:p>
        </w:tc>
        <w:tc>
          <w:tcPr>
            <w:tcW w:w="248" w:type="dxa"/>
            <w:tcBorders>
              <w:top w:val="nil"/>
              <w:left w:val="nil"/>
              <w:bottom w:val="nil"/>
              <w:right w:val="nil"/>
            </w:tcBorders>
          </w:tcPr>
          <w:p w14:paraId="4458A999" w14:textId="77777777" w:rsidR="00D40C70" w:rsidRPr="00F14D84" w:rsidRDefault="00D40C70" w:rsidP="00E6030B">
            <w:pPr>
              <w:pStyle w:val="TAC"/>
            </w:pPr>
            <w:r w:rsidRPr="00F14D84">
              <w:t>0</w:t>
            </w:r>
          </w:p>
        </w:tc>
        <w:tc>
          <w:tcPr>
            <w:tcW w:w="745" w:type="dxa"/>
            <w:tcBorders>
              <w:top w:val="nil"/>
              <w:left w:val="nil"/>
              <w:bottom w:val="nil"/>
              <w:right w:val="nil"/>
            </w:tcBorders>
          </w:tcPr>
          <w:p w14:paraId="186F3BDC" w14:textId="77777777" w:rsidR="00D40C70" w:rsidRPr="00F14D84" w:rsidRDefault="00D40C70" w:rsidP="00E6030B">
            <w:pPr>
              <w:pStyle w:val="TAL"/>
              <w:rPr>
                <w:color w:val="000000"/>
              </w:rPr>
            </w:pPr>
            <w:bookmarkStart w:id="10347" w:name="_PERM_MCCTEMPBM_CRPT81450153___5"/>
            <w:bookmarkEnd w:id="10347"/>
          </w:p>
        </w:tc>
        <w:tc>
          <w:tcPr>
            <w:tcW w:w="4111" w:type="dxa"/>
            <w:tcBorders>
              <w:top w:val="nil"/>
              <w:left w:val="nil"/>
              <w:bottom w:val="nil"/>
              <w:right w:val="single" w:sz="4" w:space="0" w:color="auto"/>
            </w:tcBorders>
          </w:tcPr>
          <w:p w14:paraId="7E582243" w14:textId="77777777" w:rsidR="00D40C70" w:rsidRPr="00F14D84" w:rsidRDefault="00D40C70" w:rsidP="00AF378F">
            <w:pPr>
              <w:pStyle w:val="TAL"/>
            </w:pPr>
            <w:r w:rsidRPr="00F14D84">
              <w:t>PDN type IPv4 only allowed</w:t>
            </w:r>
          </w:p>
        </w:tc>
      </w:tr>
      <w:tr w:rsidR="00D40C70" w:rsidRPr="00F14D8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F14D84" w:rsidRDefault="00D40C70" w:rsidP="00E6030B">
            <w:pPr>
              <w:pStyle w:val="TAC"/>
            </w:pPr>
            <w:r w:rsidRPr="00F14D84">
              <w:t>0</w:t>
            </w:r>
          </w:p>
        </w:tc>
        <w:tc>
          <w:tcPr>
            <w:tcW w:w="285" w:type="dxa"/>
            <w:tcBorders>
              <w:top w:val="nil"/>
              <w:left w:val="nil"/>
              <w:bottom w:val="nil"/>
              <w:right w:val="nil"/>
            </w:tcBorders>
          </w:tcPr>
          <w:p w14:paraId="06E734C2" w14:textId="77777777" w:rsidR="00D40C70" w:rsidRPr="00F14D84" w:rsidRDefault="00D40C70" w:rsidP="00E6030B">
            <w:pPr>
              <w:pStyle w:val="TAC"/>
            </w:pPr>
            <w:r w:rsidRPr="00F14D84">
              <w:t>0</w:t>
            </w:r>
          </w:p>
        </w:tc>
        <w:tc>
          <w:tcPr>
            <w:tcW w:w="283" w:type="dxa"/>
            <w:tcBorders>
              <w:top w:val="nil"/>
              <w:left w:val="nil"/>
              <w:bottom w:val="nil"/>
              <w:right w:val="nil"/>
            </w:tcBorders>
          </w:tcPr>
          <w:p w14:paraId="6EDFA5C1" w14:textId="77777777" w:rsidR="00D40C70" w:rsidRPr="00F14D84" w:rsidRDefault="00D40C70" w:rsidP="00E6030B">
            <w:pPr>
              <w:pStyle w:val="TAC"/>
            </w:pPr>
            <w:r w:rsidRPr="00F14D84">
              <w:t>1</w:t>
            </w:r>
          </w:p>
        </w:tc>
        <w:tc>
          <w:tcPr>
            <w:tcW w:w="283" w:type="dxa"/>
            <w:tcBorders>
              <w:top w:val="nil"/>
              <w:left w:val="nil"/>
              <w:bottom w:val="nil"/>
              <w:right w:val="nil"/>
            </w:tcBorders>
          </w:tcPr>
          <w:p w14:paraId="14E6CE8F" w14:textId="77777777" w:rsidR="00D40C70" w:rsidRPr="00F14D84" w:rsidRDefault="00D40C70" w:rsidP="00E6030B">
            <w:pPr>
              <w:pStyle w:val="TAC"/>
            </w:pPr>
            <w:r w:rsidRPr="00F14D84">
              <w:t>1</w:t>
            </w:r>
          </w:p>
        </w:tc>
        <w:tc>
          <w:tcPr>
            <w:tcW w:w="360" w:type="dxa"/>
            <w:tcBorders>
              <w:top w:val="nil"/>
              <w:left w:val="nil"/>
              <w:bottom w:val="nil"/>
              <w:right w:val="nil"/>
            </w:tcBorders>
          </w:tcPr>
          <w:p w14:paraId="758EF7B9" w14:textId="77777777" w:rsidR="00D40C70" w:rsidRPr="00F14D84" w:rsidRDefault="00D40C70" w:rsidP="00E6030B">
            <w:pPr>
              <w:pStyle w:val="TAC"/>
            </w:pPr>
            <w:r w:rsidRPr="00F14D84">
              <w:t>0</w:t>
            </w:r>
          </w:p>
        </w:tc>
        <w:tc>
          <w:tcPr>
            <w:tcW w:w="284" w:type="dxa"/>
            <w:tcBorders>
              <w:top w:val="nil"/>
              <w:left w:val="nil"/>
              <w:bottom w:val="nil"/>
              <w:right w:val="nil"/>
            </w:tcBorders>
          </w:tcPr>
          <w:p w14:paraId="08C261C2" w14:textId="77777777" w:rsidR="00D40C70" w:rsidRPr="00F14D84" w:rsidRDefault="00D40C70" w:rsidP="00E6030B">
            <w:pPr>
              <w:pStyle w:val="TAC"/>
            </w:pPr>
            <w:r w:rsidRPr="00F14D84">
              <w:t>0</w:t>
            </w:r>
          </w:p>
        </w:tc>
        <w:tc>
          <w:tcPr>
            <w:tcW w:w="284" w:type="dxa"/>
            <w:tcBorders>
              <w:top w:val="nil"/>
              <w:left w:val="nil"/>
              <w:bottom w:val="nil"/>
              <w:right w:val="nil"/>
            </w:tcBorders>
          </w:tcPr>
          <w:p w14:paraId="242CF22C" w14:textId="77777777" w:rsidR="00D40C70" w:rsidRPr="00F14D84" w:rsidRDefault="00D40C70" w:rsidP="00E6030B">
            <w:pPr>
              <w:pStyle w:val="TAC"/>
            </w:pPr>
            <w:r w:rsidRPr="00F14D84">
              <w:t>1</w:t>
            </w:r>
          </w:p>
        </w:tc>
        <w:tc>
          <w:tcPr>
            <w:tcW w:w="248" w:type="dxa"/>
            <w:tcBorders>
              <w:top w:val="nil"/>
              <w:left w:val="nil"/>
              <w:bottom w:val="nil"/>
              <w:right w:val="nil"/>
            </w:tcBorders>
          </w:tcPr>
          <w:p w14:paraId="6B533947" w14:textId="77777777" w:rsidR="00D40C70" w:rsidRPr="00F14D84" w:rsidRDefault="00D40C70" w:rsidP="00E6030B">
            <w:pPr>
              <w:pStyle w:val="TAC"/>
            </w:pPr>
            <w:r w:rsidRPr="00F14D84">
              <w:t>1</w:t>
            </w:r>
          </w:p>
        </w:tc>
        <w:tc>
          <w:tcPr>
            <w:tcW w:w="745" w:type="dxa"/>
            <w:tcBorders>
              <w:top w:val="nil"/>
              <w:left w:val="nil"/>
              <w:bottom w:val="nil"/>
              <w:right w:val="nil"/>
            </w:tcBorders>
          </w:tcPr>
          <w:p w14:paraId="72C95AF1" w14:textId="77777777" w:rsidR="00D40C70" w:rsidRPr="00F14D84" w:rsidRDefault="00D40C70" w:rsidP="00E6030B">
            <w:pPr>
              <w:pStyle w:val="TAL"/>
              <w:rPr>
                <w:color w:val="000000"/>
              </w:rPr>
            </w:pPr>
            <w:bookmarkStart w:id="10348" w:name="_PERM_MCCTEMPBM_CRPT81450154___5"/>
            <w:bookmarkEnd w:id="10348"/>
          </w:p>
        </w:tc>
        <w:tc>
          <w:tcPr>
            <w:tcW w:w="4111" w:type="dxa"/>
            <w:tcBorders>
              <w:top w:val="nil"/>
              <w:left w:val="nil"/>
              <w:bottom w:val="nil"/>
              <w:right w:val="single" w:sz="4" w:space="0" w:color="auto"/>
            </w:tcBorders>
          </w:tcPr>
          <w:p w14:paraId="31B2BD06" w14:textId="77777777" w:rsidR="00D40C70" w:rsidRPr="00F14D84" w:rsidRDefault="00D40C70" w:rsidP="00AF378F">
            <w:pPr>
              <w:pStyle w:val="TAL"/>
            </w:pPr>
            <w:r w:rsidRPr="00F14D84">
              <w:t>PDN type IPv6 only allowed</w:t>
            </w:r>
          </w:p>
        </w:tc>
      </w:tr>
      <w:tr w:rsidR="00D40C70" w:rsidRPr="00F14D8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F14D84" w:rsidRDefault="00D40C70" w:rsidP="00E6030B">
            <w:pPr>
              <w:pStyle w:val="TAC"/>
            </w:pPr>
            <w:r w:rsidRPr="00F14D84">
              <w:t>0</w:t>
            </w:r>
          </w:p>
        </w:tc>
        <w:tc>
          <w:tcPr>
            <w:tcW w:w="285" w:type="dxa"/>
            <w:tcBorders>
              <w:top w:val="nil"/>
              <w:left w:val="nil"/>
              <w:bottom w:val="nil"/>
              <w:right w:val="nil"/>
            </w:tcBorders>
          </w:tcPr>
          <w:p w14:paraId="7780A07B" w14:textId="77777777" w:rsidR="00D40C70" w:rsidRPr="00F14D84" w:rsidRDefault="00D40C70" w:rsidP="00E6030B">
            <w:pPr>
              <w:pStyle w:val="TAC"/>
            </w:pPr>
            <w:r w:rsidRPr="00F14D84">
              <w:t>0</w:t>
            </w:r>
          </w:p>
        </w:tc>
        <w:tc>
          <w:tcPr>
            <w:tcW w:w="283" w:type="dxa"/>
            <w:tcBorders>
              <w:top w:val="nil"/>
              <w:left w:val="nil"/>
              <w:bottom w:val="nil"/>
              <w:right w:val="nil"/>
            </w:tcBorders>
          </w:tcPr>
          <w:p w14:paraId="1C999183" w14:textId="77777777" w:rsidR="00D40C70" w:rsidRPr="00F14D84" w:rsidRDefault="00D40C70" w:rsidP="00E6030B">
            <w:pPr>
              <w:pStyle w:val="TAC"/>
            </w:pPr>
            <w:r w:rsidRPr="00F14D84">
              <w:t>1</w:t>
            </w:r>
          </w:p>
        </w:tc>
        <w:tc>
          <w:tcPr>
            <w:tcW w:w="283" w:type="dxa"/>
            <w:tcBorders>
              <w:top w:val="nil"/>
              <w:left w:val="nil"/>
              <w:bottom w:val="nil"/>
              <w:right w:val="nil"/>
            </w:tcBorders>
          </w:tcPr>
          <w:p w14:paraId="4A7007C3" w14:textId="77777777" w:rsidR="00D40C70" w:rsidRPr="00F14D84" w:rsidRDefault="00D40C70" w:rsidP="00E6030B">
            <w:pPr>
              <w:pStyle w:val="TAC"/>
            </w:pPr>
            <w:r w:rsidRPr="00F14D84">
              <w:t>1</w:t>
            </w:r>
          </w:p>
        </w:tc>
        <w:tc>
          <w:tcPr>
            <w:tcW w:w="360" w:type="dxa"/>
            <w:tcBorders>
              <w:top w:val="nil"/>
              <w:left w:val="nil"/>
              <w:bottom w:val="nil"/>
              <w:right w:val="nil"/>
            </w:tcBorders>
          </w:tcPr>
          <w:p w14:paraId="46E68E05" w14:textId="77777777" w:rsidR="00D40C70" w:rsidRPr="00F14D84" w:rsidRDefault="00D40C70" w:rsidP="00E6030B">
            <w:pPr>
              <w:pStyle w:val="TAC"/>
            </w:pPr>
            <w:r w:rsidRPr="00F14D84">
              <w:t>0</w:t>
            </w:r>
          </w:p>
        </w:tc>
        <w:tc>
          <w:tcPr>
            <w:tcW w:w="284" w:type="dxa"/>
            <w:tcBorders>
              <w:top w:val="nil"/>
              <w:left w:val="nil"/>
              <w:bottom w:val="nil"/>
              <w:right w:val="nil"/>
            </w:tcBorders>
          </w:tcPr>
          <w:p w14:paraId="15E328EA" w14:textId="77777777" w:rsidR="00D40C70" w:rsidRPr="00F14D84" w:rsidRDefault="00D40C70" w:rsidP="00E6030B">
            <w:pPr>
              <w:pStyle w:val="TAC"/>
            </w:pPr>
            <w:r w:rsidRPr="00F14D84">
              <w:t>1</w:t>
            </w:r>
          </w:p>
        </w:tc>
        <w:tc>
          <w:tcPr>
            <w:tcW w:w="284" w:type="dxa"/>
            <w:tcBorders>
              <w:top w:val="nil"/>
              <w:left w:val="nil"/>
              <w:bottom w:val="nil"/>
              <w:right w:val="nil"/>
            </w:tcBorders>
          </w:tcPr>
          <w:p w14:paraId="46A55D58" w14:textId="77777777" w:rsidR="00D40C70" w:rsidRPr="00F14D84" w:rsidRDefault="00D40C70" w:rsidP="00E6030B">
            <w:pPr>
              <w:pStyle w:val="TAC"/>
            </w:pPr>
            <w:r w:rsidRPr="00F14D84">
              <w:t>0</w:t>
            </w:r>
          </w:p>
        </w:tc>
        <w:tc>
          <w:tcPr>
            <w:tcW w:w="248" w:type="dxa"/>
            <w:tcBorders>
              <w:top w:val="nil"/>
              <w:left w:val="nil"/>
              <w:bottom w:val="nil"/>
              <w:right w:val="nil"/>
            </w:tcBorders>
          </w:tcPr>
          <w:p w14:paraId="50FAC59F" w14:textId="77777777" w:rsidR="00D40C70" w:rsidRPr="00F14D84" w:rsidRDefault="00D40C70" w:rsidP="00E6030B">
            <w:pPr>
              <w:pStyle w:val="TAC"/>
            </w:pPr>
            <w:r w:rsidRPr="00F14D84">
              <w:t>0</w:t>
            </w:r>
          </w:p>
        </w:tc>
        <w:tc>
          <w:tcPr>
            <w:tcW w:w="745" w:type="dxa"/>
            <w:tcBorders>
              <w:top w:val="nil"/>
              <w:left w:val="nil"/>
              <w:bottom w:val="nil"/>
              <w:right w:val="nil"/>
            </w:tcBorders>
          </w:tcPr>
          <w:p w14:paraId="3F7C37A2" w14:textId="77777777" w:rsidR="00D40C70" w:rsidRPr="00F14D84" w:rsidRDefault="00D40C70" w:rsidP="00E6030B">
            <w:pPr>
              <w:pStyle w:val="TAL"/>
              <w:rPr>
                <w:color w:val="000000"/>
              </w:rPr>
            </w:pPr>
            <w:bookmarkStart w:id="10349" w:name="_PERM_MCCTEMPBM_CRPT81450157___5"/>
            <w:bookmarkEnd w:id="10349"/>
          </w:p>
        </w:tc>
        <w:tc>
          <w:tcPr>
            <w:tcW w:w="4111" w:type="dxa"/>
            <w:tcBorders>
              <w:top w:val="nil"/>
              <w:left w:val="nil"/>
              <w:bottom w:val="nil"/>
              <w:right w:val="single" w:sz="4" w:space="0" w:color="auto"/>
            </w:tcBorders>
          </w:tcPr>
          <w:p w14:paraId="1B6F17A6" w14:textId="77777777" w:rsidR="00D40C70" w:rsidRPr="00F14D84" w:rsidRDefault="00D40C70" w:rsidP="00AF378F">
            <w:pPr>
              <w:pStyle w:val="TAL"/>
            </w:pPr>
            <w:r w:rsidRPr="00F14D84">
              <w:t>Single address bearers only allowed</w:t>
            </w:r>
          </w:p>
        </w:tc>
      </w:tr>
      <w:tr w:rsidR="00D40C70" w:rsidRPr="00F14D84" w14:paraId="46C66FC4" w14:textId="77777777" w:rsidTr="00E6030B">
        <w:trPr>
          <w:jc w:val="center"/>
        </w:trPr>
        <w:tc>
          <w:tcPr>
            <w:tcW w:w="284" w:type="dxa"/>
          </w:tcPr>
          <w:p w14:paraId="42B7A1C0" w14:textId="77777777" w:rsidR="00D40C70" w:rsidRPr="00F14D84" w:rsidRDefault="00D40C70" w:rsidP="00E6030B">
            <w:pPr>
              <w:pStyle w:val="TAC"/>
            </w:pPr>
            <w:r w:rsidRPr="00F14D84">
              <w:t>0</w:t>
            </w:r>
          </w:p>
        </w:tc>
        <w:tc>
          <w:tcPr>
            <w:tcW w:w="285" w:type="dxa"/>
          </w:tcPr>
          <w:p w14:paraId="19C5231C" w14:textId="77777777" w:rsidR="00D40C70" w:rsidRPr="00F14D84" w:rsidRDefault="00D40C70" w:rsidP="00E6030B">
            <w:pPr>
              <w:pStyle w:val="TAC"/>
            </w:pPr>
            <w:r w:rsidRPr="00F14D84">
              <w:t>0</w:t>
            </w:r>
          </w:p>
        </w:tc>
        <w:tc>
          <w:tcPr>
            <w:tcW w:w="283" w:type="dxa"/>
          </w:tcPr>
          <w:p w14:paraId="3AE0B347" w14:textId="77777777" w:rsidR="00D40C70" w:rsidRPr="00F14D84" w:rsidRDefault="00D40C70" w:rsidP="00E6030B">
            <w:pPr>
              <w:pStyle w:val="TAC"/>
            </w:pPr>
            <w:r w:rsidRPr="00F14D84">
              <w:t>1</w:t>
            </w:r>
          </w:p>
        </w:tc>
        <w:tc>
          <w:tcPr>
            <w:tcW w:w="283" w:type="dxa"/>
          </w:tcPr>
          <w:p w14:paraId="594A76EB" w14:textId="77777777" w:rsidR="00D40C70" w:rsidRPr="00F14D84" w:rsidRDefault="00D40C70" w:rsidP="00E6030B">
            <w:pPr>
              <w:pStyle w:val="TAC"/>
            </w:pPr>
            <w:r w:rsidRPr="00F14D84">
              <w:t>1</w:t>
            </w:r>
          </w:p>
        </w:tc>
        <w:tc>
          <w:tcPr>
            <w:tcW w:w="360" w:type="dxa"/>
          </w:tcPr>
          <w:p w14:paraId="18C10431" w14:textId="77777777" w:rsidR="00D40C70" w:rsidRPr="00F14D84" w:rsidRDefault="00D40C70" w:rsidP="00E6030B">
            <w:pPr>
              <w:pStyle w:val="TAC"/>
            </w:pPr>
            <w:r w:rsidRPr="00F14D84">
              <w:t>0</w:t>
            </w:r>
          </w:p>
        </w:tc>
        <w:tc>
          <w:tcPr>
            <w:tcW w:w="284" w:type="dxa"/>
          </w:tcPr>
          <w:p w14:paraId="3FCA9814" w14:textId="77777777" w:rsidR="00D40C70" w:rsidRPr="00F14D84" w:rsidRDefault="00D40C70" w:rsidP="00E6030B">
            <w:pPr>
              <w:pStyle w:val="TAC"/>
            </w:pPr>
            <w:r w:rsidRPr="00F14D84">
              <w:t>1</w:t>
            </w:r>
          </w:p>
        </w:tc>
        <w:tc>
          <w:tcPr>
            <w:tcW w:w="284" w:type="dxa"/>
          </w:tcPr>
          <w:p w14:paraId="5A390DA8" w14:textId="77777777" w:rsidR="00D40C70" w:rsidRPr="00F14D84" w:rsidRDefault="00D40C70" w:rsidP="00E6030B">
            <w:pPr>
              <w:pStyle w:val="TAC"/>
            </w:pPr>
            <w:r w:rsidRPr="00F14D84">
              <w:t>0</w:t>
            </w:r>
          </w:p>
        </w:tc>
        <w:tc>
          <w:tcPr>
            <w:tcW w:w="248" w:type="dxa"/>
          </w:tcPr>
          <w:p w14:paraId="59CDD06E" w14:textId="77777777" w:rsidR="00D40C70" w:rsidRPr="00F14D84" w:rsidRDefault="00D40C70" w:rsidP="00E6030B">
            <w:pPr>
              <w:pStyle w:val="TAC"/>
            </w:pPr>
            <w:r w:rsidRPr="00F14D84">
              <w:t>1</w:t>
            </w:r>
          </w:p>
        </w:tc>
        <w:tc>
          <w:tcPr>
            <w:tcW w:w="745" w:type="dxa"/>
          </w:tcPr>
          <w:p w14:paraId="47C1E31A" w14:textId="77777777" w:rsidR="00D40C70" w:rsidRPr="00F14D84" w:rsidRDefault="00D40C70" w:rsidP="00E6030B">
            <w:pPr>
              <w:pStyle w:val="TAL"/>
            </w:pPr>
          </w:p>
        </w:tc>
        <w:tc>
          <w:tcPr>
            <w:tcW w:w="4111" w:type="dxa"/>
          </w:tcPr>
          <w:p w14:paraId="74323FCC" w14:textId="77777777" w:rsidR="00D40C70" w:rsidRPr="00F14D84" w:rsidRDefault="00D40C70" w:rsidP="00AF378F">
            <w:pPr>
              <w:pStyle w:val="TAL"/>
            </w:pPr>
            <w:r w:rsidRPr="00F14D84">
              <w:t>ESM information not received</w:t>
            </w:r>
          </w:p>
        </w:tc>
      </w:tr>
      <w:tr w:rsidR="00D40C70" w:rsidRPr="00F14D8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F14D84" w:rsidRDefault="00D40C70" w:rsidP="00E6030B">
            <w:pPr>
              <w:pStyle w:val="TAC"/>
            </w:pPr>
            <w:r w:rsidRPr="00F14D84">
              <w:t>0</w:t>
            </w:r>
          </w:p>
        </w:tc>
        <w:tc>
          <w:tcPr>
            <w:tcW w:w="285" w:type="dxa"/>
            <w:tcBorders>
              <w:top w:val="nil"/>
              <w:left w:val="nil"/>
              <w:bottom w:val="nil"/>
              <w:right w:val="nil"/>
            </w:tcBorders>
          </w:tcPr>
          <w:p w14:paraId="229AFCA6" w14:textId="77777777" w:rsidR="00D40C70" w:rsidRPr="00F14D84" w:rsidRDefault="00D40C70" w:rsidP="00E6030B">
            <w:pPr>
              <w:pStyle w:val="TAC"/>
            </w:pPr>
            <w:r w:rsidRPr="00F14D84">
              <w:t>0</w:t>
            </w:r>
          </w:p>
        </w:tc>
        <w:tc>
          <w:tcPr>
            <w:tcW w:w="283" w:type="dxa"/>
            <w:tcBorders>
              <w:top w:val="nil"/>
              <w:left w:val="nil"/>
              <w:bottom w:val="nil"/>
              <w:right w:val="nil"/>
            </w:tcBorders>
          </w:tcPr>
          <w:p w14:paraId="2EDB410D" w14:textId="77777777" w:rsidR="00D40C70" w:rsidRPr="00F14D84" w:rsidRDefault="00D40C70" w:rsidP="00E6030B">
            <w:pPr>
              <w:pStyle w:val="TAC"/>
            </w:pPr>
            <w:r w:rsidRPr="00F14D84">
              <w:t>1</w:t>
            </w:r>
          </w:p>
        </w:tc>
        <w:tc>
          <w:tcPr>
            <w:tcW w:w="283" w:type="dxa"/>
            <w:tcBorders>
              <w:top w:val="nil"/>
              <w:left w:val="nil"/>
              <w:bottom w:val="nil"/>
              <w:right w:val="nil"/>
            </w:tcBorders>
          </w:tcPr>
          <w:p w14:paraId="2C5B53E9" w14:textId="77777777" w:rsidR="00D40C70" w:rsidRPr="00F14D84" w:rsidRDefault="00D40C70" w:rsidP="00E6030B">
            <w:pPr>
              <w:pStyle w:val="TAC"/>
            </w:pPr>
            <w:r w:rsidRPr="00F14D84">
              <w:t>1</w:t>
            </w:r>
          </w:p>
        </w:tc>
        <w:tc>
          <w:tcPr>
            <w:tcW w:w="360" w:type="dxa"/>
            <w:tcBorders>
              <w:top w:val="nil"/>
              <w:left w:val="nil"/>
              <w:bottom w:val="nil"/>
              <w:right w:val="nil"/>
            </w:tcBorders>
          </w:tcPr>
          <w:p w14:paraId="46AED05C" w14:textId="77777777" w:rsidR="00D40C70" w:rsidRPr="00F14D84" w:rsidRDefault="00D40C70" w:rsidP="00E6030B">
            <w:pPr>
              <w:pStyle w:val="TAC"/>
            </w:pPr>
            <w:r w:rsidRPr="00F14D84">
              <w:t>0</w:t>
            </w:r>
          </w:p>
        </w:tc>
        <w:tc>
          <w:tcPr>
            <w:tcW w:w="284" w:type="dxa"/>
            <w:tcBorders>
              <w:top w:val="nil"/>
              <w:left w:val="nil"/>
              <w:bottom w:val="nil"/>
              <w:right w:val="nil"/>
            </w:tcBorders>
          </w:tcPr>
          <w:p w14:paraId="3B7C3489" w14:textId="77777777" w:rsidR="00D40C70" w:rsidRPr="00F14D84" w:rsidRDefault="00D40C70" w:rsidP="00E6030B">
            <w:pPr>
              <w:pStyle w:val="TAC"/>
            </w:pPr>
            <w:r w:rsidRPr="00F14D84">
              <w:t>1</w:t>
            </w:r>
          </w:p>
        </w:tc>
        <w:tc>
          <w:tcPr>
            <w:tcW w:w="284" w:type="dxa"/>
            <w:tcBorders>
              <w:top w:val="nil"/>
              <w:left w:val="nil"/>
              <w:bottom w:val="nil"/>
              <w:right w:val="nil"/>
            </w:tcBorders>
          </w:tcPr>
          <w:p w14:paraId="26F840D1" w14:textId="77777777" w:rsidR="00D40C70" w:rsidRPr="00F14D84" w:rsidRDefault="00D40C70" w:rsidP="00E6030B">
            <w:pPr>
              <w:pStyle w:val="TAC"/>
            </w:pPr>
            <w:r w:rsidRPr="00F14D84">
              <w:t>1</w:t>
            </w:r>
          </w:p>
        </w:tc>
        <w:tc>
          <w:tcPr>
            <w:tcW w:w="248" w:type="dxa"/>
            <w:tcBorders>
              <w:top w:val="nil"/>
              <w:left w:val="nil"/>
              <w:bottom w:val="nil"/>
              <w:right w:val="nil"/>
            </w:tcBorders>
          </w:tcPr>
          <w:p w14:paraId="1CDB4B9F" w14:textId="77777777" w:rsidR="00D40C70" w:rsidRPr="00F14D84" w:rsidRDefault="00D40C70" w:rsidP="00E6030B">
            <w:pPr>
              <w:pStyle w:val="TAC"/>
            </w:pPr>
            <w:r w:rsidRPr="00F14D84">
              <w:t>0</w:t>
            </w:r>
          </w:p>
        </w:tc>
        <w:tc>
          <w:tcPr>
            <w:tcW w:w="745" w:type="dxa"/>
            <w:tcBorders>
              <w:top w:val="nil"/>
              <w:left w:val="nil"/>
              <w:bottom w:val="nil"/>
              <w:right w:val="nil"/>
            </w:tcBorders>
          </w:tcPr>
          <w:p w14:paraId="23F0E75C" w14:textId="77777777" w:rsidR="00D40C70" w:rsidRPr="00F14D8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F14D84" w:rsidRDefault="00D40C70" w:rsidP="00AF378F">
            <w:pPr>
              <w:pStyle w:val="TAL"/>
            </w:pPr>
            <w:r w:rsidRPr="00F14D84">
              <w:t>PDN connection does not exist</w:t>
            </w:r>
          </w:p>
        </w:tc>
      </w:tr>
      <w:tr w:rsidR="00D40C70" w:rsidRPr="00F14D8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F14D84" w:rsidRDefault="00D40C70" w:rsidP="00E6030B">
            <w:pPr>
              <w:pStyle w:val="TAC"/>
            </w:pPr>
            <w:r w:rsidRPr="00F14D84">
              <w:t>0</w:t>
            </w:r>
          </w:p>
        </w:tc>
        <w:tc>
          <w:tcPr>
            <w:tcW w:w="285" w:type="dxa"/>
            <w:tcBorders>
              <w:top w:val="nil"/>
              <w:left w:val="nil"/>
              <w:bottom w:val="nil"/>
              <w:right w:val="nil"/>
            </w:tcBorders>
          </w:tcPr>
          <w:p w14:paraId="677F6A77" w14:textId="77777777" w:rsidR="00D40C70" w:rsidRPr="00F14D84" w:rsidRDefault="00D40C70" w:rsidP="00E6030B">
            <w:pPr>
              <w:pStyle w:val="TAC"/>
            </w:pPr>
            <w:r w:rsidRPr="00F14D84">
              <w:t>0</w:t>
            </w:r>
          </w:p>
        </w:tc>
        <w:tc>
          <w:tcPr>
            <w:tcW w:w="283" w:type="dxa"/>
            <w:tcBorders>
              <w:top w:val="nil"/>
              <w:left w:val="nil"/>
              <w:bottom w:val="nil"/>
              <w:right w:val="nil"/>
            </w:tcBorders>
          </w:tcPr>
          <w:p w14:paraId="1E243604" w14:textId="77777777" w:rsidR="00D40C70" w:rsidRPr="00F14D84" w:rsidRDefault="00D40C70" w:rsidP="00E6030B">
            <w:pPr>
              <w:pStyle w:val="TAC"/>
            </w:pPr>
            <w:r w:rsidRPr="00F14D84">
              <w:t>1</w:t>
            </w:r>
          </w:p>
        </w:tc>
        <w:tc>
          <w:tcPr>
            <w:tcW w:w="283" w:type="dxa"/>
            <w:tcBorders>
              <w:top w:val="nil"/>
              <w:left w:val="nil"/>
              <w:bottom w:val="nil"/>
              <w:right w:val="nil"/>
            </w:tcBorders>
          </w:tcPr>
          <w:p w14:paraId="6E3908AC" w14:textId="77777777" w:rsidR="00D40C70" w:rsidRPr="00F14D84" w:rsidRDefault="00D40C70" w:rsidP="00E6030B">
            <w:pPr>
              <w:pStyle w:val="TAC"/>
            </w:pPr>
            <w:r w:rsidRPr="00F14D84">
              <w:t>1</w:t>
            </w:r>
          </w:p>
        </w:tc>
        <w:tc>
          <w:tcPr>
            <w:tcW w:w="360" w:type="dxa"/>
            <w:tcBorders>
              <w:top w:val="nil"/>
              <w:left w:val="nil"/>
              <w:bottom w:val="nil"/>
              <w:right w:val="nil"/>
            </w:tcBorders>
          </w:tcPr>
          <w:p w14:paraId="1D0EAACB" w14:textId="77777777" w:rsidR="00D40C70" w:rsidRPr="00F14D84" w:rsidRDefault="00D40C70" w:rsidP="00E6030B">
            <w:pPr>
              <w:pStyle w:val="TAC"/>
            </w:pPr>
            <w:r w:rsidRPr="00F14D84">
              <w:t>0</w:t>
            </w:r>
          </w:p>
        </w:tc>
        <w:tc>
          <w:tcPr>
            <w:tcW w:w="284" w:type="dxa"/>
            <w:tcBorders>
              <w:top w:val="nil"/>
              <w:left w:val="nil"/>
              <w:bottom w:val="nil"/>
              <w:right w:val="nil"/>
            </w:tcBorders>
          </w:tcPr>
          <w:p w14:paraId="56BAEE68" w14:textId="77777777" w:rsidR="00D40C70" w:rsidRPr="00F14D84" w:rsidRDefault="00D40C70" w:rsidP="00E6030B">
            <w:pPr>
              <w:pStyle w:val="TAC"/>
            </w:pPr>
            <w:r w:rsidRPr="00F14D84">
              <w:t>1</w:t>
            </w:r>
          </w:p>
        </w:tc>
        <w:tc>
          <w:tcPr>
            <w:tcW w:w="284" w:type="dxa"/>
            <w:tcBorders>
              <w:top w:val="nil"/>
              <w:left w:val="nil"/>
              <w:bottom w:val="nil"/>
              <w:right w:val="nil"/>
            </w:tcBorders>
          </w:tcPr>
          <w:p w14:paraId="5C59029E" w14:textId="77777777" w:rsidR="00D40C70" w:rsidRPr="00F14D84" w:rsidRDefault="00D40C70" w:rsidP="00E6030B">
            <w:pPr>
              <w:pStyle w:val="TAC"/>
            </w:pPr>
            <w:r w:rsidRPr="00F14D84">
              <w:t>1</w:t>
            </w:r>
          </w:p>
        </w:tc>
        <w:tc>
          <w:tcPr>
            <w:tcW w:w="248" w:type="dxa"/>
            <w:tcBorders>
              <w:top w:val="nil"/>
              <w:left w:val="nil"/>
              <w:bottom w:val="nil"/>
              <w:right w:val="nil"/>
            </w:tcBorders>
          </w:tcPr>
          <w:p w14:paraId="5DC64462" w14:textId="77777777" w:rsidR="00D40C70" w:rsidRPr="00F14D84" w:rsidRDefault="00D40C70" w:rsidP="00E6030B">
            <w:pPr>
              <w:pStyle w:val="TAC"/>
            </w:pPr>
            <w:r w:rsidRPr="00F14D84">
              <w:t>1</w:t>
            </w:r>
          </w:p>
        </w:tc>
        <w:tc>
          <w:tcPr>
            <w:tcW w:w="745" w:type="dxa"/>
            <w:tcBorders>
              <w:top w:val="nil"/>
              <w:left w:val="nil"/>
              <w:bottom w:val="nil"/>
              <w:right w:val="nil"/>
            </w:tcBorders>
          </w:tcPr>
          <w:p w14:paraId="1A3A4D67" w14:textId="77777777" w:rsidR="00D40C70" w:rsidRPr="00F14D8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F14D84" w:rsidRDefault="00D40C70" w:rsidP="00AF378F">
            <w:pPr>
              <w:pStyle w:val="TAL"/>
            </w:pPr>
            <w:r w:rsidRPr="00F14D84">
              <w:t>Multiple PDN connections for a given APN not allowed</w:t>
            </w:r>
          </w:p>
        </w:tc>
      </w:tr>
      <w:tr w:rsidR="00D40C70" w:rsidRPr="00F14D8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F14D84" w:rsidRDefault="00D40C70" w:rsidP="00E6030B">
            <w:pPr>
              <w:pStyle w:val="TAC"/>
            </w:pPr>
            <w:r w:rsidRPr="00F14D84">
              <w:t>0</w:t>
            </w:r>
          </w:p>
        </w:tc>
        <w:tc>
          <w:tcPr>
            <w:tcW w:w="285" w:type="dxa"/>
            <w:tcBorders>
              <w:top w:val="nil"/>
              <w:left w:val="nil"/>
              <w:bottom w:val="nil"/>
              <w:right w:val="nil"/>
            </w:tcBorders>
          </w:tcPr>
          <w:p w14:paraId="7B0C208B" w14:textId="77777777" w:rsidR="00D40C70" w:rsidRPr="00F14D84" w:rsidRDefault="00D40C70" w:rsidP="00E6030B">
            <w:pPr>
              <w:pStyle w:val="TAC"/>
            </w:pPr>
            <w:r w:rsidRPr="00F14D84">
              <w:t>0</w:t>
            </w:r>
          </w:p>
        </w:tc>
        <w:tc>
          <w:tcPr>
            <w:tcW w:w="283" w:type="dxa"/>
            <w:tcBorders>
              <w:top w:val="nil"/>
              <w:left w:val="nil"/>
              <w:bottom w:val="nil"/>
              <w:right w:val="nil"/>
            </w:tcBorders>
          </w:tcPr>
          <w:p w14:paraId="1B497DB1" w14:textId="77777777" w:rsidR="00D40C70" w:rsidRPr="00F14D84" w:rsidRDefault="00D40C70" w:rsidP="00E6030B">
            <w:pPr>
              <w:pStyle w:val="TAC"/>
            </w:pPr>
            <w:r w:rsidRPr="00F14D84">
              <w:t>1</w:t>
            </w:r>
          </w:p>
        </w:tc>
        <w:tc>
          <w:tcPr>
            <w:tcW w:w="283" w:type="dxa"/>
            <w:tcBorders>
              <w:top w:val="nil"/>
              <w:left w:val="nil"/>
              <w:bottom w:val="nil"/>
              <w:right w:val="nil"/>
            </w:tcBorders>
          </w:tcPr>
          <w:p w14:paraId="6D67B941" w14:textId="77777777" w:rsidR="00D40C70" w:rsidRPr="00F14D84" w:rsidRDefault="00D40C70" w:rsidP="00E6030B">
            <w:pPr>
              <w:pStyle w:val="TAC"/>
            </w:pPr>
            <w:r w:rsidRPr="00F14D84">
              <w:t>1</w:t>
            </w:r>
          </w:p>
        </w:tc>
        <w:tc>
          <w:tcPr>
            <w:tcW w:w="360" w:type="dxa"/>
            <w:tcBorders>
              <w:top w:val="nil"/>
              <w:left w:val="nil"/>
              <w:bottom w:val="nil"/>
              <w:right w:val="nil"/>
            </w:tcBorders>
          </w:tcPr>
          <w:p w14:paraId="3F3AD72B" w14:textId="77777777" w:rsidR="00D40C70" w:rsidRPr="00F14D84" w:rsidRDefault="00D40C70" w:rsidP="00E6030B">
            <w:pPr>
              <w:pStyle w:val="TAC"/>
            </w:pPr>
            <w:r w:rsidRPr="00F14D84">
              <w:t>1</w:t>
            </w:r>
          </w:p>
        </w:tc>
        <w:tc>
          <w:tcPr>
            <w:tcW w:w="284" w:type="dxa"/>
            <w:tcBorders>
              <w:top w:val="nil"/>
              <w:left w:val="nil"/>
              <w:bottom w:val="nil"/>
              <w:right w:val="nil"/>
            </w:tcBorders>
          </w:tcPr>
          <w:p w14:paraId="4F5D5D78" w14:textId="77777777" w:rsidR="00D40C70" w:rsidRPr="00F14D84" w:rsidRDefault="00D40C70" w:rsidP="00E6030B">
            <w:pPr>
              <w:pStyle w:val="TAC"/>
            </w:pPr>
            <w:r w:rsidRPr="00F14D84">
              <w:t>0</w:t>
            </w:r>
          </w:p>
        </w:tc>
        <w:tc>
          <w:tcPr>
            <w:tcW w:w="284" w:type="dxa"/>
            <w:tcBorders>
              <w:top w:val="nil"/>
              <w:left w:val="nil"/>
              <w:bottom w:val="nil"/>
              <w:right w:val="nil"/>
            </w:tcBorders>
          </w:tcPr>
          <w:p w14:paraId="4BD79E0F" w14:textId="77777777" w:rsidR="00D40C70" w:rsidRPr="00F14D84" w:rsidRDefault="00D40C70" w:rsidP="00E6030B">
            <w:pPr>
              <w:pStyle w:val="TAC"/>
            </w:pPr>
            <w:r w:rsidRPr="00F14D84">
              <w:t>0</w:t>
            </w:r>
          </w:p>
        </w:tc>
        <w:tc>
          <w:tcPr>
            <w:tcW w:w="248" w:type="dxa"/>
            <w:tcBorders>
              <w:top w:val="nil"/>
              <w:left w:val="nil"/>
              <w:bottom w:val="nil"/>
              <w:right w:val="nil"/>
            </w:tcBorders>
          </w:tcPr>
          <w:p w14:paraId="29D77AA5" w14:textId="77777777" w:rsidR="00D40C70" w:rsidRPr="00F14D84" w:rsidRDefault="00D40C70" w:rsidP="00E6030B">
            <w:pPr>
              <w:pStyle w:val="TAC"/>
            </w:pPr>
            <w:r w:rsidRPr="00F14D84">
              <w:t>0</w:t>
            </w:r>
          </w:p>
        </w:tc>
        <w:tc>
          <w:tcPr>
            <w:tcW w:w="745" w:type="dxa"/>
            <w:tcBorders>
              <w:top w:val="nil"/>
              <w:left w:val="nil"/>
              <w:bottom w:val="nil"/>
              <w:right w:val="nil"/>
            </w:tcBorders>
          </w:tcPr>
          <w:p w14:paraId="4A88D393" w14:textId="77777777" w:rsidR="00D40C70" w:rsidRPr="00F14D8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F14D84" w:rsidRDefault="00D40C70" w:rsidP="00AF378F">
            <w:pPr>
              <w:pStyle w:val="TAL"/>
            </w:pPr>
            <w:r w:rsidRPr="00F14D84">
              <w:t>Collision with network initiated request</w:t>
            </w:r>
          </w:p>
        </w:tc>
      </w:tr>
      <w:tr w:rsidR="007570ED" w:rsidRPr="00F14D8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F14D84" w:rsidRDefault="007570ED" w:rsidP="007570ED">
            <w:pPr>
              <w:pStyle w:val="TAC"/>
            </w:pPr>
            <w:r w:rsidRPr="00F14D84">
              <w:t>0</w:t>
            </w:r>
          </w:p>
        </w:tc>
        <w:tc>
          <w:tcPr>
            <w:tcW w:w="285" w:type="dxa"/>
            <w:tcBorders>
              <w:top w:val="nil"/>
              <w:left w:val="nil"/>
              <w:bottom w:val="nil"/>
              <w:right w:val="nil"/>
            </w:tcBorders>
          </w:tcPr>
          <w:p w14:paraId="7A903560" w14:textId="2298AB01" w:rsidR="007570ED" w:rsidRPr="00F14D84" w:rsidRDefault="007570ED" w:rsidP="007570ED">
            <w:pPr>
              <w:pStyle w:val="TAC"/>
            </w:pPr>
            <w:r w:rsidRPr="00F14D84">
              <w:t>0</w:t>
            </w:r>
          </w:p>
        </w:tc>
        <w:tc>
          <w:tcPr>
            <w:tcW w:w="283" w:type="dxa"/>
            <w:tcBorders>
              <w:top w:val="nil"/>
              <w:left w:val="nil"/>
              <w:bottom w:val="nil"/>
              <w:right w:val="nil"/>
            </w:tcBorders>
          </w:tcPr>
          <w:p w14:paraId="095CA4FB" w14:textId="55E507AC" w:rsidR="007570ED" w:rsidRPr="00F14D84" w:rsidRDefault="007570ED" w:rsidP="007570ED">
            <w:pPr>
              <w:pStyle w:val="TAC"/>
            </w:pPr>
            <w:r w:rsidRPr="00F14D84">
              <w:t>1</w:t>
            </w:r>
          </w:p>
        </w:tc>
        <w:tc>
          <w:tcPr>
            <w:tcW w:w="283" w:type="dxa"/>
            <w:tcBorders>
              <w:top w:val="nil"/>
              <w:left w:val="nil"/>
              <w:bottom w:val="nil"/>
              <w:right w:val="nil"/>
            </w:tcBorders>
          </w:tcPr>
          <w:p w14:paraId="4231E376" w14:textId="4E64482C" w:rsidR="007570ED" w:rsidRPr="00F14D84" w:rsidRDefault="007570ED" w:rsidP="007570ED">
            <w:pPr>
              <w:pStyle w:val="TAC"/>
            </w:pPr>
            <w:r w:rsidRPr="00F14D84">
              <w:t>1</w:t>
            </w:r>
          </w:p>
        </w:tc>
        <w:tc>
          <w:tcPr>
            <w:tcW w:w="360" w:type="dxa"/>
            <w:tcBorders>
              <w:top w:val="nil"/>
              <w:left w:val="nil"/>
              <w:bottom w:val="nil"/>
              <w:right w:val="nil"/>
            </w:tcBorders>
          </w:tcPr>
          <w:p w14:paraId="0EEFFB24" w14:textId="78318F08" w:rsidR="007570ED" w:rsidRPr="00F14D84" w:rsidRDefault="007570ED" w:rsidP="007570ED">
            <w:pPr>
              <w:pStyle w:val="TAC"/>
            </w:pPr>
            <w:r w:rsidRPr="00F14D84">
              <w:t>1</w:t>
            </w:r>
          </w:p>
        </w:tc>
        <w:tc>
          <w:tcPr>
            <w:tcW w:w="284" w:type="dxa"/>
            <w:tcBorders>
              <w:top w:val="nil"/>
              <w:left w:val="nil"/>
              <w:bottom w:val="nil"/>
              <w:right w:val="nil"/>
            </w:tcBorders>
          </w:tcPr>
          <w:p w14:paraId="27823C51" w14:textId="204917F3" w:rsidR="007570ED" w:rsidRPr="00F14D84" w:rsidRDefault="007570ED" w:rsidP="007570ED">
            <w:pPr>
              <w:pStyle w:val="TAC"/>
            </w:pPr>
            <w:r w:rsidRPr="00F14D84">
              <w:t>0</w:t>
            </w:r>
          </w:p>
        </w:tc>
        <w:tc>
          <w:tcPr>
            <w:tcW w:w="284" w:type="dxa"/>
            <w:tcBorders>
              <w:top w:val="nil"/>
              <w:left w:val="nil"/>
              <w:bottom w:val="nil"/>
              <w:right w:val="nil"/>
            </w:tcBorders>
          </w:tcPr>
          <w:p w14:paraId="4A50B7A8" w14:textId="2F288A70" w:rsidR="007570ED" w:rsidRPr="00F14D84" w:rsidRDefault="007570ED" w:rsidP="007570ED">
            <w:pPr>
              <w:pStyle w:val="TAC"/>
            </w:pPr>
            <w:r w:rsidRPr="00F14D84">
              <w:t>0</w:t>
            </w:r>
          </w:p>
        </w:tc>
        <w:tc>
          <w:tcPr>
            <w:tcW w:w="248" w:type="dxa"/>
            <w:tcBorders>
              <w:top w:val="nil"/>
              <w:left w:val="nil"/>
              <w:bottom w:val="nil"/>
              <w:right w:val="nil"/>
            </w:tcBorders>
          </w:tcPr>
          <w:p w14:paraId="15A285C5" w14:textId="4153B744" w:rsidR="007570ED" w:rsidRPr="00F14D84" w:rsidRDefault="007570ED" w:rsidP="007570ED">
            <w:pPr>
              <w:pStyle w:val="TAC"/>
            </w:pPr>
            <w:r w:rsidRPr="00F14D84">
              <w:t>1</w:t>
            </w:r>
          </w:p>
        </w:tc>
        <w:tc>
          <w:tcPr>
            <w:tcW w:w="745" w:type="dxa"/>
            <w:tcBorders>
              <w:top w:val="nil"/>
              <w:left w:val="nil"/>
              <w:bottom w:val="nil"/>
              <w:right w:val="nil"/>
            </w:tcBorders>
          </w:tcPr>
          <w:p w14:paraId="16F292F6" w14:textId="77777777" w:rsidR="007570ED" w:rsidRPr="00F14D8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F14D84" w:rsidRDefault="007570ED" w:rsidP="00AF378F">
            <w:pPr>
              <w:pStyle w:val="TAL"/>
            </w:pPr>
            <w:r w:rsidRPr="00F14D84">
              <w:t>PDN type IPv4v6 only allowed</w:t>
            </w:r>
          </w:p>
        </w:tc>
      </w:tr>
      <w:tr w:rsidR="007570ED" w:rsidRPr="00F14D8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F14D84" w:rsidRDefault="007570ED" w:rsidP="007570ED">
            <w:pPr>
              <w:pStyle w:val="TAC"/>
            </w:pPr>
            <w:r w:rsidRPr="00F14D84">
              <w:t>0</w:t>
            </w:r>
          </w:p>
        </w:tc>
        <w:tc>
          <w:tcPr>
            <w:tcW w:w="285" w:type="dxa"/>
            <w:tcBorders>
              <w:top w:val="nil"/>
              <w:left w:val="nil"/>
              <w:bottom w:val="nil"/>
              <w:right w:val="nil"/>
            </w:tcBorders>
          </w:tcPr>
          <w:p w14:paraId="7605F221" w14:textId="15DB165A" w:rsidR="007570ED" w:rsidRPr="00F14D84" w:rsidRDefault="007570ED" w:rsidP="007570ED">
            <w:pPr>
              <w:pStyle w:val="TAC"/>
            </w:pPr>
            <w:r w:rsidRPr="00F14D84">
              <w:t>0</w:t>
            </w:r>
          </w:p>
        </w:tc>
        <w:tc>
          <w:tcPr>
            <w:tcW w:w="283" w:type="dxa"/>
            <w:tcBorders>
              <w:top w:val="nil"/>
              <w:left w:val="nil"/>
              <w:bottom w:val="nil"/>
              <w:right w:val="nil"/>
            </w:tcBorders>
          </w:tcPr>
          <w:p w14:paraId="5D26E495" w14:textId="10F529AE" w:rsidR="007570ED" w:rsidRPr="00F14D84" w:rsidRDefault="007570ED" w:rsidP="007570ED">
            <w:pPr>
              <w:pStyle w:val="TAC"/>
            </w:pPr>
            <w:r w:rsidRPr="00F14D84">
              <w:t>1</w:t>
            </w:r>
          </w:p>
        </w:tc>
        <w:tc>
          <w:tcPr>
            <w:tcW w:w="283" w:type="dxa"/>
            <w:tcBorders>
              <w:top w:val="nil"/>
              <w:left w:val="nil"/>
              <w:bottom w:val="nil"/>
              <w:right w:val="nil"/>
            </w:tcBorders>
          </w:tcPr>
          <w:p w14:paraId="381C0710" w14:textId="284CA76B" w:rsidR="007570ED" w:rsidRPr="00F14D84" w:rsidRDefault="007570ED" w:rsidP="007570ED">
            <w:pPr>
              <w:pStyle w:val="TAC"/>
            </w:pPr>
            <w:r w:rsidRPr="00F14D84">
              <w:t>1</w:t>
            </w:r>
          </w:p>
        </w:tc>
        <w:tc>
          <w:tcPr>
            <w:tcW w:w="360" w:type="dxa"/>
            <w:tcBorders>
              <w:top w:val="nil"/>
              <w:left w:val="nil"/>
              <w:bottom w:val="nil"/>
              <w:right w:val="nil"/>
            </w:tcBorders>
          </w:tcPr>
          <w:p w14:paraId="2647CFF9" w14:textId="1FBF77FC" w:rsidR="007570ED" w:rsidRPr="00F14D84" w:rsidRDefault="007570ED" w:rsidP="007570ED">
            <w:pPr>
              <w:pStyle w:val="TAC"/>
            </w:pPr>
            <w:r w:rsidRPr="00F14D84">
              <w:t>1</w:t>
            </w:r>
          </w:p>
        </w:tc>
        <w:tc>
          <w:tcPr>
            <w:tcW w:w="284" w:type="dxa"/>
            <w:tcBorders>
              <w:top w:val="nil"/>
              <w:left w:val="nil"/>
              <w:bottom w:val="nil"/>
              <w:right w:val="nil"/>
            </w:tcBorders>
          </w:tcPr>
          <w:p w14:paraId="2C025129" w14:textId="0F6AB64C" w:rsidR="007570ED" w:rsidRPr="00F14D84" w:rsidRDefault="007570ED" w:rsidP="007570ED">
            <w:pPr>
              <w:pStyle w:val="TAC"/>
            </w:pPr>
            <w:r w:rsidRPr="00F14D84">
              <w:t>0</w:t>
            </w:r>
          </w:p>
        </w:tc>
        <w:tc>
          <w:tcPr>
            <w:tcW w:w="284" w:type="dxa"/>
            <w:tcBorders>
              <w:top w:val="nil"/>
              <w:left w:val="nil"/>
              <w:bottom w:val="nil"/>
              <w:right w:val="nil"/>
            </w:tcBorders>
          </w:tcPr>
          <w:p w14:paraId="6FF0533B" w14:textId="0BE03A7C" w:rsidR="007570ED" w:rsidRPr="00F14D84" w:rsidRDefault="007570ED" w:rsidP="007570ED">
            <w:pPr>
              <w:pStyle w:val="TAC"/>
            </w:pPr>
            <w:r w:rsidRPr="00F14D84">
              <w:t>1</w:t>
            </w:r>
          </w:p>
        </w:tc>
        <w:tc>
          <w:tcPr>
            <w:tcW w:w="248" w:type="dxa"/>
            <w:tcBorders>
              <w:top w:val="nil"/>
              <w:left w:val="nil"/>
              <w:bottom w:val="nil"/>
              <w:right w:val="nil"/>
            </w:tcBorders>
          </w:tcPr>
          <w:p w14:paraId="71B5E741" w14:textId="3430555B" w:rsidR="007570ED" w:rsidRPr="00F14D84" w:rsidRDefault="007570ED" w:rsidP="007570ED">
            <w:pPr>
              <w:pStyle w:val="TAC"/>
            </w:pPr>
            <w:r w:rsidRPr="00F14D84">
              <w:t>0</w:t>
            </w:r>
          </w:p>
        </w:tc>
        <w:tc>
          <w:tcPr>
            <w:tcW w:w="745" w:type="dxa"/>
            <w:tcBorders>
              <w:top w:val="nil"/>
              <w:left w:val="nil"/>
              <w:bottom w:val="nil"/>
              <w:right w:val="nil"/>
            </w:tcBorders>
          </w:tcPr>
          <w:p w14:paraId="6A75AD4F" w14:textId="77777777" w:rsidR="007570ED" w:rsidRPr="00F14D8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F14D84" w:rsidRDefault="007570ED" w:rsidP="00AF378F">
            <w:pPr>
              <w:pStyle w:val="TAL"/>
            </w:pPr>
            <w:r w:rsidRPr="00F14D84">
              <w:t>PDN type non IP only allowed</w:t>
            </w:r>
          </w:p>
        </w:tc>
      </w:tr>
      <w:tr w:rsidR="007570ED" w:rsidRPr="00F14D8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F14D84" w:rsidRDefault="007570ED" w:rsidP="007570ED">
            <w:pPr>
              <w:pStyle w:val="TAC"/>
              <w:rPr>
                <w:lang w:eastAsia="zh-CN"/>
              </w:rPr>
            </w:pPr>
            <w:r w:rsidRPr="00F14D84">
              <w:rPr>
                <w:lang w:eastAsia="zh-CN"/>
              </w:rPr>
              <w:t>0</w:t>
            </w:r>
          </w:p>
        </w:tc>
        <w:tc>
          <w:tcPr>
            <w:tcW w:w="285" w:type="dxa"/>
            <w:tcBorders>
              <w:top w:val="nil"/>
              <w:left w:val="nil"/>
              <w:bottom w:val="nil"/>
              <w:right w:val="nil"/>
            </w:tcBorders>
          </w:tcPr>
          <w:p w14:paraId="20E4B00F" w14:textId="77777777" w:rsidR="007570ED" w:rsidRPr="00F14D84" w:rsidRDefault="007570ED" w:rsidP="007570ED">
            <w:pPr>
              <w:pStyle w:val="TAC"/>
              <w:rPr>
                <w:lang w:eastAsia="zh-CN"/>
              </w:rPr>
            </w:pPr>
            <w:r w:rsidRPr="00F14D84">
              <w:rPr>
                <w:lang w:eastAsia="zh-CN"/>
              </w:rPr>
              <w:t>0</w:t>
            </w:r>
          </w:p>
        </w:tc>
        <w:tc>
          <w:tcPr>
            <w:tcW w:w="283" w:type="dxa"/>
            <w:tcBorders>
              <w:top w:val="nil"/>
              <w:left w:val="nil"/>
              <w:bottom w:val="nil"/>
              <w:right w:val="nil"/>
            </w:tcBorders>
          </w:tcPr>
          <w:p w14:paraId="0042E0AE" w14:textId="77777777" w:rsidR="007570ED" w:rsidRPr="00F14D84" w:rsidRDefault="007570ED" w:rsidP="007570ED">
            <w:pPr>
              <w:pStyle w:val="TAC"/>
              <w:rPr>
                <w:lang w:eastAsia="zh-CN"/>
              </w:rPr>
            </w:pPr>
            <w:r w:rsidRPr="00F14D84">
              <w:rPr>
                <w:lang w:eastAsia="zh-CN"/>
              </w:rPr>
              <w:t>1</w:t>
            </w:r>
          </w:p>
        </w:tc>
        <w:tc>
          <w:tcPr>
            <w:tcW w:w="283" w:type="dxa"/>
            <w:tcBorders>
              <w:top w:val="nil"/>
              <w:left w:val="nil"/>
              <w:bottom w:val="nil"/>
              <w:right w:val="nil"/>
            </w:tcBorders>
          </w:tcPr>
          <w:p w14:paraId="20B233A7" w14:textId="77777777" w:rsidR="007570ED" w:rsidRPr="00F14D84" w:rsidRDefault="007570ED" w:rsidP="007570ED">
            <w:pPr>
              <w:pStyle w:val="TAC"/>
              <w:rPr>
                <w:lang w:eastAsia="zh-CN"/>
              </w:rPr>
            </w:pPr>
            <w:r w:rsidRPr="00F14D84">
              <w:rPr>
                <w:lang w:eastAsia="zh-CN"/>
              </w:rPr>
              <w:t>1</w:t>
            </w:r>
          </w:p>
        </w:tc>
        <w:tc>
          <w:tcPr>
            <w:tcW w:w="360" w:type="dxa"/>
            <w:tcBorders>
              <w:top w:val="nil"/>
              <w:left w:val="nil"/>
              <w:bottom w:val="nil"/>
              <w:right w:val="nil"/>
            </w:tcBorders>
          </w:tcPr>
          <w:p w14:paraId="6F74493C" w14:textId="77777777" w:rsidR="007570ED" w:rsidRPr="00F14D84" w:rsidRDefault="007570ED" w:rsidP="007570ED">
            <w:pPr>
              <w:pStyle w:val="TAC"/>
              <w:rPr>
                <w:lang w:eastAsia="zh-CN"/>
              </w:rPr>
            </w:pPr>
            <w:r w:rsidRPr="00F14D84">
              <w:rPr>
                <w:lang w:eastAsia="zh-CN"/>
              </w:rPr>
              <w:t>1</w:t>
            </w:r>
          </w:p>
        </w:tc>
        <w:tc>
          <w:tcPr>
            <w:tcW w:w="284" w:type="dxa"/>
            <w:tcBorders>
              <w:top w:val="nil"/>
              <w:left w:val="nil"/>
              <w:bottom w:val="nil"/>
              <w:right w:val="nil"/>
            </w:tcBorders>
          </w:tcPr>
          <w:p w14:paraId="5B2A7A88" w14:textId="77777777" w:rsidR="007570ED" w:rsidRPr="00F14D84" w:rsidRDefault="007570ED" w:rsidP="007570ED">
            <w:pPr>
              <w:pStyle w:val="TAC"/>
              <w:rPr>
                <w:lang w:eastAsia="zh-CN"/>
              </w:rPr>
            </w:pPr>
            <w:r w:rsidRPr="00F14D84">
              <w:rPr>
                <w:lang w:eastAsia="zh-CN"/>
              </w:rPr>
              <w:t>0</w:t>
            </w:r>
          </w:p>
        </w:tc>
        <w:tc>
          <w:tcPr>
            <w:tcW w:w="284" w:type="dxa"/>
            <w:tcBorders>
              <w:top w:val="nil"/>
              <w:left w:val="nil"/>
              <w:bottom w:val="nil"/>
              <w:right w:val="nil"/>
            </w:tcBorders>
          </w:tcPr>
          <w:p w14:paraId="07AB9770" w14:textId="77777777" w:rsidR="007570ED" w:rsidRPr="00F14D84" w:rsidRDefault="007570ED" w:rsidP="007570ED">
            <w:pPr>
              <w:pStyle w:val="TAC"/>
              <w:rPr>
                <w:lang w:eastAsia="zh-CN"/>
              </w:rPr>
            </w:pPr>
            <w:r w:rsidRPr="00F14D84">
              <w:rPr>
                <w:lang w:eastAsia="zh-CN"/>
              </w:rPr>
              <w:t>1</w:t>
            </w:r>
          </w:p>
        </w:tc>
        <w:tc>
          <w:tcPr>
            <w:tcW w:w="248" w:type="dxa"/>
            <w:tcBorders>
              <w:top w:val="nil"/>
              <w:left w:val="nil"/>
              <w:bottom w:val="nil"/>
              <w:right w:val="nil"/>
            </w:tcBorders>
          </w:tcPr>
          <w:p w14:paraId="5CDD69F8" w14:textId="77777777" w:rsidR="007570ED" w:rsidRPr="00F14D84" w:rsidRDefault="007570ED" w:rsidP="007570ED">
            <w:pPr>
              <w:pStyle w:val="TAC"/>
              <w:rPr>
                <w:lang w:eastAsia="zh-CN"/>
              </w:rPr>
            </w:pPr>
            <w:r w:rsidRPr="00F14D84">
              <w:rPr>
                <w:lang w:eastAsia="zh-CN"/>
              </w:rPr>
              <w:t>1</w:t>
            </w:r>
          </w:p>
        </w:tc>
        <w:tc>
          <w:tcPr>
            <w:tcW w:w="745" w:type="dxa"/>
            <w:tcBorders>
              <w:top w:val="nil"/>
              <w:left w:val="nil"/>
              <w:bottom w:val="nil"/>
              <w:right w:val="nil"/>
            </w:tcBorders>
          </w:tcPr>
          <w:p w14:paraId="35373778" w14:textId="77777777" w:rsidR="007570ED" w:rsidRPr="00F14D8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F14D84" w:rsidRDefault="007570ED" w:rsidP="00AF378F">
            <w:pPr>
              <w:pStyle w:val="TAL"/>
            </w:pPr>
            <w:r w:rsidRPr="00F14D84">
              <w:rPr>
                <w:lang w:eastAsia="zh-CN"/>
              </w:rPr>
              <w:t>Unsupported QCI value</w:t>
            </w:r>
          </w:p>
        </w:tc>
      </w:tr>
      <w:tr w:rsidR="007570ED" w:rsidRPr="00F14D8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F14D84" w:rsidRDefault="007570ED" w:rsidP="007570ED">
            <w:pPr>
              <w:pStyle w:val="TAC"/>
              <w:rPr>
                <w:lang w:eastAsia="zh-CN"/>
              </w:rPr>
            </w:pPr>
            <w:r w:rsidRPr="00F14D84">
              <w:rPr>
                <w:lang w:eastAsia="zh-CN"/>
              </w:rPr>
              <w:t>0</w:t>
            </w:r>
          </w:p>
        </w:tc>
        <w:tc>
          <w:tcPr>
            <w:tcW w:w="285" w:type="dxa"/>
            <w:tcBorders>
              <w:top w:val="nil"/>
              <w:left w:val="nil"/>
              <w:bottom w:val="nil"/>
              <w:right w:val="nil"/>
            </w:tcBorders>
          </w:tcPr>
          <w:p w14:paraId="47181867" w14:textId="77777777" w:rsidR="007570ED" w:rsidRPr="00F14D84" w:rsidRDefault="007570ED" w:rsidP="007570ED">
            <w:pPr>
              <w:pStyle w:val="TAC"/>
              <w:rPr>
                <w:lang w:eastAsia="zh-CN"/>
              </w:rPr>
            </w:pPr>
            <w:r w:rsidRPr="00F14D84">
              <w:rPr>
                <w:lang w:eastAsia="zh-CN"/>
              </w:rPr>
              <w:t>0</w:t>
            </w:r>
          </w:p>
        </w:tc>
        <w:tc>
          <w:tcPr>
            <w:tcW w:w="283" w:type="dxa"/>
            <w:tcBorders>
              <w:top w:val="nil"/>
              <w:left w:val="nil"/>
              <w:bottom w:val="nil"/>
              <w:right w:val="nil"/>
            </w:tcBorders>
          </w:tcPr>
          <w:p w14:paraId="026D121F" w14:textId="77777777" w:rsidR="007570ED" w:rsidRPr="00F14D84" w:rsidRDefault="007570ED" w:rsidP="007570ED">
            <w:pPr>
              <w:pStyle w:val="TAC"/>
              <w:rPr>
                <w:lang w:eastAsia="zh-CN"/>
              </w:rPr>
            </w:pPr>
            <w:r w:rsidRPr="00F14D84">
              <w:rPr>
                <w:lang w:eastAsia="zh-CN"/>
              </w:rPr>
              <w:t>1</w:t>
            </w:r>
          </w:p>
        </w:tc>
        <w:tc>
          <w:tcPr>
            <w:tcW w:w="283" w:type="dxa"/>
            <w:tcBorders>
              <w:top w:val="nil"/>
              <w:left w:val="nil"/>
              <w:bottom w:val="nil"/>
              <w:right w:val="nil"/>
            </w:tcBorders>
          </w:tcPr>
          <w:p w14:paraId="2D5CD58D" w14:textId="77777777" w:rsidR="007570ED" w:rsidRPr="00F14D84" w:rsidRDefault="007570ED" w:rsidP="007570ED">
            <w:pPr>
              <w:pStyle w:val="TAC"/>
              <w:rPr>
                <w:lang w:eastAsia="zh-CN"/>
              </w:rPr>
            </w:pPr>
            <w:r w:rsidRPr="00F14D84">
              <w:rPr>
                <w:lang w:eastAsia="zh-CN"/>
              </w:rPr>
              <w:t>1</w:t>
            </w:r>
          </w:p>
        </w:tc>
        <w:tc>
          <w:tcPr>
            <w:tcW w:w="360" w:type="dxa"/>
            <w:tcBorders>
              <w:top w:val="nil"/>
              <w:left w:val="nil"/>
              <w:bottom w:val="nil"/>
              <w:right w:val="nil"/>
            </w:tcBorders>
          </w:tcPr>
          <w:p w14:paraId="5D795518" w14:textId="77777777" w:rsidR="007570ED" w:rsidRPr="00F14D84" w:rsidRDefault="007570ED" w:rsidP="007570ED">
            <w:pPr>
              <w:pStyle w:val="TAC"/>
              <w:rPr>
                <w:lang w:eastAsia="zh-CN"/>
              </w:rPr>
            </w:pPr>
            <w:r w:rsidRPr="00F14D84">
              <w:rPr>
                <w:lang w:eastAsia="zh-CN"/>
              </w:rPr>
              <w:t>1</w:t>
            </w:r>
          </w:p>
        </w:tc>
        <w:tc>
          <w:tcPr>
            <w:tcW w:w="284" w:type="dxa"/>
            <w:tcBorders>
              <w:top w:val="nil"/>
              <w:left w:val="nil"/>
              <w:bottom w:val="nil"/>
              <w:right w:val="nil"/>
            </w:tcBorders>
          </w:tcPr>
          <w:p w14:paraId="12C26685" w14:textId="77777777" w:rsidR="007570ED" w:rsidRPr="00F14D84" w:rsidRDefault="007570ED" w:rsidP="007570ED">
            <w:pPr>
              <w:pStyle w:val="TAC"/>
              <w:rPr>
                <w:lang w:eastAsia="zh-CN"/>
              </w:rPr>
            </w:pPr>
            <w:r w:rsidRPr="00F14D84">
              <w:rPr>
                <w:lang w:eastAsia="zh-CN"/>
              </w:rPr>
              <w:t>1</w:t>
            </w:r>
          </w:p>
        </w:tc>
        <w:tc>
          <w:tcPr>
            <w:tcW w:w="284" w:type="dxa"/>
            <w:tcBorders>
              <w:top w:val="nil"/>
              <w:left w:val="nil"/>
              <w:bottom w:val="nil"/>
              <w:right w:val="nil"/>
            </w:tcBorders>
          </w:tcPr>
          <w:p w14:paraId="46E3A5E7" w14:textId="77777777" w:rsidR="007570ED" w:rsidRPr="00F14D84" w:rsidRDefault="007570ED" w:rsidP="007570ED">
            <w:pPr>
              <w:pStyle w:val="TAC"/>
              <w:rPr>
                <w:lang w:eastAsia="zh-CN"/>
              </w:rPr>
            </w:pPr>
            <w:r w:rsidRPr="00F14D84">
              <w:rPr>
                <w:lang w:eastAsia="zh-CN"/>
              </w:rPr>
              <w:t>0</w:t>
            </w:r>
          </w:p>
        </w:tc>
        <w:tc>
          <w:tcPr>
            <w:tcW w:w="248" w:type="dxa"/>
            <w:tcBorders>
              <w:top w:val="nil"/>
              <w:left w:val="nil"/>
              <w:bottom w:val="nil"/>
              <w:right w:val="nil"/>
            </w:tcBorders>
          </w:tcPr>
          <w:p w14:paraId="2660617E" w14:textId="77777777" w:rsidR="007570ED" w:rsidRPr="00F14D84" w:rsidRDefault="007570ED" w:rsidP="007570ED">
            <w:pPr>
              <w:pStyle w:val="TAC"/>
              <w:rPr>
                <w:lang w:eastAsia="zh-CN"/>
              </w:rPr>
            </w:pPr>
            <w:r w:rsidRPr="00F14D84">
              <w:rPr>
                <w:lang w:eastAsia="zh-CN"/>
              </w:rPr>
              <w:t>0</w:t>
            </w:r>
          </w:p>
        </w:tc>
        <w:tc>
          <w:tcPr>
            <w:tcW w:w="745" w:type="dxa"/>
            <w:tcBorders>
              <w:top w:val="nil"/>
              <w:left w:val="nil"/>
              <w:bottom w:val="nil"/>
              <w:right w:val="nil"/>
            </w:tcBorders>
          </w:tcPr>
          <w:p w14:paraId="5A88D8B1" w14:textId="77777777" w:rsidR="007570ED" w:rsidRPr="00F14D8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F14D84" w:rsidRDefault="007570ED" w:rsidP="00AF378F">
            <w:pPr>
              <w:pStyle w:val="TAL"/>
              <w:rPr>
                <w:lang w:eastAsia="zh-CN"/>
              </w:rPr>
            </w:pPr>
            <w:r w:rsidRPr="00F14D84">
              <w:rPr>
                <w:lang w:eastAsia="zh-CN"/>
              </w:rPr>
              <w:t>Bearer handling not supported</w:t>
            </w:r>
          </w:p>
        </w:tc>
      </w:tr>
      <w:tr w:rsidR="007570ED" w:rsidRPr="00F14D8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F14D84" w:rsidRDefault="007570ED" w:rsidP="007570ED">
            <w:pPr>
              <w:pStyle w:val="TAC"/>
            </w:pPr>
            <w:r w:rsidRPr="00F14D84">
              <w:t>0</w:t>
            </w:r>
          </w:p>
        </w:tc>
        <w:tc>
          <w:tcPr>
            <w:tcW w:w="285" w:type="dxa"/>
            <w:tcBorders>
              <w:top w:val="nil"/>
              <w:left w:val="nil"/>
              <w:bottom w:val="nil"/>
              <w:right w:val="nil"/>
            </w:tcBorders>
          </w:tcPr>
          <w:p w14:paraId="38A80EAF" w14:textId="77777777" w:rsidR="007570ED" w:rsidRPr="00F14D84" w:rsidRDefault="007570ED" w:rsidP="007570ED">
            <w:pPr>
              <w:pStyle w:val="TAC"/>
            </w:pPr>
            <w:r w:rsidRPr="00F14D84">
              <w:t>0</w:t>
            </w:r>
          </w:p>
        </w:tc>
        <w:tc>
          <w:tcPr>
            <w:tcW w:w="283" w:type="dxa"/>
            <w:tcBorders>
              <w:top w:val="nil"/>
              <w:left w:val="nil"/>
              <w:bottom w:val="nil"/>
              <w:right w:val="nil"/>
            </w:tcBorders>
          </w:tcPr>
          <w:p w14:paraId="22481436" w14:textId="77777777" w:rsidR="007570ED" w:rsidRPr="00F14D84" w:rsidRDefault="007570ED" w:rsidP="007570ED">
            <w:pPr>
              <w:pStyle w:val="TAC"/>
            </w:pPr>
            <w:r w:rsidRPr="00F14D84">
              <w:t>1</w:t>
            </w:r>
          </w:p>
        </w:tc>
        <w:tc>
          <w:tcPr>
            <w:tcW w:w="283" w:type="dxa"/>
            <w:tcBorders>
              <w:top w:val="nil"/>
              <w:left w:val="nil"/>
              <w:bottom w:val="nil"/>
              <w:right w:val="nil"/>
            </w:tcBorders>
          </w:tcPr>
          <w:p w14:paraId="423C1DC7" w14:textId="77777777" w:rsidR="007570ED" w:rsidRPr="00F14D84" w:rsidRDefault="007570ED" w:rsidP="007570ED">
            <w:pPr>
              <w:pStyle w:val="TAC"/>
            </w:pPr>
            <w:r w:rsidRPr="00F14D84">
              <w:t>1</w:t>
            </w:r>
          </w:p>
        </w:tc>
        <w:tc>
          <w:tcPr>
            <w:tcW w:w="360" w:type="dxa"/>
            <w:tcBorders>
              <w:top w:val="nil"/>
              <w:left w:val="nil"/>
              <w:bottom w:val="nil"/>
              <w:right w:val="nil"/>
            </w:tcBorders>
          </w:tcPr>
          <w:p w14:paraId="174F440C" w14:textId="77777777" w:rsidR="007570ED" w:rsidRPr="00F14D84" w:rsidRDefault="007570ED" w:rsidP="007570ED">
            <w:pPr>
              <w:pStyle w:val="TAC"/>
            </w:pPr>
            <w:r w:rsidRPr="00F14D84">
              <w:t>1</w:t>
            </w:r>
          </w:p>
        </w:tc>
        <w:tc>
          <w:tcPr>
            <w:tcW w:w="284" w:type="dxa"/>
            <w:tcBorders>
              <w:top w:val="nil"/>
              <w:left w:val="nil"/>
              <w:bottom w:val="nil"/>
              <w:right w:val="nil"/>
            </w:tcBorders>
          </w:tcPr>
          <w:p w14:paraId="56F23149" w14:textId="77777777" w:rsidR="007570ED" w:rsidRPr="00F14D84" w:rsidRDefault="007570ED" w:rsidP="007570ED">
            <w:pPr>
              <w:pStyle w:val="TAC"/>
            </w:pPr>
            <w:r w:rsidRPr="00F14D84">
              <w:t>1</w:t>
            </w:r>
          </w:p>
        </w:tc>
        <w:tc>
          <w:tcPr>
            <w:tcW w:w="284" w:type="dxa"/>
            <w:tcBorders>
              <w:top w:val="nil"/>
              <w:left w:val="nil"/>
              <w:bottom w:val="nil"/>
              <w:right w:val="nil"/>
            </w:tcBorders>
          </w:tcPr>
          <w:p w14:paraId="2459AED0" w14:textId="77777777" w:rsidR="007570ED" w:rsidRPr="00F14D84" w:rsidRDefault="007570ED" w:rsidP="007570ED">
            <w:pPr>
              <w:pStyle w:val="TAC"/>
            </w:pPr>
            <w:r w:rsidRPr="00F14D84">
              <w:t>0</w:t>
            </w:r>
          </w:p>
        </w:tc>
        <w:tc>
          <w:tcPr>
            <w:tcW w:w="248" w:type="dxa"/>
            <w:tcBorders>
              <w:top w:val="nil"/>
              <w:left w:val="nil"/>
              <w:bottom w:val="nil"/>
              <w:right w:val="nil"/>
            </w:tcBorders>
          </w:tcPr>
          <w:p w14:paraId="1F942D9E" w14:textId="77777777" w:rsidR="007570ED" w:rsidRPr="00F14D84" w:rsidRDefault="007570ED" w:rsidP="007570ED">
            <w:pPr>
              <w:pStyle w:val="TAC"/>
            </w:pPr>
            <w:r w:rsidRPr="00F14D84">
              <w:t>1</w:t>
            </w:r>
          </w:p>
        </w:tc>
        <w:tc>
          <w:tcPr>
            <w:tcW w:w="745" w:type="dxa"/>
            <w:tcBorders>
              <w:top w:val="nil"/>
              <w:left w:val="nil"/>
              <w:bottom w:val="nil"/>
              <w:right w:val="nil"/>
            </w:tcBorders>
          </w:tcPr>
          <w:p w14:paraId="12A6C7E4" w14:textId="77777777" w:rsidR="007570ED" w:rsidRPr="00F14D8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F14D84" w:rsidRDefault="007570ED" w:rsidP="00AF378F">
            <w:pPr>
              <w:pStyle w:val="TAL"/>
            </w:pPr>
            <w:r w:rsidRPr="00F14D84">
              <w:rPr>
                <w:lang w:eastAsia="ko-KR"/>
              </w:rPr>
              <w:t>PDN type Ethernet only allowed</w:t>
            </w:r>
          </w:p>
        </w:tc>
      </w:tr>
      <w:tr w:rsidR="007570ED" w:rsidRPr="00F14D8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F14D84" w:rsidRDefault="007570ED" w:rsidP="007570ED">
            <w:pPr>
              <w:pStyle w:val="TAC"/>
            </w:pPr>
            <w:r w:rsidRPr="00F14D84">
              <w:t>0</w:t>
            </w:r>
          </w:p>
        </w:tc>
        <w:tc>
          <w:tcPr>
            <w:tcW w:w="285" w:type="dxa"/>
            <w:tcBorders>
              <w:top w:val="nil"/>
              <w:left w:val="nil"/>
              <w:bottom w:val="nil"/>
              <w:right w:val="nil"/>
            </w:tcBorders>
          </w:tcPr>
          <w:p w14:paraId="72B88092" w14:textId="77777777" w:rsidR="007570ED" w:rsidRPr="00F14D84" w:rsidRDefault="007570ED" w:rsidP="007570ED">
            <w:pPr>
              <w:pStyle w:val="TAC"/>
            </w:pPr>
            <w:r w:rsidRPr="00F14D84">
              <w:t>1</w:t>
            </w:r>
          </w:p>
        </w:tc>
        <w:tc>
          <w:tcPr>
            <w:tcW w:w="283" w:type="dxa"/>
            <w:tcBorders>
              <w:top w:val="nil"/>
              <w:left w:val="nil"/>
              <w:bottom w:val="nil"/>
              <w:right w:val="nil"/>
            </w:tcBorders>
          </w:tcPr>
          <w:p w14:paraId="2B2968E3" w14:textId="77777777" w:rsidR="007570ED" w:rsidRPr="00F14D84" w:rsidRDefault="007570ED" w:rsidP="007570ED">
            <w:pPr>
              <w:pStyle w:val="TAC"/>
            </w:pPr>
            <w:r w:rsidRPr="00F14D84">
              <w:t>0</w:t>
            </w:r>
          </w:p>
        </w:tc>
        <w:tc>
          <w:tcPr>
            <w:tcW w:w="283" w:type="dxa"/>
            <w:tcBorders>
              <w:top w:val="nil"/>
              <w:left w:val="nil"/>
              <w:bottom w:val="nil"/>
              <w:right w:val="nil"/>
            </w:tcBorders>
          </w:tcPr>
          <w:p w14:paraId="6EA98C14" w14:textId="77777777" w:rsidR="007570ED" w:rsidRPr="00F14D84" w:rsidRDefault="007570ED" w:rsidP="007570ED">
            <w:pPr>
              <w:pStyle w:val="TAC"/>
            </w:pPr>
            <w:r w:rsidRPr="00F14D84">
              <w:t>0</w:t>
            </w:r>
          </w:p>
        </w:tc>
        <w:tc>
          <w:tcPr>
            <w:tcW w:w="360" w:type="dxa"/>
            <w:tcBorders>
              <w:top w:val="nil"/>
              <w:left w:val="nil"/>
              <w:bottom w:val="nil"/>
              <w:right w:val="nil"/>
            </w:tcBorders>
          </w:tcPr>
          <w:p w14:paraId="796FBD45" w14:textId="77777777" w:rsidR="007570ED" w:rsidRPr="00F14D84" w:rsidRDefault="007570ED" w:rsidP="007570ED">
            <w:pPr>
              <w:pStyle w:val="TAC"/>
            </w:pPr>
            <w:r w:rsidRPr="00F14D84">
              <w:t>0</w:t>
            </w:r>
          </w:p>
        </w:tc>
        <w:tc>
          <w:tcPr>
            <w:tcW w:w="284" w:type="dxa"/>
            <w:tcBorders>
              <w:top w:val="nil"/>
              <w:left w:val="nil"/>
              <w:bottom w:val="nil"/>
              <w:right w:val="nil"/>
            </w:tcBorders>
          </w:tcPr>
          <w:p w14:paraId="4EBCF062" w14:textId="77777777" w:rsidR="007570ED" w:rsidRPr="00F14D84" w:rsidRDefault="007570ED" w:rsidP="007570ED">
            <w:pPr>
              <w:pStyle w:val="TAC"/>
            </w:pPr>
            <w:r w:rsidRPr="00F14D84">
              <w:t>0</w:t>
            </w:r>
          </w:p>
        </w:tc>
        <w:tc>
          <w:tcPr>
            <w:tcW w:w="284" w:type="dxa"/>
            <w:tcBorders>
              <w:top w:val="nil"/>
              <w:left w:val="nil"/>
              <w:bottom w:val="nil"/>
              <w:right w:val="nil"/>
            </w:tcBorders>
          </w:tcPr>
          <w:p w14:paraId="415EC43B" w14:textId="77777777" w:rsidR="007570ED" w:rsidRPr="00F14D84" w:rsidRDefault="007570ED" w:rsidP="007570ED">
            <w:pPr>
              <w:pStyle w:val="TAC"/>
            </w:pPr>
            <w:r w:rsidRPr="00F14D84">
              <w:t>0</w:t>
            </w:r>
          </w:p>
        </w:tc>
        <w:tc>
          <w:tcPr>
            <w:tcW w:w="248" w:type="dxa"/>
            <w:tcBorders>
              <w:top w:val="nil"/>
              <w:left w:val="nil"/>
              <w:bottom w:val="nil"/>
              <w:right w:val="nil"/>
            </w:tcBorders>
          </w:tcPr>
          <w:p w14:paraId="6B9AE319" w14:textId="77777777" w:rsidR="007570ED" w:rsidRPr="00F14D84" w:rsidRDefault="007570ED" w:rsidP="007570ED">
            <w:pPr>
              <w:pStyle w:val="TAC"/>
            </w:pPr>
            <w:r w:rsidRPr="00F14D84">
              <w:t>1</w:t>
            </w:r>
          </w:p>
        </w:tc>
        <w:tc>
          <w:tcPr>
            <w:tcW w:w="745" w:type="dxa"/>
            <w:tcBorders>
              <w:top w:val="nil"/>
              <w:left w:val="nil"/>
              <w:bottom w:val="nil"/>
              <w:right w:val="nil"/>
            </w:tcBorders>
          </w:tcPr>
          <w:p w14:paraId="300723DA" w14:textId="77777777" w:rsidR="007570ED" w:rsidRPr="00F14D8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F14D84" w:rsidRDefault="007570ED" w:rsidP="00AF378F">
            <w:pPr>
              <w:pStyle w:val="TAL"/>
            </w:pPr>
            <w:r w:rsidRPr="00F14D84">
              <w:t>Maximum number of EPS bearers reached</w:t>
            </w:r>
          </w:p>
        </w:tc>
      </w:tr>
      <w:tr w:rsidR="007570ED" w:rsidRPr="00F14D8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F14D84" w:rsidRDefault="007570ED" w:rsidP="007570ED">
            <w:pPr>
              <w:pStyle w:val="TAC"/>
            </w:pPr>
            <w:r w:rsidRPr="00F14D84">
              <w:t>0</w:t>
            </w:r>
          </w:p>
        </w:tc>
        <w:tc>
          <w:tcPr>
            <w:tcW w:w="285" w:type="dxa"/>
            <w:tcBorders>
              <w:top w:val="nil"/>
              <w:left w:val="nil"/>
              <w:bottom w:val="nil"/>
              <w:right w:val="nil"/>
            </w:tcBorders>
          </w:tcPr>
          <w:p w14:paraId="276C5ABA" w14:textId="77777777" w:rsidR="007570ED" w:rsidRPr="00F14D84" w:rsidRDefault="007570ED" w:rsidP="007570ED">
            <w:pPr>
              <w:pStyle w:val="TAC"/>
            </w:pPr>
            <w:r w:rsidRPr="00F14D84">
              <w:t>1</w:t>
            </w:r>
          </w:p>
        </w:tc>
        <w:tc>
          <w:tcPr>
            <w:tcW w:w="283" w:type="dxa"/>
            <w:tcBorders>
              <w:top w:val="nil"/>
              <w:left w:val="nil"/>
              <w:bottom w:val="nil"/>
              <w:right w:val="nil"/>
            </w:tcBorders>
          </w:tcPr>
          <w:p w14:paraId="02E15EFA" w14:textId="77777777" w:rsidR="007570ED" w:rsidRPr="00F14D84" w:rsidRDefault="007570ED" w:rsidP="007570ED">
            <w:pPr>
              <w:pStyle w:val="TAC"/>
            </w:pPr>
            <w:r w:rsidRPr="00F14D84">
              <w:t>0</w:t>
            </w:r>
          </w:p>
        </w:tc>
        <w:tc>
          <w:tcPr>
            <w:tcW w:w="283" w:type="dxa"/>
            <w:tcBorders>
              <w:top w:val="nil"/>
              <w:left w:val="nil"/>
              <w:bottom w:val="nil"/>
              <w:right w:val="nil"/>
            </w:tcBorders>
          </w:tcPr>
          <w:p w14:paraId="1B054249" w14:textId="77777777" w:rsidR="007570ED" w:rsidRPr="00F14D84" w:rsidRDefault="007570ED" w:rsidP="007570ED">
            <w:pPr>
              <w:pStyle w:val="TAC"/>
            </w:pPr>
            <w:r w:rsidRPr="00F14D84">
              <w:t>0</w:t>
            </w:r>
          </w:p>
        </w:tc>
        <w:tc>
          <w:tcPr>
            <w:tcW w:w="360" w:type="dxa"/>
            <w:tcBorders>
              <w:top w:val="nil"/>
              <w:left w:val="nil"/>
              <w:bottom w:val="nil"/>
              <w:right w:val="nil"/>
            </w:tcBorders>
          </w:tcPr>
          <w:p w14:paraId="33CCBD78" w14:textId="77777777" w:rsidR="007570ED" w:rsidRPr="00F14D84" w:rsidRDefault="007570ED" w:rsidP="007570ED">
            <w:pPr>
              <w:pStyle w:val="TAC"/>
            </w:pPr>
            <w:r w:rsidRPr="00F14D84">
              <w:t>0</w:t>
            </w:r>
          </w:p>
        </w:tc>
        <w:tc>
          <w:tcPr>
            <w:tcW w:w="284" w:type="dxa"/>
            <w:tcBorders>
              <w:top w:val="nil"/>
              <w:left w:val="nil"/>
              <w:bottom w:val="nil"/>
              <w:right w:val="nil"/>
            </w:tcBorders>
          </w:tcPr>
          <w:p w14:paraId="508D71FE" w14:textId="77777777" w:rsidR="007570ED" w:rsidRPr="00F14D84" w:rsidRDefault="007570ED" w:rsidP="007570ED">
            <w:pPr>
              <w:pStyle w:val="TAC"/>
            </w:pPr>
            <w:r w:rsidRPr="00F14D84">
              <w:t>0</w:t>
            </w:r>
          </w:p>
        </w:tc>
        <w:tc>
          <w:tcPr>
            <w:tcW w:w="284" w:type="dxa"/>
            <w:tcBorders>
              <w:top w:val="nil"/>
              <w:left w:val="nil"/>
              <w:bottom w:val="nil"/>
              <w:right w:val="nil"/>
            </w:tcBorders>
          </w:tcPr>
          <w:p w14:paraId="5D5B0F76" w14:textId="77777777" w:rsidR="007570ED" w:rsidRPr="00F14D84" w:rsidRDefault="007570ED" w:rsidP="007570ED">
            <w:pPr>
              <w:pStyle w:val="TAC"/>
            </w:pPr>
            <w:r w:rsidRPr="00F14D84">
              <w:t>1</w:t>
            </w:r>
          </w:p>
        </w:tc>
        <w:tc>
          <w:tcPr>
            <w:tcW w:w="248" w:type="dxa"/>
            <w:tcBorders>
              <w:top w:val="nil"/>
              <w:left w:val="nil"/>
              <w:bottom w:val="nil"/>
              <w:right w:val="nil"/>
            </w:tcBorders>
          </w:tcPr>
          <w:p w14:paraId="096D1B2E" w14:textId="77777777" w:rsidR="007570ED" w:rsidRPr="00F14D84" w:rsidRDefault="007570ED" w:rsidP="007570ED">
            <w:pPr>
              <w:pStyle w:val="TAC"/>
            </w:pPr>
            <w:r w:rsidRPr="00F14D84">
              <w:t>0</w:t>
            </w:r>
          </w:p>
        </w:tc>
        <w:tc>
          <w:tcPr>
            <w:tcW w:w="745" w:type="dxa"/>
            <w:tcBorders>
              <w:top w:val="nil"/>
              <w:left w:val="nil"/>
              <w:bottom w:val="nil"/>
              <w:right w:val="nil"/>
            </w:tcBorders>
          </w:tcPr>
          <w:p w14:paraId="39B86A1C" w14:textId="77777777" w:rsidR="007570ED" w:rsidRPr="00F14D8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F14D84" w:rsidRDefault="007570ED" w:rsidP="00AF378F">
            <w:pPr>
              <w:pStyle w:val="TAL"/>
            </w:pPr>
            <w:r w:rsidRPr="00F14D84">
              <w:t>Requested APN not supported in current RAT and PLMN combination</w:t>
            </w:r>
          </w:p>
        </w:tc>
      </w:tr>
      <w:tr w:rsidR="007570ED" w:rsidRPr="00F14D8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F14D84" w:rsidRDefault="007570ED" w:rsidP="007570ED">
            <w:pPr>
              <w:pStyle w:val="TAC"/>
            </w:pPr>
            <w:r w:rsidRPr="00F14D84">
              <w:t>0</w:t>
            </w:r>
          </w:p>
        </w:tc>
        <w:tc>
          <w:tcPr>
            <w:tcW w:w="285" w:type="dxa"/>
            <w:tcBorders>
              <w:top w:val="nil"/>
              <w:left w:val="nil"/>
              <w:bottom w:val="nil"/>
              <w:right w:val="nil"/>
            </w:tcBorders>
          </w:tcPr>
          <w:p w14:paraId="71E5AC46" w14:textId="77777777" w:rsidR="007570ED" w:rsidRPr="00F14D84" w:rsidRDefault="007570ED" w:rsidP="007570ED">
            <w:pPr>
              <w:pStyle w:val="TAC"/>
            </w:pPr>
            <w:r w:rsidRPr="00F14D84">
              <w:t>1</w:t>
            </w:r>
          </w:p>
        </w:tc>
        <w:tc>
          <w:tcPr>
            <w:tcW w:w="283" w:type="dxa"/>
            <w:tcBorders>
              <w:top w:val="nil"/>
              <w:left w:val="nil"/>
              <w:bottom w:val="nil"/>
              <w:right w:val="nil"/>
            </w:tcBorders>
          </w:tcPr>
          <w:p w14:paraId="130EEDCC" w14:textId="77777777" w:rsidR="007570ED" w:rsidRPr="00F14D84" w:rsidRDefault="007570ED" w:rsidP="007570ED">
            <w:pPr>
              <w:pStyle w:val="TAC"/>
            </w:pPr>
            <w:r w:rsidRPr="00F14D84">
              <w:t>0</w:t>
            </w:r>
          </w:p>
        </w:tc>
        <w:tc>
          <w:tcPr>
            <w:tcW w:w="283" w:type="dxa"/>
            <w:tcBorders>
              <w:top w:val="nil"/>
              <w:left w:val="nil"/>
              <w:bottom w:val="nil"/>
              <w:right w:val="nil"/>
            </w:tcBorders>
          </w:tcPr>
          <w:p w14:paraId="3EC56208" w14:textId="77777777" w:rsidR="007570ED" w:rsidRPr="00F14D84" w:rsidRDefault="007570ED" w:rsidP="007570ED">
            <w:pPr>
              <w:pStyle w:val="TAC"/>
            </w:pPr>
            <w:r w:rsidRPr="00F14D84">
              <w:t>1</w:t>
            </w:r>
          </w:p>
        </w:tc>
        <w:tc>
          <w:tcPr>
            <w:tcW w:w="360" w:type="dxa"/>
            <w:tcBorders>
              <w:top w:val="nil"/>
              <w:left w:val="nil"/>
              <w:bottom w:val="nil"/>
              <w:right w:val="nil"/>
            </w:tcBorders>
          </w:tcPr>
          <w:p w14:paraId="354EAC37" w14:textId="77777777" w:rsidR="007570ED" w:rsidRPr="00F14D84" w:rsidRDefault="007570ED" w:rsidP="007570ED">
            <w:pPr>
              <w:pStyle w:val="TAC"/>
            </w:pPr>
            <w:r w:rsidRPr="00F14D84">
              <w:t>0</w:t>
            </w:r>
          </w:p>
        </w:tc>
        <w:tc>
          <w:tcPr>
            <w:tcW w:w="284" w:type="dxa"/>
            <w:tcBorders>
              <w:top w:val="nil"/>
              <w:left w:val="nil"/>
              <w:bottom w:val="nil"/>
              <w:right w:val="nil"/>
            </w:tcBorders>
          </w:tcPr>
          <w:p w14:paraId="2631959F" w14:textId="77777777" w:rsidR="007570ED" w:rsidRPr="00F14D84" w:rsidRDefault="007570ED" w:rsidP="007570ED">
            <w:pPr>
              <w:pStyle w:val="TAC"/>
            </w:pPr>
            <w:r w:rsidRPr="00F14D84">
              <w:t>0</w:t>
            </w:r>
          </w:p>
        </w:tc>
        <w:tc>
          <w:tcPr>
            <w:tcW w:w="284" w:type="dxa"/>
            <w:tcBorders>
              <w:top w:val="nil"/>
              <w:left w:val="nil"/>
              <w:bottom w:val="nil"/>
              <w:right w:val="nil"/>
            </w:tcBorders>
          </w:tcPr>
          <w:p w14:paraId="5745ADDB" w14:textId="77777777" w:rsidR="007570ED" w:rsidRPr="00F14D84" w:rsidRDefault="007570ED" w:rsidP="007570ED">
            <w:pPr>
              <w:pStyle w:val="TAC"/>
            </w:pPr>
            <w:r w:rsidRPr="00F14D84">
              <w:t>0</w:t>
            </w:r>
          </w:p>
        </w:tc>
        <w:tc>
          <w:tcPr>
            <w:tcW w:w="248" w:type="dxa"/>
            <w:tcBorders>
              <w:top w:val="nil"/>
              <w:left w:val="nil"/>
              <w:bottom w:val="nil"/>
              <w:right w:val="nil"/>
            </w:tcBorders>
          </w:tcPr>
          <w:p w14:paraId="272B9422" w14:textId="77777777" w:rsidR="007570ED" w:rsidRPr="00F14D84" w:rsidRDefault="007570ED" w:rsidP="007570ED">
            <w:pPr>
              <w:pStyle w:val="TAC"/>
            </w:pPr>
            <w:r w:rsidRPr="00F14D84">
              <w:t>1</w:t>
            </w:r>
          </w:p>
        </w:tc>
        <w:tc>
          <w:tcPr>
            <w:tcW w:w="745" w:type="dxa"/>
            <w:tcBorders>
              <w:top w:val="nil"/>
              <w:left w:val="nil"/>
              <w:bottom w:val="nil"/>
              <w:right w:val="nil"/>
            </w:tcBorders>
          </w:tcPr>
          <w:p w14:paraId="4DDEB391" w14:textId="77777777" w:rsidR="007570ED" w:rsidRPr="00F14D8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F14D84" w:rsidRDefault="007570ED" w:rsidP="00AF378F">
            <w:pPr>
              <w:pStyle w:val="TAL"/>
            </w:pPr>
            <w:r w:rsidRPr="00F14D84">
              <w:t>Invalid PTI value</w:t>
            </w:r>
          </w:p>
        </w:tc>
      </w:tr>
      <w:tr w:rsidR="007570ED" w:rsidRPr="00F14D8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F14D84" w:rsidRDefault="007570ED" w:rsidP="007570ED">
            <w:pPr>
              <w:pStyle w:val="TAC"/>
            </w:pPr>
            <w:r w:rsidRPr="00F14D84">
              <w:t>0</w:t>
            </w:r>
          </w:p>
        </w:tc>
        <w:tc>
          <w:tcPr>
            <w:tcW w:w="285" w:type="dxa"/>
            <w:tcBorders>
              <w:top w:val="nil"/>
              <w:left w:val="nil"/>
              <w:bottom w:val="nil"/>
              <w:right w:val="nil"/>
            </w:tcBorders>
          </w:tcPr>
          <w:p w14:paraId="5D1D1187" w14:textId="77777777" w:rsidR="007570ED" w:rsidRPr="00F14D84" w:rsidRDefault="007570ED" w:rsidP="007570ED">
            <w:pPr>
              <w:pStyle w:val="TAC"/>
            </w:pPr>
            <w:r w:rsidRPr="00F14D84">
              <w:t>1</w:t>
            </w:r>
          </w:p>
        </w:tc>
        <w:tc>
          <w:tcPr>
            <w:tcW w:w="283" w:type="dxa"/>
            <w:tcBorders>
              <w:top w:val="nil"/>
              <w:left w:val="nil"/>
              <w:bottom w:val="nil"/>
              <w:right w:val="nil"/>
            </w:tcBorders>
          </w:tcPr>
          <w:p w14:paraId="3F364A6D" w14:textId="77777777" w:rsidR="007570ED" w:rsidRPr="00F14D84" w:rsidRDefault="007570ED" w:rsidP="007570ED">
            <w:pPr>
              <w:pStyle w:val="TAC"/>
            </w:pPr>
            <w:r w:rsidRPr="00F14D84">
              <w:t>0</w:t>
            </w:r>
          </w:p>
        </w:tc>
        <w:tc>
          <w:tcPr>
            <w:tcW w:w="283" w:type="dxa"/>
            <w:tcBorders>
              <w:top w:val="nil"/>
              <w:left w:val="nil"/>
              <w:bottom w:val="nil"/>
              <w:right w:val="nil"/>
            </w:tcBorders>
          </w:tcPr>
          <w:p w14:paraId="20D1FE08" w14:textId="77777777" w:rsidR="007570ED" w:rsidRPr="00F14D84" w:rsidRDefault="007570ED" w:rsidP="007570ED">
            <w:pPr>
              <w:pStyle w:val="TAC"/>
            </w:pPr>
            <w:r w:rsidRPr="00F14D84">
              <w:t>1</w:t>
            </w:r>
          </w:p>
        </w:tc>
        <w:tc>
          <w:tcPr>
            <w:tcW w:w="360" w:type="dxa"/>
            <w:tcBorders>
              <w:top w:val="nil"/>
              <w:left w:val="nil"/>
              <w:bottom w:val="nil"/>
              <w:right w:val="nil"/>
            </w:tcBorders>
          </w:tcPr>
          <w:p w14:paraId="330B48DB" w14:textId="77777777" w:rsidR="007570ED" w:rsidRPr="00F14D84" w:rsidRDefault="007570ED" w:rsidP="007570ED">
            <w:pPr>
              <w:pStyle w:val="TAC"/>
            </w:pPr>
            <w:r w:rsidRPr="00F14D84">
              <w:t>1</w:t>
            </w:r>
          </w:p>
        </w:tc>
        <w:tc>
          <w:tcPr>
            <w:tcW w:w="284" w:type="dxa"/>
            <w:tcBorders>
              <w:top w:val="nil"/>
              <w:left w:val="nil"/>
              <w:bottom w:val="nil"/>
              <w:right w:val="nil"/>
            </w:tcBorders>
          </w:tcPr>
          <w:p w14:paraId="52F6CC21" w14:textId="77777777" w:rsidR="007570ED" w:rsidRPr="00F14D84" w:rsidRDefault="007570ED" w:rsidP="007570ED">
            <w:pPr>
              <w:pStyle w:val="TAC"/>
            </w:pPr>
            <w:r w:rsidRPr="00F14D84">
              <w:t>1</w:t>
            </w:r>
          </w:p>
        </w:tc>
        <w:tc>
          <w:tcPr>
            <w:tcW w:w="284" w:type="dxa"/>
            <w:tcBorders>
              <w:top w:val="nil"/>
              <w:left w:val="nil"/>
              <w:bottom w:val="nil"/>
              <w:right w:val="nil"/>
            </w:tcBorders>
          </w:tcPr>
          <w:p w14:paraId="6101EE45" w14:textId="77777777" w:rsidR="007570ED" w:rsidRPr="00F14D84" w:rsidRDefault="007570ED" w:rsidP="007570ED">
            <w:pPr>
              <w:pStyle w:val="TAC"/>
            </w:pPr>
            <w:r w:rsidRPr="00F14D84">
              <w:t>1</w:t>
            </w:r>
          </w:p>
        </w:tc>
        <w:tc>
          <w:tcPr>
            <w:tcW w:w="248" w:type="dxa"/>
            <w:tcBorders>
              <w:top w:val="nil"/>
              <w:left w:val="nil"/>
              <w:bottom w:val="nil"/>
              <w:right w:val="nil"/>
            </w:tcBorders>
          </w:tcPr>
          <w:p w14:paraId="221EB691" w14:textId="77777777" w:rsidR="007570ED" w:rsidRPr="00F14D84" w:rsidRDefault="007570ED" w:rsidP="007570ED">
            <w:pPr>
              <w:pStyle w:val="TAC"/>
            </w:pPr>
            <w:r w:rsidRPr="00F14D84">
              <w:t>1</w:t>
            </w:r>
          </w:p>
        </w:tc>
        <w:tc>
          <w:tcPr>
            <w:tcW w:w="745" w:type="dxa"/>
            <w:tcBorders>
              <w:top w:val="nil"/>
              <w:left w:val="nil"/>
              <w:bottom w:val="nil"/>
              <w:right w:val="nil"/>
            </w:tcBorders>
          </w:tcPr>
          <w:p w14:paraId="0F4EA8ED" w14:textId="77777777" w:rsidR="007570ED" w:rsidRPr="00F14D84" w:rsidRDefault="007570ED" w:rsidP="007570ED">
            <w:pPr>
              <w:pStyle w:val="TAL"/>
              <w:rPr>
                <w:color w:val="000000"/>
              </w:rPr>
            </w:pPr>
            <w:bookmarkStart w:id="10350" w:name="_PERM_MCCTEMPBM_CRPT81450158___5"/>
            <w:bookmarkEnd w:id="10350"/>
          </w:p>
        </w:tc>
        <w:tc>
          <w:tcPr>
            <w:tcW w:w="4111" w:type="dxa"/>
            <w:tcBorders>
              <w:top w:val="nil"/>
              <w:left w:val="nil"/>
              <w:bottom w:val="nil"/>
              <w:right w:val="single" w:sz="4" w:space="0" w:color="auto"/>
            </w:tcBorders>
          </w:tcPr>
          <w:p w14:paraId="57B3542D" w14:textId="77777777" w:rsidR="007570ED" w:rsidRPr="00F14D84" w:rsidRDefault="007570ED" w:rsidP="00AF378F">
            <w:pPr>
              <w:pStyle w:val="TAL"/>
            </w:pPr>
            <w:r w:rsidRPr="00F14D84">
              <w:t>Semantically incorrect message</w:t>
            </w:r>
          </w:p>
        </w:tc>
      </w:tr>
      <w:tr w:rsidR="007570ED" w:rsidRPr="00F14D8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F14D84" w:rsidRDefault="007570ED" w:rsidP="007570ED">
            <w:pPr>
              <w:pStyle w:val="TAC"/>
            </w:pPr>
            <w:r w:rsidRPr="00F14D84">
              <w:t>0</w:t>
            </w:r>
          </w:p>
        </w:tc>
        <w:tc>
          <w:tcPr>
            <w:tcW w:w="285" w:type="dxa"/>
            <w:tcBorders>
              <w:top w:val="nil"/>
              <w:left w:val="nil"/>
              <w:bottom w:val="nil"/>
              <w:right w:val="nil"/>
            </w:tcBorders>
          </w:tcPr>
          <w:p w14:paraId="6B7B793B" w14:textId="77777777" w:rsidR="007570ED" w:rsidRPr="00F14D84" w:rsidRDefault="007570ED" w:rsidP="007570ED">
            <w:pPr>
              <w:pStyle w:val="TAC"/>
            </w:pPr>
            <w:r w:rsidRPr="00F14D84">
              <w:t>1</w:t>
            </w:r>
          </w:p>
        </w:tc>
        <w:tc>
          <w:tcPr>
            <w:tcW w:w="283" w:type="dxa"/>
            <w:tcBorders>
              <w:top w:val="nil"/>
              <w:left w:val="nil"/>
              <w:bottom w:val="nil"/>
              <w:right w:val="nil"/>
            </w:tcBorders>
          </w:tcPr>
          <w:p w14:paraId="7AE6B52E" w14:textId="77777777" w:rsidR="007570ED" w:rsidRPr="00F14D84" w:rsidRDefault="007570ED" w:rsidP="007570ED">
            <w:pPr>
              <w:pStyle w:val="TAC"/>
            </w:pPr>
            <w:r w:rsidRPr="00F14D84">
              <w:t>1</w:t>
            </w:r>
          </w:p>
        </w:tc>
        <w:tc>
          <w:tcPr>
            <w:tcW w:w="283" w:type="dxa"/>
            <w:tcBorders>
              <w:top w:val="nil"/>
              <w:left w:val="nil"/>
              <w:bottom w:val="nil"/>
              <w:right w:val="nil"/>
            </w:tcBorders>
          </w:tcPr>
          <w:p w14:paraId="7FC1A383" w14:textId="77777777" w:rsidR="007570ED" w:rsidRPr="00F14D84" w:rsidRDefault="007570ED" w:rsidP="007570ED">
            <w:pPr>
              <w:pStyle w:val="TAC"/>
            </w:pPr>
            <w:r w:rsidRPr="00F14D84">
              <w:t>0</w:t>
            </w:r>
          </w:p>
        </w:tc>
        <w:tc>
          <w:tcPr>
            <w:tcW w:w="360" w:type="dxa"/>
            <w:tcBorders>
              <w:top w:val="nil"/>
              <w:left w:val="nil"/>
              <w:bottom w:val="nil"/>
              <w:right w:val="nil"/>
            </w:tcBorders>
          </w:tcPr>
          <w:p w14:paraId="42AAD7E5" w14:textId="77777777" w:rsidR="007570ED" w:rsidRPr="00F14D84" w:rsidRDefault="007570ED" w:rsidP="007570ED">
            <w:pPr>
              <w:pStyle w:val="TAC"/>
            </w:pPr>
            <w:r w:rsidRPr="00F14D84">
              <w:t>0</w:t>
            </w:r>
          </w:p>
        </w:tc>
        <w:tc>
          <w:tcPr>
            <w:tcW w:w="284" w:type="dxa"/>
            <w:tcBorders>
              <w:top w:val="nil"/>
              <w:left w:val="nil"/>
              <w:bottom w:val="nil"/>
              <w:right w:val="nil"/>
            </w:tcBorders>
          </w:tcPr>
          <w:p w14:paraId="2F29370C" w14:textId="77777777" w:rsidR="007570ED" w:rsidRPr="00F14D84" w:rsidRDefault="007570ED" w:rsidP="007570ED">
            <w:pPr>
              <w:pStyle w:val="TAC"/>
            </w:pPr>
            <w:r w:rsidRPr="00F14D84">
              <w:t>0</w:t>
            </w:r>
          </w:p>
        </w:tc>
        <w:tc>
          <w:tcPr>
            <w:tcW w:w="284" w:type="dxa"/>
            <w:tcBorders>
              <w:top w:val="nil"/>
              <w:left w:val="nil"/>
              <w:bottom w:val="nil"/>
              <w:right w:val="nil"/>
            </w:tcBorders>
          </w:tcPr>
          <w:p w14:paraId="5B318C71" w14:textId="77777777" w:rsidR="007570ED" w:rsidRPr="00F14D84" w:rsidRDefault="007570ED" w:rsidP="007570ED">
            <w:pPr>
              <w:pStyle w:val="TAC"/>
            </w:pPr>
            <w:r w:rsidRPr="00F14D84">
              <w:t>0</w:t>
            </w:r>
          </w:p>
        </w:tc>
        <w:tc>
          <w:tcPr>
            <w:tcW w:w="248" w:type="dxa"/>
            <w:tcBorders>
              <w:top w:val="nil"/>
              <w:left w:val="nil"/>
              <w:bottom w:val="nil"/>
              <w:right w:val="nil"/>
            </w:tcBorders>
          </w:tcPr>
          <w:p w14:paraId="16E5B706" w14:textId="77777777" w:rsidR="007570ED" w:rsidRPr="00F14D84" w:rsidRDefault="007570ED" w:rsidP="007570ED">
            <w:pPr>
              <w:pStyle w:val="TAC"/>
            </w:pPr>
            <w:r w:rsidRPr="00F14D84">
              <w:t>0</w:t>
            </w:r>
          </w:p>
        </w:tc>
        <w:tc>
          <w:tcPr>
            <w:tcW w:w="745" w:type="dxa"/>
            <w:tcBorders>
              <w:top w:val="nil"/>
              <w:left w:val="nil"/>
              <w:bottom w:val="nil"/>
              <w:right w:val="nil"/>
            </w:tcBorders>
          </w:tcPr>
          <w:p w14:paraId="05AB3135" w14:textId="77777777" w:rsidR="007570ED" w:rsidRPr="00F14D84" w:rsidRDefault="007570ED" w:rsidP="007570ED">
            <w:pPr>
              <w:pStyle w:val="TAL"/>
              <w:rPr>
                <w:color w:val="000000"/>
              </w:rPr>
            </w:pPr>
            <w:bookmarkStart w:id="10351" w:name="_PERM_MCCTEMPBM_CRPT81450159___5"/>
            <w:bookmarkEnd w:id="10351"/>
          </w:p>
        </w:tc>
        <w:tc>
          <w:tcPr>
            <w:tcW w:w="4111" w:type="dxa"/>
            <w:tcBorders>
              <w:top w:val="nil"/>
              <w:left w:val="nil"/>
              <w:bottom w:val="nil"/>
              <w:right w:val="single" w:sz="4" w:space="0" w:color="auto"/>
            </w:tcBorders>
          </w:tcPr>
          <w:p w14:paraId="138B716F" w14:textId="77777777" w:rsidR="007570ED" w:rsidRPr="00F14D84" w:rsidRDefault="007570ED" w:rsidP="00AF378F">
            <w:pPr>
              <w:pStyle w:val="TAL"/>
            </w:pPr>
            <w:r w:rsidRPr="00F14D84">
              <w:t>Invalid mandatory information</w:t>
            </w:r>
          </w:p>
        </w:tc>
      </w:tr>
      <w:tr w:rsidR="007570ED" w:rsidRPr="00F14D8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F14D84" w:rsidRDefault="007570ED" w:rsidP="007570ED">
            <w:pPr>
              <w:pStyle w:val="TAC"/>
            </w:pPr>
            <w:r w:rsidRPr="00F14D84">
              <w:t>0</w:t>
            </w:r>
          </w:p>
        </w:tc>
        <w:tc>
          <w:tcPr>
            <w:tcW w:w="285" w:type="dxa"/>
            <w:tcBorders>
              <w:top w:val="nil"/>
              <w:left w:val="nil"/>
              <w:bottom w:val="nil"/>
              <w:right w:val="nil"/>
            </w:tcBorders>
          </w:tcPr>
          <w:p w14:paraId="1CB04B72" w14:textId="77777777" w:rsidR="007570ED" w:rsidRPr="00F14D84" w:rsidRDefault="007570ED" w:rsidP="007570ED">
            <w:pPr>
              <w:pStyle w:val="TAC"/>
            </w:pPr>
            <w:r w:rsidRPr="00F14D84">
              <w:t>1</w:t>
            </w:r>
          </w:p>
        </w:tc>
        <w:tc>
          <w:tcPr>
            <w:tcW w:w="283" w:type="dxa"/>
            <w:tcBorders>
              <w:top w:val="nil"/>
              <w:left w:val="nil"/>
              <w:bottom w:val="nil"/>
              <w:right w:val="nil"/>
            </w:tcBorders>
          </w:tcPr>
          <w:p w14:paraId="324B07E4" w14:textId="77777777" w:rsidR="007570ED" w:rsidRPr="00F14D84" w:rsidRDefault="007570ED" w:rsidP="007570ED">
            <w:pPr>
              <w:pStyle w:val="TAC"/>
            </w:pPr>
            <w:r w:rsidRPr="00F14D84">
              <w:t>1</w:t>
            </w:r>
          </w:p>
        </w:tc>
        <w:tc>
          <w:tcPr>
            <w:tcW w:w="283" w:type="dxa"/>
            <w:tcBorders>
              <w:top w:val="nil"/>
              <w:left w:val="nil"/>
              <w:bottom w:val="nil"/>
              <w:right w:val="nil"/>
            </w:tcBorders>
          </w:tcPr>
          <w:p w14:paraId="037A8781" w14:textId="77777777" w:rsidR="007570ED" w:rsidRPr="00F14D84" w:rsidRDefault="007570ED" w:rsidP="007570ED">
            <w:pPr>
              <w:pStyle w:val="TAC"/>
            </w:pPr>
            <w:r w:rsidRPr="00F14D84">
              <w:t>0</w:t>
            </w:r>
          </w:p>
        </w:tc>
        <w:tc>
          <w:tcPr>
            <w:tcW w:w="360" w:type="dxa"/>
            <w:tcBorders>
              <w:top w:val="nil"/>
              <w:left w:val="nil"/>
              <w:bottom w:val="nil"/>
              <w:right w:val="nil"/>
            </w:tcBorders>
          </w:tcPr>
          <w:p w14:paraId="0EAD12E5" w14:textId="77777777" w:rsidR="007570ED" w:rsidRPr="00F14D84" w:rsidRDefault="007570ED" w:rsidP="007570ED">
            <w:pPr>
              <w:pStyle w:val="TAC"/>
            </w:pPr>
            <w:r w:rsidRPr="00F14D84">
              <w:t>0</w:t>
            </w:r>
          </w:p>
        </w:tc>
        <w:tc>
          <w:tcPr>
            <w:tcW w:w="284" w:type="dxa"/>
            <w:tcBorders>
              <w:top w:val="nil"/>
              <w:left w:val="nil"/>
              <w:bottom w:val="nil"/>
              <w:right w:val="nil"/>
            </w:tcBorders>
          </w:tcPr>
          <w:p w14:paraId="20BA830E" w14:textId="77777777" w:rsidR="007570ED" w:rsidRPr="00F14D84" w:rsidRDefault="007570ED" w:rsidP="007570ED">
            <w:pPr>
              <w:pStyle w:val="TAC"/>
            </w:pPr>
            <w:r w:rsidRPr="00F14D84">
              <w:t>0</w:t>
            </w:r>
          </w:p>
        </w:tc>
        <w:tc>
          <w:tcPr>
            <w:tcW w:w="284" w:type="dxa"/>
            <w:tcBorders>
              <w:top w:val="nil"/>
              <w:left w:val="nil"/>
              <w:bottom w:val="nil"/>
              <w:right w:val="nil"/>
            </w:tcBorders>
          </w:tcPr>
          <w:p w14:paraId="2E427BD7" w14:textId="77777777" w:rsidR="007570ED" w:rsidRPr="00F14D84" w:rsidRDefault="007570ED" w:rsidP="007570ED">
            <w:pPr>
              <w:pStyle w:val="TAC"/>
            </w:pPr>
            <w:r w:rsidRPr="00F14D84">
              <w:t>0</w:t>
            </w:r>
          </w:p>
        </w:tc>
        <w:tc>
          <w:tcPr>
            <w:tcW w:w="248" w:type="dxa"/>
            <w:tcBorders>
              <w:top w:val="nil"/>
              <w:left w:val="nil"/>
              <w:bottom w:val="nil"/>
              <w:right w:val="nil"/>
            </w:tcBorders>
          </w:tcPr>
          <w:p w14:paraId="4795B315" w14:textId="77777777" w:rsidR="007570ED" w:rsidRPr="00F14D84" w:rsidRDefault="007570ED" w:rsidP="007570ED">
            <w:pPr>
              <w:pStyle w:val="TAC"/>
            </w:pPr>
            <w:r w:rsidRPr="00F14D84">
              <w:t>1</w:t>
            </w:r>
          </w:p>
        </w:tc>
        <w:tc>
          <w:tcPr>
            <w:tcW w:w="745" w:type="dxa"/>
            <w:tcBorders>
              <w:top w:val="nil"/>
              <w:left w:val="nil"/>
              <w:bottom w:val="nil"/>
              <w:right w:val="nil"/>
            </w:tcBorders>
          </w:tcPr>
          <w:p w14:paraId="55040D83" w14:textId="77777777" w:rsidR="007570ED" w:rsidRPr="00F14D84" w:rsidRDefault="007570ED" w:rsidP="007570ED">
            <w:pPr>
              <w:pStyle w:val="TAL"/>
              <w:rPr>
                <w:color w:val="000000"/>
              </w:rPr>
            </w:pPr>
            <w:bookmarkStart w:id="10352" w:name="_PERM_MCCTEMPBM_CRPT81450160___5"/>
            <w:bookmarkEnd w:id="10352"/>
          </w:p>
        </w:tc>
        <w:tc>
          <w:tcPr>
            <w:tcW w:w="4111" w:type="dxa"/>
            <w:tcBorders>
              <w:top w:val="nil"/>
              <w:left w:val="nil"/>
              <w:bottom w:val="nil"/>
              <w:right w:val="single" w:sz="4" w:space="0" w:color="auto"/>
            </w:tcBorders>
          </w:tcPr>
          <w:p w14:paraId="17872F1D" w14:textId="77777777" w:rsidR="007570ED" w:rsidRPr="00F14D84" w:rsidRDefault="007570ED" w:rsidP="00AF378F">
            <w:pPr>
              <w:pStyle w:val="TAL"/>
            </w:pPr>
            <w:r w:rsidRPr="00F14D84">
              <w:t>Message type non-existent or not implemented</w:t>
            </w:r>
          </w:p>
        </w:tc>
      </w:tr>
      <w:tr w:rsidR="007570ED" w:rsidRPr="00F14D8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F14D84" w:rsidRDefault="007570ED" w:rsidP="007570ED">
            <w:pPr>
              <w:pStyle w:val="TAC"/>
            </w:pPr>
            <w:r w:rsidRPr="00F14D84">
              <w:t>0</w:t>
            </w:r>
          </w:p>
        </w:tc>
        <w:tc>
          <w:tcPr>
            <w:tcW w:w="285" w:type="dxa"/>
            <w:tcBorders>
              <w:top w:val="nil"/>
              <w:left w:val="nil"/>
              <w:bottom w:val="nil"/>
              <w:right w:val="nil"/>
            </w:tcBorders>
          </w:tcPr>
          <w:p w14:paraId="6146F35A" w14:textId="77777777" w:rsidR="007570ED" w:rsidRPr="00F14D84" w:rsidRDefault="007570ED" w:rsidP="007570ED">
            <w:pPr>
              <w:pStyle w:val="TAC"/>
            </w:pPr>
            <w:r w:rsidRPr="00F14D84">
              <w:t>1</w:t>
            </w:r>
          </w:p>
        </w:tc>
        <w:tc>
          <w:tcPr>
            <w:tcW w:w="283" w:type="dxa"/>
            <w:tcBorders>
              <w:top w:val="nil"/>
              <w:left w:val="nil"/>
              <w:bottom w:val="nil"/>
              <w:right w:val="nil"/>
            </w:tcBorders>
          </w:tcPr>
          <w:p w14:paraId="79F2A34D" w14:textId="77777777" w:rsidR="007570ED" w:rsidRPr="00F14D84" w:rsidRDefault="007570ED" w:rsidP="007570ED">
            <w:pPr>
              <w:pStyle w:val="TAC"/>
            </w:pPr>
            <w:r w:rsidRPr="00F14D84">
              <w:t>1</w:t>
            </w:r>
          </w:p>
        </w:tc>
        <w:tc>
          <w:tcPr>
            <w:tcW w:w="283" w:type="dxa"/>
            <w:tcBorders>
              <w:top w:val="nil"/>
              <w:left w:val="nil"/>
              <w:bottom w:val="nil"/>
              <w:right w:val="nil"/>
            </w:tcBorders>
          </w:tcPr>
          <w:p w14:paraId="6C6FB87B" w14:textId="77777777" w:rsidR="007570ED" w:rsidRPr="00F14D84" w:rsidRDefault="007570ED" w:rsidP="007570ED">
            <w:pPr>
              <w:pStyle w:val="TAC"/>
            </w:pPr>
            <w:r w:rsidRPr="00F14D84">
              <w:t>0</w:t>
            </w:r>
          </w:p>
        </w:tc>
        <w:tc>
          <w:tcPr>
            <w:tcW w:w="360" w:type="dxa"/>
            <w:tcBorders>
              <w:top w:val="nil"/>
              <w:left w:val="nil"/>
              <w:bottom w:val="nil"/>
              <w:right w:val="nil"/>
            </w:tcBorders>
          </w:tcPr>
          <w:p w14:paraId="15053C19" w14:textId="77777777" w:rsidR="007570ED" w:rsidRPr="00F14D84" w:rsidRDefault="007570ED" w:rsidP="007570ED">
            <w:pPr>
              <w:pStyle w:val="TAC"/>
            </w:pPr>
            <w:r w:rsidRPr="00F14D84">
              <w:t>0</w:t>
            </w:r>
          </w:p>
        </w:tc>
        <w:tc>
          <w:tcPr>
            <w:tcW w:w="284" w:type="dxa"/>
            <w:tcBorders>
              <w:top w:val="nil"/>
              <w:left w:val="nil"/>
              <w:bottom w:val="nil"/>
              <w:right w:val="nil"/>
            </w:tcBorders>
          </w:tcPr>
          <w:p w14:paraId="04DF56D7" w14:textId="77777777" w:rsidR="007570ED" w:rsidRPr="00F14D84" w:rsidRDefault="007570ED" w:rsidP="007570ED">
            <w:pPr>
              <w:pStyle w:val="TAC"/>
            </w:pPr>
            <w:r w:rsidRPr="00F14D84">
              <w:t>0</w:t>
            </w:r>
          </w:p>
        </w:tc>
        <w:tc>
          <w:tcPr>
            <w:tcW w:w="284" w:type="dxa"/>
            <w:tcBorders>
              <w:top w:val="nil"/>
              <w:left w:val="nil"/>
              <w:bottom w:val="nil"/>
              <w:right w:val="nil"/>
            </w:tcBorders>
          </w:tcPr>
          <w:p w14:paraId="07131BB9" w14:textId="77777777" w:rsidR="007570ED" w:rsidRPr="00F14D84" w:rsidRDefault="007570ED" w:rsidP="007570ED">
            <w:pPr>
              <w:pStyle w:val="TAC"/>
            </w:pPr>
            <w:r w:rsidRPr="00F14D84">
              <w:t>1</w:t>
            </w:r>
          </w:p>
        </w:tc>
        <w:tc>
          <w:tcPr>
            <w:tcW w:w="248" w:type="dxa"/>
            <w:tcBorders>
              <w:top w:val="nil"/>
              <w:left w:val="nil"/>
              <w:bottom w:val="nil"/>
              <w:right w:val="nil"/>
            </w:tcBorders>
          </w:tcPr>
          <w:p w14:paraId="031B42BB" w14:textId="77777777" w:rsidR="007570ED" w:rsidRPr="00F14D84" w:rsidRDefault="007570ED" w:rsidP="007570ED">
            <w:pPr>
              <w:pStyle w:val="TAC"/>
            </w:pPr>
            <w:r w:rsidRPr="00F14D84">
              <w:t>0</w:t>
            </w:r>
          </w:p>
        </w:tc>
        <w:tc>
          <w:tcPr>
            <w:tcW w:w="745" w:type="dxa"/>
            <w:tcBorders>
              <w:top w:val="nil"/>
              <w:left w:val="nil"/>
              <w:bottom w:val="nil"/>
              <w:right w:val="nil"/>
            </w:tcBorders>
          </w:tcPr>
          <w:p w14:paraId="47DBAE17" w14:textId="77777777" w:rsidR="007570ED" w:rsidRPr="00F14D84" w:rsidRDefault="007570ED" w:rsidP="007570ED">
            <w:pPr>
              <w:pStyle w:val="TAL"/>
              <w:rPr>
                <w:color w:val="000000"/>
              </w:rPr>
            </w:pPr>
            <w:bookmarkStart w:id="10353" w:name="_PERM_MCCTEMPBM_CRPT81450161___5"/>
            <w:bookmarkEnd w:id="10353"/>
          </w:p>
        </w:tc>
        <w:tc>
          <w:tcPr>
            <w:tcW w:w="4111" w:type="dxa"/>
            <w:tcBorders>
              <w:top w:val="nil"/>
              <w:left w:val="nil"/>
              <w:bottom w:val="nil"/>
              <w:right w:val="single" w:sz="4" w:space="0" w:color="auto"/>
            </w:tcBorders>
          </w:tcPr>
          <w:p w14:paraId="51B27E00" w14:textId="77777777" w:rsidR="007570ED" w:rsidRPr="00F14D84" w:rsidRDefault="007570ED" w:rsidP="00AF378F">
            <w:pPr>
              <w:pStyle w:val="TAL"/>
            </w:pPr>
            <w:r w:rsidRPr="00F14D84">
              <w:t>Message type not compatible with the protocol state</w:t>
            </w:r>
          </w:p>
        </w:tc>
      </w:tr>
      <w:tr w:rsidR="007570ED" w:rsidRPr="00F14D8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F14D84" w:rsidRDefault="007570ED" w:rsidP="007570ED">
            <w:pPr>
              <w:pStyle w:val="TAC"/>
            </w:pPr>
            <w:r w:rsidRPr="00F14D84">
              <w:t>0</w:t>
            </w:r>
          </w:p>
        </w:tc>
        <w:tc>
          <w:tcPr>
            <w:tcW w:w="285" w:type="dxa"/>
            <w:tcBorders>
              <w:top w:val="nil"/>
              <w:left w:val="nil"/>
              <w:bottom w:val="nil"/>
              <w:right w:val="nil"/>
            </w:tcBorders>
          </w:tcPr>
          <w:p w14:paraId="115647A9" w14:textId="77777777" w:rsidR="007570ED" w:rsidRPr="00F14D84" w:rsidRDefault="007570ED" w:rsidP="007570ED">
            <w:pPr>
              <w:pStyle w:val="TAC"/>
            </w:pPr>
            <w:r w:rsidRPr="00F14D84">
              <w:t>1</w:t>
            </w:r>
          </w:p>
        </w:tc>
        <w:tc>
          <w:tcPr>
            <w:tcW w:w="283" w:type="dxa"/>
            <w:tcBorders>
              <w:top w:val="nil"/>
              <w:left w:val="nil"/>
              <w:bottom w:val="nil"/>
              <w:right w:val="nil"/>
            </w:tcBorders>
          </w:tcPr>
          <w:p w14:paraId="3607C91B" w14:textId="77777777" w:rsidR="007570ED" w:rsidRPr="00F14D84" w:rsidRDefault="007570ED" w:rsidP="007570ED">
            <w:pPr>
              <w:pStyle w:val="TAC"/>
            </w:pPr>
            <w:r w:rsidRPr="00F14D84">
              <w:t>1</w:t>
            </w:r>
          </w:p>
        </w:tc>
        <w:tc>
          <w:tcPr>
            <w:tcW w:w="283" w:type="dxa"/>
            <w:tcBorders>
              <w:top w:val="nil"/>
              <w:left w:val="nil"/>
              <w:bottom w:val="nil"/>
              <w:right w:val="nil"/>
            </w:tcBorders>
          </w:tcPr>
          <w:p w14:paraId="63BAD8D0" w14:textId="77777777" w:rsidR="007570ED" w:rsidRPr="00F14D84" w:rsidRDefault="007570ED" w:rsidP="007570ED">
            <w:pPr>
              <w:pStyle w:val="TAC"/>
            </w:pPr>
            <w:r w:rsidRPr="00F14D84">
              <w:t>0</w:t>
            </w:r>
          </w:p>
        </w:tc>
        <w:tc>
          <w:tcPr>
            <w:tcW w:w="360" w:type="dxa"/>
            <w:tcBorders>
              <w:top w:val="nil"/>
              <w:left w:val="nil"/>
              <w:bottom w:val="nil"/>
              <w:right w:val="nil"/>
            </w:tcBorders>
          </w:tcPr>
          <w:p w14:paraId="121C92C2" w14:textId="77777777" w:rsidR="007570ED" w:rsidRPr="00F14D84" w:rsidRDefault="007570ED" w:rsidP="007570ED">
            <w:pPr>
              <w:pStyle w:val="TAC"/>
            </w:pPr>
            <w:r w:rsidRPr="00F14D84">
              <w:t>0</w:t>
            </w:r>
          </w:p>
        </w:tc>
        <w:tc>
          <w:tcPr>
            <w:tcW w:w="284" w:type="dxa"/>
            <w:tcBorders>
              <w:top w:val="nil"/>
              <w:left w:val="nil"/>
              <w:bottom w:val="nil"/>
              <w:right w:val="nil"/>
            </w:tcBorders>
          </w:tcPr>
          <w:p w14:paraId="6D36E53B" w14:textId="77777777" w:rsidR="007570ED" w:rsidRPr="00F14D84" w:rsidRDefault="007570ED" w:rsidP="007570ED">
            <w:pPr>
              <w:pStyle w:val="TAC"/>
            </w:pPr>
            <w:r w:rsidRPr="00F14D84">
              <w:t>0</w:t>
            </w:r>
          </w:p>
        </w:tc>
        <w:tc>
          <w:tcPr>
            <w:tcW w:w="284" w:type="dxa"/>
            <w:tcBorders>
              <w:top w:val="nil"/>
              <w:left w:val="nil"/>
              <w:bottom w:val="nil"/>
              <w:right w:val="nil"/>
            </w:tcBorders>
          </w:tcPr>
          <w:p w14:paraId="6E04F095" w14:textId="77777777" w:rsidR="007570ED" w:rsidRPr="00F14D84" w:rsidRDefault="007570ED" w:rsidP="007570ED">
            <w:pPr>
              <w:pStyle w:val="TAC"/>
            </w:pPr>
            <w:r w:rsidRPr="00F14D84">
              <w:t>1</w:t>
            </w:r>
          </w:p>
        </w:tc>
        <w:tc>
          <w:tcPr>
            <w:tcW w:w="248" w:type="dxa"/>
            <w:tcBorders>
              <w:top w:val="nil"/>
              <w:left w:val="nil"/>
              <w:bottom w:val="nil"/>
              <w:right w:val="nil"/>
            </w:tcBorders>
          </w:tcPr>
          <w:p w14:paraId="4E8E708D" w14:textId="77777777" w:rsidR="007570ED" w:rsidRPr="00F14D84" w:rsidRDefault="007570ED" w:rsidP="007570ED">
            <w:pPr>
              <w:pStyle w:val="TAC"/>
            </w:pPr>
            <w:r w:rsidRPr="00F14D84">
              <w:t>1</w:t>
            </w:r>
          </w:p>
        </w:tc>
        <w:tc>
          <w:tcPr>
            <w:tcW w:w="745" w:type="dxa"/>
            <w:tcBorders>
              <w:top w:val="nil"/>
              <w:left w:val="nil"/>
              <w:bottom w:val="nil"/>
              <w:right w:val="nil"/>
            </w:tcBorders>
          </w:tcPr>
          <w:p w14:paraId="4980A4C4" w14:textId="77777777" w:rsidR="007570ED" w:rsidRPr="00F14D84" w:rsidRDefault="007570ED" w:rsidP="007570ED">
            <w:pPr>
              <w:pStyle w:val="TAL"/>
              <w:rPr>
                <w:color w:val="000000"/>
              </w:rPr>
            </w:pPr>
            <w:bookmarkStart w:id="10354" w:name="_PERM_MCCTEMPBM_CRPT81450162___5"/>
            <w:bookmarkEnd w:id="10354"/>
          </w:p>
        </w:tc>
        <w:tc>
          <w:tcPr>
            <w:tcW w:w="4111" w:type="dxa"/>
            <w:tcBorders>
              <w:top w:val="nil"/>
              <w:left w:val="nil"/>
              <w:bottom w:val="nil"/>
              <w:right w:val="single" w:sz="4" w:space="0" w:color="auto"/>
            </w:tcBorders>
          </w:tcPr>
          <w:p w14:paraId="673DE158" w14:textId="77777777" w:rsidR="007570ED" w:rsidRPr="00F14D84" w:rsidRDefault="007570ED" w:rsidP="00AF378F">
            <w:pPr>
              <w:pStyle w:val="TAL"/>
            </w:pPr>
            <w:r w:rsidRPr="00F14D84">
              <w:t>Information element non-existent or not implemented</w:t>
            </w:r>
          </w:p>
        </w:tc>
      </w:tr>
      <w:tr w:rsidR="007570ED" w:rsidRPr="00F14D8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F14D84" w:rsidRDefault="007570ED" w:rsidP="007570ED">
            <w:pPr>
              <w:pStyle w:val="TAC"/>
            </w:pPr>
            <w:r w:rsidRPr="00F14D84">
              <w:t>0</w:t>
            </w:r>
          </w:p>
        </w:tc>
        <w:tc>
          <w:tcPr>
            <w:tcW w:w="285" w:type="dxa"/>
            <w:tcBorders>
              <w:top w:val="nil"/>
              <w:left w:val="nil"/>
              <w:bottom w:val="nil"/>
              <w:right w:val="nil"/>
            </w:tcBorders>
          </w:tcPr>
          <w:p w14:paraId="246CBBC4" w14:textId="77777777" w:rsidR="007570ED" w:rsidRPr="00F14D84" w:rsidRDefault="007570ED" w:rsidP="007570ED">
            <w:pPr>
              <w:pStyle w:val="TAC"/>
            </w:pPr>
            <w:r w:rsidRPr="00F14D84">
              <w:t>1</w:t>
            </w:r>
          </w:p>
        </w:tc>
        <w:tc>
          <w:tcPr>
            <w:tcW w:w="283" w:type="dxa"/>
            <w:tcBorders>
              <w:top w:val="nil"/>
              <w:left w:val="nil"/>
              <w:bottom w:val="nil"/>
              <w:right w:val="nil"/>
            </w:tcBorders>
          </w:tcPr>
          <w:p w14:paraId="7A6C1EBF" w14:textId="77777777" w:rsidR="007570ED" w:rsidRPr="00F14D84" w:rsidRDefault="007570ED" w:rsidP="007570ED">
            <w:pPr>
              <w:pStyle w:val="TAC"/>
            </w:pPr>
            <w:r w:rsidRPr="00F14D84">
              <w:t>1</w:t>
            </w:r>
          </w:p>
        </w:tc>
        <w:tc>
          <w:tcPr>
            <w:tcW w:w="283" w:type="dxa"/>
            <w:tcBorders>
              <w:top w:val="nil"/>
              <w:left w:val="nil"/>
              <w:bottom w:val="nil"/>
              <w:right w:val="nil"/>
            </w:tcBorders>
          </w:tcPr>
          <w:p w14:paraId="20E48FB5" w14:textId="77777777" w:rsidR="007570ED" w:rsidRPr="00F14D84" w:rsidRDefault="007570ED" w:rsidP="007570ED">
            <w:pPr>
              <w:pStyle w:val="TAC"/>
            </w:pPr>
            <w:r w:rsidRPr="00F14D84">
              <w:t>0</w:t>
            </w:r>
          </w:p>
        </w:tc>
        <w:tc>
          <w:tcPr>
            <w:tcW w:w="360" w:type="dxa"/>
            <w:tcBorders>
              <w:top w:val="nil"/>
              <w:left w:val="nil"/>
              <w:bottom w:val="nil"/>
              <w:right w:val="nil"/>
            </w:tcBorders>
          </w:tcPr>
          <w:p w14:paraId="7B69D237" w14:textId="77777777" w:rsidR="007570ED" w:rsidRPr="00F14D84" w:rsidRDefault="007570ED" w:rsidP="007570ED">
            <w:pPr>
              <w:pStyle w:val="TAC"/>
            </w:pPr>
            <w:r w:rsidRPr="00F14D84">
              <w:t>0</w:t>
            </w:r>
          </w:p>
        </w:tc>
        <w:tc>
          <w:tcPr>
            <w:tcW w:w="284" w:type="dxa"/>
            <w:tcBorders>
              <w:top w:val="nil"/>
              <w:left w:val="nil"/>
              <w:bottom w:val="nil"/>
              <w:right w:val="nil"/>
            </w:tcBorders>
          </w:tcPr>
          <w:p w14:paraId="25B2826A" w14:textId="77777777" w:rsidR="007570ED" w:rsidRPr="00F14D84" w:rsidRDefault="007570ED" w:rsidP="007570ED">
            <w:pPr>
              <w:pStyle w:val="TAC"/>
            </w:pPr>
            <w:r w:rsidRPr="00F14D84">
              <w:t>1</w:t>
            </w:r>
          </w:p>
        </w:tc>
        <w:tc>
          <w:tcPr>
            <w:tcW w:w="284" w:type="dxa"/>
            <w:tcBorders>
              <w:top w:val="nil"/>
              <w:left w:val="nil"/>
              <w:bottom w:val="nil"/>
              <w:right w:val="nil"/>
            </w:tcBorders>
          </w:tcPr>
          <w:p w14:paraId="4C41EEDB" w14:textId="77777777" w:rsidR="007570ED" w:rsidRPr="00F14D84" w:rsidRDefault="007570ED" w:rsidP="007570ED">
            <w:pPr>
              <w:pStyle w:val="TAC"/>
            </w:pPr>
            <w:r w:rsidRPr="00F14D84">
              <w:t>0</w:t>
            </w:r>
          </w:p>
        </w:tc>
        <w:tc>
          <w:tcPr>
            <w:tcW w:w="248" w:type="dxa"/>
            <w:tcBorders>
              <w:top w:val="nil"/>
              <w:left w:val="nil"/>
              <w:bottom w:val="nil"/>
              <w:right w:val="nil"/>
            </w:tcBorders>
          </w:tcPr>
          <w:p w14:paraId="187512F0" w14:textId="77777777" w:rsidR="007570ED" w:rsidRPr="00F14D84" w:rsidRDefault="007570ED" w:rsidP="007570ED">
            <w:pPr>
              <w:pStyle w:val="TAC"/>
            </w:pPr>
            <w:r w:rsidRPr="00F14D84">
              <w:t>0</w:t>
            </w:r>
          </w:p>
        </w:tc>
        <w:tc>
          <w:tcPr>
            <w:tcW w:w="745" w:type="dxa"/>
            <w:tcBorders>
              <w:top w:val="nil"/>
              <w:left w:val="nil"/>
              <w:bottom w:val="nil"/>
              <w:right w:val="nil"/>
            </w:tcBorders>
          </w:tcPr>
          <w:p w14:paraId="5E6450AF" w14:textId="77777777" w:rsidR="007570ED" w:rsidRPr="00F14D84" w:rsidRDefault="007570ED" w:rsidP="007570ED">
            <w:pPr>
              <w:pStyle w:val="TAL"/>
              <w:rPr>
                <w:color w:val="000000"/>
              </w:rPr>
            </w:pPr>
            <w:bookmarkStart w:id="10355" w:name="_PERM_MCCTEMPBM_CRPT81450163___5"/>
            <w:bookmarkEnd w:id="10355"/>
          </w:p>
        </w:tc>
        <w:tc>
          <w:tcPr>
            <w:tcW w:w="4111" w:type="dxa"/>
            <w:tcBorders>
              <w:top w:val="nil"/>
              <w:left w:val="nil"/>
              <w:bottom w:val="nil"/>
              <w:right w:val="single" w:sz="4" w:space="0" w:color="auto"/>
            </w:tcBorders>
          </w:tcPr>
          <w:p w14:paraId="49783F10" w14:textId="77777777" w:rsidR="007570ED" w:rsidRPr="00F14D84" w:rsidRDefault="007570ED" w:rsidP="00AF378F">
            <w:pPr>
              <w:pStyle w:val="TAL"/>
            </w:pPr>
            <w:r w:rsidRPr="00F14D84">
              <w:t>Conditional IE error</w:t>
            </w:r>
          </w:p>
        </w:tc>
      </w:tr>
      <w:tr w:rsidR="007570ED" w:rsidRPr="00F14D8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F14D84" w:rsidRDefault="007570ED" w:rsidP="007570ED">
            <w:pPr>
              <w:pStyle w:val="TAC"/>
            </w:pPr>
            <w:r w:rsidRPr="00F14D84">
              <w:t>0</w:t>
            </w:r>
          </w:p>
        </w:tc>
        <w:tc>
          <w:tcPr>
            <w:tcW w:w="285" w:type="dxa"/>
            <w:tcBorders>
              <w:top w:val="nil"/>
              <w:left w:val="nil"/>
              <w:bottom w:val="nil"/>
              <w:right w:val="nil"/>
            </w:tcBorders>
          </w:tcPr>
          <w:p w14:paraId="0A8E577F" w14:textId="77777777" w:rsidR="007570ED" w:rsidRPr="00F14D84" w:rsidRDefault="007570ED" w:rsidP="007570ED">
            <w:pPr>
              <w:pStyle w:val="TAC"/>
            </w:pPr>
            <w:r w:rsidRPr="00F14D84">
              <w:t>1</w:t>
            </w:r>
          </w:p>
        </w:tc>
        <w:tc>
          <w:tcPr>
            <w:tcW w:w="283" w:type="dxa"/>
            <w:tcBorders>
              <w:top w:val="nil"/>
              <w:left w:val="nil"/>
              <w:bottom w:val="nil"/>
              <w:right w:val="nil"/>
            </w:tcBorders>
          </w:tcPr>
          <w:p w14:paraId="11BF4D66" w14:textId="77777777" w:rsidR="007570ED" w:rsidRPr="00F14D84" w:rsidRDefault="007570ED" w:rsidP="007570ED">
            <w:pPr>
              <w:pStyle w:val="TAC"/>
            </w:pPr>
            <w:r w:rsidRPr="00F14D84">
              <w:t>1</w:t>
            </w:r>
          </w:p>
        </w:tc>
        <w:tc>
          <w:tcPr>
            <w:tcW w:w="283" w:type="dxa"/>
            <w:tcBorders>
              <w:top w:val="nil"/>
              <w:left w:val="nil"/>
              <w:bottom w:val="nil"/>
              <w:right w:val="nil"/>
            </w:tcBorders>
          </w:tcPr>
          <w:p w14:paraId="7309069C" w14:textId="77777777" w:rsidR="007570ED" w:rsidRPr="00F14D84" w:rsidRDefault="007570ED" w:rsidP="007570ED">
            <w:pPr>
              <w:pStyle w:val="TAC"/>
            </w:pPr>
            <w:r w:rsidRPr="00F14D84">
              <w:t>0</w:t>
            </w:r>
          </w:p>
        </w:tc>
        <w:tc>
          <w:tcPr>
            <w:tcW w:w="360" w:type="dxa"/>
            <w:tcBorders>
              <w:top w:val="nil"/>
              <w:left w:val="nil"/>
              <w:bottom w:val="nil"/>
              <w:right w:val="nil"/>
            </w:tcBorders>
          </w:tcPr>
          <w:p w14:paraId="3C4F9698" w14:textId="77777777" w:rsidR="007570ED" w:rsidRPr="00F14D84" w:rsidRDefault="007570ED" w:rsidP="007570ED">
            <w:pPr>
              <w:pStyle w:val="TAC"/>
            </w:pPr>
            <w:r w:rsidRPr="00F14D84">
              <w:t>0</w:t>
            </w:r>
          </w:p>
        </w:tc>
        <w:tc>
          <w:tcPr>
            <w:tcW w:w="284" w:type="dxa"/>
            <w:tcBorders>
              <w:top w:val="nil"/>
              <w:left w:val="nil"/>
              <w:bottom w:val="nil"/>
              <w:right w:val="nil"/>
            </w:tcBorders>
          </w:tcPr>
          <w:p w14:paraId="54510BE0" w14:textId="77777777" w:rsidR="007570ED" w:rsidRPr="00F14D84" w:rsidRDefault="007570ED" w:rsidP="007570ED">
            <w:pPr>
              <w:pStyle w:val="TAC"/>
            </w:pPr>
            <w:r w:rsidRPr="00F14D84">
              <w:t>1</w:t>
            </w:r>
          </w:p>
        </w:tc>
        <w:tc>
          <w:tcPr>
            <w:tcW w:w="284" w:type="dxa"/>
            <w:tcBorders>
              <w:top w:val="nil"/>
              <w:left w:val="nil"/>
              <w:bottom w:val="nil"/>
              <w:right w:val="nil"/>
            </w:tcBorders>
          </w:tcPr>
          <w:p w14:paraId="4441753B" w14:textId="77777777" w:rsidR="007570ED" w:rsidRPr="00F14D84" w:rsidRDefault="007570ED" w:rsidP="007570ED">
            <w:pPr>
              <w:pStyle w:val="TAC"/>
            </w:pPr>
            <w:r w:rsidRPr="00F14D84">
              <w:t>0</w:t>
            </w:r>
          </w:p>
        </w:tc>
        <w:tc>
          <w:tcPr>
            <w:tcW w:w="248" w:type="dxa"/>
            <w:tcBorders>
              <w:top w:val="nil"/>
              <w:left w:val="nil"/>
              <w:bottom w:val="nil"/>
              <w:right w:val="nil"/>
            </w:tcBorders>
          </w:tcPr>
          <w:p w14:paraId="1E3B1EA5" w14:textId="77777777" w:rsidR="007570ED" w:rsidRPr="00F14D84" w:rsidRDefault="007570ED" w:rsidP="007570ED">
            <w:pPr>
              <w:pStyle w:val="TAC"/>
            </w:pPr>
            <w:r w:rsidRPr="00F14D84">
              <w:t>1</w:t>
            </w:r>
          </w:p>
        </w:tc>
        <w:tc>
          <w:tcPr>
            <w:tcW w:w="745" w:type="dxa"/>
            <w:tcBorders>
              <w:top w:val="nil"/>
              <w:left w:val="nil"/>
              <w:bottom w:val="nil"/>
              <w:right w:val="nil"/>
            </w:tcBorders>
          </w:tcPr>
          <w:p w14:paraId="5D135AFC" w14:textId="77777777" w:rsidR="007570ED" w:rsidRPr="00F14D8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F14D84" w:rsidRDefault="007570ED" w:rsidP="00AF378F">
            <w:pPr>
              <w:pStyle w:val="TAL"/>
            </w:pPr>
            <w:r w:rsidRPr="00F14D84">
              <w:t>Message not compatible with the protocol state</w:t>
            </w:r>
          </w:p>
        </w:tc>
      </w:tr>
      <w:tr w:rsidR="007570ED" w:rsidRPr="00F14D84" w14:paraId="10FC423F" w14:textId="77777777" w:rsidTr="00E6030B">
        <w:trPr>
          <w:jc w:val="center"/>
        </w:trPr>
        <w:tc>
          <w:tcPr>
            <w:tcW w:w="284" w:type="dxa"/>
          </w:tcPr>
          <w:p w14:paraId="5306192B" w14:textId="77777777" w:rsidR="007570ED" w:rsidRPr="00F14D84" w:rsidRDefault="007570ED" w:rsidP="007570ED">
            <w:pPr>
              <w:pStyle w:val="TAC"/>
            </w:pPr>
            <w:r w:rsidRPr="00F14D84">
              <w:t>0</w:t>
            </w:r>
          </w:p>
        </w:tc>
        <w:tc>
          <w:tcPr>
            <w:tcW w:w="285" w:type="dxa"/>
          </w:tcPr>
          <w:p w14:paraId="2C006E53" w14:textId="77777777" w:rsidR="007570ED" w:rsidRPr="00F14D84" w:rsidRDefault="007570ED" w:rsidP="007570ED">
            <w:pPr>
              <w:pStyle w:val="TAC"/>
            </w:pPr>
            <w:r w:rsidRPr="00F14D84">
              <w:t>1</w:t>
            </w:r>
          </w:p>
        </w:tc>
        <w:tc>
          <w:tcPr>
            <w:tcW w:w="283" w:type="dxa"/>
          </w:tcPr>
          <w:p w14:paraId="2795289E" w14:textId="77777777" w:rsidR="007570ED" w:rsidRPr="00F14D84" w:rsidRDefault="007570ED" w:rsidP="007570ED">
            <w:pPr>
              <w:pStyle w:val="TAC"/>
            </w:pPr>
            <w:r w:rsidRPr="00F14D84">
              <w:t>1</w:t>
            </w:r>
          </w:p>
        </w:tc>
        <w:tc>
          <w:tcPr>
            <w:tcW w:w="283" w:type="dxa"/>
          </w:tcPr>
          <w:p w14:paraId="2043ED4C" w14:textId="77777777" w:rsidR="007570ED" w:rsidRPr="00F14D84" w:rsidRDefault="007570ED" w:rsidP="007570ED">
            <w:pPr>
              <w:pStyle w:val="TAC"/>
            </w:pPr>
            <w:r w:rsidRPr="00F14D84">
              <w:t>0</w:t>
            </w:r>
          </w:p>
        </w:tc>
        <w:tc>
          <w:tcPr>
            <w:tcW w:w="360" w:type="dxa"/>
          </w:tcPr>
          <w:p w14:paraId="68F3436A" w14:textId="77777777" w:rsidR="007570ED" w:rsidRPr="00F14D84" w:rsidRDefault="007570ED" w:rsidP="007570ED">
            <w:pPr>
              <w:pStyle w:val="TAC"/>
            </w:pPr>
            <w:r w:rsidRPr="00F14D84">
              <w:t>1</w:t>
            </w:r>
          </w:p>
        </w:tc>
        <w:tc>
          <w:tcPr>
            <w:tcW w:w="284" w:type="dxa"/>
          </w:tcPr>
          <w:p w14:paraId="576E2C4C" w14:textId="77777777" w:rsidR="007570ED" w:rsidRPr="00F14D84" w:rsidRDefault="007570ED" w:rsidP="007570ED">
            <w:pPr>
              <w:pStyle w:val="TAC"/>
            </w:pPr>
            <w:r w:rsidRPr="00F14D84">
              <w:t>1</w:t>
            </w:r>
          </w:p>
        </w:tc>
        <w:tc>
          <w:tcPr>
            <w:tcW w:w="284" w:type="dxa"/>
          </w:tcPr>
          <w:p w14:paraId="38A643F0" w14:textId="77777777" w:rsidR="007570ED" w:rsidRPr="00F14D84" w:rsidRDefault="007570ED" w:rsidP="007570ED">
            <w:pPr>
              <w:pStyle w:val="TAC"/>
            </w:pPr>
            <w:r w:rsidRPr="00F14D84">
              <w:t>1</w:t>
            </w:r>
          </w:p>
        </w:tc>
        <w:tc>
          <w:tcPr>
            <w:tcW w:w="248" w:type="dxa"/>
          </w:tcPr>
          <w:p w14:paraId="5D893058" w14:textId="77777777" w:rsidR="007570ED" w:rsidRPr="00F14D84" w:rsidRDefault="007570ED" w:rsidP="007570ED">
            <w:pPr>
              <w:pStyle w:val="TAC"/>
            </w:pPr>
            <w:r w:rsidRPr="00F14D84">
              <w:t>1</w:t>
            </w:r>
          </w:p>
        </w:tc>
        <w:tc>
          <w:tcPr>
            <w:tcW w:w="745" w:type="dxa"/>
          </w:tcPr>
          <w:p w14:paraId="731077DB" w14:textId="77777777" w:rsidR="007570ED" w:rsidRPr="00F14D84" w:rsidRDefault="007570ED" w:rsidP="007570ED">
            <w:pPr>
              <w:pStyle w:val="TAL"/>
            </w:pPr>
          </w:p>
        </w:tc>
        <w:tc>
          <w:tcPr>
            <w:tcW w:w="4111" w:type="dxa"/>
          </w:tcPr>
          <w:p w14:paraId="59D30F3B" w14:textId="77777777" w:rsidR="007570ED" w:rsidRPr="00F14D84" w:rsidRDefault="007570ED" w:rsidP="00AF378F">
            <w:pPr>
              <w:pStyle w:val="TAL"/>
            </w:pPr>
            <w:r w:rsidRPr="00F14D84">
              <w:t>Protocol error, unspecified</w:t>
            </w:r>
          </w:p>
        </w:tc>
      </w:tr>
      <w:tr w:rsidR="007570ED" w:rsidRPr="00F14D8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F14D84" w:rsidRDefault="007570ED" w:rsidP="007570ED">
            <w:pPr>
              <w:pStyle w:val="TAC"/>
            </w:pPr>
            <w:r w:rsidRPr="00F14D84">
              <w:t>0</w:t>
            </w:r>
          </w:p>
        </w:tc>
        <w:tc>
          <w:tcPr>
            <w:tcW w:w="285" w:type="dxa"/>
            <w:tcBorders>
              <w:top w:val="nil"/>
              <w:left w:val="nil"/>
              <w:bottom w:val="nil"/>
              <w:right w:val="nil"/>
            </w:tcBorders>
          </w:tcPr>
          <w:p w14:paraId="0ED42A1A" w14:textId="77777777" w:rsidR="007570ED" w:rsidRPr="00F14D84" w:rsidRDefault="007570ED" w:rsidP="007570ED">
            <w:pPr>
              <w:pStyle w:val="TAC"/>
            </w:pPr>
            <w:r w:rsidRPr="00F14D84">
              <w:t>1</w:t>
            </w:r>
          </w:p>
        </w:tc>
        <w:tc>
          <w:tcPr>
            <w:tcW w:w="283" w:type="dxa"/>
            <w:tcBorders>
              <w:top w:val="nil"/>
              <w:left w:val="nil"/>
              <w:bottom w:val="nil"/>
              <w:right w:val="nil"/>
            </w:tcBorders>
          </w:tcPr>
          <w:p w14:paraId="7C5FF212" w14:textId="77777777" w:rsidR="007570ED" w:rsidRPr="00F14D84" w:rsidRDefault="007570ED" w:rsidP="007570ED">
            <w:pPr>
              <w:pStyle w:val="TAC"/>
            </w:pPr>
            <w:r w:rsidRPr="00F14D84">
              <w:t>1</w:t>
            </w:r>
          </w:p>
        </w:tc>
        <w:tc>
          <w:tcPr>
            <w:tcW w:w="283" w:type="dxa"/>
            <w:tcBorders>
              <w:top w:val="nil"/>
              <w:left w:val="nil"/>
              <w:bottom w:val="nil"/>
              <w:right w:val="nil"/>
            </w:tcBorders>
          </w:tcPr>
          <w:p w14:paraId="07D69973" w14:textId="77777777" w:rsidR="007570ED" w:rsidRPr="00F14D84" w:rsidRDefault="007570ED" w:rsidP="007570ED">
            <w:pPr>
              <w:pStyle w:val="TAC"/>
            </w:pPr>
            <w:r w:rsidRPr="00F14D84">
              <w:t>1</w:t>
            </w:r>
          </w:p>
        </w:tc>
        <w:tc>
          <w:tcPr>
            <w:tcW w:w="360" w:type="dxa"/>
            <w:tcBorders>
              <w:top w:val="nil"/>
              <w:left w:val="nil"/>
              <w:bottom w:val="nil"/>
              <w:right w:val="nil"/>
            </w:tcBorders>
          </w:tcPr>
          <w:p w14:paraId="4EC97C76" w14:textId="77777777" w:rsidR="007570ED" w:rsidRPr="00F14D84" w:rsidRDefault="007570ED" w:rsidP="007570ED">
            <w:pPr>
              <w:pStyle w:val="TAC"/>
            </w:pPr>
            <w:r w:rsidRPr="00F14D84">
              <w:t>0</w:t>
            </w:r>
          </w:p>
        </w:tc>
        <w:tc>
          <w:tcPr>
            <w:tcW w:w="284" w:type="dxa"/>
            <w:tcBorders>
              <w:top w:val="nil"/>
              <w:left w:val="nil"/>
              <w:bottom w:val="nil"/>
              <w:right w:val="nil"/>
            </w:tcBorders>
          </w:tcPr>
          <w:p w14:paraId="22B890BD" w14:textId="77777777" w:rsidR="007570ED" w:rsidRPr="00F14D84" w:rsidRDefault="007570ED" w:rsidP="007570ED">
            <w:pPr>
              <w:pStyle w:val="TAC"/>
            </w:pPr>
            <w:r w:rsidRPr="00F14D84">
              <w:t>0</w:t>
            </w:r>
          </w:p>
        </w:tc>
        <w:tc>
          <w:tcPr>
            <w:tcW w:w="284" w:type="dxa"/>
            <w:tcBorders>
              <w:top w:val="nil"/>
              <w:left w:val="nil"/>
              <w:bottom w:val="nil"/>
              <w:right w:val="nil"/>
            </w:tcBorders>
          </w:tcPr>
          <w:p w14:paraId="1D955C48" w14:textId="77777777" w:rsidR="007570ED" w:rsidRPr="00F14D84" w:rsidRDefault="007570ED" w:rsidP="007570ED">
            <w:pPr>
              <w:pStyle w:val="TAC"/>
            </w:pPr>
            <w:r w:rsidRPr="00F14D84">
              <w:t>0</w:t>
            </w:r>
          </w:p>
        </w:tc>
        <w:tc>
          <w:tcPr>
            <w:tcW w:w="248" w:type="dxa"/>
            <w:tcBorders>
              <w:top w:val="nil"/>
              <w:left w:val="nil"/>
              <w:bottom w:val="nil"/>
              <w:right w:val="nil"/>
            </w:tcBorders>
          </w:tcPr>
          <w:p w14:paraId="060203C9" w14:textId="77777777" w:rsidR="007570ED" w:rsidRPr="00F14D84" w:rsidRDefault="007570ED" w:rsidP="007570ED">
            <w:pPr>
              <w:pStyle w:val="TAC"/>
            </w:pPr>
            <w:r w:rsidRPr="00F14D84">
              <w:t>0</w:t>
            </w:r>
          </w:p>
        </w:tc>
        <w:tc>
          <w:tcPr>
            <w:tcW w:w="745" w:type="dxa"/>
            <w:tcBorders>
              <w:top w:val="nil"/>
              <w:left w:val="nil"/>
              <w:bottom w:val="nil"/>
              <w:right w:val="nil"/>
            </w:tcBorders>
          </w:tcPr>
          <w:p w14:paraId="1657F064" w14:textId="77777777" w:rsidR="007570ED" w:rsidRPr="00F14D8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F14D84" w:rsidRDefault="007570ED" w:rsidP="00AF378F">
            <w:pPr>
              <w:pStyle w:val="TAL"/>
            </w:pPr>
            <w:r w:rsidRPr="00F14D84">
              <w:t>APN restriction value incompatible with active EPS bearer context</w:t>
            </w:r>
          </w:p>
        </w:tc>
      </w:tr>
      <w:tr w:rsidR="007570ED" w:rsidRPr="00F14D84" w14:paraId="19AF8041" w14:textId="77777777" w:rsidTr="00E6030B">
        <w:trPr>
          <w:jc w:val="center"/>
        </w:trPr>
        <w:tc>
          <w:tcPr>
            <w:tcW w:w="284" w:type="dxa"/>
          </w:tcPr>
          <w:p w14:paraId="0B69D5BD" w14:textId="77777777" w:rsidR="007570ED" w:rsidRPr="00F14D84" w:rsidRDefault="007570ED" w:rsidP="007570ED">
            <w:pPr>
              <w:pStyle w:val="TAC"/>
            </w:pPr>
            <w:r w:rsidRPr="00F14D84">
              <w:t>0</w:t>
            </w:r>
          </w:p>
        </w:tc>
        <w:tc>
          <w:tcPr>
            <w:tcW w:w="285" w:type="dxa"/>
          </w:tcPr>
          <w:p w14:paraId="76396E53" w14:textId="77777777" w:rsidR="007570ED" w:rsidRPr="00F14D84" w:rsidRDefault="007570ED" w:rsidP="007570ED">
            <w:pPr>
              <w:pStyle w:val="TAC"/>
            </w:pPr>
            <w:r w:rsidRPr="00F14D84">
              <w:t>1</w:t>
            </w:r>
          </w:p>
        </w:tc>
        <w:tc>
          <w:tcPr>
            <w:tcW w:w="283" w:type="dxa"/>
          </w:tcPr>
          <w:p w14:paraId="144A6EF9" w14:textId="77777777" w:rsidR="007570ED" w:rsidRPr="00F14D84" w:rsidRDefault="007570ED" w:rsidP="007570ED">
            <w:pPr>
              <w:pStyle w:val="TAC"/>
            </w:pPr>
            <w:r w:rsidRPr="00F14D84">
              <w:t>1</w:t>
            </w:r>
          </w:p>
        </w:tc>
        <w:tc>
          <w:tcPr>
            <w:tcW w:w="283" w:type="dxa"/>
          </w:tcPr>
          <w:p w14:paraId="06901403" w14:textId="77777777" w:rsidR="007570ED" w:rsidRPr="00F14D84" w:rsidRDefault="007570ED" w:rsidP="007570ED">
            <w:pPr>
              <w:pStyle w:val="TAC"/>
              <w:rPr>
                <w:lang w:eastAsia="zh-CN"/>
              </w:rPr>
            </w:pPr>
            <w:r w:rsidRPr="00F14D84">
              <w:rPr>
                <w:lang w:eastAsia="zh-CN"/>
              </w:rPr>
              <w:t>1</w:t>
            </w:r>
          </w:p>
        </w:tc>
        <w:tc>
          <w:tcPr>
            <w:tcW w:w="360" w:type="dxa"/>
          </w:tcPr>
          <w:p w14:paraId="605C6A7D" w14:textId="77777777" w:rsidR="007570ED" w:rsidRPr="00F14D84" w:rsidRDefault="007570ED" w:rsidP="007570ED">
            <w:pPr>
              <w:pStyle w:val="TAC"/>
            </w:pPr>
            <w:r w:rsidRPr="00F14D84">
              <w:t>0</w:t>
            </w:r>
          </w:p>
        </w:tc>
        <w:tc>
          <w:tcPr>
            <w:tcW w:w="284" w:type="dxa"/>
          </w:tcPr>
          <w:p w14:paraId="546E2E7A" w14:textId="77777777" w:rsidR="007570ED" w:rsidRPr="00F14D84" w:rsidRDefault="007570ED" w:rsidP="007570ED">
            <w:pPr>
              <w:pStyle w:val="TAC"/>
            </w:pPr>
            <w:r w:rsidRPr="00F14D84">
              <w:t>0</w:t>
            </w:r>
          </w:p>
        </w:tc>
        <w:tc>
          <w:tcPr>
            <w:tcW w:w="284" w:type="dxa"/>
          </w:tcPr>
          <w:p w14:paraId="21F9DBD5" w14:textId="77777777" w:rsidR="007570ED" w:rsidRPr="00F14D84" w:rsidRDefault="007570ED" w:rsidP="007570ED">
            <w:pPr>
              <w:pStyle w:val="TAC"/>
              <w:rPr>
                <w:lang w:eastAsia="zh-CN"/>
              </w:rPr>
            </w:pPr>
            <w:r w:rsidRPr="00F14D84">
              <w:rPr>
                <w:lang w:eastAsia="zh-CN"/>
              </w:rPr>
              <w:t>0</w:t>
            </w:r>
          </w:p>
        </w:tc>
        <w:tc>
          <w:tcPr>
            <w:tcW w:w="248" w:type="dxa"/>
          </w:tcPr>
          <w:p w14:paraId="0973483C" w14:textId="77777777" w:rsidR="007570ED" w:rsidRPr="00F14D84" w:rsidRDefault="007570ED" w:rsidP="007570ED">
            <w:pPr>
              <w:pStyle w:val="TAC"/>
            </w:pPr>
            <w:r w:rsidRPr="00F14D84">
              <w:t>1</w:t>
            </w:r>
          </w:p>
        </w:tc>
        <w:tc>
          <w:tcPr>
            <w:tcW w:w="745" w:type="dxa"/>
          </w:tcPr>
          <w:p w14:paraId="26A6CEB6" w14:textId="77777777" w:rsidR="007570ED" w:rsidRPr="00F14D84" w:rsidRDefault="007570ED" w:rsidP="007570ED">
            <w:pPr>
              <w:pStyle w:val="TAL"/>
            </w:pPr>
          </w:p>
        </w:tc>
        <w:tc>
          <w:tcPr>
            <w:tcW w:w="4111" w:type="dxa"/>
          </w:tcPr>
          <w:p w14:paraId="6854D656" w14:textId="77777777" w:rsidR="007570ED" w:rsidRPr="00F14D84" w:rsidRDefault="007570ED" w:rsidP="00AF378F">
            <w:pPr>
              <w:pStyle w:val="TAL"/>
            </w:pPr>
            <w:r w:rsidRPr="00F14D84">
              <w:t>Multiple accesses to a PDN connection not allowed</w:t>
            </w:r>
          </w:p>
        </w:tc>
      </w:tr>
      <w:tr w:rsidR="007570ED" w:rsidRPr="00F14D84" w14:paraId="6F54D2DF" w14:textId="77777777" w:rsidTr="00E6030B">
        <w:trPr>
          <w:jc w:val="center"/>
        </w:trPr>
        <w:tc>
          <w:tcPr>
            <w:tcW w:w="284" w:type="dxa"/>
          </w:tcPr>
          <w:p w14:paraId="7CD7FD60" w14:textId="77777777" w:rsidR="007570ED" w:rsidRPr="00F14D84" w:rsidRDefault="007570ED" w:rsidP="007570ED">
            <w:pPr>
              <w:pStyle w:val="TAC"/>
            </w:pPr>
            <w:bookmarkStart w:id="10356" w:name="MCCQCTEMPBM_00000465"/>
          </w:p>
        </w:tc>
        <w:tc>
          <w:tcPr>
            <w:tcW w:w="285" w:type="dxa"/>
          </w:tcPr>
          <w:p w14:paraId="05203BD2" w14:textId="77777777" w:rsidR="007570ED" w:rsidRPr="00F14D84" w:rsidRDefault="007570ED" w:rsidP="007570ED">
            <w:pPr>
              <w:pStyle w:val="TAC"/>
            </w:pPr>
          </w:p>
        </w:tc>
        <w:tc>
          <w:tcPr>
            <w:tcW w:w="283" w:type="dxa"/>
          </w:tcPr>
          <w:p w14:paraId="40A3A927" w14:textId="77777777" w:rsidR="007570ED" w:rsidRPr="00F14D84" w:rsidRDefault="007570ED" w:rsidP="007570ED">
            <w:pPr>
              <w:pStyle w:val="TAC"/>
            </w:pPr>
          </w:p>
        </w:tc>
        <w:tc>
          <w:tcPr>
            <w:tcW w:w="283" w:type="dxa"/>
          </w:tcPr>
          <w:p w14:paraId="619D0A0B" w14:textId="77777777" w:rsidR="007570ED" w:rsidRPr="00F14D84" w:rsidRDefault="007570ED" w:rsidP="007570ED">
            <w:pPr>
              <w:pStyle w:val="TAC"/>
            </w:pPr>
          </w:p>
        </w:tc>
        <w:tc>
          <w:tcPr>
            <w:tcW w:w="360" w:type="dxa"/>
          </w:tcPr>
          <w:p w14:paraId="60972FC5" w14:textId="77777777" w:rsidR="007570ED" w:rsidRPr="00F14D84" w:rsidRDefault="007570ED" w:rsidP="007570ED">
            <w:pPr>
              <w:pStyle w:val="TAC"/>
            </w:pPr>
          </w:p>
        </w:tc>
        <w:tc>
          <w:tcPr>
            <w:tcW w:w="284" w:type="dxa"/>
          </w:tcPr>
          <w:p w14:paraId="2310885D" w14:textId="77777777" w:rsidR="007570ED" w:rsidRPr="00F14D84" w:rsidRDefault="007570ED" w:rsidP="007570ED">
            <w:pPr>
              <w:pStyle w:val="TAC"/>
            </w:pPr>
          </w:p>
        </w:tc>
        <w:tc>
          <w:tcPr>
            <w:tcW w:w="284" w:type="dxa"/>
          </w:tcPr>
          <w:p w14:paraId="4C4C0B8F" w14:textId="77777777" w:rsidR="007570ED" w:rsidRPr="00F14D84" w:rsidRDefault="007570ED" w:rsidP="007570ED">
            <w:pPr>
              <w:pStyle w:val="TAC"/>
            </w:pPr>
          </w:p>
        </w:tc>
        <w:tc>
          <w:tcPr>
            <w:tcW w:w="248" w:type="dxa"/>
          </w:tcPr>
          <w:p w14:paraId="1C645A7F" w14:textId="77777777" w:rsidR="007570ED" w:rsidRPr="00F14D84" w:rsidRDefault="007570ED" w:rsidP="007570ED">
            <w:pPr>
              <w:pStyle w:val="TAC"/>
            </w:pPr>
          </w:p>
        </w:tc>
        <w:tc>
          <w:tcPr>
            <w:tcW w:w="745" w:type="dxa"/>
          </w:tcPr>
          <w:p w14:paraId="50F0830B" w14:textId="77777777" w:rsidR="007570ED" w:rsidRPr="00F14D84" w:rsidRDefault="007570ED" w:rsidP="007570ED">
            <w:pPr>
              <w:pStyle w:val="TAL"/>
            </w:pPr>
          </w:p>
        </w:tc>
        <w:tc>
          <w:tcPr>
            <w:tcW w:w="4111" w:type="dxa"/>
          </w:tcPr>
          <w:p w14:paraId="35E00CB9" w14:textId="77777777" w:rsidR="007570ED" w:rsidRPr="00F14D84" w:rsidRDefault="007570ED" w:rsidP="00AF378F">
            <w:pPr>
              <w:pStyle w:val="TAL"/>
            </w:pPr>
          </w:p>
        </w:tc>
      </w:tr>
      <w:bookmarkEnd w:id="10356"/>
      <w:tr w:rsidR="007570ED" w:rsidRPr="00F14D84" w14:paraId="1288928F" w14:textId="77777777" w:rsidTr="00E6030B">
        <w:trPr>
          <w:jc w:val="center"/>
        </w:trPr>
        <w:tc>
          <w:tcPr>
            <w:tcW w:w="7167" w:type="dxa"/>
            <w:gridSpan w:val="10"/>
          </w:tcPr>
          <w:p w14:paraId="242AA1A9" w14:textId="77777777" w:rsidR="007570ED" w:rsidRPr="00F14D84" w:rsidRDefault="007570ED" w:rsidP="007570ED">
            <w:pPr>
              <w:pStyle w:val="TAL"/>
            </w:pPr>
            <w:r w:rsidRPr="00F14D84">
              <w:t>Any other value received by the UE shall be treated as 0010 0010, "service option temporarily out of order". Any other value received by the network shall be treated as 0110 1111, "protocol error, unspecified".</w:t>
            </w:r>
          </w:p>
        </w:tc>
      </w:tr>
      <w:tr w:rsidR="007570ED" w:rsidRPr="00F14D84" w14:paraId="58A9CC88" w14:textId="77777777" w:rsidTr="00E6030B">
        <w:trPr>
          <w:jc w:val="center"/>
        </w:trPr>
        <w:tc>
          <w:tcPr>
            <w:tcW w:w="7167" w:type="dxa"/>
            <w:gridSpan w:val="10"/>
          </w:tcPr>
          <w:p w14:paraId="1C6B3A57" w14:textId="77777777" w:rsidR="007570ED" w:rsidRPr="00F14D84" w:rsidRDefault="007570ED" w:rsidP="007570ED">
            <w:pPr>
              <w:pStyle w:val="TAL"/>
            </w:pPr>
            <w:bookmarkStart w:id="10357" w:name="MCCQCTEMPBM_00000466"/>
          </w:p>
        </w:tc>
      </w:tr>
      <w:bookmarkEnd w:id="10357"/>
      <w:tr w:rsidR="007570ED" w:rsidRPr="00F14D8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F14D84" w:rsidRDefault="007570ED" w:rsidP="007570ED">
            <w:pPr>
              <w:pStyle w:val="TAN"/>
            </w:pPr>
            <w:r w:rsidRPr="00F14D84">
              <w:t>NOTE 1:</w:t>
            </w:r>
            <w:r w:rsidRPr="00F14D84">
              <w:tab/>
              <w:t>The listed cause values are defined in annex B.</w:t>
            </w:r>
          </w:p>
          <w:p w14:paraId="155B9515" w14:textId="77777777" w:rsidR="007570ED" w:rsidRPr="00F14D84" w:rsidRDefault="007570ED" w:rsidP="007570ED">
            <w:pPr>
              <w:pStyle w:val="TAN"/>
            </w:pPr>
            <w:r w:rsidRPr="00F14D84">
              <w:t>NOTE 2:</w:t>
            </w:r>
            <w:r w:rsidRPr="00F14D8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F14D84" w:rsidRDefault="00D40C70" w:rsidP="00D40C70"/>
    <w:p w14:paraId="1E5534B4" w14:textId="77777777" w:rsidR="00D40C70" w:rsidRPr="00F14D84" w:rsidRDefault="00D40C70" w:rsidP="00295835">
      <w:pPr>
        <w:pStyle w:val="Heading4"/>
      </w:pPr>
      <w:bookmarkStart w:id="10358" w:name="_CR9_9_4_5"/>
      <w:bookmarkStart w:id="10359" w:name="_Toc20218674"/>
      <w:bookmarkStart w:id="10360" w:name="_Toc27744563"/>
      <w:bookmarkStart w:id="10361" w:name="_Toc35960137"/>
      <w:bookmarkStart w:id="10362" w:name="_Toc45203576"/>
      <w:bookmarkStart w:id="10363" w:name="_Toc45700952"/>
      <w:bookmarkStart w:id="10364" w:name="_Toc51920688"/>
      <w:bookmarkStart w:id="10365" w:name="_Toc68251748"/>
      <w:bookmarkStart w:id="10366" w:name="_Toc209861686"/>
      <w:bookmarkEnd w:id="10358"/>
      <w:r w:rsidRPr="00F14D84">
        <w:t>9.9.4.5</w:t>
      </w:r>
      <w:r w:rsidRPr="00F14D84">
        <w:tab/>
      </w:r>
      <w:r w:rsidRPr="00F14D84">
        <w:rPr>
          <w:lang w:eastAsia="zh-CN"/>
        </w:rPr>
        <w:t>ESM information transfer flag</w:t>
      </w:r>
      <w:bookmarkEnd w:id="10359"/>
      <w:bookmarkEnd w:id="10360"/>
      <w:bookmarkEnd w:id="10361"/>
      <w:bookmarkEnd w:id="10362"/>
      <w:bookmarkEnd w:id="10363"/>
      <w:bookmarkEnd w:id="10364"/>
      <w:bookmarkEnd w:id="10365"/>
      <w:bookmarkEnd w:id="10366"/>
    </w:p>
    <w:p w14:paraId="45D3ABEA" w14:textId="77777777" w:rsidR="00D40C70" w:rsidRPr="00F14D84" w:rsidRDefault="00D40C70" w:rsidP="00D40C70">
      <w:r w:rsidRPr="00F14D84">
        <w:t>The purpose of the ESM information transfer flag information element is to indicate whether ESM information, i.e. protocol configuration options or APN or both, is to be transferred security protected.</w:t>
      </w:r>
    </w:p>
    <w:p w14:paraId="647717A2" w14:textId="77777777" w:rsidR="00D40C70" w:rsidRPr="00F14D84" w:rsidRDefault="00D40C70" w:rsidP="00D40C70">
      <w:r w:rsidRPr="00F14D84">
        <w:t>The ESM information transfer flag information element is coded as shown in figure 9.9.4.5.1 and table 9.9.4.5.1.</w:t>
      </w:r>
    </w:p>
    <w:p w14:paraId="47D283B5" w14:textId="77777777" w:rsidR="00D40C70" w:rsidRPr="00F14D84" w:rsidRDefault="00D40C70" w:rsidP="00D40C70">
      <w:r w:rsidRPr="00F14D84">
        <w:t>The ESM information transfer flag is a type 1 information element.</w:t>
      </w:r>
    </w:p>
    <w:p w14:paraId="72139922"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F14D84" w14:paraId="7B1730E0" w14:textId="77777777" w:rsidTr="00EF2172">
        <w:trPr>
          <w:cantSplit/>
          <w:jc w:val="center"/>
        </w:trPr>
        <w:tc>
          <w:tcPr>
            <w:tcW w:w="709" w:type="dxa"/>
            <w:tcBorders>
              <w:top w:val="nil"/>
              <w:left w:val="nil"/>
              <w:bottom w:val="nil"/>
              <w:right w:val="nil"/>
            </w:tcBorders>
          </w:tcPr>
          <w:p w14:paraId="74E69A25" w14:textId="77777777" w:rsidR="00D40C70" w:rsidRPr="00F14D84" w:rsidRDefault="00D40C70" w:rsidP="00E6030B">
            <w:pPr>
              <w:pStyle w:val="TAC"/>
            </w:pPr>
            <w:bookmarkStart w:id="10367" w:name="MCCQCTEMPBM_00000518"/>
            <w:r w:rsidRPr="00F14D84">
              <w:t>8</w:t>
            </w:r>
          </w:p>
        </w:tc>
        <w:tc>
          <w:tcPr>
            <w:tcW w:w="781" w:type="dxa"/>
            <w:tcBorders>
              <w:top w:val="nil"/>
              <w:left w:val="nil"/>
              <w:bottom w:val="nil"/>
              <w:right w:val="nil"/>
            </w:tcBorders>
          </w:tcPr>
          <w:p w14:paraId="4DB473C1" w14:textId="77777777" w:rsidR="00D40C70" w:rsidRPr="00F14D84" w:rsidRDefault="00D40C70" w:rsidP="00E6030B">
            <w:pPr>
              <w:pStyle w:val="TAC"/>
            </w:pPr>
            <w:r w:rsidRPr="00F14D84">
              <w:t>7</w:t>
            </w:r>
          </w:p>
        </w:tc>
        <w:tc>
          <w:tcPr>
            <w:tcW w:w="780" w:type="dxa"/>
            <w:tcBorders>
              <w:top w:val="nil"/>
              <w:left w:val="nil"/>
              <w:bottom w:val="nil"/>
              <w:right w:val="nil"/>
            </w:tcBorders>
          </w:tcPr>
          <w:p w14:paraId="1EC985C3" w14:textId="77777777" w:rsidR="00D40C70" w:rsidRPr="00F14D84" w:rsidRDefault="00D40C70" w:rsidP="00E6030B">
            <w:pPr>
              <w:pStyle w:val="TAC"/>
            </w:pPr>
            <w:r w:rsidRPr="00F14D84">
              <w:t>6</w:t>
            </w:r>
          </w:p>
        </w:tc>
        <w:tc>
          <w:tcPr>
            <w:tcW w:w="779" w:type="dxa"/>
            <w:tcBorders>
              <w:top w:val="nil"/>
              <w:left w:val="nil"/>
              <w:bottom w:val="nil"/>
              <w:right w:val="nil"/>
            </w:tcBorders>
          </w:tcPr>
          <w:p w14:paraId="341D4ABB" w14:textId="77777777" w:rsidR="00D40C70" w:rsidRPr="00F14D84" w:rsidRDefault="00D40C70" w:rsidP="00E6030B">
            <w:pPr>
              <w:pStyle w:val="TAC"/>
            </w:pPr>
            <w:r w:rsidRPr="00F14D84">
              <w:t>5</w:t>
            </w:r>
          </w:p>
        </w:tc>
        <w:tc>
          <w:tcPr>
            <w:tcW w:w="709" w:type="dxa"/>
            <w:tcBorders>
              <w:top w:val="nil"/>
              <w:left w:val="nil"/>
              <w:bottom w:val="single" w:sz="4" w:space="0" w:color="auto"/>
              <w:right w:val="nil"/>
            </w:tcBorders>
          </w:tcPr>
          <w:p w14:paraId="62C8A6F2"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46B988E6" w14:textId="77777777" w:rsidR="00D40C70" w:rsidRPr="00F14D84" w:rsidRDefault="00D40C70" w:rsidP="00E6030B">
            <w:pPr>
              <w:pStyle w:val="TAC"/>
            </w:pPr>
            <w:r w:rsidRPr="00F14D84">
              <w:t>3</w:t>
            </w:r>
          </w:p>
        </w:tc>
        <w:tc>
          <w:tcPr>
            <w:tcW w:w="709" w:type="dxa"/>
            <w:tcBorders>
              <w:top w:val="nil"/>
              <w:left w:val="nil"/>
              <w:bottom w:val="single" w:sz="4" w:space="0" w:color="auto"/>
              <w:right w:val="nil"/>
            </w:tcBorders>
          </w:tcPr>
          <w:p w14:paraId="56C5CA7A" w14:textId="77777777" w:rsidR="00D40C70" w:rsidRPr="00F14D84" w:rsidRDefault="00D40C70" w:rsidP="00E6030B">
            <w:pPr>
              <w:pStyle w:val="TAC"/>
            </w:pPr>
            <w:r w:rsidRPr="00F14D84">
              <w:t>2</w:t>
            </w:r>
          </w:p>
        </w:tc>
        <w:tc>
          <w:tcPr>
            <w:tcW w:w="709" w:type="dxa"/>
            <w:tcBorders>
              <w:top w:val="nil"/>
              <w:left w:val="nil"/>
              <w:bottom w:val="nil"/>
              <w:right w:val="nil"/>
            </w:tcBorders>
          </w:tcPr>
          <w:p w14:paraId="7CF58BE0" w14:textId="77777777" w:rsidR="00D40C70" w:rsidRPr="00F14D84" w:rsidRDefault="00D40C70" w:rsidP="00E6030B">
            <w:pPr>
              <w:pStyle w:val="TAC"/>
            </w:pPr>
            <w:r w:rsidRPr="00F14D84">
              <w:t>1</w:t>
            </w:r>
          </w:p>
        </w:tc>
        <w:tc>
          <w:tcPr>
            <w:tcW w:w="1632" w:type="dxa"/>
            <w:tcBorders>
              <w:top w:val="nil"/>
              <w:left w:val="nil"/>
              <w:bottom w:val="nil"/>
              <w:right w:val="nil"/>
            </w:tcBorders>
          </w:tcPr>
          <w:p w14:paraId="7303FD3E" w14:textId="77777777" w:rsidR="00D40C70" w:rsidRPr="00F14D84" w:rsidRDefault="00D40C70" w:rsidP="00E6030B">
            <w:pPr>
              <w:pStyle w:val="TAL"/>
            </w:pPr>
          </w:p>
        </w:tc>
      </w:tr>
      <w:tr w:rsidR="00D40C70" w:rsidRPr="00F14D84" w14:paraId="154B8D2A" w14:textId="77777777" w:rsidTr="00EF2172">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F14D84" w:rsidRDefault="00D40C70" w:rsidP="00E6030B">
            <w:pPr>
              <w:pStyle w:val="TAC"/>
            </w:pPr>
            <w:r w:rsidRPr="00F14D8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F14D84" w:rsidRDefault="00D40C70" w:rsidP="00E6030B">
            <w:pPr>
              <w:pStyle w:val="TAC"/>
            </w:pPr>
            <w:r w:rsidRPr="00F14D84">
              <w:t>0</w:t>
            </w:r>
          </w:p>
        </w:tc>
        <w:tc>
          <w:tcPr>
            <w:tcW w:w="709" w:type="dxa"/>
            <w:tcBorders>
              <w:top w:val="single" w:sz="4" w:space="0" w:color="auto"/>
              <w:left w:val="nil"/>
              <w:bottom w:val="nil"/>
              <w:right w:val="nil"/>
            </w:tcBorders>
          </w:tcPr>
          <w:p w14:paraId="294DF04A" w14:textId="77777777" w:rsidR="00D40C70" w:rsidRPr="00F14D84" w:rsidRDefault="00D40C70" w:rsidP="00E6030B">
            <w:pPr>
              <w:pStyle w:val="TAC"/>
            </w:pPr>
            <w:r w:rsidRPr="00F14D84">
              <w:t>0</w:t>
            </w:r>
          </w:p>
        </w:tc>
        <w:tc>
          <w:tcPr>
            <w:tcW w:w="709" w:type="dxa"/>
            <w:tcBorders>
              <w:top w:val="single" w:sz="4" w:space="0" w:color="auto"/>
              <w:left w:val="nil"/>
              <w:bottom w:val="nil"/>
              <w:right w:val="single" w:sz="4" w:space="0" w:color="auto"/>
            </w:tcBorders>
          </w:tcPr>
          <w:p w14:paraId="2E08219F" w14:textId="77777777" w:rsidR="00D40C70" w:rsidRPr="00F14D84" w:rsidRDefault="00D40C70" w:rsidP="00E6030B">
            <w:pPr>
              <w:pStyle w:val="TAC"/>
            </w:pPr>
            <w:r w:rsidRPr="00F14D8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F14D84" w:rsidRDefault="00D40C70" w:rsidP="00E6030B">
            <w:pPr>
              <w:pStyle w:val="TAC"/>
            </w:pPr>
            <w:r w:rsidRPr="00F14D84">
              <w:t>EIT</w:t>
            </w:r>
          </w:p>
          <w:p w14:paraId="2CB2C9D1" w14:textId="77777777" w:rsidR="00D40C70" w:rsidRPr="00F14D84" w:rsidRDefault="00D40C70" w:rsidP="00E6030B">
            <w:pPr>
              <w:pStyle w:val="TAC"/>
            </w:pPr>
            <w:r w:rsidRPr="00F14D84">
              <w:t>value</w:t>
            </w:r>
          </w:p>
        </w:tc>
        <w:tc>
          <w:tcPr>
            <w:tcW w:w="1632" w:type="dxa"/>
            <w:vMerge w:val="restart"/>
            <w:tcBorders>
              <w:top w:val="nil"/>
              <w:left w:val="nil"/>
              <w:bottom w:val="nil"/>
              <w:right w:val="nil"/>
            </w:tcBorders>
          </w:tcPr>
          <w:p w14:paraId="61F529A5" w14:textId="77777777" w:rsidR="00D40C70" w:rsidRPr="00F14D84" w:rsidRDefault="00D40C70" w:rsidP="00E6030B">
            <w:pPr>
              <w:pStyle w:val="TAL"/>
            </w:pPr>
            <w:r w:rsidRPr="00F14D84">
              <w:t>octet 1</w:t>
            </w:r>
          </w:p>
        </w:tc>
      </w:tr>
      <w:tr w:rsidR="00D40C70" w:rsidRPr="00F14D84" w14:paraId="4D84BCB6" w14:textId="77777777" w:rsidTr="00EF2172">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F14D8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F14D84" w:rsidRDefault="00D40C70" w:rsidP="00E6030B">
            <w:pPr>
              <w:pStyle w:val="TAC"/>
            </w:pPr>
            <w:r w:rsidRPr="00F14D84">
              <w:t>spare</w:t>
            </w:r>
          </w:p>
        </w:tc>
        <w:tc>
          <w:tcPr>
            <w:tcW w:w="709" w:type="dxa"/>
            <w:vMerge/>
            <w:tcBorders>
              <w:left w:val="single" w:sz="4" w:space="0" w:color="auto"/>
              <w:right w:val="single" w:sz="4" w:space="0" w:color="auto"/>
            </w:tcBorders>
          </w:tcPr>
          <w:p w14:paraId="24F00EA9" w14:textId="77777777" w:rsidR="00D40C70" w:rsidRPr="00F14D84" w:rsidRDefault="00D40C70" w:rsidP="00E6030B">
            <w:pPr>
              <w:pStyle w:val="TAC"/>
            </w:pPr>
          </w:p>
        </w:tc>
        <w:tc>
          <w:tcPr>
            <w:tcW w:w="1632" w:type="dxa"/>
            <w:vMerge/>
            <w:tcBorders>
              <w:left w:val="nil"/>
              <w:bottom w:val="nil"/>
              <w:right w:val="nil"/>
            </w:tcBorders>
          </w:tcPr>
          <w:p w14:paraId="286F3659" w14:textId="77777777" w:rsidR="00D40C70" w:rsidRPr="00F14D84" w:rsidRDefault="00D40C70" w:rsidP="00E6030B">
            <w:pPr>
              <w:pStyle w:val="TAL"/>
            </w:pPr>
          </w:p>
        </w:tc>
      </w:tr>
      <w:bookmarkEnd w:id="10367"/>
    </w:tbl>
    <w:p w14:paraId="78487DC9" w14:textId="77777777" w:rsidR="00D40C70" w:rsidRPr="00F14D84" w:rsidRDefault="00D40C70" w:rsidP="00D40C70">
      <w:pPr>
        <w:pStyle w:val="TAN"/>
      </w:pPr>
    </w:p>
    <w:p w14:paraId="100E88E6" w14:textId="77777777" w:rsidR="00D40C70" w:rsidRPr="00F14D84" w:rsidRDefault="00D40C70" w:rsidP="00D40C70">
      <w:pPr>
        <w:pStyle w:val="TF"/>
      </w:pPr>
      <w:bookmarkStart w:id="10368" w:name="_CRFigure9_9_4_5_1"/>
      <w:r w:rsidRPr="00F14D84">
        <w:t xml:space="preserve">Figure </w:t>
      </w:r>
      <w:bookmarkEnd w:id="10368"/>
      <w:r w:rsidRPr="00F14D84">
        <w:t>9.9.4.5.1: ESM information transfer flag information element</w:t>
      </w:r>
    </w:p>
    <w:p w14:paraId="18A6A338" w14:textId="77777777" w:rsidR="00D40C70" w:rsidRPr="00F14D84" w:rsidRDefault="00D40C70" w:rsidP="00D40C70">
      <w:pPr>
        <w:pStyle w:val="TH"/>
      </w:pPr>
      <w:bookmarkStart w:id="10369" w:name="_CRTable9_9_4_5_1"/>
      <w:r w:rsidRPr="00F14D84">
        <w:t xml:space="preserve">Table </w:t>
      </w:r>
      <w:bookmarkEnd w:id="10369"/>
      <w:r w:rsidRPr="00F14D84">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F14D84" w14:paraId="118C3E8B" w14:textId="77777777" w:rsidTr="00FC5F19">
        <w:trPr>
          <w:cantSplit/>
          <w:jc w:val="center"/>
        </w:trPr>
        <w:tc>
          <w:tcPr>
            <w:tcW w:w="6379" w:type="dxa"/>
            <w:gridSpan w:val="5"/>
          </w:tcPr>
          <w:p w14:paraId="4BD04FA5" w14:textId="77777777" w:rsidR="00D40C70" w:rsidRPr="00F14D84" w:rsidRDefault="00D40C70" w:rsidP="00E6030B">
            <w:pPr>
              <w:pStyle w:val="TAL"/>
            </w:pPr>
            <w:r w:rsidRPr="00F14D84">
              <w:t>EIT (ESM information transfer)</w:t>
            </w:r>
          </w:p>
        </w:tc>
      </w:tr>
      <w:tr w:rsidR="00D40C70" w:rsidRPr="00F14D84" w14:paraId="023047F0" w14:textId="77777777" w:rsidTr="00FC5F19">
        <w:trPr>
          <w:cantSplit/>
          <w:jc w:val="center"/>
        </w:trPr>
        <w:tc>
          <w:tcPr>
            <w:tcW w:w="6379" w:type="dxa"/>
            <w:gridSpan w:val="5"/>
          </w:tcPr>
          <w:p w14:paraId="4C48068E" w14:textId="77777777" w:rsidR="00D40C70" w:rsidRPr="00F14D84" w:rsidRDefault="00D40C70" w:rsidP="00E6030B">
            <w:pPr>
              <w:pStyle w:val="TAL"/>
            </w:pPr>
            <w:bookmarkStart w:id="10370" w:name="MCCQCTEMPBM_00000467"/>
          </w:p>
        </w:tc>
      </w:tr>
      <w:bookmarkEnd w:id="10370"/>
      <w:tr w:rsidR="00D40C70" w:rsidRPr="00F14D84" w14:paraId="08380565" w14:textId="77777777" w:rsidTr="00FC5F19">
        <w:trPr>
          <w:cantSplit/>
          <w:jc w:val="center"/>
        </w:trPr>
        <w:tc>
          <w:tcPr>
            <w:tcW w:w="6379" w:type="dxa"/>
            <w:gridSpan w:val="5"/>
          </w:tcPr>
          <w:p w14:paraId="11446735" w14:textId="77777777" w:rsidR="00D40C70" w:rsidRPr="00F14D84" w:rsidRDefault="00D40C70" w:rsidP="00E6030B">
            <w:pPr>
              <w:pStyle w:val="TAL"/>
            </w:pPr>
            <w:r w:rsidRPr="00F14D84">
              <w:t>Bit</w:t>
            </w:r>
          </w:p>
        </w:tc>
      </w:tr>
      <w:tr w:rsidR="00D40C70" w:rsidRPr="00F14D84" w14:paraId="231D78B2" w14:textId="77777777" w:rsidTr="00FC5F19">
        <w:trPr>
          <w:jc w:val="center"/>
        </w:trPr>
        <w:tc>
          <w:tcPr>
            <w:tcW w:w="618" w:type="dxa"/>
            <w:gridSpan w:val="2"/>
          </w:tcPr>
          <w:p w14:paraId="6833B374" w14:textId="77777777" w:rsidR="00D40C70" w:rsidRPr="00F14D84" w:rsidRDefault="00D40C70" w:rsidP="00E6030B">
            <w:pPr>
              <w:pStyle w:val="TAH"/>
            </w:pPr>
            <w:r w:rsidRPr="00F14D84">
              <w:t>1</w:t>
            </w:r>
          </w:p>
        </w:tc>
        <w:tc>
          <w:tcPr>
            <w:tcW w:w="378" w:type="dxa"/>
            <w:gridSpan w:val="2"/>
          </w:tcPr>
          <w:p w14:paraId="22785916" w14:textId="77777777" w:rsidR="00D40C70" w:rsidRPr="00F14D84" w:rsidRDefault="00D40C70" w:rsidP="00E6030B">
            <w:pPr>
              <w:pStyle w:val="TAL"/>
            </w:pPr>
          </w:p>
        </w:tc>
        <w:tc>
          <w:tcPr>
            <w:tcW w:w="5383" w:type="dxa"/>
          </w:tcPr>
          <w:p w14:paraId="7DFE62B3" w14:textId="77777777" w:rsidR="00D40C70" w:rsidRPr="00F14D84" w:rsidRDefault="00D40C70" w:rsidP="00E6030B">
            <w:pPr>
              <w:pStyle w:val="TAL"/>
            </w:pPr>
          </w:p>
        </w:tc>
      </w:tr>
      <w:tr w:rsidR="00D40C70" w:rsidRPr="00F14D84" w14:paraId="654DF052" w14:textId="77777777" w:rsidTr="00FC5F19">
        <w:trPr>
          <w:jc w:val="center"/>
        </w:trPr>
        <w:tc>
          <w:tcPr>
            <w:tcW w:w="618" w:type="dxa"/>
            <w:gridSpan w:val="2"/>
          </w:tcPr>
          <w:p w14:paraId="3CAC0E52" w14:textId="77777777" w:rsidR="00D40C70" w:rsidRPr="00F14D84" w:rsidRDefault="00D40C70" w:rsidP="00E6030B">
            <w:pPr>
              <w:pStyle w:val="TAC"/>
            </w:pPr>
            <w:r w:rsidRPr="00F14D84">
              <w:t>0</w:t>
            </w:r>
          </w:p>
        </w:tc>
        <w:tc>
          <w:tcPr>
            <w:tcW w:w="378" w:type="dxa"/>
            <w:gridSpan w:val="2"/>
          </w:tcPr>
          <w:p w14:paraId="2FAE2879" w14:textId="77777777" w:rsidR="00D40C70" w:rsidRPr="00F14D84" w:rsidRDefault="00D40C70" w:rsidP="00E6030B">
            <w:pPr>
              <w:pStyle w:val="TAC"/>
            </w:pPr>
          </w:p>
        </w:tc>
        <w:tc>
          <w:tcPr>
            <w:tcW w:w="5383" w:type="dxa"/>
          </w:tcPr>
          <w:p w14:paraId="475364C7" w14:textId="77777777" w:rsidR="00D40C70" w:rsidRPr="00F14D84" w:rsidRDefault="00D40C70" w:rsidP="00E6030B">
            <w:pPr>
              <w:pStyle w:val="TAL"/>
            </w:pPr>
            <w:r w:rsidRPr="00F14D84">
              <w:rPr>
                <w:lang w:eastAsia="ko-KR"/>
              </w:rPr>
              <w:t xml:space="preserve">security protected </w:t>
            </w:r>
            <w:r w:rsidRPr="00F14D84">
              <w:t>ESM information transfer not required</w:t>
            </w:r>
          </w:p>
        </w:tc>
      </w:tr>
      <w:tr w:rsidR="00D40C70" w:rsidRPr="00F14D84" w14:paraId="05C45558" w14:textId="77777777" w:rsidTr="00FC5F19">
        <w:trPr>
          <w:jc w:val="center"/>
        </w:trPr>
        <w:tc>
          <w:tcPr>
            <w:tcW w:w="618" w:type="dxa"/>
            <w:gridSpan w:val="2"/>
          </w:tcPr>
          <w:p w14:paraId="7A09654F" w14:textId="77777777" w:rsidR="00D40C70" w:rsidRPr="00F14D84" w:rsidRDefault="00D40C70" w:rsidP="00E6030B">
            <w:pPr>
              <w:pStyle w:val="TAC"/>
            </w:pPr>
            <w:r w:rsidRPr="00F14D84">
              <w:t>1</w:t>
            </w:r>
          </w:p>
        </w:tc>
        <w:tc>
          <w:tcPr>
            <w:tcW w:w="378" w:type="dxa"/>
            <w:gridSpan w:val="2"/>
          </w:tcPr>
          <w:p w14:paraId="55807AA3" w14:textId="77777777" w:rsidR="00D40C70" w:rsidRPr="00F14D84" w:rsidRDefault="00D40C70" w:rsidP="00E6030B">
            <w:pPr>
              <w:pStyle w:val="TAC"/>
            </w:pPr>
          </w:p>
        </w:tc>
        <w:tc>
          <w:tcPr>
            <w:tcW w:w="5383" w:type="dxa"/>
          </w:tcPr>
          <w:p w14:paraId="3CEDB1A1" w14:textId="77777777" w:rsidR="00D40C70" w:rsidRPr="00F14D84" w:rsidRDefault="00D40C70" w:rsidP="00E6030B">
            <w:pPr>
              <w:pStyle w:val="TAL"/>
            </w:pPr>
            <w:r w:rsidRPr="00F14D84">
              <w:rPr>
                <w:lang w:eastAsia="ko-KR"/>
              </w:rPr>
              <w:t xml:space="preserve">security protected </w:t>
            </w:r>
            <w:r w:rsidRPr="00F14D84">
              <w:t>ESM information transfer required</w:t>
            </w:r>
          </w:p>
        </w:tc>
      </w:tr>
      <w:tr w:rsidR="00FC5C3B" w:rsidRPr="00F14D84" w14:paraId="66E709F3" w14:textId="77777777" w:rsidTr="00FC5F19">
        <w:trPr>
          <w:jc w:val="center"/>
        </w:trPr>
        <w:tc>
          <w:tcPr>
            <w:tcW w:w="618" w:type="dxa"/>
            <w:gridSpan w:val="2"/>
          </w:tcPr>
          <w:p w14:paraId="4DF25368" w14:textId="77777777" w:rsidR="00FC5C3B" w:rsidRPr="00F14D84" w:rsidRDefault="00FC5C3B" w:rsidP="00E6030B">
            <w:pPr>
              <w:pStyle w:val="TAC"/>
            </w:pPr>
          </w:p>
        </w:tc>
        <w:tc>
          <w:tcPr>
            <w:tcW w:w="378" w:type="dxa"/>
            <w:gridSpan w:val="2"/>
          </w:tcPr>
          <w:p w14:paraId="6476A0BC" w14:textId="77777777" w:rsidR="00FC5C3B" w:rsidRPr="00F14D84" w:rsidRDefault="00FC5C3B" w:rsidP="00E6030B">
            <w:pPr>
              <w:pStyle w:val="TAC"/>
            </w:pPr>
          </w:p>
        </w:tc>
        <w:tc>
          <w:tcPr>
            <w:tcW w:w="5383" w:type="dxa"/>
          </w:tcPr>
          <w:p w14:paraId="360131FA" w14:textId="77777777" w:rsidR="00FC5C3B" w:rsidRPr="00F14D84" w:rsidRDefault="00FC5C3B" w:rsidP="00E6030B">
            <w:pPr>
              <w:pStyle w:val="TAL"/>
              <w:rPr>
                <w:lang w:eastAsia="ko-KR"/>
              </w:rPr>
            </w:pPr>
          </w:p>
        </w:tc>
      </w:tr>
      <w:tr w:rsidR="00FC5C3B" w:rsidRPr="00F14D84" w14:paraId="6B910152" w14:textId="77777777" w:rsidTr="00FC5F19">
        <w:trPr>
          <w:cantSplit/>
          <w:jc w:val="center"/>
        </w:trPr>
        <w:tc>
          <w:tcPr>
            <w:tcW w:w="6379" w:type="dxa"/>
            <w:gridSpan w:val="5"/>
          </w:tcPr>
          <w:p w14:paraId="5A1B7CD6" w14:textId="612D5E53" w:rsidR="00FC5C3B" w:rsidRPr="00F14D84" w:rsidRDefault="00FC5C3B" w:rsidP="00C721D0">
            <w:pPr>
              <w:pStyle w:val="TAL"/>
            </w:pPr>
            <w:r w:rsidRPr="00F14D84">
              <w:t>Bit</w:t>
            </w:r>
            <w:r w:rsidR="00974237" w:rsidRPr="00F14D84">
              <w:t>s</w:t>
            </w:r>
            <w:r w:rsidRPr="00F14D84">
              <w:t xml:space="preserve"> 2 to 4 of octet 1 </w:t>
            </w:r>
            <w:r w:rsidR="00974237" w:rsidRPr="00F14D84">
              <w:t>are</w:t>
            </w:r>
            <w:r w:rsidRPr="00F14D84">
              <w:t xml:space="preserve"> spare and shall be coded as zero</w:t>
            </w:r>
            <w:r w:rsidR="00974237" w:rsidRPr="00F14D84">
              <w:t>.</w:t>
            </w:r>
          </w:p>
        </w:tc>
      </w:tr>
      <w:tr w:rsidR="00FC5C3B" w:rsidRPr="00F14D84" w14:paraId="5818C076" w14:textId="77777777" w:rsidTr="00FC5F19">
        <w:trPr>
          <w:jc w:val="center"/>
        </w:trPr>
        <w:tc>
          <w:tcPr>
            <w:tcW w:w="481" w:type="dxa"/>
          </w:tcPr>
          <w:p w14:paraId="34EC8FFD" w14:textId="77777777" w:rsidR="00FC5C3B" w:rsidRPr="00F14D84" w:rsidRDefault="00FC5C3B" w:rsidP="00C721D0">
            <w:pPr>
              <w:pStyle w:val="TAC"/>
            </w:pPr>
          </w:p>
        </w:tc>
        <w:tc>
          <w:tcPr>
            <w:tcW w:w="378" w:type="dxa"/>
            <w:gridSpan w:val="2"/>
          </w:tcPr>
          <w:p w14:paraId="725CB7A5" w14:textId="77777777" w:rsidR="00FC5C3B" w:rsidRPr="00F14D84" w:rsidRDefault="00FC5C3B" w:rsidP="00C721D0">
            <w:pPr>
              <w:pStyle w:val="TAC"/>
            </w:pPr>
          </w:p>
        </w:tc>
        <w:tc>
          <w:tcPr>
            <w:tcW w:w="5520" w:type="dxa"/>
            <w:gridSpan w:val="2"/>
          </w:tcPr>
          <w:p w14:paraId="69FE33DE" w14:textId="77777777" w:rsidR="00FC5C3B" w:rsidRPr="00F14D84" w:rsidRDefault="00FC5C3B" w:rsidP="00C721D0">
            <w:pPr>
              <w:pStyle w:val="TAL"/>
              <w:rPr>
                <w:rFonts w:eastAsia="Malgun Gothic"/>
                <w:lang w:eastAsia="ko-KR"/>
              </w:rPr>
            </w:pPr>
          </w:p>
        </w:tc>
      </w:tr>
    </w:tbl>
    <w:p w14:paraId="0A3E8D6E" w14:textId="77777777" w:rsidR="00D40C70" w:rsidRPr="00F14D84" w:rsidRDefault="00D40C70" w:rsidP="00D40C70"/>
    <w:p w14:paraId="1CC45C13" w14:textId="77777777" w:rsidR="00D40C70" w:rsidRPr="00F14D84" w:rsidRDefault="00D40C70" w:rsidP="00295835">
      <w:pPr>
        <w:pStyle w:val="Heading4"/>
      </w:pPr>
      <w:bookmarkStart w:id="10371" w:name="_CR9_9_4_6"/>
      <w:bookmarkStart w:id="10372" w:name="_Toc20218675"/>
      <w:bookmarkStart w:id="10373" w:name="_Toc27744564"/>
      <w:bookmarkStart w:id="10374" w:name="_Toc35960138"/>
      <w:bookmarkStart w:id="10375" w:name="_Toc45203577"/>
      <w:bookmarkStart w:id="10376" w:name="_Toc45700953"/>
      <w:bookmarkStart w:id="10377" w:name="_Toc51920689"/>
      <w:bookmarkStart w:id="10378" w:name="_Toc68251749"/>
      <w:bookmarkStart w:id="10379" w:name="_Toc209861687"/>
      <w:bookmarkEnd w:id="10371"/>
      <w:r w:rsidRPr="00F14D84">
        <w:t>9.9.4.6</w:t>
      </w:r>
      <w:r w:rsidRPr="00F14D84">
        <w:tab/>
        <w:t>Linked EPS bearer identity</w:t>
      </w:r>
      <w:bookmarkEnd w:id="10372"/>
      <w:bookmarkEnd w:id="10373"/>
      <w:bookmarkEnd w:id="10374"/>
      <w:bookmarkEnd w:id="10375"/>
      <w:bookmarkEnd w:id="10376"/>
      <w:bookmarkEnd w:id="10377"/>
      <w:bookmarkEnd w:id="10378"/>
      <w:bookmarkEnd w:id="10379"/>
    </w:p>
    <w:p w14:paraId="340D17B3" w14:textId="77777777" w:rsidR="00D40C70" w:rsidRPr="00F14D84" w:rsidRDefault="00D40C70" w:rsidP="00D40C70">
      <w:r w:rsidRPr="00F14D8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F14D84" w:rsidRDefault="00D40C70" w:rsidP="00D40C70">
      <w:r w:rsidRPr="00F14D84">
        <w:t>The Linked EPS bearer identity information element is coded as shown in figure 9.9.4.6.1 and table 9.9.4.6.1.</w:t>
      </w:r>
    </w:p>
    <w:p w14:paraId="0BBB1456" w14:textId="77777777" w:rsidR="00D40C70" w:rsidRPr="00F14D84" w:rsidRDefault="00D40C70" w:rsidP="00D40C70">
      <w:r w:rsidRPr="00F14D84">
        <w:t>The Linked EPS bearer identity is a type 1 information element.</w:t>
      </w:r>
    </w:p>
    <w:p w14:paraId="2307D254"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F14D84" w14:paraId="3FF23BE9" w14:textId="77777777" w:rsidTr="00E6030B">
        <w:trPr>
          <w:cantSplit/>
          <w:jc w:val="center"/>
        </w:trPr>
        <w:tc>
          <w:tcPr>
            <w:tcW w:w="709" w:type="dxa"/>
            <w:tcBorders>
              <w:top w:val="nil"/>
              <w:left w:val="nil"/>
              <w:bottom w:val="nil"/>
              <w:right w:val="nil"/>
            </w:tcBorders>
          </w:tcPr>
          <w:p w14:paraId="7E1CA4FF" w14:textId="77777777" w:rsidR="00D40C70" w:rsidRPr="00F14D84" w:rsidRDefault="00D40C70" w:rsidP="00E6030B">
            <w:pPr>
              <w:pStyle w:val="TAC"/>
            </w:pPr>
            <w:r w:rsidRPr="00F14D84">
              <w:t>8</w:t>
            </w:r>
          </w:p>
        </w:tc>
        <w:tc>
          <w:tcPr>
            <w:tcW w:w="781" w:type="dxa"/>
            <w:tcBorders>
              <w:top w:val="nil"/>
              <w:left w:val="nil"/>
              <w:bottom w:val="nil"/>
              <w:right w:val="nil"/>
            </w:tcBorders>
          </w:tcPr>
          <w:p w14:paraId="2BF2CB97" w14:textId="77777777" w:rsidR="00D40C70" w:rsidRPr="00F14D84" w:rsidRDefault="00D40C70" w:rsidP="00E6030B">
            <w:pPr>
              <w:pStyle w:val="TAC"/>
            </w:pPr>
            <w:r w:rsidRPr="00F14D84">
              <w:t>7</w:t>
            </w:r>
          </w:p>
        </w:tc>
        <w:tc>
          <w:tcPr>
            <w:tcW w:w="780" w:type="dxa"/>
            <w:tcBorders>
              <w:top w:val="nil"/>
              <w:left w:val="nil"/>
              <w:bottom w:val="nil"/>
              <w:right w:val="nil"/>
            </w:tcBorders>
          </w:tcPr>
          <w:p w14:paraId="1C792A90" w14:textId="77777777" w:rsidR="00D40C70" w:rsidRPr="00F14D84" w:rsidRDefault="00D40C70" w:rsidP="00E6030B">
            <w:pPr>
              <w:pStyle w:val="TAC"/>
            </w:pPr>
            <w:r w:rsidRPr="00F14D84">
              <w:t>6</w:t>
            </w:r>
          </w:p>
        </w:tc>
        <w:tc>
          <w:tcPr>
            <w:tcW w:w="779" w:type="dxa"/>
            <w:tcBorders>
              <w:top w:val="nil"/>
              <w:left w:val="nil"/>
              <w:bottom w:val="nil"/>
              <w:right w:val="nil"/>
            </w:tcBorders>
          </w:tcPr>
          <w:p w14:paraId="6F628D75" w14:textId="77777777" w:rsidR="00D40C70" w:rsidRPr="00F14D84" w:rsidRDefault="00D40C70" w:rsidP="00E6030B">
            <w:pPr>
              <w:pStyle w:val="TAC"/>
            </w:pPr>
            <w:r w:rsidRPr="00F14D84">
              <w:t>5</w:t>
            </w:r>
          </w:p>
        </w:tc>
        <w:tc>
          <w:tcPr>
            <w:tcW w:w="709" w:type="dxa"/>
            <w:tcBorders>
              <w:top w:val="nil"/>
              <w:left w:val="nil"/>
              <w:bottom w:val="single" w:sz="4" w:space="0" w:color="auto"/>
              <w:right w:val="nil"/>
            </w:tcBorders>
          </w:tcPr>
          <w:p w14:paraId="32D9B5B8"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651D2331" w14:textId="77777777" w:rsidR="00D40C70" w:rsidRPr="00F14D84" w:rsidRDefault="00D40C70" w:rsidP="00E6030B">
            <w:pPr>
              <w:pStyle w:val="TAC"/>
            </w:pPr>
            <w:r w:rsidRPr="00F14D84">
              <w:t>3</w:t>
            </w:r>
          </w:p>
        </w:tc>
        <w:tc>
          <w:tcPr>
            <w:tcW w:w="708" w:type="dxa"/>
            <w:tcBorders>
              <w:top w:val="nil"/>
              <w:left w:val="nil"/>
              <w:bottom w:val="nil"/>
              <w:right w:val="nil"/>
            </w:tcBorders>
          </w:tcPr>
          <w:p w14:paraId="29DBF65A" w14:textId="77777777" w:rsidR="00D40C70" w:rsidRPr="00F14D84" w:rsidRDefault="00D40C70" w:rsidP="00E6030B">
            <w:pPr>
              <w:pStyle w:val="TAC"/>
            </w:pPr>
            <w:r w:rsidRPr="00F14D84">
              <w:t>2</w:t>
            </w:r>
          </w:p>
        </w:tc>
        <w:tc>
          <w:tcPr>
            <w:tcW w:w="709" w:type="dxa"/>
            <w:tcBorders>
              <w:top w:val="nil"/>
              <w:left w:val="nil"/>
              <w:bottom w:val="nil"/>
              <w:right w:val="nil"/>
            </w:tcBorders>
          </w:tcPr>
          <w:p w14:paraId="7686B595" w14:textId="77777777" w:rsidR="00D40C70" w:rsidRPr="00F14D84" w:rsidRDefault="00D40C70" w:rsidP="00E6030B">
            <w:pPr>
              <w:pStyle w:val="TAC"/>
            </w:pPr>
            <w:r w:rsidRPr="00F14D84">
              <w:t>1</w:t>
            </w:r>
          </w:p>
        </w:tc>
        <w:tc>
          <w:tcPr>
            <w:tcW w:w="1632" w:type="dxa"/>
            <w:tcBorders>
              <w:top w:val="nil"/>
              <w:left w:val="nil"/>
              <w:bottom w:val="nil"/>
              <w:right w:val="nil"/>
            </w:tcBorders>
          </w:tcPr>
          <w:p w14:paraId="28F0FBA2" w14:textId="77777777" w:rsidR="00D40C70" w:rsidRPr="00F14D84" w:rsidRDefault="00D40C70" w:rsidP="00E6030B">
            <w:pPr>
              <w:pStyle w:val="TAL"/>
            </w:pPr>
          </w:p>
        </w:tc>
      </w:tr>
      <w:tr w:rsidR="00D40C70" w:rsidRPr="00F14D8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F14D84" w:rsidRDefault="00D40C70" w:rsidP="00E6030B">
            <w:pPr>
              <w:pStyle w:val="TAC"/>
            </w:pPr>
            <w:r w:rsidRPr="00F14D8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F14D84" w:rsidRDefault="00D40C70" w:rsidP="00E6030B">
            <w:pPr>
              <w:pStyle w:val="TAC"/>
            </w:pPr>
            <w:r w:rsidRPr="00F14D84">
              <w:t>Linked EPS bearer identity value</w:t>
            </w:r>
          </w:p>
        </w:tc>
        <w:tc>
          <w:tcPr>
            <w:tcW w:w="1632" w:type="dxa"/>
            <w:tcBorders>
              <w:top w:val="nil"/>
              <w:left w:val="nil"/>
              <w:bottom w:val="nil"/>
              <w:right w:val="nil"/>
            </w:tcBorders>
          </w:tcPr>
          <w:p w14:paraId="785B5C86" w14:textId="77777777" w:rsidR="00D40C70" w:rsidRPr="00F14D84" w:rsidRDefault="00D40C70" w:rsidP="00E6030B">
            <w:pPr>
              <w:pStyle w:val="TAL"/>
            </w:pPr>
            <w:r w:rsidRPr="00F14D84">
              <w:t>octet 1</w:t>
            </w:r>
          </w:p>
        </w:tc>
      </w:tr>
    </w:tbl>
    <w:p w14:paraId="750EB8A4" w14:textId="77777777" w:rsidR="00D40C70" w:rsidRPr="00F14D84" w:rsidRDefault="00D40C70" w:rsidP="00D40C70">
      <w:pPr>
        <w:pStyle w:val="TAN"/>
      </w:pPr>
    </w:p>
    <w:p w14:paraId="50CE57A0" w14:textId="77777777" w:rsidR="00D40C70" w:rsidRPr="00F14D84" w:rsidRDefault="00D40C70" w:rsidP="00D40C70">
      <w:pPr>
        <w:pStyle w:val="TF"/>
      </w:pPr>
      <w:bookmarkStart w:id="10380" w:name="_CRFigure9_9_4_6_1"/>
      <w:r w:rsidRPr="00F14D84">
        <w:t xml:space="preserve">Figure </w:t>
      </w:r>
      <w:bookmarkEnd w:id="10380"/>
      <w:r w:rsidRPr="00F14D84">
        <w:t>9.9.4.6.1: Linked EPS bearer identity information element</w:t>
      </w:r>
    </w:p>
    <w:p w14:paraId="17046C45" w14:textId="77777777" w:rsidR="00D40C70" w:rsidRPr="00F14D84" w:rsidRDefault="00D40C70" w:rsidP="00D40C70">
      <w:pPr>
        <w:pStyle w:val="TH"/>
      </w:pPr>
      <w:bookmarkStart w:id="10381" w:name="_CRTable9_9_4_6_1"/>
      <w:r w:rsidRPr="00F14D84">
        <w:t xml:space="preserve">Table </w:t>
      </w:r>
      <w:bookmarkEnd w:id="10381"/>
      <w:r w:rsidRPr="00F14D84">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F14D84" w:rsidRDefault="00D40C70" w:rsidP="00E6030B">
            <w:pPr>
              <w:pStyle w:val="TAL"/>
            </w:pPr>
            <w:r w:rsidRPr="00F14D84">
              <w:t>Linked EPS bearer identity (bits 1-4)</w:t>
            </w:r>
          </w:p>
        </w:tc>
      </w:tr>
      <w:tr w:rsidR="00D40C70" w:rsidRPr="00F14D8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F14D84" w:rsidRDefault="00D40C70" w:rsidP="00E6030B">
            <w:pPr>
              <w:pStyle w:val="TAL"/>
            </w:pPr>
            <w:bookmarkStart w:id="10382" w:name="MCCQCTEMPBM_00000469"/>
          </w:p>
        </w:tc>
      </w:tr>
      <w:bookmarkEnd w:id="10382"/>
      <w:tr w:rsidR="00D40C70" w:rsidRPr="00F14D84" w14:paraId="7338BEEC" w14:textId="77777777" w:rsidTr="00E6030B">
        <w:trPr>
          <w:cantSplit/>
          <w:jc w:val="center"/>
        </w:trPr>
        <w:tc>
          <w:tcPr>
            <w:tcW w:w="284" w:type="dxa"/>
          </w:tcPr>
          <w:p w14:paraId="6274AB0A" w14:textId="77777777" w:rsidR="00D40C70" w:rsidRPr="00F14D84" w:rsidRDefault="00D40C70" w:rsidP="00E6030B">
            <w:pPr>
              <w:pStyle w:val="TAH"/>
            </w:pPr>
            <w:r w:rsidRPr="00F14D84">
              <w:t>4</w:t>
            </w:r>
          </w:p>
        </w:tc>
        <w:tc>
          <w:tcPr>
            <w:tcW w:w="284" w:type="dxa"/>
          </w:tcPr>
          <w:p w14:paraId="30D288CF" w14:textId="77777777" w:rsidR="00D40C70" w:rsidRPr="00F14D84" w:rsidRDefault="00D40C70" w:rsidP="00E6030B">
            <w:pPr>
              <w:pStyle w:val="TAH"/>
            </w:pPr>
            <w:r w:rsidRPr="00F14D84">
              <w:t>3</w:t>
            </w:r>
          </w:p>
        </w:tc>
        <w:tc>
          <w:tcPr>
            <w:tcW w:w="283" w:type="dxa"/>
          </w:tcPr>
          <w:p w14:paraId="17D72F70" w14:textId="77777777" w:rsidR="00D40C70" w:rsidRPr="00F14D84" w:rsidRDefault="00D40C70" w:rsidP="00E6030B">
            <w:pPr>
              <w:pStyle w:val="TAH"/>
            </w:pPr>
            <w:r w:rsidRPr="00F14D84">
              <w:t>2</w:t>
            </w:r>
          </w:p>
        </w:tc>
        <w:tc>
          <w:tcPr>
            <w:tcW w:w="283" w:type="dxa"/>
          </w:tcPr>
          <w:p w14:paraId="3543A50B" w14:textId="77777777" w:rsidR="00D40C70" w:rsidRPr="00F14D84" w:rsidRDefault="00D40C70" w:rsidP="00E6030B">
            <w:pPr>
              <w:pStyle w:val="TAH"/>
            </w:pPr>
            <w:r w:rsidRPr="00F14D84">
              <w:t>1</w:t>
            </w:r>
          </w:p>
        </w:tc>
        <w:tc>
          <w:tcPr>
            <w:tcW w:w="5953" w:type="dxa"/>
          </w:tcPr>
          <w:p w14:paraId="7F1F6A2A" w14:textId="77777777" w:rsidR="00D40C70" w:rsidRPr="00F14D84" w:rsidRDefault="00D40C70" w:rsidP="00E6030B">
            <w:pPr>
              <w:pStyle w:val="TAL"/>
            </w:pPr>
          </w:p>
        </w:tc>
      </w:tr>
      <w:tr w:rsidR="00D40C70" w:rsidRPr="00F14D84" w14:paraId="62EA753A" w14:textId="77777777" w:rsidTr="00E6030B">
        <w:trPr>
          <w:cantSplit/>
          <w:jc w:val="center"/>
        </w:trPr>
        <w:tc>
          <w:tcPr>
            <w:tcW w:w="284" w:type="dxa"/>
          </w:tcPr>
          <w:p w14:paraId="630152B4" w14:textId="77777777" w:rsidR="00D40C70" w:rsidRPr="00F14D84" w:rsidRDefault="00D40C70" w:rsidP="00E6030B">
            <w:pPr>
              <w:pStyle w:val="TAC"/>
            </w:pPr>
            <w:r w:rsidRPr="00F14D84">
              <w:t>0</w:t>
            </w:r>
          </w:p>
        </w:tc>
        <w:tc>
          <w:tcPr>
            <w:tcW w:w="284" w:type="dxa"/>
          </w:tcPr>
          <w:p w14:paraId="44CE9DAE" w14:textId="77777777" w:rsidR="00D40C70" w:rsidRPr="00F14D84" w:rsidRDefault="00D40C70" w:rsidP="00E6030B">
            <w:pPr>
              <w:pStyle w:val="TAC"/>
            </w:pPr>
            <w:r w:rsidRPr="00F14D84">
              <w:t>0</w:t>
            </w:r>
          </w:p>
        </w:tc>
        <w:tc>
          <w:tcPr>
            <w:tcW w:w="283" w:type="dxa"/>
          </w:tcPr>
          <w:p w14:paraId="4583F154" w14:textId="77777777" w:rsidR="00D40C70" w:rsidRPr="00F14D84" w:rsidRDefault="00D40C70" w:rsidP="00E6030B">
            <w:pPr>
              <w:pStyle w:val="TAC"/>
            </w:pPr>
            <w:r w:rsidRPr="00F14D84">
              <w:t>0</w:t>
            </w:r>
          </w:p>
        </w:tc>
        <w:tc>
          <w:tcPr>
            <w:tcW w:w="283" w:type="dxa"/>
          </w:tcPr>
          <w:p w14:paraId="71CE0A8A" w14:textId="77777777" w:rsidR="00D40C70" w:rsidRPr="00F14D84" w:rsidRDefault="00D40C70" w:rsidP="00E6030B">
            <w:pPr>
              <w:pStyle w:val="TAC"/>
            </w:pPr>
            <w:r w:rsidRPr="00F14D84">
              <w:t>0</w:t>
            </w:r>
          </w:p>
        </w:tc>
        <w:tc>
          <w:tcPr>
            <w:tcW w:w="5953" w:type="dxa"/>
          </w:tcPr>
          <w:p w14:paraId="087746F9" w14:textId="77777777" w:rsidR="00D40C70" w:rsidRPr="00F14D84" w:rsidRDefault="00D40C70" w:rsidP="00E6030B">
            <w:pPr>
              <w:pStyle w:val="TAL"/>
            </w:pPr>
            <w:r w:rsidRPr="00F14D84">
              <w:t>Reserved</w:t>
            </w:r>
          </w:p>
        </w:tc>
      </w:tr>
      <w:tr w:rsidR="00D40C70" w:rsidRPr="00F14D84" w14:paraId="1E065F89" w14:textId="77777777" w:rsidTr="00E6030B">
        <w:trPr>
          <w:cantSplit/>
          <w:jc w:val="center"/>
        </w:trPr>
        <w:tc>
          <w:tcPr>
            <w:tcW w:w="284" w:type="dxa"/>
          </w:tcPr>
          <w:p w14:paraId="57A029CE" w14:textId="77777777" w:rsidR="00D40C70" w:rsidRPr="00F14D84" w:rsidRDefault="00D40C70" w:rsidP="00E6030B">
            <w:pPr>
              <w:pStyle w:val="TAC"/>
            </w:pPr>
            <w:r w:rsidRPr="00F14D84">
              <w:t>0</w:t>
            </w:r>
          </w:p>
        </w:tc>
        <w:tc>
          <w:tcPr>
            <w:tcW w:w="284" w:type="dxa"/>
          </w:tcPr>
          <w:p w14:paraId="3670A7B7" w14:textId="77777777" w:rsidR="00D40C70" w:rsidRPr="00F14D84" w:rsidRDefault="00D40C70" w:rsidP="00E6030B">
            <w:pPr>
              <w:pStyle w:val="TAC"/>
            </w:pPr>
            <w:r w:rsidRPr="00F14D84">
              <w:t>0</w:t>
            </w:r>
          </w:p>
        </w:tc>
        <w:tc>
          <w:tcPr>
            <w:tcW w:w="283" w:type="dxa"/>
          </w:tcPr>
          <w:p w14:paraId="1ADEF631" w14:textId="77777777" w:rsidR="00D40C70" w:rsidRPr="00F14D84" w:rsidRDefault="00D40C70" w:rsidP="00E6030B">
            <w:pPr>
              <w:pStyle w:val="TAC"/>
            </w:pPr>
            <w:r w:rsidRPr="00F14D84">
              <w:t>0</w:t>
            </w:r>
          </w:p>
        </w:tc>
        <w:tc>
          <w:tcPr>
            <w:tcW w:w="283" w:type="dxa"/>
          </w:tcPr>
          <w:p w14:paraId="7697800D" w14:textId="77777777" w:rsidR="00D40C70" w:rsidRPr="00F14D84" w:rsidRDefault="00D40C70" w:rsidP="00E6030B">
            <w:pPr>
              <w:pStyle w:val="TAC"/>
            </w:pPr>
            <w:r w:rsidRPr="00F14D84">
              <w:t>1</w:t>
            </w:r>
          </w:p>
        </w:tc>
        <w:tc>
          <w:tcPr>
            <w:tcW w:w="5953" w:type="dxa"/>
          </w:tcPr>
          <w:p w14:paraId="2D187327" w14:textId="77777777" w:rsidR="00D40C70" w:rsidRPr="00F14D84" w:rsidRDefault="00D40C70" w:rsidP="00E6030B">
            <w:pPr>
              <w:pStyle w:val="TAL"/>
            </w:pPr>
            <w:r w:rsidRPr="00F14D84">
              <w:t>EPS bearer identity value 1</w:t>
            </w:r>
          </w:p>
        </w:tc>
      </w:tr>
      <w:tr w:rsidR="00D40C70" w:rsidRPr="00F14D84" w14:paraId="5E8D9520" w14:textId="77777777" w:rsidTr="00E6030B">
        <w:trPr>
          <w:cantSplit/>
          <w:jc w:val="center"/>
        </w:trPr>
        <w:tc>
          <w:tcPr>
            <w:tcW w:w="284" w:type="dxa"/>
          </w:tcPr>
          <w:p w14:paraId="758BBF5E" w14:textId="77777777" w:rsidR="00D40C70" w:rsidRPr="00F14D84" w:rsidRDefault="00D40C70" w:rsidP="00E6030B">
            <w:pPr>
              <w:pStyle w:val="TAC"/>
            </w:pPr>
            <w:r w:rsidRPr="00F14D84">
              <w:t>0</w:t>
            </w:r>
          </w:p>
        </w:tc>
        <w:tc>
          <w:tcPr>
            <w:tcW w:w="284" w:type="dxa"/>
          </w:tcPr>
          <w:p w14:paraId="0D39669F" w14:textId="77777777" w:rsidR="00D40C70" w:rsidRPr="00F14D84" w:rsidRDefault="00D40C70" w:rsidP="00E6030B">
            <w:pPr>
              <w:pStyle w:val="TAC"/>
            </w:pPr>
            <w:r w:rsidRPr="00F14D84">
              <w:t>0</w:t>
            </w:r>
          </w:p>
        </w:tc>
        <w:tc>
          <w:tcPr>
            <w:tcW w:w="283" w:type="dxa"/>
          </w:tcPr>
          <w:p w14:paraId="6E22A3C5" w14:textId="77777777" w:rsidR="00D40C70" w:rsidRPr="00F14D84" w:rsidRDefault="00D40C70" w:rsidP="00E6030B">
            <w:pPr>
              <w:pStyle w:val="TAC"/>
            </w:pPr>
            <w:r w:rsidRPr="00F14D84">
              <w:t>1</w:t>
            </w:r>
          </w:p>
        </w:tc>
        <w:tc>
          <w:tcPr>
            <w:tcW w:w="283" w:type="dxa"/>
          </w:tcPr>
          <w:p w14:paraId="41F1BDBE" w14:textId="77777777" w:rsidR="00D40C70" w:rsidRPr="00F14D84" w:rsidRDefault="00D40C70" w:rsidP="00E6030B">
            <w:pPr>
              <w:pStyle w:val="TAC"/>
            </w:pPr>
            <w:r w:rsidRPr="00F14D84">
              <w:t>0</w:t>
            </w:r>
          </w:p>
        </w:tc>
        <w:tc>
          <w:tcPr>
            <w:tcW w:w="5953" w:type="dxa"/>
          </w:tcPr>
          <w:p w14:paraId="7209018E" w14:textId="77777777" w:rsidR="00D40C70" w:rsidRPr="00F14D84" w:rsidRDefault="00D40C70" w:rsidP="00E6030B">
            <w:pPr>
              <w:pStyle w:val="TAL"/>
            </w:pPr>
            <w:r w:rsidRPr="00F14D84">
              <w:t>EPS bearer identity value 2</w:t>
            </w:r>
          </w:p>
        </w:tc>
      </w:tr>
      <w:tr w:rsidR="00D40C70" w:rsidRPr="00F14D84" w14:paraId="3164FE35" w14:textId="77777777" w:rsidTr="00E6030B">
        <w:trPr>
          <w:cantSplit/>
          <w:jc w:val="center"/>
        </w:trPr>
        <w:tc>
          <w:tcPr>
            <w:tcW w:w="284" w:type="dxa"/>
          </w:tcPr>
          <w:p w14:paraId="789EE63B" w14:textId="77777777" w:rsidR="00D40C70" w:rsidRPr="00F14D84" w:rsidRDefault="00D40C70" w:rsidP="00E6030B">
            <w:pPr>
              <w:pStyle w:val="TAC"/>
            </w:pPr>
            <w:r w:rsidRPr="00F14D84">
              <w:t>0</w:t>
            </w:r>
          </w:p>
        </w:tc>
        <w:tc>
          <w:tcPr>
            <w:tcW w:w="284" w:type="dxa"/>
          </w:tcPr>
          <w:p w14:paraId="02F35E12" w14:textId="77777777" w:rsidR="00D40C70" w:rsidRPr="00F14D84" w:rsidRDefault="00D40C70" w:rsidP="00E6030B">
            <w:pPr>
              <w:pStyle w:val="TAC"/>
            </w:pPr>
            <w:r w:rsidRPr="00F14D84">
              <w:t>0</w:t>
            </w:r>
          </w:p>
        </w:tc>
        <w:tc>
          <w:tcPr>
            <w:tcW w:w="283" w:type="dxa"/>
          </w:tcPr>
          <w:p w14:paraId="4D6C9D19" w14:textId="77777777" w:rsidR="00D40C70" w:rsidRPr="00F14D84" w:rsidRDefault="00D40C70" w:rsidP="00E6030B">
            <w:pPr>
              <w:pStyle w:val="TAC"/>
            </w:pPr>
            <w:r w:rsidRPr="00F14D84">
              <w:t>1</w:t>
            </w:r>
          </w:p>
        </w:tc>
        <w:tc>
          <w:tcPr>
            <w:tcW w:w="283" w:type="dxa"/>
          </w:tcPr>
          <w:p w14:paraId="5AD3A9A4" w14:textId="77777777" w:rsidR="00D40C70" w:rsidRPr="00F14D84" w:rsidRDefault="00D40C70" w:rsidP="00E6030B">
            <w:pPr>
              <w:pStyle w:val="TAC"/>
            </w:pPr>
            <w:r w:rsidRPr="00F14D84">
              <w:t>1</w:t>
            </w:r>
          </w:p>
        </w:tc>
        <w:tc>
          <w:tcPr>
            <w:tcW w:w="5953" w:type="dxa"/>
          </w:tcPr>
          <w:p w14:paraId="051FD618" w14:textId="77777777" w:rsidR="00D40C70" w:rsidRPr="00F14D84" w:rsidRDefault="00D40C70" w:rsidP="00E6030B">
            <w:pPr>
              <w:pStyle w:val="TAL"/>
            </w:pPr>
            <w:r w:rsidRPr="00F14D84">
              <w:t>EPS bearer identity value 3</w:t>
            </w:r>
          </w:p>
        </w:tc>
      </w:tr>
      <w:tr w:rsidR="00D40C70" w:rsidRPr="00F14D84" w14:paraId="4DFE6E49" w14:textId="77777777" w:rsidTr="00E6030B">
        <w:trPr>
          <w:cantSplit/>
          <w:jc w:val="center"/>
        </w:trPr>
        <w:tc>
          <w:tcPr>
            <w:tcW w:w="284" w:type="dxa"/>
          </w:tcPr>
          <w:p w14:paraId="0A790688" w14:textId="77777777" w:rsidR="00D40C70" w:rsidRPr="00F14D84" w:rsidRDefault="00D40C70" w:rsidP="00E6030B">
            <w:pPr>
              <w:pStyle w:val="TAC"/>
            </w:pPr>
            <w:r w:rsidRPr="00F14D84">
              <w:t>0</w:t>
            </w:r>
          </w:p>
        </w:tc>
        <w:tc>
          <w:tcPr>
            <w:tcW w:w="284" w:type="dxa"/>
          </w:tcPr>
          <w:p w14:paraId="5FFC49A0" w14:textId="77777777" w:rsidR="00D40C70" w:rsidRPr="00F14D84" w:rsidRDefault="00D40C70" w:rsidP="00E6030B">
            <w:pPr>
              <w:pStyle w:val="TAC"/>
            </w:pPr>
            <w:r w:rsidRPr="00F14D84">
              <w:t>1</w:t>
            </w:r>
          </w:p>
        </w:tc>
        <w:tc>
          <w:tcPr>
            <w:tcW w:w="283" w:type="dxa"/>
          </w:tcPr>
          <w:p w14:paraId="6CA15E22" w14:textId="77777777" w:rsidR="00D40C70" w:rsidRPr="00F14D84" w:rsidRDefault="00D40C70" w:rsidP="00E6030B">
            <w:pPr>
              <w:pStyle w:val="TAC"/>
            </w:pPr>
            <w:r w:rsidRPr="00F14D84">
              <w:t>0</w:t>
            </w:r>
          </w:p>
        </w:tc>
        <w:tc>
          <w:tcPr>
            <w:tcW w:w="283" w:type="dxa"/>
          </w:tcPr>
          <w:p w14:paraId="05A5247C" w14:textId="77777777" w:rsidR="00D40C70" w:rsidRPr="00F14D84" w:rsidRDefault="00D40C70" w:rsidP="00E6030B">
            <w:pPr>
              <w:pStyle w:val="TAC"/>
            </w:pPr>
            <w:r w:rsidRPr="00F14D84">
              <w:t>0</w:t>
            </w:r>
          </w:p>
        </w:tc>
        <w:tc>
          <w:tcPr>
            <w:tcW w:w="5953" w:type="dxa"/>
          </w:tcPr>
          <w:p w14:paraId="2B754C57" w14:textId="77777777" w:rsidR="00D40C70" w:rsidRPr="00F14D84" w:rsidRDefault="00D40C70" w:rsidP="00E6030B">
            <w:pPr>
              <w:pStyle w:val="TAL"/>
            </w:pPr>
            <w:r w:rsidRPr="00F14D84">
              <w:t>EPS bearer identity value 4</w:t>
            </w:r>
          </w:p>
        </w:tc>
      </w:tr>
      <w:tr w:rsidR="00D40C70" w:rsidRPr="00F14D84" w14:paraId="05E43703" w14:textId="77777777" w:rsidTr="00E6030B">
        <w:trPr>
          <w:cantSplit/>
          <w:jc w:val="center"/>
        </w:trPr>
        <w:tc>
          <w:tcPr>
            <w:tcW w:w="284" w:type="dxa"/>
          </w:tcPr>
          <w:p w14:paraId="34D9C7B4" w14:textId="77777777" w:rsidR="00D40C70" w:rsidRPr="00F14D84" w:rsidRDefault="00D40C70" w:rsidP="00E6030B">
            <w:pPr>
              <w:pStyle w:val="TAC"/>
            </w:pPr>
            <w:r w:rsidRPr="00F14D84">
              <w:t>0</w:t>
            </w:r>
          </w:p>
        </w:tc>
        <w:tc>
          <w:tcPr>
            <w:tcW w:w="284" w:type="dxa"/>
          </w:tcPr>
          <w:p w14:paraId="21CF0E6C" w14:textId="77777777" w:rsidR="00D40C70" w:rsidRPr="00F14D84" w:rsidRDefault="00D40C70" w:rsidP="00E6030B">
            <w:pPr>
              <w:pStyle w:val="TAC"/>
            </w:pPr>
            <w:r w:rsidRPr="00F14D84">
              <w:t>1</w:t>
            </w:r>
          </w:p>
        </w:tc>
        <w:tc>
          <w:tcPr>
            <w:tcW w:w="283" w:type="dxa"/>
          </w:tcPr>
          <w:p w14:paraId="1F690A65" w14:textId="77777777" w:rsidR="00D40C70" w:rsidRPr="00F14D84" w:rsidRDefault="00D40C70" w:rsidP="00E6030B">
            <w:pPr>
              <w:pStyle w:val="TAC"/>
            </w:pPr>
            <w:r w:rsidRPr="00F14D84">
              <w:t>0</w:t>
            </w:r>
          </w:p>
        </w:tc>
        <w:tc>
          <w:tcPr>
            <w:tcW w:w="283" w:type="dxa"/>
          </w:tcPr>
          <w:p w14:paraId="1BC09145" w14:textId="77777777" w:rsidR="00D40C70" w:rsidRPr="00F14D84" w:rsidRDefault="00D40C70" w:rsidP="00E6030B">
            <w:pPr>
              <w:pStyle w:val="TAC"/>
            </w:pPr>
            <w:r w:rsidRPr="00F14D84">
              <w:t>1</w:t>
            </w:r>
          </w:p>
        </w:tc>
        <w:tc>
          <w:tcPr>
            <w:tcW w:w="5953" w:type="dxa"/>
          </w:tcPr>
          <w:p w14:paraId="4591CFF8" w14:textId="77777777" w:rsidR="00D40C70" w:rsidRPr="00F14D84" w:rsidRDefault="00D40C70" w:rsidP="00E6030B">
            <w:pPr>
              <w:pStyle w:val="TAL"/>
            </w:pPr>
            <w:r w:rsidRPr="00F14D84">
              <w:t>EPS bearer identity value 5</w:t>
            </w:r>
          </w:p>
        </w:tc>
      </w:tr>
      <w:tr w:rsidR="00D40C70" w:rsidRPr="00F14D84" w14:paraId="24FE55BE" w14:textId="77777777" w:rsidTr="00E6030B">
        <w:trPr>
          <w:cantSplit/>
          <w:jc w:val="center"/>
        </w:trPr>
        <w:tc>
          <w:tcPr>
            <w:tcW w:w="284" w:type="dxa"/>
          </w:tcPr>
          <w:p w14:paraId="1F1F205E" w14:textId="77777777" w:rsidR="00D40C70" w:rsidRPr="00F14D84" w:rsidRDefault="00D40C70" w:rsidP="00E6030B">
            <w:pPr>
              <w:pStyle w:val="TAC"/>
            </w:pPr>
            <w:r w:rsidRPr="00F14D84">
              <w:t>0</w:t>
            </w:r>
          </w:p>
        </w:tc>
        <w:tc>
          <w:tcPr>
            <w:tcW w:w="284" w:type="dxa"/>
          </w:tcPr>
          <w:p w14:paraId="08298B6C" w14:textId="77777777" w:rsidR="00D40C70" w:rsidRPr="00F14D84" w:rsidRDefault="00D40C70" w:rsidP="00E6030B">
            <w:pPr>
              <w:pStyle w:val="TAC"/>
            </w:pPr>
            <w:r w:rsidRPr="00F14D84">
              <w:t>1</w:t>
            </w:r>
          </w:p>
        </w:tc>
        <w:tc>
          <w:tcPr>
            <w:tcW w:w="283" w:type="dxa"/>
          </w:tcPr>
          <w:p w14:paraId="3CD65679" w14:textId="77777777" w:rsidR="00D40C70" w:rsidRPr="00F14D84" w:rsidRDefault="00D40C70" w:rsidP="00E6030B">
            <w:pPr>
              <w:pStyle w:val="TAC"/>
            </w:pPr>
            <w:r w:rsidRPr="00F14D84">
              <w:t>1</w:t>
            </w:r>
          </w:p>
        </w:tc>
        <w:tc>
          <w:tcPr>
            <w:tcW w:w="283" w:type="dxa"/>
          </w:tcPr>
          <w:p w14:paraId="05C02831" w14:textId="77777777" w:rsidR="00D40C70" w:rsidRPr="00F14D84" w:rsidRDefault="00D40C70" w:rsidP="00E6030B">
            <w:pPr>
              <w:pStyle w:val="TAC"/>
            </w:pPr>
            <w:r w:rsidRPr="00F14D84">
              <w:t>0</w:t>
            </w:r>
          </w:p>
        </w:tc>
        <w:tc>
          <w:tcPr>
            <w:tcW w:w="5953" w:type="dxa"/>
          </w:tcPr>
          <w:p w14:paraId="37D2972C" w14:textId="77777777" w:rsidR="00D40C70" w:rsidRPr="00F14D84" w:rsidRDefault="00D40C70" w:rsidP="00E6030B">
            <w:pPr>
              <w:pStyle w:val="TAL"/>
            </w:pPr>
            <w:r w:rsidRPr="00F14D84">
              <w:t>EPS bearer identity value 6</w:t>
            </w:r>
          </w:p>
        </w:tc>
      </w:tr>
      <w:tr w:rsidR="00D40C70" w:rsidRPr="00F14D84" w14:paraId="2B5E0AF9" w14:textId="77777777" w:rsidTr="00E6030B">
        <w:trPr>
          <w:cantSplit/>
          <w:jc w:val="center"/>
        </w:trPr>
        <w:tc>
          <w:tcPr>
            <w:tcW w:w="284" w:type="dxa"/>
          </w:tcPr>
          <w:p w14:paraId="4C2C1CEF" w14:textId="77777777" w:rsidR="00D40C70" w:rsidRPr="00F14D84" w:rsidRDefault="00D40C70" w:rsidP="00E6030B">
            <w:pPr>
              <w:pStyle w:val="TAC"/>
            </w:pPr>
            <w:r w:rsidRPr="00F14D84">
              <w:t>0</w:t>
            </w:r>
          </w:p>
        </w:tc>
        <w:tc>
          <w:tcPr>
            <w:tcW w:w="284" w:type="dxa"/>
          </w:tcPr>
          <w:p w14:paraId="535EDE88" w14:textId="77777777" w:rsidR="00D40C70" w:rsidRPr="00F14D84" w:rsidRDefault="00D40C70" w:rsidP="00E6030B">
            <w:pPr>
              <w:pStyle w:val="TAC"/>
            </w:pPr>
            <w:r w:rsidRPr="00F14D84">
              <w:t>1</w:t>
            </w:r>
          </w:p>
        </w:tc>
        <w:tc>
          <w:tcPr>
            <w:tcW w:w="283" w:type="dxa"/>
          </w:tcPr>
          <w:p w14:paraId="798BDBD9" w14:textId="77777777" w:rsidR="00D40C70" w:rsidRPr="00F14D84" w:rsidRDefault="00D40C70" w:rsidP="00E6030B">
            <w:pPr>
              <w:pStyle w:val="TAC"/>
            </w:pPr>
            <w:r w:rsidRPr="00F14D84">
              <w:t>1</w:t>
            </w:r>
          </w:p>
        </w:tc>
        <w:tc>
          <w:tcPr>
            <w:tcW w:w="283" w:type="dxa"/>
          </w:tcPr>
          <w:p w14:paraId="057E08E0" w14:textId="77777777" w:rsidR="00D40C70" w:rsidRPr="00F14D84" w:rsidRDefault="00D40C70" w:rsidP="00E6030B">
            <w:pPr>
              <w:pStyle w:val="TAC"/>
            </w:pPr>
            <w:r w:rsidRPr="00F14D84">
              <w:t>1</w:t>
            </w:r>
          </w:p>
        </w:tc>
        <w:tc>
          <w:tcPr>
            <w:tcW w:w="5953" w:type="dxa"/>
          </w:tcPr>
          <w:p w14:paraId="4F27225C" w14:textId="77777777" w:rsidR="00D40C70" w:rsidRPr="00F14D84" w:rsidRDefault="00D40C70" w:rsidP="00E6030B">
            <w:pPr>
              <w:pStyle w:val="TAL"/>
            </w:pPr>
            <w:r w:rsidRPr="00F14D84">
              <w:t>EPS bearer identity value 7</w:t>
            </w:r>
          </w:p>
        </w:tc>
      </w:tr>
      <w:tr w:rsidR="00D40C70" w:rsidRPr="00F14D84" w14:paraId="396B900E" w14:textId="77777777" w:rsidTr="00E6030B">
        <w:trPr>
          <w:cantSplit/>
          <w:jc w:val="center"/>
        </w:trPr>
        <w:tc>
          <w:tcPr>
            <w:tcW w:w="284" w:type="dxa"/>
          </w:tcPr>
          <w:p w14:paraId="51D7CD58" w14:textId="77777777" w:rsidR="00D40C70" w:rsidRPr="00F14D84" w:rsidRDefault="00D40C70" w:rsidP="00E6030B">
            <w:pPr>
              <w:pStyle w:val="TAC"/>
            </w:pPr>
            <w:r w:rsidRPr="00F14D84">
              <w:t>1</w:t>
            </w:r>
          </w:p>
        </w:tc>
        <w:tc>
          <w:tcPr>
            <w:tcW w:w="284" w:type="dxa"/>
          </w:tcPr>
          <w:p w14:paraId="5EED8F78" w14:textId="77777777" w:rsidR="00D40C70" w:rsidRPr="00F14D84" w:rsidRDefault="00D40C70" w:rsidP="00E6030B">
            <w:pPr>
              <w:pStyle w:val="TAC"/>
            </w:pPr>
            <w:r w:rsidRPr="00F14D84">
              <w:t>0</w:t>
            </w:r>
          </w:p>
        </w:tc>
        <w:tc>
          <w:tcPr>
            <w:tcW w:w="283" w:type="dxa"/>
          </w:tcPr>
          <w:p w14:paraId="5AA5DB04" w14:textId="77777777" w:rsidR="00D40C70" w:rsidRPr="00F14D84" w:rsidRDefault="00D40C70" w:rsidP="00E6030B">
            <w:pPr>
              <w:pStyle w:val="TAC"/>
            </w:pPr>
            <w:r w:rsidRPr="00F14D84">
              <w:t>0</w:t>
            </w:r>
          </w:p>
        </w:tc>
        <w:tc>
          <w:tcPr>
            <w:tcW w:w="283" w:type="dxa"/>
          </w:tcPr>
          <w:p w14:paraId="27CFFBED" w14:textId="77777777" w:rsidR="00D40C70" w:rsidRPr="00F14D84" w:rsidRDefault="00D40C70" w:rsidP="00E6030B">
            <w:pPr>
              <w:pStyle w:val="TAC"/>
            </w:pPr>
            <w:r w:rsidRPr="00F14D84">
              <w:t>0</w:t>
            </w:r>
          </w:p>
        </w:tc>
        <w:tc>
          <w:tcPr>
            <w:tcW w:w="5953" w:type="dxa"/>
          </w:tcPr>
          <w:p w14:paraId="710073E8" w14:textId="77777777" w:rsidR="00D40C70" w:rsidRPr="00F14D84" w:rsidRDefault="00D40C70" w:rsidP="00E6030B">
            <w:pPr>
              <w:pStyle w:val="TAL"/>
            </w:pPr>
            <w:r w:rsidRPr="00F14D84">
              <w:t>EPS bearer identity value 8</w:t>
            </w:r>
          </w:p>
        </w:tc>
      </w:tr>
      <w:tr w:rsidR="00D40C70" w:rsidRPr="00F14D84" w14:paraId="4A9ED12F" w14:textId="77777777" w:rsidTr="00E6030B">
        <w:trPr>
          <w:cantSplit/>
          <w:jc w:val="center"/>
        </w:trPr>
        <w:tc>
          <w:tcPr>
            <w:tcW w:w="284" w:type="dxa"/>
          </w:tcPr>
          <w:p w14:paraId="6E823DD4" w14:textId="77777777" w:rsidR="00D40C70" w:rsidRPr="00F14D84" w:rsidRDefault="00D40C70" w:rsidP="00E6030B">
            <w:pPr>
              <w:pStyle w:val="TAC"/>
            </w:pPr>
            <w:r w:rsidRPr="00F14D84">
              <w:t>1</w:t>
            </w:r>
          </w:p>
        </w:tc>
        <w:tc>
          <w:tcPr>
            <w:tcW w:w="284" w:type="dxa"/>
          </w:tcPr>
          <w:p w14:paraId="158AD891" w14:textId="77777777" w:rsidR="00D40C70" w:rsidRPr="00F14D84" w:rsidRDefault="00D40C70" w:rsidP="00E6030B">
            <w:pPr>
              <w:pStyle w:val="TAC"/>
            </w:pPr>
            <w:r w:rsidRPr="00F14D84">
              <w:t>0</w:t>
            </w:r>
          </w:p>
        </w:tc>
        <w:tc>
          <w:tcPr>
            <w:tcW w:w="283" w:type="dxa"/>
          </w:tcPr>
          <w:p w14:paraId="0AA2F18B" w14:textId="77777777" w:rsidR="00D40C70" w:rsidRPr="00F14D84" w:rsidRDefault="00D40C70" w:rsidP="00E6030B">
            <w:pPr>
              <w:pStyle w:val="TAC"/>
            </w:pPr>
            <w:r w:rsidRPr="00F14D84">
              <w:t>0</w:t>
            </w:r>
          </w:p>
        </w:tc>
        <w:tc>
          <w:tcPr>
            <w:tcW w:w="283" w:type="dxa"/>
          </w:tcPr>
          <w:p w14:paraId="2819242F" w14:textId="77777777" w:rsidR="00D40C70" w:rsidRPr="00F14D84" w:rsidRDefault="00D40C70" w:rsidP="00E6030B">
            <w:pPr>
              <w:pStyle w:val="TAC"/>
            </w:pPr>
            <w:r w:rsidRPr="00F14D84">
              <w:t>1</w:t>
            </w:r>
          </w:p>
        </w:tc>
        <w:tc>
          <w:tcPr>
            <w:tcW w:w="5953" w:type="dxa"/>
          </w:tcPr>
          <w:p w14:paraId="678DEBE0" w14:textId="77777777" w:rsidR="00D40C70" w:rsidRPr="00F14D84" w:rsidRDefault="00D40C70" w:rsidP="00E6030B">
            <w:pPr>
              <w:pStyle w:val="TAL"/>
            </w:pPr>
            <w:r w:rsidRPr="00F14D84">
              <w:t>EPS bearer identity value 9</w:t>
            </w:r>
          </w:p>
        </w:tc>
      </w:tr>
      <w:tr w:rsidR="00D40C70" w:rsidRPr="00F14D84" w14:paraId="12BE45FC" w14:textId="77777777" w:rsidTr="00E6030B">
        <w:trPr>
          <w:cantSplit/>
          <w:jc w:val="center"/>
        </w:trPr>
        <w:tc>
          <w:tcPr>
            <w:tcW w:w="284" w:type="dxa"/>
          </w:tcPr>
          <w:p w14:paraId="49CBC5A0" w14:textId="77777777" w:rsidR="00D40C70" w:rsidRPr="00F14D84" w:rsidRDefault="00D40C70" w:rsidP="00E6030B">
            <w:pPr>
              <w:pStyle w:val="TAC"/>
            </w:pPr>
            <w:r w:rsidRPr="00F14D84">
              <w:t>1</w:t>
            </w:r>
          </w:p>
        </w:tc>
        <w:tc>
          <w:tcPr>
            <w:tcW w:w="284" w:type="dxa"/>
          </w:tcPr>
          <w:p w14:paraId="296964E4" w14:textId="77777777" w:rsidR="00D40C70" w:rsidRPr="00F14D84" w:rsidRDefault="00D40C70" w:rsidP="00E6030B">
            <w:pPr>
              <w:pStyle w:val="TAC"/>
            </w:pPr>
            <w:r w:rsidRPr="00F14D84">
              <w:t>0</w:t>
            </w:r>
          </w:p>
        </w:tc>
        <w:tc>
          <w:tcPr>
            <w:tcW w:w="283" w:type="dxa"/>
          </w:tcPr>
          <w:p w14:paraId="4B504988" w14:textId="77777777" w:rsidR="00D40C70" w:rsidRPr="00F14D84" w:rsidRDefault="00D40C70" w:rsidP="00E6030B">
            <w:pPr>
              <w:pStyle w:val="TAC"/>
            </w:pPr>
            <w:r w:rsidRPr="00F14D84">
              <w:t>1</w:t>
            </w:r>
          </w:p>
        </w:tc>
        <w:tc>
          <w:tcPr>
            <w:tcW w:w="283" w:type="dxa"/>
          </w:tcPr>
          <w:p w14:paraId="6221C3EA" w14:textId="77777777" w:rsidR="00D40C70" w:rsidRPr="00F14D84" w:rsidRDefault="00D40C70" w:rsidP="00E6030B">
            <w:pPr>
              <w:pStyle w:val="TAC"/>
            </w:pPr>
            <w:r w:rsidRPr="00F14D84">
              <w:t>0</w:t>
            </w:r>
          </w:p>
        </w:tc>
        <w:tc>
          <w:tcPr>
            <w:tcW w:w="5953" w:type="dxa"/>
          </w:tcPr>
          <w:p w14:paraId="4465DC39" w14:textId="77777777" w:rsidR="00D40C70" w:rsidRPr="00F14D84" w:rsidRDefault="00D40C70" w:rsidP="00E6030B">
            <w:pPr>
              <w:pStyle w:val="TAL"/>
            </w:pPr>
            <w:r w:rsidRPr="00F14D84">
              <w:t>EPS bearer identity value 10</w:t>
            </w:r>
          </w:p>
        </w:tc>
      </w:tr>
      <w:tr w:rsidR="00D40C70" w:rsidRPr="00F14D84" w14:paraId="4028D024" w14:textId="77777777" w:rsidTr="00E6030B">
        <w:trPr>
          <w:cantSplit/>
          <w:jc w:val="center"/>
        </w:trPr>
        <w:tc>
          <w:tcPr>
            <w:tcW w:w="284" w:type="dxa"/>
          </w:tcPr>
          <w:p w14:paraId="288F8EC5" w14:textId="77777777" w:rsidR="00D40C70" w:rsidRPr="00F14D84" w:rsidRDefault="00D40C70" w:rsidP="00E6030B">
            <w:pPr>
              <w:pStyle w:val="TAC"/>
            </w:pPr>
            <w:r w:rsidRPr="00F14D84">
              <w:t>1</w:t>
            </w:r>
          </w:p>
        </w:tc>
        <w:tc>
          <w:tcPr>
            <w:tcW w:w="284" w:type="dxa"/>
          </w:tcPr>
          <w:p w14:paraId="2664D437" w14:textId="77777777" w:rsidR="00D40C70" w:rsidRPr="00F14D84" w:rsidRDefault="00D40C70" w:rsidP="00E6030B">
            <w:pPr>
              <w:pStyle w:val="TAC"/>
            </w:pPr>
            <w:r w:rsidRPr="00F14D84">
              <w:t>0</w:t>
            </w:r>
          </w:p>
        </w:tc>
        <w:tc>
          <w:tcPr>
            <w:tcW w:w="283" w:type="dxa"/>
          </w:tcPr>
          <w:p w14:paraId="052E01C0" w14:textId="77777777" w:rsidR="00D40C70" w:rsidRPr="00F14D84" w:rsidRDefault="00D40C70" w:rsidP="00E6030B">
            <w:pPr>
              <w:pStyle w:val="TAC"/>
            </w:pPr>
            <w:r w:rsidRPr="00F14D84">
              <w:t>1</w:t>
            </w:r>
          </w:p>
        </w:tc>
        <w:tc>
          <w:tcPr>
            <w:tcW w:w="283" w:type="dxa"/>
          </w:tcPr>
          <w:p w14:paraId="5105C5F7" w14:textId="77777777" w:rsidR="00D40C70" w:rsidRPr="00F14D84" w:rsidRDefault="00D40C70" w:rsidP="00E6030B">
            <w:pPr>
              <w:pStyle w:val="TAC"/>
            </w:pPr>
            <w:r w:rsidRPr="00F14D84">
              <w:t>1</w:t>
            </w:r>
          </w:p>
        </w:tc>
        <w:tc>
          <w:tcPr>
            <w:tcW w:w="5953" w:type="dxa"/>
          </w:tcPr>
          <w:p w14:paraId="65887CCE" w14:textId="77777777" w:rsidR="00D40C70" w:rsidRPr="00F14D84" w:rsidRDefault="00D40C70" w:rsidP="00E6030B">
            <w:pPr>
              <w:pStyle w:val="TAL"/>
            </w:pPr>
            <w:r w:rsidRPr="00F14D84">
              <w:t>EPS bearer identity value 11</w:t>
            </w:r>
          </w:p>
        </w:tc>
      </w:tr>
      <w:tr w:rsidR="00D40C70" w:rsidRPr="00F14D84" w14:paraId="2F7B452E" w14:textId="77777777" w:rsidTr="00E6030B">
        <w:trPr>
          <w:cantSplit/>
          <w:jc w:val="center"/>
        </w:trPr>
        <w:tc>
          <w:tcPr>
            <w:tcW w:w="284" w:type="dxa"/>
          </w:tcPr>
          <w:p w14:paraId="78C5BEBB" w14:textId="77777777" w:rsidR="00D40C70" w:rsidRPr="00F14D84" w:rsidRDefault="00D40C70" w:rsidP="00E6030B">
            <w:pPr>
              <w:pStyle w:val="TAC"/>
            </w:pPr>
            <w:r w:rsidRPr="00F14D84">
              <w:t>1</w:t>
            </w:r>
          </w:p>
        </w:tc>
        <w:tc>
          <w:tcPr>
            <w:tcW w:w="284" w:type="dxa"/>
          </w:tcPr>
          <w:p w14:paraId="5532FAFA" w14:textId="77777777" w:rsidR="00D40C70" w:rsidRPr="00F14D84" w:rsidRDefault="00D40C70" w:rsidP="00E6030B">
            <w:pPr>
              <w:pStyle w:val="TAC"/>
            </w:pPr>
            <w:r w:rsidRPr="00F14D84">
              <w:t>1</w:t>
            </w:r>
          </w:p>
        </w:tc>
        <w:tc>
          <w:tcPr>
            <w:tcW w:w="283" w:type="dxa"/>
          </w:tcPr>
          <w:p w14:paraId="1FD32A28" w14:textId="77777777" w:rsidR="00D40C70" w:rsidRPr="00F14D84" w:rsidRDefault="00D40C70" w:rsidP="00E6030B">
            <w:pPr>
              <w:pStyle w:val="TAC"/>
            </w:pPr>
            <w:r w:rsidRPr="00F14D84">
              <w:t>0</w:t>
            </w:r>
          </w:p>
        </w:tc>
        <w:tc>
          <w:tcPr>
            <w:tcW w:w="283" w:type="dxa"/>
          </w:tcPr>
          <w:p w14:paraId="0304F223" w14:textId="77777777" w:rsidR="00D40C70" w:rsidRPr="00F14D84" w:rsidRDefault="00D40C70" w:rsidP="00E6030B">
            <w:pPr>
              <w:pStyle w:val="TAC"/>
            </w:pPr>
            <w:r w:rsidRPr="00F14D84">
              <w:t>0</w:t>
            </w:r>
          </w:p>
        </w:tc>
        <w:tc>
          <w:tcPr>
            <w:tcW w:w="5953" w:type="dxa"/>
          </w:tcPr>
          <w:p w14:paraId="6FC9E5A1" w14:textId="77777777" w:rsidR="00D40C70" w:rsidRPr="00F14D84" w:rsidRDefault="00D40C70" w:rsidP="00E6030B">
            <w:pPr>
              <w:pStyle w:val="TAL"/>
            </w:pPr>
            <w:r w:rsidRPr="00F14D84">
              <w:t>EPS bearer identity value 12</w:t>
            </w:r>
          </w:p>
        </w:tc>
      </w:tr>
      <w:tr w:rsidR="00D40C70" w:rsidRPr="00F14D84" w14:paraId="4EB1F7EB" w14:textId="77777777" w:rsidTr="00E6030B">
        <w:trPr>
          <w:cantSplit/>
          <w:jc w:val="center"/>
        </w:trPr>
        <w:tc>
          <w:tcPr>
            <w:tcW w:w="284" w:type="dxa"/>
          </w:tcPr>
          <w:p w14:paraId="2719D1A6" w14:textId="77777777" w:rsidR="00D40C70" w:rsidRPr="00F14D84" w:rsidRDefault="00D40C70" w:rsidP="00E6030B">
            <w:pPr>
              <w:pStyle w:val="TAC"/>
            </w:pPr>
            <w:r w:rsidRPr="00F14D84">
              <w:t>1</w:t>
            </w:r>
          </w:p>
        </w:tc>
        <w:tc>
          <w:tcPr>
            <w:tcW w:w="284" w:type="dxa"/>
          </w:tcPr>
          <w:p w14:paraId="248CA246" w14:textId="77777777" w:rsidR="00D40C70" w:rsidRPr="00F14D84" w:rsidRDefault="00D40C70" w:rsidP="00E6030B">
            <w:pPr>
              <w:pStyle w:val="TAC"/>
            </w:pPr>
            <w:r w:rsidRPr="00F14D84">
              <w:t>1</w:t>
            </w:r>
          </w:p>
        </w:tc>
        <w:tc>
          <w:tcPr>
            <w:tcW w:w="283" w:type="dxa"/>
          </w:tcPr>
          <w:p w14:paraId="423A3085" w14:textId="77777777" w:rsidR="00D40C70" w:rsidRPr="00F14D84" w:rsidRDefault="00D40C70" w:rsidP="00E6030B">
            <w:pPr>
              <w:pStyle w:val="TAC"/>
            </w:pPr>
            <w:r w:rsidRPr="00F14D84">
              <w:t>0</w:t>
            </w:r>
          </w:p>
        </w:tc>
        <w:tc>
          <w:tcPr>
            <w:tcW w:w="283" w:type="dxa"/>
          </w:tcPr>
          <w:p w14:paraId="4D643708" w14:textId="77777777" w:rsidR="00D40C70" w:rsidRPr="00F14D84" w:rsidRDefault="00D40C70" w:rsidP="00E6030B">
            <w:pPr>
              <w:pStyle w:val="TAC"/>
            </w:pPr>
            <w:r w:rsidRPr="00F14D84">
              <w:t>1</w:t>
            </w:r>
          </w:p>
        </w:tc>
        <w:tc>
          <w:tcPr>
            <w:tcW w:w="5953" w:type="dxa"/>
          </w:tcPr>
          <w:p w14:paraId="18A00A25" w14:textId="77777777" w:rsidR="00D40C70" w:rsidRPr="00F14D84" w:rsidRDefault="00D40C70" w:rsidP="00E6030B">
            <w:pPr>
              <w:pStyle w:val="TAL"/>
            </w:pPr>
            <w:r w:rsidRPr="00F14D84">
              <w:t>EPS bearer identity value 13</w:t>
            </w:r>
          </w:p>
        </w:tc>
      </w:tr>
      <w:tr w:rsidR="00D40C70" w:rsidRPr="00F14D84" w14:paraId="19EA5EB1" w14:textId="77777777" w:rsidTr="00E6030B">
        <w:trPr>
          <w:cantSplit/>
          <w:jc w:val="center"/>
        </w:trPr>
        <w:tc>
          <w:tcPr>
            <w:tcW w:w="284" w:type="dxa"/>
          </w:tcPr>
          <w:p w14:paraId="1C80E158" w14:textId="77777777" w:rsidR="00D40C70" w:rsidRPr="00F14D84" w:rsidRDefault="00D40C70" w:rsidP="00E6030B">
            <w:pPr>
              <w:pStyle w:val="TAC"/>
            </w:pPr>
            <w:r w:rsidRPr="00F14D84">
              <w:t>1</w:t>
            </w:r>
          </w:p>
        </w:tc>
        <w:tc>
          <w:tcPr>
            <w:tcW w:w="284" w:type="dxa"/>
          </w:tcPr>
          <w:p w14:paraId="1751A0D2" w14:textId="77777777" w:rsidR="00D40C70" w:rsidRPr="00F14D84" w:rsidRDefault="00D40C70" w:rsidP="00E6030B">
            <w:pPr>
              <w:pStyle w:val="TAC"/>
            </w:pPr>
            <w:r w:rsidRPr="00F14D84">
              <w:t>1</w:t>
            </w:r>
          </w:p>
        </w:tc>
        <w:tc>
          <w:tcPr>
            <w:tcW w:w="283" w:type="dxa"/>
          </w:tcPr>
          <w:p w14:paraId="31936671" w14:textId="77777777" w:rsidR="00D40C70" w:rsidRPr="00F14D84" w:rsidRDefault="00D40C70" w:rsidP="00E6030B">
            <w:pPr>
              <w:pStyle w:val="TAC"/>
            </w:pPr>
            <w:r w:rsidRPr="00F14D84">
              <w:t>1</w:t>
            </w:r>
          </w:p>
        </w:tc>
        <w:tc>
          <w:tcPr>
            <w:tcW w:w="283" w:type="dxa"/>
          </w:tcPr>
          <w:p w14:paraId="7ECDC1D5" w14:textId="77777777" w:rsidR="00D40C70" w:rsidRPr="00F14D84" w:rsidRDefault="00D40C70" w:rsidP="00E6030B">
            <w:pPr>
              <w:pStyle w:val="TAC"/>
            </w:pPr>
            <w:r w:rsidRPr="00F14D84">
              <w:t>0</w:t>
            </w:r>
          </w:p>
        </w:tc>
        <w:tc>
          <w:tcPr>
            <w:tcW w:w="5953" w:type="dxa"/>
          </w:tcPr>
          <w:p w14:paraId="3691FED7" w14:textId="77777777" w:rsidR="00D40C70" w:rsidRPr="00F14D84" w:rsidRDefault="00D40C70" w:rsidP="00E6030B">
            <w:pPr>
              <w:pStyle w:val="TAL"/>
            </w:pPr>
            <w:r w:rsidRPr="00F14D84">
              <w:t>EPS bearer identity value 14</w:t>
            </w:r>
          </w:p>
        </w:tc>
      </w:tr>
      <w:tr w:rsidR="00D40C70" w:rsidRPr="00F14D84" w14:paraId="692FCCC7" w14:textId="77777777" w:rsidTr="00E6030B">
        <w:trPr>
          <w:cantSplit/>
          <w:jc w:val="center"/>
        </w:trPr>
        <w:tc>
          <w:tcPr>
            <w:tcW w:w="284" w:type="dxa"/>
          </w:tcPr>
          <w:p w14:paraId="4F3F64F2" w14:textId="77777777" w:rsidR="00D40C70" w:rsidRPr="00F14D84" w:rsidRDefault="00D40C70" w:rsidP="00E6030B">
            <w:pPr>
              <w:pStyle w:val="TAC"/>
            </w:pPr>
            <w:r w:rsidRPr="00F14D84">
              <w:t>1</w:t>
            </w:r>
          </w:p>
        </w:tc>
        <w:tc>
          <w:tcPr>
            <w:tcW w:w="284" w:type="dxa"/>
          </w:tcPr>
          <w:p w14:paraId="4E107E0A" w14:textId="77777777" w:rsidR="00D40C70" w:rsidRPr="00F14D84" w:rsidRDefault="00D40C70" w:rsidP="00E6030B">
            <w:pPr>
              <w:pStyle w:val="TAC"/>
            </w:pPr>
            <w:r w:rsidRPr="00F14D84">
              <w:t>1</w:t>
            </w:r>
          </w:p>
        </w:tc>
        <w:tc>
          <w:tcPr>
            <w:tcW w:w="283" w:type="dxa"/>
          </w:tcPr>
          <w:p w14:paraId="69C03593" w14:textId="77777777" w:rsidR="00D40C70" w:rsidRPr="00F14D84" w:rsidRDefault="00D40C70" w:rsidP="00E6030B">
            <w:pPr>
              <w:pStyle w:val="TAC"/>
            </w:pPr>
            <w:r w:rsidRPr="00F14D84">
              <w:t>1</w:t>
            </w:r>
          </w:p>
        </w:tc>
        <w:tc>
          <w:tcPr>
            <w:tcW w:w="283" w:type="dxa"/>
          </w:tcPr>
          <w:p w14:paraId="0DD4307B" w14:textId="77777777" w:rsidR="00D40C70" w:rsidRPr="00F14D84" w:rsidRDefault="00D40C70" w:rsidP="00E6030B">
            <w:pPr>
              <w:pStyle w:val="TAC"/>
            </w:pPr>
            <w:r w:rsidRPr="00F14D84">
              <w:t>1</w:t>
            </w:r>
          </w:p>
        </w:tc>
        <w:tc>
          <w:tcPr>
            <w:tcW w:w="5953" w:type="dxa"/>
          </w:tcPr>
          <w:p w14:paraId="20549DA0" w14:textId="77777777" w:rsidR="00D40C70" w:rsidRPr="00F14D84" w:rsidRDefault="00D40C70" w:rsidP="00E6030B">
            <w:pPr>
              <w:pStyle w:val="TAL"/>
            </w:pPr>
            <w:r w:rsidRPr="00F14D84">
              <w:t>EPS bearer identity value 15</w:t>
            </w:r>
          </w:p>
        </w:tc>
      </w:tr>
      <w:tr w:rsidR="00D40C70" w:rsidRPr="00F14D84" w14:paraId="666B0D6C" w14:textId="77777777" w:rsidTr="00E6030B">
        <w:trPr>
          <w:cantSplit/>
          <w:jc w:val="center"/>
        </w:trPr>
        <w:tc>
          <w:tcPr>
            <w:tcW w:w="7087" w:type="dxa"/>
            <w:gridSpan w:val="5"/>
          </w:tcPr>
          <w:p w14:paraId="69CFDD56" w14:textId="77777777" w:rsidR="00D40C70" w:rsidRPr="00F14D84" w:rsidRDefault="00D40C70" w:rsidP="00E6030B">
            <w:pPr>
              <w:pStyle w:val="TAL"/>
            </w:pPr>
            <w:bookmarkStart w:id="10383" w:name="MCCQCTEMPBM_00000470"/>
          </w:p>
        </w:tc>
      </w:tr>
      <w:bookmarkEnd w:id="10383"/>
    </w:tbl>
    <w:p w14:paraId="33EED8A1" w14:textId="77777777" w:rsidR="00D40C70" w:rsidRPr="00F14D84" w:rsidRDefault="00D40C70" w:rsidP="00D40C70"/>
    <w:p w14:paraId="6CF95DA5" w14:textId="77777777" w:rsidR="00D40C70" w:rsidRPr="00F14D84" w:rsidRDefault="00D40C70" w:rsidP="00295835">
      <w:pPr>
        <w:pStyle w:val="Heading4"/>
      </w:pPr>
      <w:bookmarkStart w:id="10384" w:name="_CR9_9_4_7"/>
      <w:bookmarkStart w:id="10385" w:name="_Toc20218676"/>
      <w:bookmarkStart w:id="10386" w:name="_Toc27744565"/>
      <w:bookmarkStart w:id="10387" w:name="_Toc35960139"/>
      <w:bookmarkStart w:id="10388" w:name="_Toc45203578"/>
      <w:bookmarkStart w:id="10389" w:name="_Toc45700954"/>
      <w:bookmarkStart w:id="10390" w:name="_Toc51920690"/>
      <w:bookmarkStart w:id="10391" w:name="_Toc68251750"/>
      <w:bookmarkStart w:id="10392" w:name="_Toc209861688"/>
      <w:bookmarkEnd w:id="10384"/>
      <w:r w:rsidRPr="00F14D84">
        <w:t>9.9.4.7</w:t>
      </w:r>
      <w:r w:rsidRPr="00F14D84">
        <w:tab/>
        <w:t>LLC service access point identifier</w:t>
      </w:r>
      <w:bookmarkEnd w:id="10385"/>
      <w:bookmarkEnd w:id="10386"/>
      <w:bookmarkEnd w:id="10387"/>
      <w:bookmarkEnd w:id="10388"/>
      <w:bookmarkEnd w:id="10389"/>
      <w:bookmarkEnd w:id="10390"/>
      <w:bookmarkEnd w:id="10391"/>
      <w:bookmarkEnd w:id="10392"/>
    </w:p>
    <w:p w14:paraId="358A75E2" w14:textId="3F665587" w:rsidR="00D40C70" w:rsidRPr="00F14D84" w:rsidRDefault="00D40C70" w:rsidP="00D40C70">
      <w:r w:rsidRPr="00F14D84">
        <w:t xml:space="preserve">See </w:t>
      </w:r>
      <w:r w:rsidR="00FB1684" w:rsidRPr="00F14D84">
        <w:t>clause</w:t>
      </w:r>
      <w:r w:rsidRPr="00F14D84">
        <w:t> 10.5.6.9 in 3GPP TS 24.008 [13].</w:t>
      </w:r>
    </w:p>
    <w:p w14:paraId="1BD92B28" w14:textId="77777777" w:rsidR="00D40C70" w:rsidRPr="00F14D84" w:rsidRDefault="00D40C70" w:rsidP="00295835">
      <w:pPr>
        <w:pStyle w:val="Heading4"/>
      </w:pPr>
      <w:bookmarkStart w:id="10393" w:name="_CR9_9_4_7A"/>
      <w:bookmarkStart w:id="10394" w:name="_Toc20218677"/>
      <w:bookmarkStart w:id="10395" w:name="_Toc27744566"/>
      <w:bookmarkStart w:id="10396" w:name="_Toc35960140"/>
      <w:bookmarkStart w:id="10397" w:name="_Toc45203579"/>
      <w:bookmarkStart w:id="10398" w:name="_Toc45700955"/>
      <w:bookmarkStart w:id="10399" w:name="_Toc51920691"/>
      <w:bookmarkStart w:id="10400" w:name="_Toc68251751"/>
      <w:bookmarkStart w:id="10401" w:name="_Toc209861689"/>
      <w:bookmarkEnd w:id="10393"/>
      <w:r w:rsidRPr="00F14D84">
        <w:t>9.9.4.7A</w:t>
      </w:r>
      <w:r w:rsidRPr="00F14D84">
        <w:tab/>
        <w:t>Notification indicator</w:t>
      </w:r>
      <w:bookmarkEnd w:id="10394"/>
      <w:bookmarkEnd w:id="10395"/>
      <w:bookmarkEnd w:id="10396"/>
      <w:bookmarkEnd w:id="10397"/>
      <w:bookmarkEnd w:id="10398"/>
      <w:bookmarkEnd w:id="10399"/>
      <w:bookmarkEnd w:id="10400"/>
      <w:bookmarkEnd w:id="10401"/>
    </w:p>
    <w:p w14:paraId="75595F04" w14:textId="77777777" w:rsidR="00D40C70" w:rsidRPr="00F14D84" w:rsidRDefault="00D40C70" w:rsidP="00D40C70">
      <w:r w:rsidRPr="00F14D8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F14D84" w:rsidRDefault="00D40C70" w:rsidP="00D40C70">
      <w:r w:rsidRPr="00F14D84">
        <w:t>The Notification indicator information element is coded as shown in figure 9.9.4.7A.1 and table 9.9.4.7A.1.</w:t>
      </w:r>
    </w:p>
    <w:p w14:paraId="71B0FB12" w14:textId="77777777" w:rsidR="00D40C70" w:rsidRPr="00F14D84" w:rsidRDefault="00D40C70" w:rsidP="00D40C70">
      <w:r w:rsidRPr="00F14D84">
        <w:t>The Notification indicator is a type 4 information element with 3 octets length.</w:t>
      </w:r>
    </w:p>
    <w:p w14:paraId="2D9CD66E"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F14D84" w14:paraId="50A3946C" w14:textId="77777777" w:rsidTr="00E6030B">
        <w:trPr>
          <w:cantSplit/>
          <w:jc w:val="center"/>
        </w:trPr>
        <w:tc>
          <w:tcPr>
            <w:tcW w:w="709" w:type="dxa"/>
            <w:tcBorders>
              <w:top w:val="nil"/>
              <w:left w:val="nil"/>
              <w:bottom w:val="nil"/>
              <w:right w:val="nil"/>
            </w:tcBorders>
          </w:tcPr>
          <w:p w14:paraId="74DB06C2" w14:textId="77777777" w:rsidR="00D40C70" w:rsidRPr="00F14D84" w:rsidRDefault="00D40C70" w:rsidP="00E6030B">
            <w:pPr>
              <w:pStyle w:val="TAC"/>
            </w:pPr>
            <w:r w:rsidRPr="00F14D84">
              <w:t>8</w:t>
            </w:r>
          </w:p>
        </w:tc>
        <w:tc>
          <w:tcPr>
            <w:tcW w:w="781" w:type="dxa"/>
            <w:tcBorders>
              <w:top w:val="nil"/>
              <w:left w:val="nil"/>
              <w:bottom w:val="nil"/>
              <w:right w:val="nil"/>
            </w:tcBorders>
          </w:tcPr>
          <w:p w14:paraId="119F47A6" w14:textId="77777777" w:rsidR="00D40C70" w:rsidRPr="00F14D84" w:rsidRDefault="00D40C70" w:rsidP="00E6030B">
            <w:pPr>
              <w:pStyle w:val="TAC"/>
            </w:pPr>
            <w:r w:rsidRPr="00F14D84">
              <w:t>7</w:t>
            </w:r>
          </w:p>
        </w:tc>
        <w:tc>
          <w:tcPr>
            <w:tcW w:w="780" w:type="dxa"/>
            <w:tcBorders>
              <w:top w:val="nil"/>
              <w:left w:val="nil"/>
              <w:bottom w:val="nil"/>
              <w:right w:val="nil"/>
            </w:tcBorders>
          </w:tcPr>
          <w:p w14:paraId="268C78DB" w14:textId="77777777" w:rsidR="00D40C70" w:rsidRPr="00F14D84" w:rsidRDefault="00D40C70" w:rsidP="00E6030B">
            <w:pPr>
              <w:pStyle w:val="TAC"/>
            </w:pPr>
            <w:r w:rsidRPr="00F14D84">
              <w:t>6</w:t>
            </w:r>
          </w:p>
        </w:tc>
        <w:tc>
          <w:tcPr>
            <w:tcW w:w="779" w:type="dxa"/>
            <w:tcBorders>
              <w:top w:val="nil"/>
              <w:left w:val="nil"/>
              <w:bottom w:val="nil"/>
              <w:right w:val="nil"/>
            </w:tcBorders>
          </w:tcPr>
          <w:p w14:paraId="76054352" w14:textId="77777777" w:rsidR="00D40C70" w:rsidRPr="00F14D84" w:rsidRDefault="00D40C70" w:rsidP="00E6030B">
            <w:pPr>
              <w:pStyle w:val="TAC"/>
            </w:pPr>
            <w:r w:rsidRPr="00F14D84">
              <w:t>5</w:t>
            </w:r>
          </w:p>
        </w:tc>
        <w:tc>
          <w:tcPr>
            <w:tcW w:w="708" w:type="dxa"/>
            <w:tcBorders>
              <w:top w:val="nil"/>
              <w:left w:val="nil"/>
              <w:bottom w:val="nil"/>
              <w:right w:val="nil"/>
            </w:tcBorders>
          </w:tcPr>
          <w:p w14:paraId="42F491DB" w14:textId="77777777" w:rsidR="00D40C70" w:rsidRPr="00F14D84" w:rsidRDefault="00D40C70" w:rsidP="00E6030B">
            <w:pPr>
              <w:pStyle w:val="TAC"/>
            </w:pPr>
            <w:r w:rsidRPr="00F14D84">
              <w:t>4</w:t>
            </w:r>
          </w:p>
        </w:tc>
        <w:tc>
          <w:tcPr>
            <w:tcW w:w="709" w:type="dxa"/>
            <w:tcBorders>
              <w:top w:val="nil"/>
              <w:left w:val="nil"/>
              <w:bottom w:val="nil"/>
              <w:right w:val="nil"/>
            </w:tcBorders>
          </w:tcPr>
          <w:p w14:paraId="3B8C5C25" w14:textId="77777777" w:rsidR="00D40C70" w:rsidRPr="00F14D84" w:rsidRDefault="00D40C70" w:rsidP="00E6030B">
            <w:pPr>
              <w:pStyle w:val="TAC"/>
            </w:pPr>
            <w:r w:rsidRPr="00F14D84">
              <w:t>3</w:t>
            </w:r>
          </w:p>
        </w:tc>
        <w:tc>
          <w:tcPr>
            <w:tcW w:w="781" w:type="dxa"/>
            <w:tcBorders>
              <w:top w:val="nil"/>
              <w:left w:val="nil"/>
              <w:bottom w:val="nil"/>
              <w:right w:val="nil"/>
            </w:tcBorders>
          </w:tcPr>
          <w:p w14:paraId="12B7CC43" w14:textId="77777777" w:rsidR="00D40C70" w:rsidRPr="00F14D84" w:rsidRDefault="00D40C70" w:rsidP="00E6030B">
            <w:pPr>
              <w:pStyle w:val="TAC"/>
            </w:pPr>
            <w:r w:rsidRPr="00F14D84">
              <w:t>2</w:t>
            </w:r>
          </w:p>
        </w:tc>
        <w:tc>
          <w:tcPr>
            <w:tcW w:w="708" w:type="dxa"/>
            <w:tcBorders>
              <w:top w:val="nil"/>
              <w:left w:val="nil"/>
              <w:bottom w:val="nil"/>
              <w:right w:val="nil"/>
            </w:tcBorders>
          </w:tcPr>
          <w:p w14:paraId="3023F17F" w14:textId="77777777" w:rsidR="00D40C70" w:rsidRPr="00F14D84" w:rsidRDefault="00D40C70" w:rsidP="00E6030B">
            <w:pPr>
              <w:pStyle w:val="TAC"/>
            </w:pPr>
            <w:r w:rsidRPr="00F14D84">
              <w:t>1</w:t>
            </w:r>
          </w:p>
        </w:tc>
        <w:tc>
          <w:tcPr>
            <w:tcW w:w="1560" w:type="dxa"/>
            <w:tcBorders>
              <w:top w:val="nil"/>
              <w:left w:val="nil"/>
              <w:bottom w:val="nil"/>
              <w:right w:val="nil"/>
            </w:tcBorders>
          </w:tcPr>
          <w:p w14:paraId="6DF44FBA" w14:textId="77777777" w:rsidR="00D40C70" w:rsidRPr="00F14D84" w:rsidRDefault="00D40C70" w:rsidP="00E6030B">
            <w:pPr>
              <w:pStyle w:val="TAL"/>
            </w:pPr>
          </w:p>
        </w:tc>
      </w:tr>
      <w:tr w:rsidR="00D40C70" w:rsidRPr="00F14D8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F14D84" w:rsidRDefault="00D40C70" w:rsidP="00E6030B">
            <w:pPr>
              <w:pStyle w:val="TAC"/>
            </w:pPr>
            <w:r w:rsidRPr="00F14D84">
              <w:t>Notification indicator IEI</w:t>
            </w:r>
          </w:p>
        </w:tc>
        <w:tc>
          <w:tcPr>
            <w:tcW w:w="1560" w:type="dxa"/>
            <w:tcBorders>
              <w:top w:val="nil"/>
              <w:left w:val="nil"/>
              <w:bottom w:val="nil"/>
              <w:right w:val="nil"/>
            </w:tcBorders>
          </w:tcPr>
          <w:p w14:paraId="4368F1CD" w14:textId="77777777" w:rsidR="00D40C70" w:rsidRPr="00F14D84" w:rsidRDefault="00D40C70" w:rsidP="00E6030B">
            <w:pPr>
              <w:pStyle w:val="TAL"/>
            </w:pPr>
            <w:r w:rsidRPr="00F14D84">
              <w:t>octet 1</w:t>
            </w:r>
          </w:p>
        </w:tc>
      </w:tr>
      <w:tr w:rsidR="00D40C70" w:rsidRPr="00F14D8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F14D84" w:rsidRDefault="00D40C70" w:rsidP="00E6030B">
            <w:pPr>
              <w:pStyle w:val="TAC"/>
            </w:pPr>
            <w:r w:rsidRPr="00F14D84">
              <w:t>Length of notification indicator contents</w:t>
            </w:r>
          </w:p>
        </w:tc>
        <w:tc>
          <w:tcPr>
            <w:tcW w:w="1560" w:type="dxa"/>
            <w:tcBorders>
              <w:top w:val="nil"/>
              <w:left w:val="nil"/>
              <w:bottom w:val="nil"/>
              <w:right w:val="nil"/>
            </w:tcBorders>
          </w:tcPr>
          <w:p w14:paraId="6C92D59E" w14:textId="77777777" w:rsidR="00D40C70" w:rsidRPr="00F14D84" w:rsidRDefault="00D40C70" w:rsidP="00E6030B">
            <w:pPr>
              <w:pStyle w:val="TAL"/>
            </w:pPr>
            <w:r w:rsidRPr="00F14D84">
              <w:t>octet 2</w:t>
            </w:r>
          </w:p>
        </w:tc>
      </w:tr>
      <w:tr w:rsidR="00D40C70" w:rsidRPr="00F14D8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F14D84" w:rsidRDefault="00D40C70" w:rsidP="00E6030B">
            <w:pPr>
              <w:pStyle w:val="TAC"/>
            </w:pPr>
            <w:r w:rsidRPr="00F14D84">
              <w:t>Notification indicator value</w:t>
            </w:r>
          </w:p>
        </w:tc>
        <w:tc>
          <w:tcPr>
            <w:tcW w:w="1560" w:type="dxa"/>
            <w:tcBorders>
              <w:top w:val="nil"/>
              <w:left w:val="nil"/>
              <w:bottom w:val="nil"/>
              <w:right w:val="nil"/>
            </w:tcBorders>
          </w:tcPr>
          <w:p w14:paraId="0CA28F6D" w14:textId="77777777" w:rsidR="00D40C70" w:rsidRPr="00F14D84" w:rsidRDefault="00D40C70" w:rsidP="00E6030B">
            <w:pPr>
              <w:pStyle w:val="TAL"/>
            </w:pPr>
            <w:r w:rsidRPr="00F14D84">
              <w:t>octet 3</w:t>
            </w:r>
          </w:p>
        </w:tc>
      </w:tr>
    </w:tbl>
    <w:p w14:paraId="65E7A266" w14:textId="77777777" w:rsidR="00D40C70" w:rsidRPr="00F14D84" w:rsidRDefault="00D40C70" w:rsidP="00D40C70">
      <w:pPr>
        <w:pStyle w:val="TAN"/>
      </w:pPr>
    </w:p>
    <w:p w14:paraId="024E05BD" w14:textId="77777777" w:rsidR="00D40C70" w:rsidRPr="00F14D84" w:rsidRDefault="00D40C70" w:rsidP="00D40C70">
      <w:pPr>
        <w:pStyle w:val="TF"/>
      </w:pPr>
      <w:bookmarkStart w:id="10402" w:name="_CRFigure9_9_4_7A_1"/>
      <w:r w:rsidRPr="00F14D84">
        <w:t xml:space="preserve">Figure </w:t>
      </w:r>
      <w:bookmarkEnd w:id="10402"/>
      <w:r w:rsidRPr="00F14D84">
        <w:t>9.9.4.7A.1: Notification indicator information element</w:t>
      </w:r>
    </w:p>
    <w:p w14:paraId="063EDF9B" w14:textId="77777777" w:rsidR="00D40C70" w:rsidRPr="00F14D84" w:rsidRDefault="00D40C70" w:rsidP="00D40C70">
      <w:pPr>
        <w:pStyle w:val="TH"/>
      </w:pPr>
      <w:bookmarkStart w:id="10403" w:name="_CRTable9_9_4_7A_1"/>
      <w:r w:rsidRPr="00F14D84">
        <w:t xml:space="preserve">Table </w:t>
      </w:r>
      <w:bookmarkEnd w:id="10403"/>
      <w:r w:rsidRPr="00F14D84">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F14D84" w14:paraId="013222FF" w14:textId="77777777" w:rsidTr="00E6030B">
        <w:trPr>
          <w:jc w:val="center"/>
        </w:trPr>
        <w:tc>
          <w:tcPr>
            <w:tcW w:w="7184" w:type="dxa"/>
            <w:gridSpan w:val="10"/>
          </w:tcPr>
          <w:p w14:paraId="3514FCC7" w14:textId="77777777" w:rsidR="00D40C70" w:rsidRPr="00F14D84" w:rsidRDefault="00D40C70" w:rsidP="00E6030B">
            <w:pPr>
              <w:pStyle w:val="TAL"/>
            </w:pPr>
            <w:r w:rsidRPr="00F14D84">
              <w:t>Notification indicator value (octet 3)</w:t>
            </w:r>
          </w:p>
        </w:tc>
      </w:tr>
      <w:tr w:rsidR="00D40C70" w:rsidRPr="00F14D84" w14:paraId="5DB8A326" w14:textId="77777777" w:rsidTr="00E6030B">
        <w:trPr>
          <w:jc w:val="center"/>
        </w:trPr>
        <w:tc>
          <w:tcPr>
            <w:tcW w:w="7184" w:type="dxa"/>
            <w:gridSpan w:val="10"/>
          </w:tcPr>
          <w:p w14:paraId="7B754A84" w14:textId="77777777" w:rsidR="00D40C70" w:rsidRPr="00F14D84" w:rsidRDefault="00D40C70" w:rsidP="00E6030B">
            <w:pPr>
              <w:pStyle w:val="TAL"/>
            </w:pPr>
            <w:bookmarkStart w:id="10404" w:name="MCCQCTEMPBM_00000471"/>
          </w:p>
        </w:tc>
      </w:tr>
      <w:bookmarkEnd w:id="10404"/>
      <w:tr w:rsidR="00D40C70" w:rsidRPr="00F14D84" w14:paraId="384E1D86" w14:textId="77777777" w:rsidTr="00E6030B">
        <w:trPr>
          <w:jc w:val="center"/>
        </w:trPr>
        <w:tc>
          <w:tcPr>
            <w:tcW w:w="7184" w:type="dxa"/>
            <w:gridSpan w:val="10"/>
          </w:tcPr>
          <w:p w14:paraId="0F57D9E0" w14:textId="77777777" w:rsidR="00D40C70" w:rsidRPr="00F14D84" w:rsidRDefault="00D40C70" w:rsidP="00E6030B">
            <w:pPr>
              <w:pStyle w:val="TAL"/>
            </w:pPr>
            <w:r w:rsidRPr="00F14D84">
              <w:t>Bits</w:t>
            </w:r>
          </w:p>
        </w:tc>
      </w:tr>
      <w:tr w:rsidR="00D40C70" w:rsidRPr="00F14D84" w14:paraId="290EEE8E" w14:textId="77777777" w:rsidTr="00E6030B">
        <w:trPr>
          <w:jc w:val="center"/>
        </w:trPr>
        <w:tc>
          <w:tcPr>
            <w:tcW w:w="286" w:type="dxa"/>
          </w:tcPr>
          <w:p w14:paraId="27CF6B88" w14:textId="77777777" w:rsidR="00D40C70" w:rsidRPr="00F14D84" w:rsidRDefault="00D40C70" w:rsidP="00E6030B">
            <w:pPr>
              <w:pStyle w:val="TAH"/>
            </w:pPr>
            <w:r w:rsidRPr="00F14D84">
              <w:t>8</w:t>
            </w:r>
          </w:p>
        </w:tc>
        <w:tc>
          <w:tcPr>
            <w:tcW w:w="287" w:type="dxa"/>
          </w:tcPr>
          <w:p w14:paraId="5B5D0FAE" w14:textId="77777777" w:rsidR="00D40C70" w:rsidRPr="00F14D84" w:rsidRDefault="00D40C70" w:rsidP="00E6030B">
            <w:pPr>
              <w:pStyle w:val="TAH"/>
            </w:pPr>
            <w:r w:rsidRPr="00F14D84">
              <w:t>7</w:t>
            </w:r>
          </w:p>
        </w:tc>
        <w:tc>
          <w:tcPr>
            <w:tcW w:w="287" w:type="dxa"/>
          </w:tcPr>
          <w:p w14:paraId="1C2F66CC" w14:textId="77777777" w:rsidR="00D40C70" w:rsidRPr="00F14D84" w:rsidRDefault="00D40C70" w:rsidP="00E6030B">
            <w:pPr>
              <w:pStyle w:val="TAH"/>
            </w:pPr>
            <w:r w:rsidRPr="00F14D84">
              <w:t>6</w:t>
            </w:r>
          </w:p>
        </w:tc>
        <w:tc>
          <w:tcPr>
            <w:tcW w:w="288" w:type="dxa"/>
          </w:tcPr>
          <w:p w14:paraId="618758C1" w14:textId="77777777" w:rsidR="00D40C70" w:rsidRPr="00F14D84" w:rsidRDefault="00D40C70" w:rsidP="00E6030B">
            <w:pPr>
              <w:pStyle w:val="TAH"/>
            </w:pPr>
            <w:r w:rsidRPr="00F14D84">
              <w:t>5</w:t>
            </w:r>
          </w:p>
        </w:tc>
        <w:tc>
          <w:tcPr>
            <w:tcW w:w="286" w:type="dxa"/>
          </w:tcPr>
          <w:p w14:paraId="2064CA3E" w14:textId="77777777" w:rsidR="00D40C70" w:rsidRPr="00F14D84" w:rsidRDefault="00D40C70" w:rsidP="00E6030B">
            <w:pPr>
              <w:pStyle w:val="TAH"/>
            </w:pPr>
            <w:r w:rsidRPr="00F14D84">
              <w:t>4</w:t>
            </w:r>
          </w:p>
        </w:tc>
        <w:tc>
          <w:tcPr>
            <w:tcW w:w="287" w:type="dxa"/>
          </w:tcPr>
          <w:p w14:paraId="55AF761A" w14:textId="77777777" w:rsidR="00D40C70" w:rsidRPr="00F14D84" w:rsidRDefault="00D40C70" w:rsidP="00E6030B">
            <w:pPr>
              <w:pStyle w:val="TAH"/>
            </w:pPr>
            <w:r w:rsidRPr="00F14D84">
              <w:t>3</w:t>
            </w:r>
          </w:p>
        </w:tc>
        <w:tc>
          <w:tcPr>
            <w:tcW w:w="287" w:type="dxa"/>
          </w:tcPr>
          <w:p w14:paraId="4752AB85" w14:textId="77777777" w:rsidR="00D40C70" w:rsidRPr="00F14D84" w:rsidRDefault="00D40C70" w:rsidP="00E6030B">
            <w:pPr>
              <w:pStyle w:val="TAH"/>
            </w:pPr>
            <w:r w:rsidRPr="00F14D84">
              <w:t>2</w:t>
            </w:r>
          </w:p>
        </w:tc>
        <w:tc>
          <w:tcPr>
            <w:tcW w:w="287" w:type="dxa"/>
          </w:tcPr>
          <w:p w14:paraId="498AF29F" w14:textId="77777777" w:rsidR="00D40C70" w:rsidRPr="00F14D84" w:rsidRDefault="00D40C70" w:rsidP="00E6030B">
            <w:pPr>
              <w:pStyle w:val="TAH"/>
            </w:pPr>
            <w:r w:rsidRPr="00F14D84">
              <w:t>1</w:t>
            </w:r>
          </w:p>
        </w:tc>
        <w:tc>
          <w:tcPr>
            <w:tcW w:w="677" w:type="dxa"/>
          </w:tcPr>
          <w:p w14:paraId="728A876A" w14:textId="77777777" w:rsidR="00D40C70" w:rsidRPr="00F14D84" w:rsidRDefault="00D40C70" w:rsidP="00E6030B">
            <w:pPr>
              <w:pStyle w:val="TAL"/>
            </w:pPr>
          </w:p>
        </w:tc>
        <w:tc>
          <w:tcPr>
            <w:tcW w:w="4212" w:type="dxa"/>
          </w:tcPr>
          <w:p w14:paraId="4779DC8D" w14:textId="77777777" w:rsidR="00D40C70" w:rsidRPr="00F14D84" w:rsidRDefault="00D40C70" w:rsidP="00E6030B">
            <w:pPr>
              <w:pStyle w:val="TAL"/>
            </w:pPr>
          </w:p>
        </w:tc>
      </w:tr>
      <w:tr w:rsidR="00D40C70" w:rsidRPr="00F14D84" w14:paraId="6B042C63" w14:textId="77777777" w:rsidTr="00E6030B">
        <w:trPr>
          <w:jc w:val="center"/>
        </w:trPr>
        <w:tc>
          <w:tcPr>
            <w:tcW w:w="286" w:type="dxa"/>
          </w:tcPr>
          <w:p w14:paraId="3CE2958D" w14:textId="77777777" w:rsidR="00D40C70" w:rsidRPr="00F14D84" w:rsidRDefault="00D40C70" w:rsidP="00E6030B">
            <w:pPr>
              <w:pStyle w:val="TAC"/>
            </w:pPr>
            <w:r w:rsidRPr="00F14D84">
              <w:t>0</w:t>
            </w:r>
          </w:p>
        </w:tc>
        <w:tc>
          <w:tcPr>
            <w:tcW w:w="287" w:type="dxa"/>
          </w:tcPr>
          <w:p w14:paraId="5B902580" w14:textId="77777777" w:rsidR="00D40C70" w:rsidRPr="00F14D84" w:rsidRDefault="00D40C70" w:rsidP="00E6030B">
            <w:pPr>
              <w:pStyle w:val="TAC"/>
            </w:pPr>
            <w:r w:rsidRPr="00F14D84">
              <w:t>0</w:t>
            </w:r>
          </w:p>
        </w:tc>
        <w:tc>
          <w:tcPr>
            <w:tcW w:w="287" w:type="dxa"/>
          </w:tcPr>
          <w:p w14:paraId="43FB9330" w14:textId="77777777" w:rsidR="00D40C70" w:rsidRPr="00F14D84" w:rsidRDefault="00D40C70" w:rsidP="00E6030B">
            <w:pPr>
              <w:pStyle w:val="TAC"/>
            </w:pPr>
            <w:r w:rsidRPr="00F14D84">
              <w:t>0</w:t>
            </w:r>
          </w:p>
        </w:tc>
        <w:tc>
          <w:tcPr>
            <w:tcW w:w="288" w:type="dxa"/>
          </w:tcPr>
          <w:p w14:paraId="254A83A9" w14:textId="77777777" w:rsidR="00D40C70" w:rsidRPr="00F14D84" w:rsidRDefault="00D40C70" w:rsidP="00E6030B">
            <w:pPr>
              <w:pStyle w:val="TAC"/>
            </w:pPr>
            <w:r w:rsidRPr="00F14D84">
              <w:t>0</w:t>
            </w:r>
          </w:p>
        </w:tc>
        <w:tc>
          <w:tcPr>
            <w:tcW w:w="286" w:type="dxa"/>
          </w:tcPr>
          <w:p w14:paraId="36A9C176" w14:textId="77777777" w:rsidR="00D40C70" w:rsidRPr="00F14D84" w:rsidRDefault="00D40C70" w:rsidP="00E6030B">
            <w:pPr>
              <w:pStyle w:val="TAC"/>
            </w:pPr>
            <w:r w:rsidRPr="00F14D84">
              <w:t>0</w:t>
            </w:r>
          </w:p>
        </w:tc>
        <w:tc>
          <w:tcPr>
            <w:tcW w:w="287" w:type="dxa"/>
          </w:tcPr>
          <w:p w14:paraId="296FA841" w14:textId="77777777" w:rsidR="00D40C70" w:rsidRPr="00F14D84" w:rsidRDefault="00D40C70" w:rsidP="00E6030B">
            <w:pPr>
              <w:pStyle w:val="TAC"/>
            </w:pPr>
            <w:r w:rsidRPr="00F14D84">
              <w:t>0</w:t>
            </w:r>
          </w:p>
        </w:tc>
        <w:tc>
          <w:tcPr>
            <w:tcW w:w="287" w:type="dxa"/>
          </w:tcPr>
          <w:p w14:paraId="3B969E07" w14:textId="77777777" w:rsidR="00D40C70" w:rsidRPr="00F14D84" w:rsidRDefault="00D40C70" w:rsidP="00E6030B">
            <w:pPr>
              <w:pStyle w:val="TAC"/>
            </w:pPr>
            <w:r w:rsidRPr="00F14D84">
              <w:t>0</w:t>
            </w:r>
          </w:p>
        </w:tc>
        <w:tc>
          <w:tcPr>
            <w:tcW w:w="287" w:type="dxa"/>
          </w:tcPr>
          <w:p w14:paraId="1C395946" w14:textId="77777777" w:rsidR="00D40C70" w:rsidRPr="00F14D84" w:rsidRDefault="00D40C70" w:rsidP="00E6030B">
            <w:pPr>
              <w:pStyle w:val="TAC"/>
            </w:pPr>
            <w:r w:rsidRPr="00F14D84">
              <w:t>1</w:t>
            </w:r>
          </w:p>
        </w:tc>
        <w:tc>
          <w:tcPr>
            <w:tcW w:w="677" w:type="dxa"/>
          </w:tcPr>
          <w:p w14:paraId="5F228707" w14:textId="77777777" w:rsidR="00D40C70" w:rsidRPr="00F14D84" w:rsidRDefault="00D40C70" w:rsidP="00E6030B">
            <w:pPr>
              <w:pStyle w:val="TAL"/>
            </w:pPr>
          </w:p>
        </w:tc>
        <w:tc>
          <w:tcPr>
            <w:tcW w:w="4212" w:type="dxa"/>
          </w:tcPr>
          <w:p w14:paraId="4AA30503" w14:textId="77777777" w:rsidR="00D40C70" w:rsidRPr="00F14D84" w:rsidRDefault="00D40C70" w:rsidP="00E6030B">
            <w:pPr>
              <w:pStyle w:val="TAL"/>
            </w:pPr>
            <w:r w:rsidRPr="00F14D84">
              <w:t>SRVCC handover cancelled, IMS session re-establishment required (see 3GPP TS 23.216 [8])</w:t>
            </w:r>
          </w:p>
        </w:tc>
      </w:tr>
      <w:tr w:rsidR="00D40C70" w:rsidRPr="00F14D84" w14:paraId="4C305BE4" w14:textId="77777777" w:rsidTr="00E6030B">
        <w:trPr>
          <w:jc w:val="center"/>
        </w:trPr>
        <w:tc>
          <w:tcPr>
            <w:tcW w:w="286" w:type="dxa"/>
          </w:tcPr>
          <w:p w14:paraId="1A27CC2D" w14:textId="77777777" w:rsidR="00D40C70" w:rsidRPr="00F14D84" w:rsidRDefault="00D40C70" w:rsidP="00E6030B">
            <w:pPr>
              <w:pStyle w:val="TAC"/>
            </w:pPr>
            <w:bookmarkStart w:id="10405" w:name="MCCQCTEMPBM_00000472"/>
          </w:p>
        </w:tc>
        <w:tc>
          <w:tcPr>
            <w:tcW w:w="287" w:type="dxa"/>
          </w:tcPr>
          <w:p w14:paraId="03D097B8" w14:textId="77777777" w:rsidR="00D40C70" w:rsidRPr="00F14D84" w:rsidRDefault="00D40C70" w:rsidP="00E6030B">
            <w:pPr>
              <w:pStyle w:val="TAC"/>
            </w:pPr>
          </w:p>
        </w:tc>
        <w:tc>
          <w:tcPr>
            <w:tcW w:w="287" w:type="dxa"/>
          </w:tcPr>
          <w:p w14:paraId="74591840" w14:textId="77777777" w:rsidR="00D40C70" w:rsidRPr="00F14D84" w:rsidRDefault="00D40C70" w:rsidP="00E6030B">
            <w:pPr>
              <w:pStyle w:val="TAC"/>
            </w:pPr>
          </w:p>
        </w:tc>
        <w:tc>
          <w:tcPr>
            <w:tcW w:w="288" w:type="dxa"/>
          </w:tcPr>
          <w:p w14:paraId="1904481D" w14:textId="77777777" w:rsidR="00D40C70" w:rsidRPr="00F14D84" w:rsidRDefault="00D40C70" w:rsidP="00E6030B">
            <w:pPr>
              <w:pStyle w:val="TAC"/>
            </w:pPr>
          </w:p>
        </w:tc>
        <w:tc>
          <w:tcPr>
            <w:tcW w:w="286" w:type="dxa"/>
          </w:tcPr>
          <w:p w14:paraId="544F338F" w14:textId="77777777" w:rsidR="00D40C70" w:rsidRPr="00F14D84" w:rsidRDefault="00D40C70" w:rsidP="00E6030B">
            <w:pPr>
              <w:pStyle w:val="TAC"/>
            </w:pPr>
          </w:p>
        </w:tc>
        <w:tc>
          <w:tcPr>
            <w:tcW w:w="287" w:type="dxa"/>
          </w:tcPr>
          <w:p w14:paraId="7D79E989" w14:textId="77777777" w:rsidR="00D40C70" w:rsidRPr="00F14D84" w:rsidRDefault="00D40C70" w:rsidP="00E6030B">
            <w:pPr>
              <w:pStyle w:val="TAC"/>
            </w:pPr>
          </w:p>
        </w:tc>
        <w:tc>
          <w:tcPr>
            <w:tcW w:w="287" w:type="dxa"/>
          </w:tcPr>
          <w:p w14:paraId="49011EE3" w14:textId="77777777" w:rsidR="00D40C70" w:rsidRPr="00F14D84" w:rsidRDefault="00D40C70" w:rsidP="00E6030B">
            <w:pPr>
              <w:pStyle w:val="TAC"/>
            </w:pPr>
          </w:p>
        </w:tc>
        <w:tc>
          <w:tcPr>
            <w:tcW w:w="287" w:type="dxa"/>
          </w:tcPr>
          <w:p w14:paraId="4B0AB684" w14:textId="77777777" w:rsidR="00D40C70" w:rsidRPr="00F14D84" w:rsidRDefault="00D40C70" w:rsidP="00E6030B">
            <w:pPr>
              <w:pStyle w:val="TAC"/>
            </w:pPr>
          </w:p>
        </w:tc>
        <w:tc>
          <w:tcPr>
            <w:tcW w:w="677" w:type="dxa"/>
          </w:tcPr>
          <w:p w14:paraId="7508CDCD" w14:textId="77777777" w:rsidR="00D40C70" w:rsidRPr="00F14D84" w:rsidRDefault="00D40C70" w:rsidP="00E6030B">
            <w:pPr>
              <w:pStyle w:val="TAL"/>
            </w:pPr>
          </w:p>
        </w:tc>
        <w:tc>
          <w:tcPr>
            <w:tcW w:w="4212" w:type="dxa"/>
          </w:tcPr>
          <w:p w14:paraId="6DCC283B" w14:textId="77777777" w:rsidR="00D40C70" w:rsidRPr="00F14D84" w:rsidRDefault="00D40C70" w:rsidP="00E6030B">
            <w:pPr>
              <w:pStyle w:val="TAL"/>
            </w:pPr>
          </w:p>
        </w:tc>
      </w:tr>
      <w:bookmarkEnd w:id="10405"/>
      <w:tr w:rsidR="00D40C70" w:rsidRPr="00F14D84" w14:paraId="08DA860E" w14:textId="77777777" w:rsidTr="00E6030B">
        <w:trPr>
          <w:jc w:val="center"/>
        </w:trPr>
        <w:tc>
          <w:tcPr>
            <w:tcW w:w="286" w:type="dxa"/>
          </w:tcPr>
          <w:p w14:paraId="7642086D" w14:textId="77777777" w:rsidR="00D40C70" w:rsidRPr="00F14D84" w:rsidRDefault="00D40C70" w:rsidP="00E6030B">
            <w:pPr>
              <w:pStyle w:val="TAC"/>
            </w:pPr>
            <w:r w:rsidRPr="00F14D84">
              <w:t>0</w:t>
            </w:r>
          </w:p>
        </w:tc>
        <w:tc>
          <w:tcPr>
            <w:tcW w:w="287" w:type="dxa"/>
          </w:tcPr>
          <w:p w14:paraId="5E4A2C31" w14:textId="77777777" w:rsidR="00D40C70" w:rsidRPr="00F14D84" w:rsidRDefault="00D40C70" w:rsidP="00E6030B">
            <w:pPr>
              <w:pStyle w:val="TAC"/>
            </w:pPr>
            <w:r w:rsidRPr="00F14D84">
              <w:t>0</w:t>
            </w:r>
          </w:p>
        </w:tc>
        <w:tc>
          <w:tcPr>
            <w:tcW w:w="287" w:type="dxa"/>
          </w:tcPr>
          <w:p w14:paraId="5E8E3189" w14:textId="77777777" w:rsidR="00D40C70" w:rsidRPr="00F14D84" w:rsidRDefault="00D40C70" w:rsidP="00E6030B">
            <w:pPr>
              <w:pStyle w:val="TAC"/>
            </w:pPr>
            <w:r w:rsidRPr="00F14D84">
              <w:t>0</w:t>
            </w:r>
          </w:p>
        </w:tc>
        <w:tc>
          <w:tcPr>
            <w:tcW w:w="288" w:type="dxa"/>
          </w:tcPr>
          <w:p w14:paraId="100F3787" w14:textId="77777777" w:rsidR="00D40C70" w:rsidRPr="00F14D84" w:rsidRDefault="00D40C70" w:rsidP="00E6030B">
            <w:pPr>
              <w:pStyle w:val="TAC"/>
            </w:pPr>
            <w:r w:rsidRPr="00F14D84">
              <w:t>0</w:t>
            </w:r>
          </w:p>
        </w:tc>
        <w:tc>
          <w:tcPr>
            <w:tcW w:w="286" w:type="dxa"/>
          </w:tcPr>
          <w:p w14:paraId="32D1F8F4" w14:textId="77777777" w:rsidR="00D40C70" w:rsidRPr="00F14D84" w:rsidRDefault="00D40C70" w:rsidP="00E6030B">
            <w:pPr>
              <w:pStyle w:val="TAC"/>
            </w:pPr>
            <w:r w:rsidRPr="00F14D84">
              <w:t>0</w:t>
            </w:r>
          </w:p>
        </w:tc>
        <w:tc>
          <w:tcPr>
            <w:tcW w:w="287" w:type="dxa"/>
          </w:tcPr>
          <w:p w14:paraId="3C488A59" w14:textId="77777777" w:rsidR="00D40C70" w:rsidRPr="00F14D84" w:rsidRDefault="00D40C70" w:rsidP="00E6030B">
            <w:pPr>
              <w:pStyle w:val="TAC"/>
            </w:pPr>
            <w:r w:rsidRPr="00F14D84">
              <w:t>0</w:t>
            </w:r>
          </w:p>
        </w:tc>
        <w:tc>
          <w:tcPr>
            <w:tcW w:w="287" w:type="dxa"/>
          </w:tcPr>
          <w:p w14:paraId="45F04CC7" w14:textId="77777777" w:rsidR="00D40C70" w:rsidRPr="00F14D84" w:rsidRDefault="00D40C70" w:rsidP="00E6030B">
            <w:pPr>
              <w:pStyle w:val="TAC"/>
            </w:pPr>
            <w:r w:rsidRPr="00F14D84">
              <w:t>1</w:t>
            </w:r>
          </w:p>
        </w:tc>
        <w:tc>
          <w:tcPr>
            <w:tcW w:w="287" w:type="dxa"/>
          </w:tcPr>
          <w:p w14:paraId="2EBE3CF8" w14:textId="77777777" w:rsidR="00D40C70" w:rsidRPr="00F14D84" w:rsidRDefault="00D40C70" w:rsidP="00E6030B">
            <w:pPr>
              <w:pStyle w:val="TAC"/>
            </w:pPr>
            <w:r w:rsidRPr="00F14D84">
              <w:t>0</w:t>
            </w:r>
          </w:p>
        </w:tc>
        <w:tc>
          <w:tcPr>
            <w:tcW w:w="677" w:type="dxa"/>
          </w:tcPr>
          <w:p w14:paraId="5335C54B" w14:textId="77777777" w:rsidR="00D40C70" w:rsidRPr="00F14D84" w:rsidRDefault="00D40C70" w:rsidP="00E6030B">
            <w:pPr>
              <w:pStyle w:val="TAL"/>
            </w:pPr>
          </w:p>
        </w:tc>
        <w:tc>
          <w:tcPr>
            <w:tcW w:w="4212" w:type="dxa"/>
          </w:tcPr>
          <w:p w14:paraId="50DEA7DC" w14:textId="77777777" w:rsidR="00D40C70" w:rsidRPr="00F14D84" w:rsidRDefault="00D40C70" w:rsidP="00E6030B">
            <w:pPr>
              <w:pStyle w:val="TAL"/>
            </w:pPr>
          </w:p>
        </w:tc>
      </w:tr>
      <w:tr w:rsidR="00D40C70" w:rsidRPr="00F14D84" w14:paraId="3AAEF0A7" w14:textId="77777777" w:rsidTr="00E6030B">
        <w:trPr>
          <w:jc w:val="center"/>
        </w:trPr>
        <w:tc>
          <w:tcPr>
            <w:tcW w:w="2295" w:type="dxa"/>
            <w:gridSpan w:val="8"/>
          </w:tcPr>
          <w:p w14:paraId="4255867A" w14:textId="77777777" w:rsidR="00D40C70" w:rsidRPr="00F14D84" w:rsidRDefault="00D40C70" w:rsidP="00E6030B">
            <w:pPr>
              <w:pStyle w:val="TAC"/>
            </w:pPr>
            <w:r w:rsidRPr="00F14D84">
              <w:t>to</w:t>
            </w:r>
          </w:p>
        </w:tc>
        <w:tc>
          <w:tcPr>
            <w:tcW w:w="677" w:type="dxa"/>
          </w:tcPr>
          <w:p w14:paraId="6614C36B" w14:textId="77777777" w:rsidR="00D40C70" w:rsidRPr="00F14D84" w:rsidRDefault="00D40C70" w:rsidP="00E6030B">
            <w:pPr>
              <w:pStyle w:val="TAL"/>
            </w:pPr>
          </w:p>
        </w:tc>
        <w:tc>
          <w:tcPr>
            <w:tcW w:w="4212" w:type="dxa"/>
          </w:tcPr>
          <w:p w14:paraId="4599DC8D" w14:textId="77777777" w:rsidR="00D40C70" w:rsidRPr="00F14D84" w:rsidRDefault="00D40C70" w:rsidP="00E6030B">
            <w:pPr>
              <w:pStyle w:val="TAL"/>
            </w:pPr>
            <w:r w:rsidRPr="00F14D84">
              <w:t>Unused, shall be ignored if received by the UE</w:t>
            </w:r>
          </w:p>
        </w:tc>
      </w:tr>
      <w:tr w:rsidR="00D40C70" w:rsidRPr="00F14D84" w14:paraId="07B6802B" w14:textId="77777777" w:rsidTr="00E6030B">
        <w:trPr>
          <w:jc w:val="center"/>
        </w:trPr>
        <w:tc>
          <w:tcPr>
            <w:tcW w:w="286" w:type="dxa"/>
          </w:tcPr>
          <w:p w14:paraId="645311EE" w14:textId="77777777" w:rsidR="00D40C70" w:rsidRPr="00F14D84" w:rsidRDefault="00D40C70" w:rsidP="00E6030B">
            <w:pPr>
              <w:pStyle w:val="TAC"/>
            </w:pPr>
            <w:r w:rsidRPr="00F14D84">
              <w:t>0</w:t>
            </w:r>
          </w:p>
        </w:tc>
        <w:tc>
          <w:tcPr>
            <w:tcW w:w="287" w:type="dxa"/>
          </w:tcPr>
          <w:p w14:paraId="61E3BA71" w14:textId="77777777" w:rsidR="00D40C70" w:rsidRPr="00F14D84" w:rsidRDefault="00D40C70" w:rsidP="00E6030B">
            <w:pPr>
              <w:pStyle w:val="TAC"/>
            </w:pPr>
            <w:r w:rsidRPr="00F14D84">
              <w:t>1</w:t>
            </w:r>
          </w:p>
        </w:tc>
        <w:tc>
          <w:tcPr>
            <w:tcW w:w="287" w:type="dxa"/>
          </w:tcPr>
          <w:p w14:paraId="787458DD" w14:textId="77777777" w:rsidR="00D40C70" w:rsidRPr="00F14D84" w:rsidRDefault="00D40C70" w:rsidP="00E6030B">
            <w:pPr>
              <w:pStyle w:val="TAC"/>
            </w:pPr>
            <w:r w:rsidRPr="00F14D84">
              <w:t>1</w:t>
            </w:r>
          </w:p>
        </w:tc>
        <w:tc>
          <w:tcPr>
            <w:tcW w:w="288" w:type="dxa"/>
          </w:tcPr>
          <w:p w14:paraId="228211FE" w14:textId="77777777" w:rsidR="00D40C70" w:rsidRPr="00F14D84" w:rsidRDefault="00D40C70" w:rsidP="00E6030B">
            <w:pPr>
              <w:pStyle w:val="TAC"/>
            </w:pPr>
            <w:r w:rsidRPr="00F14D84">
              <w:t>1</w:t>
            </w:r>
          </w:p>
        </w:tc>
        <w:tc>
          <w:tcPr>
            <w:tcW w:w="286" w:type="dxa"/>
          </w:tcPr>
          <w:p w14:paraId="72F912EA" w14:textId="77777777" w:rsidR="00D40C70" w:rsidRPr="00F14D84" w:rsidRDefault="00D40C70" w:rsidP="00E6030B">
            <w:pPr>
              <w:pStyle w:val="TAC"/>
            </w:pPr>
            <w:r w:rsidRPr="00F14D84">
              <w:t>1</w:t>
            </w:r>
          </w:p>
        </w:tc>
        <w:tc>
          <w:tcPr>
            <w:tcW w:w="287" w:type="dxa"/>
          </w:tcPr>
          <w:p w14:paraId="58578C73" w14:textId="77777777" w:rsidR="00D40C70" w:rsidRPr="00F14D84" w:rsidRDefault="00D40C70" w:rsidP="00E6030B">
            <w:pPr>
              <w:pStyle w:val="TAC"/>
            </w:pPr>
            <w:r w:rsidRPr="00F14D84">
              <w:t>1</w:t>
            </w:r>
          </w:p>
        </w:tc>
        <w:tc>
          <w:tcPr>
            <w:tcW w:w="287" w:type="dxa"/>
          </w:tcPr>
          <w:p w14:paraId="31B3F1EB" w14:textId="77777777" w:rsidR="00D40C70" w:rsidRPr="00F14D84" w:rsidRDefault="00D40C70" w:rsidP="00E6030B">
            <w:pPr>
              <w:pStyle w:val="TAC"/>
            </w:pPr>
            <w:r w:rsidRPr="00F14D84">
              <w:t>1</w:t>
            </w:r>
          </w:p>
        </w:tc>
        <w:tc>
          <w:tcPr>
            <w:tcW w:w="287" w:type="dxa"/>
          </w:tcPr>
          <w:p w14:paraId="5F548B8D" w14:textId="77777777" w:rsidR="00D40C70" w:rsidRPr="00F14D84" w:rsidRDefault="00D40C70" w:rsidP="00E6030B">
            <w:pPr>
              <w:pStyle w:val="TAC"/>
            </w:pPr>
            <w:r w:rsidRPr="00F14D84">
              <w:t>1</w:t>
            </w:r>
          </w:p>
        </w:tc>
        <w:tc>
          <w:tcPr>
            <w:tcW w:w="677" w:type="dxa"/>
          </w:tcPr>
          <w:p w14:paraId="497A8F7E" w14:textId="77777777" w:rsidR="00D40C70" w:rsidRPr="00F14D84" w:rsidRDefault="00D40C70" w:rsidP="00E6030B">
            <w:pPr>
              <w:pStyle w:val="TAL"/>
            </w:pPr>
          </w:p>
        </w:tc>
        <w:tc>
          <w:tcPr>
            <w:tcW w:w="4212" w:type="dxa"/>
          </w:tcPr>
          <w:p w14:paraId="7DDFA47E" w14:textId="77777777" w:rsidR="00D40C70" w:rsidRPr="00F14D84" w:rsidRDefault="00D40C70" w:rsidP="00E6030B">
            <w:pPr>
              <w:pStyle w:val="TAL"/>
            </w:pPr>
          </w:p>
        </w:tc>
      </w:tr>
      <w:tr w:rsidR="00D40C70" w:rsidRPr="00F14D84" w14:paraId="1621E12B" w14:textId="77777777" w:rsidTr="00E6030B">
        <w:trPr>
          <w:jc w:val="center"/>
        </w:trPr>
        <w:tc>
          <w:tcPr>
            <w:tcW w:w="7184" w:type="dxa"/>
            <w:gridSpan w:val="10"/>
          </w:tcPr>
          <w:p w14:paraId="7F5FB7FA" w14:textId="77777777" w:rsidR="00D40C70" w:rsidRPr="00F14D84" w:rsidRDefault="00D40C70" w:rsidP="00E6030B">
            <w:pPr>
              <w:pStyle w:val="TAL"/>
            </w:pPr>
            <w:bookmarkStart w:id="10406" w:name="MCCQCTEMPBM_00000473"/>
          </w:p>
        </w:tc>
      </w:tr>
      <w:bookmarkEnd w:id="10406"/>
      <w:tr w:rsidR="00D40C70" w:rsidRPr="00F14D84" w14:paraId="0AC6AFEE" w14:textId="77777777" w:rsidTr="00E6030B">
        <w:trPr>
          <w:jc w:val="center"/>
        </w:trPr>
        <w:tc>
          <w:tcPr>
            <w:tcW w:w="7184" w:type="dxa"/>
            <w:gridSpan w:val="10"/>
          </w:tcPr>
          <w:p w14:paraId="2CC7DF1A" w14:textId="77777777" w:rsidR="00D40C70" w:rsidRPr="00F14D84" w:rsidRDefault="00D40C70" w:rsidP="00E6030B">
            <w:pPr>
              <w:pStyle w:val="TAL"/>
            </w:pPr>
            <w:r w:rsidRPr="00F14D84">
              <w:t>All other values are reserved.</w:t>
            </w:r>
          </w:p>
        </w:tc>
      </w:tr>
      <w:tr w:rsidR="00D40C70" w:rsidRPr="00F14D84" w14:paraId="6166A5FA" w14:textId="77777777" w:rsidTr="00E6030B">
        <w:trPr>
          <w:jc w:val="center"/>
        </w:trPr>
        <w:tc>
          <w:tcPr>
            <w:tcW w:w="7184" w:type="dxa"/>
            <w:gridSpan w:val="10"/>
          </w:tcPr>
          <w:p w14:paraId="0357FBE1" w14:textId="77777777" w:rsidR="00D40C70" w:rsidRPr="00F14D84" w:rsidRDefault="00D40C70" w:rsidP="00E6030B">
            <w:pPr>
              <w:pStyle w:val="TAL"/>
            </w:pPr>
            <w:bookmarkStart w:id="10407" w:name="MCCQCTEMPBM_00000474"/>
          </w:p>
        </w:tc>
      </w:tr>
      <w:bookmarkEnd w:id="10407"/>
    </w:tbl>
    <w:p w14:paraId="39FA4D59" w14:textId="77777777" w:rsidR="00D40C70" w:rsidRPr="00F14D84" w:rsidRDefault="00D40C70" w:rsidP="00D40C70"/>
    <w:p w14:paraId="52762DE4" w14:textId="77777777" w:rsidR="00D40C70" w:rsidRPr="00F14D84" w:rsidRDefault="00D40C70" w:rsidP="00295835">
      <w:pPr>
        <w:pStyle w:val="Heading4"/>
      </w:pPr>
      <w:bookmarkStart w:id="10408" w:name="_CR9_9_4_8"/>
      <w:bookmarkStart w:id="10409" w:name="_Toc20218678"/>
      <w:bookmarkStart w:id="10410" w:name="_Toc27744567"/>
      <w:bookmarkStart w:id="10411" w:name="_Toc35960141"/>
      <w:bookmarkStart w:id="10412" w:name="_Toc45203580"/>
      <w:bookmarkStart w:id="10413" w:name="_Toc45700956"/>
      <w:bookmarkStart w:id="10414" w:name="_Toc51920692"/>
      <w:bookmarkStart w:id="10415" w:name="_Toc68251752"/>
      <w:bookmarkStart w:id="10416" w:name="_Toc209861690"/>
      <w:bookmarkEnd w:id="10408"/>
      <w:r w:rsidRPr="00F14D84">
        <w:t>9.9.4.8</w:t>
      </w:r>
      <w:r w:rsidRPr="00F14D84">
        <w:tab/>
        <w:t>Packet flow identifier</w:t>
      </w:r>
      <w:bookmarkEnd w:id="10409"/>
      <w:bookmarkEnd w:id="10410"/>
      <w:bookmarkEnd w:id="10411"/>
      <w:bookmarkEnd w:id="10412"/>
      <w:bookmarkEnd w:id="10413"/>
      <w:bookmarkEnd w:id="10414"/>
      <w:bookmarkEnd w:id="10415"/>
      <w:bookmarkEnd w:id="10416"/>
    </w:p>
    <w:p w14:paraId="1ACB6683" w14:textId="1E54801A" w:rsidR="00D40C70" w:rsidRPr="00F14D84" w:rsidRDefault="00D40C70" w:rsidP="00D40C70">
      <w:r w:rsidRPr="00F14D84">
        <w:t xml:space="preserve">See </w:t>
      </w:r>
      <w:r w:rsidR="00FB1684" w:rsidRPr="00F14D84">
        <w:t>clause</w:t>
      </w:r>
      <w:r w:rsidRPr="00F14D84">
        <w:t> 10.5.6.11 in 3GPP TS 24.008 [13].</w:t>
      </w:r>
    </w:p>
    <w:p w14:paraId="08286B89" w14:textId="77777777" w:rsidR="00D40C70" w:rsidRPr="00F14D84" w:rsidRDefault="00D40C70" w:rsidP="00295835">
      <w:pPr>
        <w:pStyle w:val="Heading4"/>
      </w:pPr>
      <w:bookmarkStart w:id="10417" w:name="_CR9_9_4_9"/>
      <w:bookmarkStart w:id="10418" w:name="_Toc20218679"/>
      <w:bookmarkStart w:id="10419" w:name="_Toc27744568"/>
      <w:bookmarkStart w:id="10420" w:name="_Toc35960142"/>
      <w:bookmarkStart w:id="10421" w:name="_Toc45203581"/>
      <w:bookmarkStart w:id="10422" w:name="_Toc45700957"/>
      <w:bookmarkStart w:id="10423" w:name="_Toc51920693"/>
      <w:bookmarkStart w:id="10424" w:name="_Toc68251753"/>
      <w:bookmarkStart w:id="10425" w:name="_Toc209861691"/>
      <w:bookmarkEnd w:id="10417"/>
      <w:r w:rsidRPr="00F14D84">
        <w:t>9.9.4.9</w:t>
      </w:r>
      <w:r w:rsidRPr="00F14D84">
        <w:tab/>
        <w:t>PDN address</w:t>
      </w:r>
      <w:bookmarkEnd w:id="10418"/>
      <w:bookmarkEnd w:id="10419"/>
      <w:bookmarkEnd w:id="10420"/>
      <w:bookmarkEnd w:id="10421"/>
      <w:bookmarkEnd w:id="10422"/>
      <w:bookmarkEnd w:id="10423"/>
      <w:bookmarkEnd w:id="10424"/>
      <w:bookmarkEnd w:id="10425"/>
    </w:p>
    <w:p w14:paraId="11B2263D" w14:textId="77777777" w:rsidR="00D40C70" w:rsidRPr="00F14D84" w:rsidRDefault="00D40C70" w:rsidP="00D40C70">
      <w:r w:rsidRPr="00F14D84">
        <w:t xml:space="preserve">The PDN address information element </w:t>
      </w:r>
      <w:r w:rsidRPr="00F14D84">
        <w:rPr>
          <w:lang w:eastAsia="zh-CN"/>
        </w:rPr>
        <w:t>can</w:t>
      </w:r>
      <w:r w:rsidRPr="00F14D84">
        <w:t xml:space="preserve"> assign an IPv4 address to the UE associated with a packet data network and provide the UE with an interface identifier to be used to build the IPv6 link local address.</w:t>
      </w:r>
    </w:p>
    <w:p w14:paraId="7A719FDD" w14:textId="77777777" w:rsidR="00D40C70" w:rsidRPr="00F14D84" w:rsidRDefault="00D40C70" w:rsidP="00D40C70">
      <w:r w:rsidRPr="00F14D84">
        <w:t>The PDN address information element is coded as shown in figure 9.9.4.9.1 and table 9.9.4.9.1.</w:t>
      </w:r>
    </w:p>
    <w:p w14:paraId="740ED9D8" w14:textId="77777777" w:rsidR="00D40C70" w:rsidRPr="00F14D84" w:rsidRDefault="00D40C70" w:rsidP="00D40C70">
      <w:r w:rsidRPr="00F14D84">
        <w:t>The PDN address is a type 4 information element with minimum length of 7 octets and a maximum length of 15 octets.</w:t>
      </w:r>
    </w:p>
    <w:p w14:paraId="78C81758"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F14D84" w14:paraId="6C540655" w14:textId="77777777" w:rsidTr="00E6030B">
        <w:trPr>
          <w:cantSplit/>
          <w:jc w:val="center"/>
        </w:trPr>
        <w:tc>
          <w:tcPr>
            <w:tcW w:w="708" w:type="dxa"/>
          </w:tcPr>
          <w:p w14:paraId="2F34901E" w14:textId="77777777" w:rsidR="00D40C70" w:rsidRPr="00F14D84" w:rsidRDefault="00D40C70" w:rsidP="00E6030B">
            <w:pPr>
              <w:pStyle w:val="TAC"/>
            </w:pPr>
            <w:bookmarkStart w:id="10426" w:name="MCCQCTEMPBM_00000519"/>
            <w:r w:rsidRPr="00F14D84">
              <w:t>8</w:t>
            </w:r>
          </w:p>
        </w:tc>
        <w:tc>
          <w:tcPr>
            <w:tcW w:w="709" w:type="dxa"/>
          </w:tcPr>
          <w:p w14:paraId="0E89A033" w14:textId="77777777" w:rsidR="00D40C70" w:rsidRPr="00F14D84" w:rsidRDefault="00D40C70" w:rsidP="00E6030B">
            <w:pPr>
              <w:pStyle w:val="TAC"/>
            </w:pPr>
            <w:r w:rsidRPr="00F14D84">
              <w:t>7</w:t>
            </w:r>
          </w:p>
        </w:tc>
        <w:tc>
          <w:tcPr>
            <w:tcW w:w="709" w:type="dxa"/>
          </w:tcPr>
          <w:p w14:paraId="50D37B13" w14:textId="77777777" w:rsidR="00D40C70" w:rsidRPr="00F14D84" w:rsidRDefault="00D40C70" w:rsidP="00E6030B">
            <w:pPr>
              <w:pStyle w:val="TAC"/>
            </w:pPr>
            <w:r w:rsidRPr="00F14D84">
              <w:t>6</w:t>
            </w:r>
          </w:p>
        </w:tc>
        <w:tc>
          <w:tcPr>
            <w:tcW w:w="709" w:type="dxa"/>
          </w:tcPr>
          <w:p w14:paraId="5C256ABB" w14:textId="77777777" w:rsidR="00D40C70" w:rsidRPr="00F14D84" w:rsidRDefault="00D40C70" w:rsidP="00E6030B">
            <w:pPr>
              <w:pStyle w:val="TAC"/>
            </w:pPr>
            <w:r w:rsidRPr="00F14D84">
              <w:t>5</w:t>
            </w:r>
          </w:p>
        </w:tc>
        <w:tc>
          <w:tcPr>
            <w:tcW w:w="709" w:type="dxa"/>
          </w:tcPr>
          <w:p w14:paraId="227C782E" w14:textId="77777777" w:rsidR="00D40C70" w:rsidRPr="00F14D84" w:rsidRDefault="00D40C70" w:rsidP="00E6030B">
            <w:pPr>
              <w:pStyle w:val="TAC"/>
            </w:pPr>
            <w:r w:rsidRPr="00F14D84">
              <w:t>4</w:t>
            </w:r>
          </w:p>
        </w:tc>
        <w:tc>
          <w:tcPr>
            <w:tcW w:w="709" w:type="dxa"/>
          </w:tcPr>
          <w:p w14:paraId="1C1B33F0" w14:textId="77777777" w:rsidR="00D40C70" w:rsidRPr="00F14D84" w:rsidRDefault="00D40C70" w:rsidP="00E6030B">
            <w:pPr>
              <w:pStyle w:val="TAC"/>
            </w:pPr>
            <w:r w:rsidRPr="00F14D84">
              <w:t>3</w:t>
            </w:r>
          </w:p>
        </w:tc>
        <w:tc>
          <w:tcPr>
            <w:tcW w:w="709" w:type="dxa"/>
          </w:tcPr>
          <w:p w14:paraId="5AA42CA4" w14:textId="77777777" w:rsidR="00D40C70" w:rsidRPr="00F14D84" w:rsidRDefault="00D40C70" w:rsidP="00E6030B">
            <w:pPr>
              <w:pStyle w:val="TAC"/>
            </w:pPr>
            <w:r w:rsidRPr="00F14D84">
              <w:t>2</w:t>
            </w:r>
          </w:p>
        </w:tc>
        <w:tc>
          <w:tcPr>
            <w:tcW w:w="709" w:type="dxa"/>
          </w:tcPr>
          <w:p w14:paraId="67518118" w14:textId="77777777" w:rsidR="00D40C70" w:rsidRPr="00F14D84" w:rsidRDefault="00D40C70" w:rsidP="00E6030B">
            <w:pPr>
              <w:pStyle w:val="TAC"/>
            </w:pPr>
            <w:r w:rsidRPr="00F14D84">
              <w:t>1</w:t>
            </w:r>
          </w:p>
        </w:tc>
        <w:tc>
          <w:tcPr>
            <w:tcW w:w="1134" w:type="dxa"/>
          </w:tcPr>
          <w:p w14:paraId="3CD256AD" w14:textId="77777777" w:rsidR="00D40C70" w:rsidRPr="00F14D84" w:rsidRDefault="00D40C70" w:rsidP="00E6030B">
            <w:pPr>
              <w:pStyle w:val="TAL"/>
            </w:pPr>
          </w:p>
        </w:tc>
      </w:tr>
      <w:tr w:rsidR="00D40C70" w:rsidRPr="00F14D8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F14D84" w:rsidRDefault="00D40C70" w:rsidP="00E6030B">
            <w:pPr>
              <w:pStyle w:val="TAC"/>
            </w:pPr>
            <w:r w:rsidRPr="00F14D84">
              <w:t>PDN address IEI</w:t>
            </w:r>
          </w:p>
        </w:tc>
        <w:tc>
          <w:tcPr>
            <w:tcW w:w="1134" w:type="dxa"/>
          </w:tcPr>
          <w:p w14:paraId="549F44A8" w14:textId="77777777" w:rsidR="00D40C70" w:rsidRPr="00F14D84" w:rsidRDefault="00D40C70" w:rsidP="00E6030B">
            <w:pPr>
              <w:pStyle w:val="TAL"/>
            </w:pPr>
            <w:r w:rsidRPr="00F14D84">
              <w:t>octet 1</w:t>
            </w:r>
          </w:p>
        </w:tc>
      </w:tr>
      <w:tr w:rsidR="00D40C70" w:rsidRPr="00F14D8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F14D84" w:rsidRDefault="00D40C70" w:rsidP="00E6030B">
            <w:pPr>
              <w:pStyle w:val="TAC"/>
            </w:pPr>
            <w:r w:rsidRPr="00F14D84">
              <w:t>Length of PDN address contents</w:t>
            </w:r>
          </w:p>
        </w:tc>
        <w:tc>
          <w:tcPr>
            <w:tcW w:w="1134" w:type="dxa"/>
          </w:tcPr>
          <w:p w14:paraId="6145B5EC" w14:textId="77777777" w:rsidR="00D40C70" w:rsidRPr="00F14D84" w:rsidRDefault="00D40C70" w:rsidP="00E6030B">
            <w:pPr>
              <w:pStyle w:val="TAL"/>
            </w:pPr>
            <w:r w:rsidRPr="00F14D84">
              <w:t>octet 2</w:t>
            </w:r>
          </w:p>
        </w:tc>
      </w:tr>
      <w:tr w:rsidR="00D40C70" w:rsidRPr="00F14D8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F14D84" w:rsidRDefault="00D40C70" w:rsidP="00E6030B">
            <w:pPr>
              <w:pStyle w:val="TAC"/>
            </w:pPr>
            <w:r w:rsidRPr="00F14D84">
              <w:t>0</w:t>
            </w:r>
          </w:p>
        </w:tc>
        <w:tc>
          <w:tcPr>
            <w:tcW w:w="709" w:type="dxa"/>
            <w:tcBorders>
              <w:top w:val="single" w:sz="6" w:space="0" w:color="auto"/>
              <w:left w:val="nil"/>
              <w:bottom w:val="nil"/>
              <w:right w:val="nil"/>
            </w:tcBorders>
          </w:tcPr>
          <w:p w14:paraId="4B00D9FA" w14:textId="77777777" w:rsidR="00D40C70" w:rsidRPr="00F14D84" w:rsidRDefault="00D40C70" w:rsidP="00E6030B">
            <w:pPr>
              <w:pStyle w:val="TAC"/>
            </w:pPr>
            <w:r w:rsidRPr="00F14D84">
              <w:t>0</w:t>
            </w:r>
          </w:p>
        </w:tc>
        <w:tc>
          <w:tcPr>
            <w:tcW w:w="709" w:type="dxa"/>
            <w:tcBorders>
              <w:top w:val="single" w:sz="6" w:space="0" w:color="auto"/>
              <w:left w:val="nil"/>
              <w:bottom w:val="nil"/>
              <w:right w:val="nil"/>
            </w:tcBorders>
          </w:tcPr>
          <w:p w14:paraId="7AB71FF6" w14:textId="77777777" w:rsidR="00D40C70" w:rsidRPr="00F14D84" w:rsidRDefault="00D40C70" w:rsidP="00E6030B">
            <w:pPr>
              <w:pStyle w:val="TAC"/>
            </w:pPr>
            <w:r w:rsidRPr="00F14D84">
              <w:t>0</w:t>
            </w:r>
          </w:p>
        </w:tc>
        <w:tc>
          <w:tcPr>
            <w:tcW w:w="709" w:type="dxa"/>
            <w:tcBorders>
              <w:top w:val="single" w:sz="6" w:space="0" w:color="auto"/>
              <w:left w:val="nil"/>
              <w:bottom w:val="nil"/>
              <w:right w:val="nil"/>
            </w:tcBorders>
          </w:tcPr>
          <w:p w14:paraId="5E521FE5" w14:textId="77777777" w:rsidR="00D40C70" w:rsidRPr="00F14D84" w:rsidRDefault="00D40C70" w:rsidP="00E6030B">
            <w:pPr>
              <w:pStyle w:val="TAC"/>
            </w:pPr>
            <w:r w:rsidRPr="00F14D84">
              <w:t>0</w:t>
            </w:r>
          </w:p>
        </w:tc>
        <w:tc>
          <w:tcPr>
            <w:tcW w:w="709" w:type="dxa"/>
            <w:tcBorders>
              <w:top w:val="single" w:sz="6" w:space="0" w:color="auto"/>
              <w:left w:val="nil"/>
              <w:bottom w:val="nil"/>
              <w:right w:val="single" w:sz="6" w:space="0" w:color="auto"/>
            </w:tcBorders>
          </w:tcPr>
          <w:p w14:paraId="0F9E7407" w14:textId="77777777" w:rsidR="00D40C70" w:rsidRPr="00F14D84" w:rsidRDefault="00D40C70" w:rsidP="00E6030B">
            <w:pPr>
              <w:pStyle w:val="TAC"/>
            </w:pPr>
            <w:r w:rsidRPr="00F14D8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F14D84" w:rsidRDefault="00D40C70" w:rsidP="00E6030B">
            <w:pPr>
              <w:pStyle w:val="TAC"/>
            </w:pPr>
            <w:r w:rsidRPr="00F14D84">
              <w:t>PDN type value</w:t>
            </w:r>
          </w:p>
        </w:tc>
        <w:tc>
          <w:tcPr>
            <w:tcW w:w="1134" w:type="dxa"/>
            <w:vMerge w:val="restart"/>
            <w:tcBorders>
              <w:top w:val="nil"/>
              <w:left w:val="single" w:sz="6" w:space="0" w:color="auto"/>
              <w:right w:val="nil"/>
            </w:tcBorders>
          </w:tcPr>
          <w:p w14:paraId="466DF068" w14:textId="77777777" w:rsidR="00D40C70" w:rsidRPr="00F14D84" w:rsidRDefault="00D40C70" w:rsidP="00E6030B">
            <w:pPr>
              <w:pStyle w:val="TAL"/>
            </w:pPr>
            <w:r w:rsidRPr="00F14D84">
              <w:t>octet 3</w:t>
            </w:r>
          </w:p>
        </w:tc>
      </w:tr>
      <w:tr w:rsidR="00D40C70" w:rsidRPr="00F14D8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F14D84" w:rsidRDefault="00D40C70" w:rsidP="00E6030B">
            <w:pPr>
              <w:pStyle w:val="TAC"/>
            </w:pPr>
            <w:r w:rsidRPr="00F14D8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F14D84" w:rsidRDefault="00D40C70" w:rsidP="00E6030B">
            <w:pPr>
              <w:pStyle w:val="TAC"/>
            </w:pPr>
          </w:p>
        </w:tc>
        <w:tc>
          <w:tcPr>
            <w:tcW w:w="1134" w:type="dxa"/>
            <w:vMerge/>
            <w:tcBorders>
              <w:left w:val="single" w:sz="6" w:space="0" w:color="auto"/>
              <w:bottom w:val="nil"/>
              <w:right w:val="nil"/>
            </w:tcBorders>
          </w:tcPr>
          <w:p w14:paraId="6C566A62" w14:textId="77777777" w:rsidR="00D40C70" w:rsidRPr="00F14D84" w:rsidRDefault="00D40C70" w:rsidP="00E6030B">
            <w:pPr>
              <w:pStyle w:val="TAL"/>
            </w:pPr>
          </w:p>
        </w:tc>
      </w:tr>
      <w:tr w:rsidR="00D40C70" w:rsidRPr="00F14D8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F14D84" w:rsidRDefault="00D40C70" w:rsidP="00E6030B">
            <w:pPr>
              <w:pStyle w:val="TAC"/>
            </w:pPr>
          </w:p>
          <w:p w14:paraId="115DC2BD" w14:textId="77777777" w:rsidR="00D40C70" w:rsidRPr="00F14D84" w:rsidRDefault="00D40C70" w:rsidP="00E6030B">
            <w:pPr>
              <w:pStyle w:val="TAC"/>
            </w:pPr>
            <w:r w:rsidRPr="00F14D84">
              <w:t>PDN address information</w:t>
            </w:r>
          </w:p>
          <w:p w14:paraId="550484C8" w14:textId="77777777" w:rsidR="00D40C70" w:rsidRPr="00F14D8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F14D84" w:rsidRDefault="00D40C70" w:rsidP="00E6030B">
            <w:pPr>
              <w:pStyle w:val="TAL"/>
            </w:pPr>
            <w:r w:rsidRPr="00F14D84">
              <w:t>octet 4</w:t>
            </w:r>
          </w:p>
          <w:p w14:paraId="6A941CDF" w14:textId="77777777" w:rsidR="00D40C70" w:rsidRPr="00F14D84" w:rsidRDefault="00D40C70" w:rsidP="00E6030B">
            <w:pPr>
              <w:pStyle w:val="TAL"/>
            </w:pPr>
          </w:p>
          <w:p w14:paraId="4F247D4A" w14:textId="77777777" w:rsidR="00D40C70" w:rsidRPr="00F14D84" w:rsidRDefault="00D40C70" w:rsidP="00E6030B">
            <w:pPr>
              <w:pStyle w:val="TAL"/>
            </w:pPr>
            <w:r w:rsidRPr="00F14D84">
              <w:t>octet 15</w:t>
            </w:r>
          </w:p>
        </w:tc>
      </w:tr>
      <w:bookmarkEnd w:id="10426"/>
    </w:tbl>
    <w:p w14:paraId="5710C3E3" w14:textId="77777777" w:rsidR="00D40C70" w:rsidRPr="00F14D84" w:rsidRDefault="00D40C70" w:rsidP="00D40C70">
      <w:pPr>
        <w:pStyle w:val="TAN"/>
      </w:pPr>
    </w:p>
    <w:p w14:paraId="3937C185" w14:textId="77777777" w:rsidR="00D40C70" w:rsidRPr="00F14D84" w:rsidRDefault="00D40C70" w:rsidP="00D40C70">
      <w:pPr>
        <w:pStyle w:val="TF"/>
      </w:pPr>
      <w:bookmarkStart w:id="10427" w:name="_CRFigure9_9_4_9_1"/>
      <w:r w:rsidRPr="00F14D84">
        <w:t xml:space="preserve">Figure </w:t>
      </w:r>
      <w:bookmarkEnd w:id="10427"/>
      <w:r w:rsidRPr="00F14D84">
        <w:t>9.9.4.9.1: PDN address information element</w:t>
      </w:r>
    </w:p>
    <w:p w14:paraId="2B07CDEE" w14:textId="77777777" w:rsidR="00D40C70" w:rsidRPr="00F14D84" w:rsidRDefault="00D40C70" w:rsidP="00D40C70">
      <w:pPr>
        <w:pStyle w:val="TH"/>
      </w:pPr>
      <w:bookmarkStart w:id="10428" w:name="_CRTable9_9_4_9_1"/>
      <w:r w:rsidRPr="00F14D84">
        <w:t xml:space="preserve">Table </w:t>
      </w:r>
      <w:bookmarkEnd w:id="10428"/>
      <w:r w:rsidRPr="00F14D84">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2AC9C72D" w14:textId="77777777" w:rsidTr="00E6030B">
        <w:trPr>
          <w:cantSplit/>
          <w:jc w:val="center"/>
        </w:trPr>
        <w:tc>
          <w:tcPr>
            <w:tcW w:w="7087" w:type="dxa"/>
            <w:gridSpan w:val="5"/>
          </w:tcPr>
          <w:p w14:paraId="6573E94B" w14:textId="77777777" w:rsidR="00D40C70" w:rsidRPr="00F14D84" w:rsidRDefault="00D40C70" w:rsidP="00E6030B">
            <w:pPr>
              <w:pStyle w:val="TAL"/>
            </w:pPr>
            <w:r w:rsidRPr="00F14D84">
              <w:t>PDN type value (octet 3)</w:t>
            </w:r>
          </w:p>
        </w:tc>
      </w:tr>
      <w:tr w:rsidR="00D40C70" w:rsidRPr="00F14D84" w14:paraId="6134AFF7" w14:textId="77777777" w:rsidTr="00E6030B">
        <w:trPr>
          <w:cantSplit/>
          <w:jc w:val="center"/>
        </w:trPr>
        <w:tc>
          <w:tcPr>
            <w:tcW w:w="7087" w:type="dxa"/>
            <w:gridSpan w:val="5"/>
          </w:tcPr>
          <w:p w14:paraId="19EAD687" w14:textId="77777777" w:rsidR="00D40C70" w:rsidRPr="00F14D84" w:rsidRDefault="00D40C70" w:rsidP="00E6030B">
            <w:pPr>
              <w:pStyle w:val="TAL"/>
            </w:pPr>
            <w:r w:rsidRPr="00F14D84">
              <w:t>Bits</w:t>
            </w:r>
          </w:p>
        </w:tc>
      </w:tr>
      <w:tr w:rsidR="00D40C70" w:rsidRPr="00F14D84" w14:paraId="30F77857" w14:textId="77777777" w:rsidTr="00E6030B">
        <w:trPr>
          <w:cantSplit/>
          <w:jc w:val="center"/>
        </w:trPr>
        <w:tc>
          <w:tcPr>
            <w:tcW w:w="284" w:type="dxa"/>
          </w:tcPr>
          <w:p w14:paraId="3D4F760A" w14:textId="77777777" w:rsidR="00D40C70" w:rsidRPr="00F14D84" w:rsidRDefault="00D40C70" w:rsidP="00E6030B">
            <w:pPr>
              <w:pStyle w:val="TAH"/>
            </w:pPr>
            <w:r w:rsidRPr="00F14D84">
              <w:t>3</w:t>
            </w:r>
          </w:p>
        </w:tc>
        <w:tc>
          <w:tcPr>
            <w:tcW w:w="284" w:type="dxa"/>
          </w:tcPr>
          <w:p w14:paraId="2C703946" w14:textId="77777777" w:rsidR="00D40C70" w:rsidRPr="00F14D84" w:rsidRDefault="00D40C70" w:rsidP="00E6030B">
            <w:pPr>
              <w:pStyle w:val="TAH"/>
            </w:pPr>
            <w:r w:rsidRPr="00F14D84">
              <w:t>2</w:t>
            </w:r>
          </w:p>
        </w:tc>
        <w:tc>
          <w:tcPr>
            <w:tcW w:w="283" w:type="dxa"/>
          </w:tcPr>
          <w:p w14:paraId="6851EB86" w14:textId="77777777" w:rsidR="00D40C70" w:rsidRPr="00F14D84" w:rsidRDefault="00D40C70" w:rsidP="00E6030B">
            <w:pPr>
              <w:pStyle w:val="TAH"/>
            </w:pPr>
            <w:r w:rsidRPr="00F14D84">
              <w:t>1</w:t>
            </w:r>
          </w:p>
        </w:tc>
        <w:tc>
          <w:tcPr>
            <w:tcW w:w="283" w:type="dxa"/>
          </w:tcPr>
          <w:p w14:paraId="29C55D41" w14:textId="77777777" w:rsidR="00D40C70" w:rsidRPr="00F14D84" w:rsidRDefault="00D40C70" w:rsidP="00E6030B">
            <w:pPr>
              <w:pStyle w:val="TAH"/>
            </w:pPr>
          </w:p>
        </w:tc>
        <w:tc>
          <w:tcPr>
            <w:tcW w:w="5953" w:type="dxa"/>
          </w:tcPr>
          <w:p w14:paraId="13975DD5" w14:textId="77777777" w:rsidR="00D40C70" w:rsidRPr="00F14D84" w:rsidRDefault="00D40C70" w:rsidP="00E6030B">
            <w:pPr>
              <w:pStyle w:val="TAL"/>
            </w:pPr>
          </w:p>
        </w:tc>
      </w:tr>
      <w:tr w:rsidR="00D40C70" w:rsidRPr="00F14D84" w14:paraId="36FA3E9D" w14:textId="77777777" w:rsidTr="00E6030B">
        <w:trPr>
          <w:cantSplit/>
          <w:jc w:val="center"/>
        </w:trPr>
        <w:tc>
          <w:tcPr>
            <w:tcW w:w="284" w:type="dxa"/>
          </w:tcPr>
          <w:p w14:paraId="20D071C8" w14:textId="77777777" w:rsidR="00D40C70" w:rsidRPr="00F14D84" w:rsidRDefault="00D40C70" w:rsidP="00E6030B">
            <w:pPr>
              <w:pStyle w:val="TAC"/>
            </w:pPr>
            <w:r w:rsidRPr="00F14D84">
              <w:t>0</w:t>
            </w:r>
          </w:p>
        </w:tc>
        <w:tc>
          <w:tcPr>
            <w:tcW w:w="284" w:type="dxa"/>
          </w:tcPr>
          <w:p w14:paraId="77A9C6C4" w14:textId="77777777" w:rsidR="00D40C70" w:rsidRPr="00F14D84" w:rsidRDefault="00D40C70" w:rsidP="00E6030B">
            <w:pPr>
              <w:pStyle w:val="TAC"/>
            </w:pPr>
            <w:r w:rsidRPr="00F14D84">
              <w:t>0</w:t>
            </w:r>
          </w:p>
        </w:tc>
        <w:tc>
          <w:tcPr>
            <w:tcW w:w="283" w:type="dxa"/>
          </w:tcPr>
          <w:p w14:paraId="473B477C" w14:textId="77777777" w:rsidR="00D40C70" w:rsidRPr="00F14D84" w:rsidRDefault="00D40C70" w:rsidP="00E6030B">
            <w:pPr>
              <w:pStyle w:val="TAC"/>
            </w:pPr>
            <w:r w:rsidRPr="00F14D84">
              <w:t>1</w:t>
            </w:r>
          </w:p>
        </w:tc>
        <w:tc>
          <w:tcPr>
            <w:tcW w:w="283" w:type="dxa"/>
          </w:tcPr>
          <w:p w14:paraId="48324AAB" w14:textId="77777777" w:rsidR="00D40C70" w:rsidRPr="00F14D84" w:rsidRDefault="00D40C70" w:rsidP="00E6030B">
            <w:pPr>
              <w:pStyle w:val="TAC"/>
            </w:pPr>
          </w:p>
        </w:tc>
        <w:tc>
          <w:tcPr>
            <w:tcW w:w="5953" w:type="dxa"/>
          </w:tcPr>
          <w:p w14:paraId="4C676E2B" w14:textId="77777777" w:rsidR="00D40C70" w:rsidRPr="00F14D84" w:rsidRDefault="00D40C70" w:rsidP="00E6030B">
            <w:pPr>
              <w:pStyle w:val="TAL"/>
            </w:pPr>
            <w:r w:rsidRPr="00F14D84">
              <w:t>IPv4</w:t>
            </w:r>
          </w:p>
        </w:tc>
      </w:tr>
      <w:tr w:rsidR="00D40C70" w:rsidRPr="00F14D84" w14:paraId="24AFA6C6" w14:textId="77777777" w:rsidTr="00E6030B">
        <w:trPr>
          <w:cantSplit/>
          <w:jc w:val="center"/>
        </w:trPr>
        <w:tc>
          <w:tcPr>
            <w:tcW w:w="284" w:type="dxa"/>
          </w:tcPr>
          <w:p w14:paraId="3940E274" w14:textId="77777777" w:rsidR="00D40C70" w:rsidRPr="00F14D84" w:rsidRDefault="00D40C70" w:rsidP="00E6030B">
            <w:pPr>
              <w:pStyle w:val="TAC"/>
            </w:pPr>
            <w:r w:rsidRPr="00F14D84">
              <w:t>0</w:t>
            </w:r>
          </w:p>
        </w:tc>
        <w:tc>
          <w:tcPr>
            <w:tcW w:w="284" w:type="dxa"/>
          </w:tcPr>
          <w:p w14:paraId="093C58AE" w14:textId="77777777" w:rsidR="00D40C70" w:rsidRPr="00F14D84" w:rsidRDefault="00D40C70" w:rsidP="00E6030B">
            <w:pPr>
              <w:pStyle w:val="TAC"/>
            </w:pPr>
            <w:r w:rsidRPr="00F14D84">
              <w:t>1</w:t>
            </w:r>
          </w:p>
        </w:tc>
        <w:tc>
          <w:tcPr>
            <w:tcW w:w="283" w:type="dxa"/>
          </w:tcPr>
          <w:p w14:paraId="6B22CB33" w14:textId="77777777" w:rsidR="00D40C70" w:rsidRPr="00F14D84" w:rsidRDefault="00D40C70" w:rsidP="00E6030B">
            <w:pPr>
              <w:pStyle w:val="TAC"/>
            </w:pPr>
            <w:r w:rsidRPr="00F14D84">
              <w:t>0</w:t>
            </w:r>
          </w:p>
        </w:tc>
        <w:tc>
          <w:tcPr>
            <w:tcW w:w="283" w:type="dxa"/>
          </w:tcPr>
          <w:p w14:paraId="30DA4203" w14:textId="77777777" w:rsidR="00D40C70" w:rsidRPr="00F14D84" w:rsidRDefault="00D40C70" w:rsidP="00E6030B">
            <w:pPr>
              <w:pStyle w:val="TAC"/>
            </w:pPr>
          </w:p>
        </w:tc>
        <w:tc>
          <w:tcPr>
            <w:tcW w:w="5953" w:type="dxa"/>
          </w:tcPr>
          <w:p w14:paraId="402348E1" w14:textId="77777777" w:rsidR="00D40C70" w:rsidRPr="00F14D84" w:rsidRDefault="00D40C70" w:rsidP="00E6030B">
            <w:pPr>
              <w:pStyle w:val="TAL"/>
            </w:pPr>
            <w:r w:rsidRPr="00F14D84">
              <w:t>IPv6</w:t>
            </w:r>
          </w:p>
        </w:tc>
      </w:tr>
      <w:tr w:rsidR="00D40C70" w:rsidRPr="00F14D84" w14:paraId="5389EF15" w14:textId="77777777" w:rsidTr="00E6030B">
        <w:trPr>
          <w:cantSplit/>
          <w:jc w:val="center"/>
        </w:trPr>
        <w:tc>
          <w:tcPr>
            <w:tcW w:w="284" w:type="dxa"/>
          </w:tcPr>
          <w:p w14:paraId="019DB4E7" w14:textId="77777777" w:rsidR="00D40C70" w:rsidRPr="00F14D84" w:rsidRDefault="00D40C70" w:rsidP="00E6030B">
            <w:pPr>
              <w:pStyle w:val="TAC"/>
            </w:pPr>
            <w:r w:rsidRPr="00F14D84">
              <w:t>0</w:t>
            </w:r>
          </w:p>
        </w:tc>
        <w:tc>
          <w:tcPr>
            <w:tcW w:w="284" w:type="dxa"/>
          </w:tcPr>
          <w:p w14:paraId="1A31B386" w14:textId="77777777" w:rsidR="00D40C70" w:rsidRPr="00F14D84" w:rsidRDefault="00D40C70" w:rsidP="00E6030B">
            <w:pPr>
              <w:pStyle w:val="TAC"/>
            </w:pPr>
            <w:r w:rsidRPr="00F14D84">
              <w:t>1</w:t>
            </w:r>
          </w:p>
        </w:tc>
        <w:tc>
          <w:tcPr>
            <w:tcW w:w="283" w:type="dxa"/>
          </w:tcPr>
          <w:p w14:paraId="7FC0D898" w14:textId="77777777" w:rsidR="00D40C70" w:rsidRPr="00F14D84" w:rsidRDefault="00D40C70" w:rsidP="00E6030B">
            <w:pPr>
              <w:pStyle w:val="TAC"/>
            </w:pPr>
            <w:r w:rsidRPr="00F14D84">
              <w:t>1</w:t>
            </w:r>
          </w:p>
        </w:tc>
        <w:tc>
          <w:tcPr>
            <w:tcW w:w="283" w:type="dxa"/>
          </w:tcPr>
          <w:p w14:paraId="24423E69" w14:textId="77777777" w:rsidR="00D40C70" w:rsidRPr="00F14D84" w:rsidRDefault="00D40C70" w:rsidP="00E6030B">
            <w:pPr>
              <w:pStyle w:val="TAC"/>
            </w:pPr>
          </w:p>
        </w:tc>
        <w:tc>
          <w:tcPr>
            <w:tcW w:w="5953" w:type="dxa"/>
          </w:tcPr>
          <w:p w14:paraId="1C6115B1" w14:textId="77777777" w:rsidR="00D40C70" w:rsidRPr="00F14D84" w:rsidRDefault="00D40C70" w:rsidP="00E6030B">
            <w:pPr>
              <w:pStyle w:val="TAL"/>
            </w:pPr>
            <w:r w:rsidRPr="00F14D84">
              <w:t>IPv4v6</w:t>
            </w:r>
          </w:p>
        </w:tc>
      </w:tr>
      <w:tr w:rsidR="00D40C70" w:rsidRPr="00F14D84" w14:paraId="5E657F89" w14:textId="77777777" w:rsidTr="00E6030B">
        <w:trPr>
          <w:cantSplit/>
          <w:jc w:val="center"/>
        </w:trPr>
        <w:tc>
          <w:tcPr>
            <w:tcW w:w="284" w:type="dxa"/>
          </w:tcPr>
          <w:p w14:paraId="6DA5D2EA" w14:textId="77777777" w:rsidR="00D40C70" w:rsidRPr="00F14D84" w:rsidRDefault="00D40C70" w:rsidP="00E6030B">
            <w:pPr>
              <w:pStyle w:val="TAC"/>
              <w:rPr>
                <w:lang w:eastAsia="zh-CN"/>
              </w:rPr>
            </w:pPr>
            <w:r w:rsidRPr="00F14D84">
              <w:rPr>
                <w:lang w:eastAsia="zh-CN"/>
              </w:rPr>
              <w:t>1</w:t>
            </w:r>
          </w:p>
        </w:tc>
        <w:tc>
          <w:tcPr>
            <w:tcW w:w="284" w:type="dxa"/>
          </w:tcPr>
          <w:p w14:paraId="0D99567E" w14:textId="77777777" w:rsidR="00D40C70" w:rsidRPr="00F14D84" w:rsidRDefault="00D40C70" w:rsidP="00E6030B">
            <w:pPr>
              <w:pStyle w:val="TAC"/>
              <w:rPr>
                <w:lang w:eastAsia="zh-CN"/>
              </w:rPr>
            </w:pPr>
            <w:r w:rsidRPr="00F14D84">
              <w:rPr>
                <w:lang w:eastAsia="zh-CN"/>
              </w:rPr>
              <w:t>0</w:t>
            </w:r>
          </w:p>
        </w:tc>
        <w:tc>
          <w:tcPr>
            <w:tcW w:w="283" w:type="dxa"/>
          </w:tcPr>
          <w:p w14:paraId="4E97E070" w14:textId="77777777" w:rsidR="00D40C70" w:rsidRPr="00F14D84" w:rsidRDefault="00D40C70" w:rsidP="00E6030B">
            <w:pPr>
              <w:pStyle w:val="TAC"/>
              <w:rPr>
                <w:lang w:eastAsia="zh-CN"/>
              </w:rPr>
            </w:pPr>
            <w:r w:rsidRPr="00F14D84">
              <w:rPr>
                <w:lang w:eastAsia="zh-CN"/>
              </w:rPr>
              <w:t>1</w:t>
            </w:r>
          </w:p>
        </w:tc>
        <w:tc>
          <w:tcPr>
            <w:tcW w:w="283" w:type="dxa"/>
          </w:tcPr>
          <w:p w14:paraId="3389F929" w14:textId="77777777" w:rsidR="00D40C70" w:rsidRPr="00F14D84" w:rsidRDefault="00D40C70" w:rsidP="00E6030B">
            <w:pPr>
              <w:pStyle w:val="TAC"/>
            </w:pPr>
          </w:p>
        </w:tc>
        <w:tc>
          <w:tcPr>
            <w:tcW w:w="5953" w:type="dxa"/>
          </w:tcPr>
          <w:p w14:paraId="4F2876E1" w14:textId="77777777" w:rsidR="00D40C70" w:rsidRPr="00F14D84" w:rsidRDefault="00D40C70" w:rsidP="00E6030B">
            <w:pPr>
              <w:pStyle w:val="TAL"/>
              <w:rPr>
                <w:lang w:eastAsia="zh-CN"/>
              </w:rPr>
            </w:pPr>
            <w:r w:rsidRPr="00F14D84">
              <w:rPr>
                <w:lang w:eastAsia="zh-CN"/>
              </w:rPr>
              <w:t>non IP</w:t>
            </w:r>
          </w:p>
        </w:tc>
      </w:tr>
      <w:tr w:rsidR="00D40C70" w:rsidRPr="00F14D84" w14:paraId="2523AF01" w14:textId="77777777" w:rsidTr="00E6030B">
        <w:trPr>
          <w:cantSplit/>
          <w:jc w:val="center"/>
        </w:trPr>
        <w:tc>
          <w:tcPr>
            <w:tcW w:w="284" w:type="dxa"/>
          </w:tcPr>
          <w:p w14:paraId="76DA96E3" w14:textId="77777777" w:rsidR="00D40C70" w:rsidRPr="00F14D84" w:rsidRDefault="00D40C70" w:rsidP="00E6030B">
            <w:pPr>
              <w:pStyle w:val="TAC"/>
              <w:rPr>
                <w:lang w:eastAsia="zh-CN"/>
              </w:rPr>
            </w:pPr>
            <w:r w:rsidRPr="00F14D84">
              <w:rPr>
                <w:lang w:eastAsia="zh-CN"/>
              </w:rPr>
              <w:t>1</w:t>
            </w:r>
          </w:p>
        </w:tc>
        <w:tc>
          <w:tcPr>
            <w:tcW w:w="284" w:type="dxa"/>
          </w:tcPr>
          <w:p w14:paraId="3ADB86CA" w14:textId="77777777" w:rsidR="00D40C70" w:rsidRPr="00F14D84" w:rsidRDefault="00D40C70" w:rsidP="00E6030B">
            <w:pPr>
              <w:pStyle w:val="TAC"/>
              <w:rPr>
                <w:lang w:eastAsia="zh-CN"/>
              </w:rPr>
            </w:pPr>
            <w:r w:rsidRPr="00F14D84">
              <w:rPr>
                <w:lang w:eastAsia="zh-CN"/>
              </w:rPr>
              <w:t>1</w:t>
            </w:r>
          </w:p>
        </w:tc>
        <w:tc>
          <w:tcPr>
            <w:tcW w:w="283" w:type="dxa"/>
          </w:tcPr>
          <w:p w14:paraId="12CEC4D5" w14:textId="77777777" w:rsidR="00D40C70" w:rsidRPr="00F14D84" w:rsidRDefault="00D40C70" w:rsidP="00E6030B">
            <w:pPr>
              <w:pStyle w:val="TAC"/>
              <w:rPr>
                <w:lang w:eastAsia="zh-CN"/>
              </w:rPr>
            </w:pPr>
            <w:r w:rsidRPr="00F14D84">
              <w:rPr>
                <w:lang w:eastAsia="zh-CN"/>
              </w:rPr>
              <w:t>0</w:t>
            </w:r>
          </w:p>
        </w:tc>
        <w:tc>
          <w:tcPr>
            <w:tcW w:w="283" w:type="dxa"/>
          </w:tcPr>
          <w:p w14:paraId="2161E3DE" w14:textId="77777777" w:rsidR="00D40C70" w:rsidRPr="00F14D84" w:rsidRDefault="00D40C70" w:rsidP="00E6030B">
            <w:pPr>
              <w:pStyle w:val="TAC"/>
            </w:pPr>
          </w:p>
        </w:tc>
        <w:tc>
          <w:tcPr>
            <w:tcW w:w="5953" w:type="dxa"/>
          </w:tcPr>
          <w:p w14:paraId="436F6FE0" w14:textId="77777777" w:rsidR="00D40C70" w:rsidRPr="00F14D84" w:rsidRDefault="00D40C70" w:rsidP="00E6030B">
            <w:pPr>
              <w:pStyle w:val="TAL"/>
              <w:rPr>
                <w:lang w:eastAsia="zh-CN"/>
              </w:rPr>
            </w:pPr>
            <w:r w:rsidRPr="00F14D84">
              <w:rPr>
                <w:lang w:eastAsia="zh-CN"/>
              </w:rPr>
              <w:t>Ethernet</w:t>
            </w:r>
          </w:p>
        </w:tc>
      </w:tr>
      <w:tr w:rsidR="00D40C70" w:rsidRPr="00F14D84" w14:paraId="6E868940" w14:textId="77777777" w:rsidTr="00E6030B">
        <w:trPr>
          <w:cantSplit/>
          <w:jc w:val="center"/>
        </w:trPr>
        <w:tc>
          <w:tcPr>
            <w:tcW w:w="7087" w:type="dxa"/>
            <w:gridSpan w:val="5"/>
          </w:tcPr>
          <w:p w14:paraId="64FD8FE7" w14:textId="77777777" w:rsidR="00D40C70" w:rsidRPr="00F14D84" w:rsidRDefault="00D40C70" w:rsidP="00E6030B">
            <w:pPr>
              <w:pStyle w:val="TAL"/>
            </w:pPr>
            <w:bookmarkStart w:id="10429" w:name="MCCQCTEMPBM_00000475"/>
          </w:p>
        </w:tc>
      </w:tr>
      <w:bookmarkEnd w:id="10429"/>
      <w:tr w:rsidR="00D40C70" w:rsidRPr="00F14D84" w14:paraId="1CDFF2C5" w14:textId="77777777" w:rsidTr="00E6030B">
        <w:trPr>
          <w:cantSplit/>
          <w:jc w:val="center"/>
        </w:trPr>
        <w:tc>
          <w:tcPr>
            <w:tcW w:w="7087" w:type="dxa"/>
            <w:gridSpan w:val="5"/>
          </w:tcPr>
          <w:p w14:paraId="3A4C5183" w14:textId="77777777" w:rsidR="00D40C70" w:rsidRPr="00F14D84" w:rsidRDefault="00D40C70" w:rsidP="00E6030B">
            <w:pPr>
              <w:pStyle w:val="TAL"/>
            </w:pPr>
            <w:r w:rsidRPr="00F14D84">
              <w:t>All other values are reserved.</w:t>
            </w:r>
          </w:p>
        </w:tc>
      </w:tr>
      <w:tr w:rsidR="00D40C70" w:rsidRPr="00F14D84" w14:paraId="52425627" w14:textId="77777777" w:rsidTr="00E6030B">
        <w:trPr>
          <w:cantSplit/>
          <w:jc w:val="center"/>
        </w:trPr>
        <w:tc>
          <w:tcPr>
            <w:tcW w:w="7087" w:type="dxa"/>
            <w:gridSpan w:val="5"/>
          </w:tcPr>
          <w:p w14:paraId="567143C9" w14:textId="77777777" w:rsidR="00D40C70" w:rsidRPr="00F14D84" w:rsidRDefault="00D40C70" w:rsidP="00E6030B">
            <w:pPr>
              <w:pStyle w:val="TAL"/>
            </w:pPr>
            <w:bookmarkStart w:id="10430" w:name="MCCQCTEMPBM_00000476"/>
          </w:p>
        </w:tc>
      </w:tr>
      <w:bookmarkEnd w:id="10430"/>
      <w:tr w:rsidR="00D40C70" w:rsidRPr="00F14D84" w14:paraId="71196B6C" w14:textId="77777777" w:rsidTr="00E6030B">
        <w:trPr>
          <w:cantSplit/>
          <w:jc w:val="center"/>
        </w:trPr>
        <w:tc>
          <w:tcPr>
            <w:tcW w:w="7087" w:type="dxa"/>
            <w:gridSpan w:val="5"/>
          </w:tcPr>
          <w:p w14:paraId="55EFF1BB" w14:textId="77777777" w:rsidR="00D40C70" w:rsidRPr="00F14D84" w:rsidRDefault="00D40C70" w:rsidP="00E6030B">
            <w:pPr>
              <w:pStyle w:val="TAL"/>
            </w:pPr>
            <w:r w:rsidRPr="00F14D84">
              <w:t xml:space="preserve">Bit </w:t>
            </w:r>
            <w:smartTag w:uri="urn:schemas-microsoft-com:office:smarttags" w:element="time">
              <w:smartTagPr>
                <w:attr w:name="Minute" w:val="56"/>
                <w:attr w:name="Hour" w:val="7"/>
              </w:smartTagPr>
              <w:r w:rsidRPr="00F14D84">
                <w:t>4 to 8</w:t>
              </w:r>
            </w:smartTag>
            <w:r w:rsidRPr="00F14D84">
              <w:t xml:space="preserve"> of octet 3 are spare and shall be coded as zero.</w:t>
            </w:r>
          </w:p>
        </w:tc>
      </w:tr>
      <w:tr w:rsidR="00D40C70" w:rsidRPr="00F14D84" w14:paraId="2CDFB04E" w14:textId="77777777" w:rsidTr="00E6030B">
        <w:trPr>
          <w:cantSplit/>
          <w:jc w:val="center"/>
        </w:trPr>
        <w:tc>
          <w:tcPr>
            <w:tcW w:w="7087" w:type="dxa"/>
            <w:gridSpan w:val="5"/>
          </w:tcPr>
          <w:p w14:paraId="773AFBED" w14:textId="77777777" w:rsidR="00D40C70" w:rsidRPr="00F14D84" w:rsidRDefault="00D40C70" w:rsidP="00E6030B">
            <w:pPr>
              <w:pStyle w:val="TAL"/>
            </w:pPr>
            <w:bookmarkStart w:id="10431" w:name="MCCQCTEMPBM_00000477"/>
          </w:p>
        </w:tc>
      </w:tr>
      <w:tr w:rsidR="00D40C70" w:rsidRPr="00F14D84" w14:paraId="454D8193" w14:textId="77777777" w:rsidTr="00E6030B">
        <w:trPr>
          <w:cantSplit/>
          <w:jc w:val="center"/>
        </w:trPr>
        <w:tc>
          <w:tcPr>
            <w:tcW w:w="7087" w:type="dxa"/>
            <w:gridSpan w:val="5"/>
          </w:tcPr>
          <w:p w14:paraId="1C7B67E5" w14:textId="77777777" w:rsidR="00D40C70" w:rsidRPr="00F14D84" w:rsidRDefault="00D40C70" w:rsidP="00E6030B">
            <w:pPr>
              <w:pStyle w:val="TAL"/>
            </w:pPr>
            <w:bookmarkStart w:id="10432" w:name="MCCQCTEMPBM_00000478"/>
            <w:bookmarkEnd w:id="10431"/>
          </w:p>
        </w:tc>
      </w:tr>
      <w:bookmarkEnd w:id="10432"/>
      <w:tr w:rsidR="00D40C70" w:rsidRPr="00F14D84" w14:paraId="06645502" w14:textId="77777777" w:rsidTr="00E6030B">
        <w:trPr>
          <w:cantSplit/>
          <w:jc w:val="center"/>
        </w:trPr>
        <w:tc>
          <w:tcPr>
            <w:tcW w:w="7087" w:type="dxa"/>
            <w:gridSpan w:val="5"/>
          </w:tcPr>
          <w:p w14:paraId="4970C5E2" w14:textId="77777777" w:rsidR="00D40C70" w:rsidRPr="00F14D84" w:rsidRDefault="00D40C70" w:rsidP="00E6030B">
            <w:pPr>
              <w:pStyle w:val="TAL"/>
            </w:pPr>
            <w:r w:rsidRPr="00F14D84">
              <w:t>PDN address information (octet 4 to 15)</w:t>
            </w:r>
          </w:p>
        </w:tc>
      </w:tr>
      <w:tr w:rsidR="00D40C70" w:rsidRPr="00F14D84" w14:paraId="5F83577E" w14:textId="77777777" w:rsidTr="00E6030B">
        <w:trPr>
          <w:cantSplit/>
          <w:jc w:val="center"/>
        </w:trPr>
        <w:tc>
          <w:tcPr>
            <w:tcW w:w="7087" w:type="dxa"/>
            <w:gridSpan w:val="5"/>
          </w:tcPr>
          <w:p w14:paraId="521DE266" w14:textId="77777777" w:rsidR="00D40C70" w:rsidRPr="00F14D84" w:rsidRDefault="00D40C70" w:rsidP="00E6030B">
            <w:pPr>
              <w:pStyle w:val="TAL"/>
            </w:pPr>
            <w:bookmarkStart w:id="10433" w:name="MCCQCTEMPBM_00000479"/>
          </w:p>
        </w:tc>
      </w:tr>
      <w:bookmarkEnd w:id="10433"/>
      <w:tr w:rsidR="00D40C70" w:rsidRPr="00F14D84" w14:paraId="0B5444DD" w14:textId="77777777" w:rsidTr="00E6030B">
        <w:trPr>
          <w:cantSplit/>
          <w:jc w:val="center"/>
        </w:trPr>
        <w:tc>
          <w:tcPr>
            <w:tcW w:w="7087" w:type="dxa"/>
            <w:gridSpan w:val="5"/>
          </w:tcPr>
          <w:p w14:paraId="4CC060F4" w14:textId="77777777" w:rsidR="00D40C70" w:rsidRPr="00F14D84" w:rsidRDefault="00D40C70" w:rsidP="00E6030B">
            <w:pPr>
              <w:pStyle w:val="TAL"/>
            </w:pPr>
            <w:r w:rsidRPr="00F14D84">
              <w:t xml:space="preserve">If PDN type value indicates IPv4, the PDN address information in octet 4 to octet 7 contains an IPv4 address. </w:t>
            </w:r>
            <w:proofErr w:type="spellStart"/>
            <w:r w:rsidRPr="00F14D84">
              <w:t>Bit</w:t>
            </w:r>
            <w:proofErr w:type="spellEnd"/>
            <w:r w:rsidRPr="00F14D84">
              <w:t xml:space="preserve"> 8 of octet 4 represents the most significant bit of the IPv4 address and bit 1 of octet 7 the least significant bit.</w:t>
            </w:r>
          </w:p>
        </w:tc>
      </w:tr>
      <w:tr w:rsidR="00D40C70" w:rsidRPr="00F14D84" w14:paraId="2023D0A7" w14:textId="77777777" w:rsidTr="00E6030B">
        <w:trPr>
          <w:cantSplit/>
          <w:jc w:val="center"/>
        </w:trPr>
        <w:tc>
          <w:tcPr>
            <w:tcW w:w="7087" w:type="dxa"/>
            <w:gridSpan w:val="5"/>
          </w:tcPr>
          <w:p w14:paraId="3AE28C0E" w14:textId="77777777" w:rsidR="00D40C70" w:rsidRPr="00F14D84" w:rsidRDefault="00D40C70" w:rsidP="00E6030B">
            <w:pPr>
              <w:pStyle w:val="TAL"/>
            </w:pPr>
            <w:bookmarkStart w:id="10434" w:name="MCCQCTEMPBM_00000480"/>
          </w:p>
        </w:tc>
      </w:tr>
      <w:bookmarkEnd w:id="10434"/>
      <w:tr w:rsidR="00D40C70" w:rsidRPr="00F14D84" w14:paraId="6DDD8170" w14:textId="77777777" w:rsidTr="00E6030B">
        <w:trPr>
          <w:cantSplit/>
          <w:jc w:val="center"/>
        </w:trPr>
        <w:tc>
          <w:tcPr>
            <w:tcW w:w="7087" w:type="dxa"/>
            <w:gridSpan w:val="5"/>
          </w:tcPr>
          <w:p w14:paraId="190848CC" w14:textId="77777777" w:rsidR="00D40C70" w:rsidRPr="00F14D84" w:rsidRDefault="00D40C70" w:rsidP="00E6030B">
            <w:pPr>
              <w:pStyle w:val="TAL"/>
            </w:pPr>
            <w:r w:rsidRPr="00F14D84">
              <w:t xml:space="preserve">If PDN type value indicates IPv6, the PDN address information in octet 4 to octet 11 contains an IPv6 interface identifier. </w:t>
            </w:r>
            <w:proofErr w:type="spellStart"/>
            <w:r w:rsidRPr="00F14D84">
              <w:t>Bit</w:t>
            </w:r>
            <w:proofErr w:type="spellEnd"/>
            <w:r w:rsidRPr="00F14D84">
              <w:t xml:space="preserve"> 8 of octet 4 represents the most significant bit of the IPv6 interface identifier and bit 1 of octet 11 the least significant bit.</w:t>
            </w:r>
          </w:p>
        </w:tc>
      </w:tr>
      <w:tr w:rsidR="00D40C70" w:rsidRPr="00F14D84" w14:paraId="6A64F2BF" w14:textId="77777777" w:rsidTr="00E6030B">
        <w:trPr>
          <w:cantSplit/>
          <w:jc w:val="center"/>
        </w:trPr>
        <w:tc>
          <w:tcPr>
            <w:tcW w:w="7087" w:type="dxa"/>
            <w:gridSpan w:val="5"/>
          </w:tcPr>
          <w:p w14:paraId="65BBA2E4" w14:textId="77777777" w:rsidR="00D40C70" w:rsidRPr="00F14D84" w:rsidRDefault="00D40C70" w:rsidP="00E6030B">
            <w:pPr>
              <w:pStyle w:val="TAL"/>
            </w:pPr>
            <w:bookmarkStart w:id="10435" w:name="MCCQCTEMPBM_00000481"/>
          </w:p>
        </w:tc>
      </w:tr>
      <w:bookmarkEnd w:id="10435"/>
      <w:tr w:rsidR="00D40C70" w:rsidRPr="00F14D84" w14:paraId="41B77AD5" w14:textId="77777777" w:rsidTr="00E6030B">
        <w:trPr>
          <w:cantSplit/>
          <w:jc w:val="center"/>
        </w:trPr>
        <w:tc>
          <w:tcPr>
            <w:tcW w:w="7087" w:type="dxa"/>
            <w:gridSpan w:val="5"/>
          </w:tcPr>
          <w:p w14:paraId="3DC17522" w14:textId="77777777" w:rsidR="00D40C70" w:rsidRPr="00F14D84" w:rsidRDefault="00D40C70" w:rsidP="00E6030B">
            <w:pPr>
              <w:pStyle w:val="TAL"/>
            </w:pPr>
            <w:r w:rsidRPr="00F14D84">
              <w:t xml:space="preserve">If PDN type value indicates IPv4v6, the PDN address information in octet 4 to octet 15 contains an IPv6 interface identifier and an IPv4 address. </w:t>
            </w:r>
            <w:proofErr w:type="spellStart"/>
            <w:r w:rsidRPr="00F14D84">
              <w:t>Bit</w:t>
            </w:r>
            <w:proofErr w:type="spellEnd"/>
            <w:r w:rsidRPr="00F14D84">
              <w:t xml:space="preserve"> 8 of octet 4 represents the most significant bit of the IPv6 interface identifier and bit 1 of octet 11 the least significant bit. </w:t>
            </w:r>
            <w:proofErr w:type="spellStart"/>
            <w:r w:rsidRPr="00F14D84">
              <w:t>Bit</w:t>
            </w:r>
            <w:proofErr w:type="spellEnd"/>
            <w:r w:rsidRPr="00F14D84">
              <w:t xml:space="preserve"> 8 of octet 12 represents the most significant bit of the IPv4 address and bit 1 of octet 15 the least significant bit.</w:t>
            </w:r>
          </w:p>
        </w:tc>
      </w:tr>
      <w:tr w:rsidR="00D40C70" w:rsidRPr="00F14D84" w14:paraId="35865C32" w14:textId="77777777" w:rsidTr="00E6030B">
        <w:trPr>
          <w:cantSplit/>
          <w:jc w:val="center"/>
        </w:trPr>
        <w:tc>
          <w:tcPr>
            <w:tcW w:w="7087" w:type="dxa"/>
            <w:gridSpan w:val="5"/>
          </w:tcPr>
          <w:p w14:paraId="36F02348" w14:textId="77777777" w:rsidR="00D40C70" w:rsidRPr="00F14D84" w:rsidRDefault="00D40C70" w:rsidP="00E6030B">
            <w:pPr>
              <w:pStyle w:val="TAL"/>
            </w:pPr>
            <w:bookmarkStart w:id="10436" w:name="MCCQCTEMPBM_00000482"/>
          </w:p>
        </w:tc>
      </w:tr>
      <w:bookmarkEnd w:id="10436"/>
      <w:tr w:rsidR="00D40C70" w:rsidRPr="00F14D84" w14:paraId="5127E057" w14:textId="77777777" w:rsidTr="00E6030B">
        <w:trPr>
          <w:cantSplit/>
          <w:jc w:val="center"/>
        </w:trPr>
        <w:tc>
          <w:tcPr>
            <w:tcW w:w="7087" w:type="dxa"/>
            <w:gridSpan w:val="5"/>
          </w:tcPr>
          <w:p w14:paraId="7E8BB83C" w14:textId="77777777" w:rsidR="00D40C70" w:rsidRPr="00F14D84" w:rsidRDefault="00D40C70" w:rsidP="00E6030B">
            <w:pPr>
              <w:pStyle w:val="TAL"/>
            </w:pPr>
            <w:r w:rsidRPr="00F14D84">
              <w:t>If PDN type value indicates IPv4 or IPv4v6 and DHCPv4 is to be used to allocate the IPv4 address, the IPv4 address shall be coded as 0.0.0.0.</w:t>
            </w:r>
          </w:p>
        </w:tc>
      </w:tr>
      <w:tr w:rsidR="00D40C70" w:rsidRPr="00F14D84" w14:paraId="131187A9" w14:textId="77777777" w:rsidTr="00E6030B">
        <w:trPr>
          <w:cantSplit/>
          <w:jc w:val="center"/>
        </w:trPr>
        <w:tc>
          <w:tcPr>
            <w:tcW w:w="7087" w:type="dxa"/>
            <w:gridSpan w:val="5"/>
          </w:tcPr>
          <w:p w14:paraId="01D63DE7" w14:textId="77777777" w:rsidR="00D40C70" w:rsidRPr="00F14D84" w:rsidRDefault="00D40C70" w:rsidP="00E6030B">
            <w:pPr>
              <w:pStyle w:val="TAL"/>
            </w:pPr>
            <w:bookmarkStart w:id="10437" w:name="MCCQCTEMPBM_00000483"/>
          </w:p>
        </w:tc>
      </w:tr>
      <w:bookmarkEnd w:id="10437"/>
      <w:tr w:rsidR="00D40C70" w:rsidRPr="00F14D84" w14:paraId="3EF484D3" w14:textId="77777777" w:rsidTr="00E6030B">
        <w:trPr>
          <w:cantSplit/>
          <w:jc w:val="center"/>
        </w:trPr>
        <w:tc>
          <w:tcPr>
            <w:tcW w:w="7087" w:type="dxa"/>
            <w:gridSpan w:val="5"/>
          </w:tcPr>
          <w:p w14:paraId="228E0F7A" w14:textId="77777777" w:rsidR="00D40C70" w:rsidRPr="00F14D84" w:rsidRDefault="00D40C70" w:rsidP="00E6030B">
            <w:pPr>
              <w:pStyle w:val="TAL"/>
              <w:rPr>
                <w:lang w:eastAsia="zh-CN"/>
              </w:rPr>
            </w:pPr>
            <w:r w:rsidRPr="00F14D84">
              <w:rPr>
                <w:lang w:eastAsia="zh-CN"/>
              </w:rPr>
              <w:t xml:space="preserve">If </w:t>
            </w:r>
            <w:r w:rsidRPr="00F14D84">
              <w:t>PDN type value indicates non IP, the PDN address information in octet 4 to octet 7 are spare and</w:t>
            </w:r>
            <w:r w:rsidRPr="00F14D84">
              <w:rPr>
                <w:lang w:eastAsia="zh-CN"/>
              </w:rPr>
              <w:t xml:space="preserve"> shall be coded as zero</w:t>
            </w:r>
            <w:r w:rsidRPr="00F14D84">
              <w:t>.</w:t>
            </w:r>
          </w:p>
        </w:tc>
      </w:tr>
      <w:tr w:rsidR="00D40C70" w:rsidRPr="00F14D84" w14:paraId="049DC2E8" w14:textId="77777777" w:rsidTr="00E6030B">
        <w:trPr>
          <w:cantSplit/>
          <w:jc w:val="center"/>
        </w:trPr>
        <w:tc>
          <w:tcPr>
            <w:tcW w:w="7087" w:type="dxa"/>
            <w:gridSpan w:val="5"/>
          </w:tcPr>
          <w:p w14:paraId="459873C2" w14:textId="77777777" w:rsidR="00D40C70" w:rsidRPr="00F14D84" w:rsidRDefault="00D40C70" w:rsidP="00E6030B">
            <w:pPr>
              <w:pStyle w:val="TAL"/>
            </w:pPr>
            <w:bookmarkStart w:id="10438" w:name="MCCQCTEMPBM_00000484"/>
          </w:p>
        </w:tc>
      </w:tr>
      <w:bookmarkEnd w:id="10438"/>
      <w:tr w:rsidR="00D40C70" w:rsidRPr="00F14D84" w14:paraId="5AAE2DBA" w14:textId="77777777" w:rsidTr="00E6030B">
        <w:trPr>
          <w:cantSplit/>
          <w:jc w:val="center"/>
        </w:trPr>
        <w:tc>
          <w:tcPr>
            <w:tcW w:w="7087" w:type="dxa"/>
            <w:gridSpan w:val="5"/>
          </w:tcPr>
          <w:p w14:paraId="334AE133" w14:textId="77777777" w:rsidR="00D40C70" w:rsidRPr="00F14D84" w:rsidRDefault="00D40C70" w:rsidP="00E6030B">
            <w:pPr>
              <w:pStyle w:val="TAL"/>
            </w:pPr>
            <w:r w:rsidRPr="00F14D84">
              <w:rPr>
                <w:lang w:eastAsia="zh-CN"/>
              </w:rPr>
              <w:t xml:space="preserve">If </w:t>
            </w:r>
            <w:r w:rsidRPr="00F14D84">
              <w:t xml:space="preserve">PDN type value indicates </w:t>
            </w:r>
            <w:r w:rsidRPr="00F14D84">
              <w:rPr>
                <w:lang w:eastAsia="zh-CN"/>
              </w:rPr>
              <w:t>Ethernet</w:t>
            </w:r>
            <w:r w:rsidRPr="00F14D84">
              <w:t>, the PDN address information in octet 4 to octet 7 are spare and</w:t>
            </w:r>
            <w:r w:rsidRPr="00F14D84">
              <w:rPr>
                <w:lang w:eastAsia="zh-CN"/>
              </w:rPr>
              <w:t xml:space="preserve"> shall be coded as zero</w:t>
            </w:r>
            <w:r w:rsidRPr="00F14D84">
              <w:t>.</w:t>
            </w:r>
            <w:r w:rsidRPr="00F14D84">
              <w:br/>
            </w:r>
          </w:p>
        </w:tc>
      </w:tr>
    </w:tbl>
    <w:p w14:paraId="671D2E5B" w14:textId="77777777" w:rsidR="00D40C70" w:rsidRPr="00F14D84" w:rsidRDefault="00D40C70" w:rsidP="00D40C70"/>
    <w:p w14:paraId="65884793" w14:textId="77777777" w:rsidR="00D40C70" w:rsidRPr="00F14D84" w:rsidRDefault="00D40C70" w:rsidP="00295835">
      <w:pPr>
        <w:pStyle w:val="Heading4"/>
      </w:pPr>
      <w:bookmarkStart w:id="10439" w:name="_CR9_9_4_10"/>
      <w:bookmarkStart w:id="10440" w:name="_Toc20218680"/>
      <w:bookmarkStart w:id="10441" w:name="_Toc27744569"/>
      <w:bookmarkStart w:id="10442" w:name="_Toc35960143"/>
      <w:bookmarkStart w:id="10443" w:name="_Toc45203582"/>
      <w:bookmarkStart w:id="10444" w:name="_Toc45700958"/>
      <w:bookmarkStart w:id="10445" w:name="_Toc51920694"/>
      <w:bookmarkStart w:id="10446" w:name="_Toc68251754"/>
      <w:bookmarkStart w:id="10447" w:name="_Toc209861692"/>
      <w:bookmarkEnd w:id="10439"/>
      <w:r w:rsidRPr="00F14D84">
        <w:t>9.9.4.10</w:t>
      </w:r>
      <w:r w:rsidRPr="00F14D84">
        <w:tab/>
        <w:t>PDN type</w:t>
      </w:r>
      <w:bookmarkEnd w:id="10440"/>
      <w:bookmarkEnd w:id="10441"/>
      <w:bookmarkEnd w:id="10442"/>
      <w:bookmarkEnd w:id="10443"/>
      <w:bookmarkEnd w:id="10444"/>
      <w:bookmarkEnd w:id="10445"/>
      <w:bookmarkEnd w:id="10446"/>
      <w:bookmarkEnd w:id="10447"/>
    </w:p>
    <w:p w14:paraId="382ECF89" w14:textId="77777777" w:rsidR="00D40C70" w:rsidRPr="00F14D84" w:rsidRDefault="00D40C70" w:rsidP="00D40C70">
      <w:r w:rsidRPr="00F14D84">
        <w:t>The purpose of the PDN type information element is to indicate:</w:t>
      </w:r>
    </w:p>
    <w:p w14:paraId="76DC7B48" w14:textId="77777777" w:rsidR="00D40C70" w:rsidRPr="00F14D84" w:rsidRDefault="00D40C70" w:rsidP="00D40C70">
      <w:pPr>
        <w:pStyle w:val="B1"/>
      </w:pPr>
      <w:r w:rsidRPr="00F14D84">
        <w:t>-</w:t>
      </w:r>
      <w:r w:rsidRPr="00F14D84">
        <w:tab/>
        <w:t>the IP version capability of the IP stack associated with the UE;</w:t>
      </w:r>
    </w:p>
    <w:p w14:paraId="0372620F" w14:textId="77777777" w:rsidR="00D40C70" w:rsidRPr="00F14D84" w:rsidRDefault="00D40C70" w:rsidP="00D40C70">
      <w:pPr>
        <w:pStyle w:val="B1"/>
      </w:pPr>
      <w:r w:rsidRPr="00F14D84">
        <w:t>-</w:t>
      </w:r>
      <w:r w:rsidRPr="00F14D84">
        <w:tab/>
        <w:t>non IP; or</w:t>
      </w:r>
    </w:p>
    <w:p w14:paraId="56289850" w14:textId="77777777" w:rsidR="00D40C70" w:rsidRPr="00F14D84" w:rsidRDefault="00D40C70" w:rsidP="00D40C70">
      <w:pPr>
        <w:pStyle w:val="B1"/>
      </w:pPr>
      <w:r w:rsidRPr="00F14D84">
        <w:t>-</w:t>
      </w:r>
      <w:r w:rsidRPr="00F14D84">
        <w:tab/>
      </w:r>
      <w:r w:rsidRPr="00F14D84">
        <w:rPr>
          <w:lang w:eastAsia="ko-KR"/>
        </w:rPr>
        <w:t>Ethernet</w:t>
      </w:r>
      <w:r w:rsidRPr="00F14D84">
        <w:t>.</w:t>
      </w:r>
    </w:p>
    <w:p w14:paraId="6E681E1C" w14:textId="77777777" w:rsidR="00D40C70" w:rsidRPr="00F14D84" w:rsidRDefault="00D40C70" w:rsidP="00D40C70">
      <w:r w:rsidRPr="00F14D84">
        <w:t>The PDN type information element is coded as shown in figure 9.9.4.10.1 and table 9.9.4.10.1.</w:t>
      </w:r>
    </w:p>
    <w:p w14:paraId="2B580B57" w14:textId="77777777" w:rsidR="00D40C70" w:rsidRPr="00F14D84" w:rsidRDefault="00D40C70" w:rsidP="00D40C70">
      <w:r w:rsidRPr="00F14D84">
        <w:t>The PDN type is a type 1 information element.</w:t>
      </w:r>
    </w:p>
    <w:p w14:paraId="6BB7C31F"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F14D84" w14:paraId="06DA0D08" w14:textId="77777777" w:rsidTr="00E6030B">
        <w:trPr>
          <w:cantSplit/>
          <w:jc w:val="center"/>
        </w:trPr>
        <w:tc>
          <w:tcPr>
            <w:tcW w:w="709" w:type="dxa"/>
            <w:tcBorders>
              <w:top w:val="nil"/>
              <w:left w:val="nil"/>
              <w:bottom w:val="nil"/>
              <w:right w:val="nil"/>
            </w:tcBorders>
          </w:tcPr>
          <w:p w14:paraId="03C57726" w14:textId="77777777" w:rsidR="00D40C70" w:rsidRPr="00F14D84" w:rsidRDefault="00D40C70" w:rsidP="00E6030B">
            <w:pPr>
              <w:pStyle w:val="TAC"/>
            </w:pPr>
            <w:r w:rsidRPr="00F14D84">
              <w:t>8</w:t>
            </w:r>
          </w:p>
        </w:tc>
        <w:tc>
          <w:tcPr>
            <w:tcW w:w="781" w:type="dxa"/>
            <w:tcBorders>
              <w:top w:val="nil"/>
              <w:left w:val="nil"/>
              <w:bottom w:val="nil"/>
              <w:right w:val="nil"/>
            </w:tcBorders>
          </w:tcPr>
          <w:p w14:paraId="49789C16" w14:textId="77777777" w:rsidR="00D40C70" w:rsidRPr="00F14D84" w:rsidRDefault="00D40C70" w:rsidP="00E6030B">
            <w:pPr>
              <w:pStyle w:val="TAC"/>
            </w:pPr>
            <w:r w:rsidRPr="00F14D84">
              <w:t>7</w:t>
            </w:r>
          </w:p>
        </w:tc>
        <w:tc>
          <w:tcPr>
            <w:tcW w:w="780" w:type="dxa"/>
            <w:tcBorders>
              <w:top w:val="nil"/>
              <w:left w:val="nil"/>
              <w:bottom w:val="nil"/>
              <w:right w:val="nil"/>
            </w:tcBorders>
          </w:tcPr>
          <w:p w14:paraId="3308C312" w14:textId="77777777" w:rsidR="00D40C70" w:rsidRPr="00F14D84" w:rsidRDefault="00D40C70" w:rsidP="00E6030B">
            <w:pPr>
              <w:pStyle w:val="TAC"/>
            </w:pPr>
            <w:r w:rsidRPr="00F14D84">
              <w:t>6</w:t>
            </w:r>
          </w:p>
        </w:tc>
        <w:tc>
          <w:tcPr>
            <w:tcW w:w="779" w:type="dxa"/>
            <w:tcBorders>
              <w:top w:val="nil"/>
              <w:left w:val="nil"/>
              <w:bottom w:val="nil"/>
              <w:right w:val="nil"/>
            </w:tcBorders>
          </w:tcPr>
          <w:p w14:paraId="72306386" w14:textId="77777777" w:rsidR="00D40C70" w:rsidRPr="00F14D84" w:rsidRDefault="00D40C70" w:rsidP="00E6030B">
            <w:pPr>
              <w:pStyle w:val="TAC"/>
            </w:pPr>
            <w:r w:rsidRPr="00F14D84">
              <w:t>5</w:t>
            </w:r>
          </w:p>
        </w:tc>
        <w:tc>
          <w:tcPr>
            <w:tcW w:w="709" w:type="dxa"/>
            <w:tcBorders>
              <w:top w:val="nil"/>
              <w:left w:val="nil"/>
              <w:bottom w:val="single" w:sz="4" w:space="0" w:color="auto"/>
              <w:right w:val="nil"/>
            </w:tcBorders>
          </w:tcPr>
          <w:p w14:paraId="456711A7"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1E1D04D1" w14:textId="77777777" w:rsidR="00D40C70" w:rsidRPr="00F14D84" w:rsidRDefault="00D40C70" w:rsidP="00E6030B">
            <w:pPr>
              <w:pStyle w:val="TAC"/>
            </w:pPr>
            <w:r w:rsidRPr="00F14D84">
              <w:t>3</w:t>
            </w:r>
          </w:p>
        </w:tc>
        <w:tc>
          <w:tcPr>
            <w:tcW w:w="708" w:type="dxa"/>
            <w:tcBorders>
              <w:top w:val="nil"/>
              <w:left w:val="nil"/>
              <w:bottom w:val="nil"/>
              <w:right w:val="nil"/>
            </w:tcBorders>
          </w:tcPr>
          <w:p w14:paraId="5A4E94E6" w14:textId="77777777" w:rsidR="00D40C70" w:rsidRPr="00F14D84" w:rsidRDefault="00D40C70" w:rsidP="00E6030B">
            <w:pPr>
              <w:pStyle w:val="TAC"/>
            </w:pPr>
            <w:r w:rsidRPr="00F14D84">
              <w:t>2</w:t>
            </w:r>
          </w:p>
        </w:tc>
        <w:tc>
          <w:tcPr>
            <w:tcW w:w="709" w:type="dxa"/>
            <w:tcBorders>
              <w:top w:val="nil"/>
              <w:left w:val="nil"/>
              <w:bottom w:val="nil"/>
              <w:right w:val="nil"/>
            </w:tcBorders>
          </w:tcPr>
          <w:p w14:paraId="13B326A1" w14:textId="77777777" w:rsidR="00D40C70" w:rsidRPr="00F14D84" w:rsidRDefault="00D40C70" w:rsidP="00E6030B">
            <w:pPr>
              <w:pStyle w:val="TAC"/>
            </w:pPr>
            <w:r w:rsidRPr="00F14D84">
              <w:t>1</w:t>
            </w:r>
          </w:p>
        </w:tc>
        <w:tc>
          <w:tcPr>
            <w:tcW w:w="1632" w:type="dxa"/>
            <w:tcBorders>
              <w:top w:val="nil"/>
              <w:left w:val="nil"/>
              <w:bottom w:val="nil"/>
              <w:right w:val="nil"/>
            </w:tcBorders>
          </w:tcPr>
          <w:p w14:paraId="5ADDB79E" w14:textId="77777777" w:rsidR="00D40C70" w:rsidRPr="00F14D84" w:rsidRDefault="00D40C70" w:rsidP="00E6030B">
            <w:pPr>
              <w:pStyle w:val="TAL"/>
            </w:pPr>
          </w:p>
        </w:tc>
      </w:tr>
      <w:tr w:rsidR="00D40C70" w:rsidRPr="00F14D8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F14D84" w:rsidRDefault="00D40C70" w:rsidP="00E6030B">
            <w:pPr>
              <w:pStyle w:val="TAC"/>
            </w:pPr>
            <w:r w:rsidRPr="00F14D84">
              <w:t>PDN type IEI</w:t>
            </w:r>
          </w:p>
        </w:tc>
        <w:tc>
          <w:tcPr>
            <w:tcW w:w="709" w:type="dxa"/>
            <w:tcBorders>
              <w:top w:val="single" w:sz="4" w:space="0" w:color="auto"/>
              <w:left w:val="single" w:sz="4" w:space="0" w:color="auto"/>
              <w:right w:val="single" w:sz="4" w:space="0" w:color="auto"/>
            </w:tcBorders>
          </w:tcPr>
          <w:p w14:paraId="0EC5E807" w14:textId="77777777" w:rsidR="00D40C70" w:rsidRPr="00F14D84" w:rsidRDefault="00D40C70" w:rsidP="00E6030B">
            <w:pPr>
              <w:pStyle w:val="TAC"/>
            </w:pPr>
            <w:r w:rsidRPr="00F14D84">
              <w:t>0</w:t>
            </w:r>
          </w:p>
          <w:p w14:paraId="59630C10" w14:textId="77777777" w:rsidR="00D40C70" w:rsidRPr="00F14D84" w:rsidRDefault="00D40C70" w:rsidP="00E6030B">
            <w:pPr>
              <w:pStyle w:val="TAC"/>
            </w:pPr>
            <w:r w:rsidRPr="00F14D8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F14D84" w:rsidRDefault="00D40C70" w:rsidP="00E6030B">
            <w:pPr>
              <w:pStyle w:val="TAC"/>
            </w:pPr>
            <w:r w:rsidRPr="00F14D84">
              <w:t>PDN type value</w:t>
            </w:r>
          </w:p>
        </w:tc>
        <w:tc>
          <w:tcPr>
            <w:tcW w:w="1632" w:type="dxa"/>
            <w:tcBorders>
              <w:top w:val="nil"/>
              <w:left w:val="nil"/>
              <w:bottom w:val="nil"/>
              <w:right w:val="nil"/>
            </w:tcBorders>
          </w:tcPr>
          <w:p w14:paraId="7916DFE4" w14:textId="77777777" w:rsidR="00D40C70" w:rsidRPr="00F14D84" w:rsidRDefault="00D40C70" w:rsidP="00E6030B">
            <w:pPr>
              <w:pStyle w:val="TAL"/>
            </w:pPr>
            <w:r w:rsidRPr="00F14D84">
              <w:t>octet 1</w:t>
            </w:r>
          </w:p>
        </w:tc>
      </w:tr>
    </w:tbl>
    <w:p w14:paraId="53754BDB" w14:textId="77777777" w:rsidR="00D40C70" w:rsidRPr="00F14D84" w:rsidRDefault="00D40C70" w:rsidP="00D40C70">
      <w:pPr>
        <w:pStyle w:val="TAN"/>
      </w:pPr>
    </w:p>
    <w:p w14:paraId="55EBEA66" w14:textId="77777777" w:rsidR="00D40C70" w:rsidRPr="00F14D84" w:rsidRDefault="00D40C70" w:rsidP="00D40C70">
      <w:pPr>
        <w:pStyle w:val="TF"/>
      </w:pPr>
      <w:bookmarkStart w:id="10448" w:name="_CRFigure9_9_4_10_1"/>
      <w:r w:rsidRPr="00F14D84">
        <w:t xml:space="preserve">Figure </w:t>
      </w:r>
      <w:bookmarkEnd w:id="10448"/>
      <w:r w:rsidRPr="00F14D84">
        <w:t>9.9.4.10.1: PDN type information element</w:t>
      </w:r>
    </w:p>
    <w:p w14:paraId="568C1CBA" w14:textId="77777777" w:rsidR="00D40C70" w:rsidRPr="00F14D84" w:rsidRDefault="00D40C70" w:rsidP="00D40C70">
      <w:pPr>
        <w:pStyle w:val="TH"/>
      </w:pPr>
      <w:bookmarkStart w:id="10449" w:name="_CRTable9_9_4_10_1"/>
      <w:r w:rsidRPr="00F14D84">
        <w:t xml:space="preserve">Table </w:t>
      </w:r>
      <w:bookmarkEnd w:id="10449"/>
      <w:r w:rsidRPr="00F14D84">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F14D84" w14:paraId="4CFA7F98" w14:textId="77777777" w:rsidTr="00E6030B">
        <w:trPr>
          <w:cantSplit/>
          <w:jc w:val="center"/>
        </w:trPr>
        <w:tc>
          <w:tcPr>
            <w:tcW w:w="7087" w:type="dxa"/>
            <w:gridSpan w:val="5"/>
          </w:tcPr>
          <w:p w14:paraId="5836E4F5" w14:textId="77777777" w:rsidR="00D40C70" w:rsidRPr="00F14D84" w:rsidRDefault="00D40C70" w:rsidP="00E6030B">
            <w:pPr>
              <w:pStyle w:val="TAL"/>
            </w:pPr>
            <w:r w:rsidRPr="00F14D84">
              <w:t>PDN type value (octet 1)</w:t>
            </w:r>
          </w:p>
        </w:tc>
      </w:tr>
      <w:tr w:rsidR="00D40C70" w:rsidRPr="00F14D84" w14:paraId="603ADD6F" w14:textId="77777777" w:rsidTr="00E6030B">
        <w:trPr>
          <w:cantSplit/>
          <w:jc w:val="center"/>
        </w:trPr>
        <w:tc>
          <w:tcPr>
            <w:tcW w:w="7087" w:type="dxa"/>
            <w:gridSpan w:val="5"/>
          </w:tcPr>
          <w:p w14:paraId="40FDB5F9" w14:textId="77777777" w:rsidR="00D40C70" w:rsidRPr="00F14D84" w:rsidRDefault="00D40C70" w:rsidP="00E6030B">
            <w:pPr>
              <w:pStyle w:val="TAL"/>
            </w:pPr>
            <w:r w:rsidRPr="00F14D84">
              <w:t>Bits</w:t>
            </w:r>
          </w:p>
        </w:tc>
      </w:tr>
      <w:tr w:rsidR="00D40C70" w:rsidRPr="00F14D84" w14:paraId="4D3EE618" w14:textId="77777777" w:rsidTr="00E6030B">
        <w:trPr>
          <w:cantSplit/>
          <w:jc w:val="center"/>
        </w:trPr>
        <w:tc>
          <w:tcPr>
            <w:tcW w:w="284" w:type="dxa"/>
          </w:tcPr>
          <w:p w14:paraId="4D4DCC35" w14:textId="77777777" w:rsidR="00D40C70" w:rsidRPr="00F14D84" w:rsidRDefault="00D40C70" w:rsidP="00E6030B">
            <w:pPr>
              <w:pStyle w:val="TAH"/>
            </w:pPr>
            <w:r w:rsidRPr="00F14D84">
              <w:t>3</w:t>
            </w:r>
          </w:p>
        </w:tc>
        <w:tc>
          <w:tcPr>
            <w:tcW w:w="284" w:type="dxa"/>
          </w:tcPr>
          <w:p w14:paraId="3C9FE1C6" w14:textId="77777777" w:rsidR="00D40C70" w:rsidRPr="00F14D84" w:rsidRDefault="00D40C70" w:rsidP="00E6030B">
            <w:pPr>
              <w:pStyle w:val="TAH"/>
            </w:pPr>
            <w:r w:rsidRPr="00F14D84">
              <w:t>2</w:t>
            </w:r>
          </w:p>
        </w:tc>
        <w:tc>
          <w:tcPr>
            <w:tcW w:w="283" w:type="dxa"/>
          </w:tcPr>
          <w:p w14:paraId="5CA53E92" w14:textId="77777777" w:rsidR="00D40C70" w:rsidRPr="00F14D84" w:rsidRDefault="00D40C70" w:rsidP="00E6030B">
            <w:pPr>
              <w:pStyle w:val="TAH"/>
            </w:pPr>
            <w:r w:rsidRPr="00F14D84">
              <w:t>1</w:t>
            </w:r>
          </w:p>
        </w:tc>
        <w:tc>
          <w:tcPr>
            <w:tcW w:w="283" w:type="dxa"/>
          </w:tcPr>
          <w:p w14:paraId="4A5E587B" w14:textId="77777777" w:rsidR="00D40C70" w:rsidRPr="00F14D84" w:rsidRDefault="00D40C70" w:rsidP="00E6030B">
            <w:pPr>
              <w:pStyle w:val="TAH"/>
            </w:pPr>
          </w:p>
        </w:tc>
        <w:tc>
          <w:tcPr>
            <w:tcW w:w="5953" w:type="dxa"/>
          </w:tcPr>
          <w:p w14:paraId="207540AD" w14:textId="77777777" w:rsidR="00D40C70" w:rsidRPr="00F14D84" w:rsidRDefault="00D40C70" w:rsidP="00E6030B">
            <w:pPr>
              <w:pStyle w:val="TAL"/>
            </w:pPr>
          </w:p>
        </w:tc>
      </w:tr>
      <w:tr w:rsidR="00D40C70" w:rsidRPr="00F14D84" w14:paraId="20CE3AAE" w14:textId="77777777" w:rsidTr="00E6030B">
        <w:trPr>
          <w:cantSplit/>
          <w:jc w:val="center"/>
        </w:trPr>
        <w:tc>
          <w:tcPr>
            <w:tcW w:w="284" w:type="dxa"/>
          </w:tcPr>
          <w:p w14:paraId="010DF7DF" w14:textId="77777777" w:rsidR="00D40C70" w:rsidRPr="00F14D84" w:rsidRDefault="00D40C70" w:rsidP="00E6030B">
            <w:pPr>
              <w:pStyle w:val="TAC"/>
            </w:pPr>
            <w:r w:rsidRPr="00F14D84">
              <w:t>0</w:t>
            </w:r>
          </w:p>
        </w:tc>
        <w:tc>
          <w:tcPr>
            <w:tcW w:w="284" w:type="dxa"/>
          </w:tcPr>
          <w:p w14:paraId="0FEACEA0" w14:textId="77777777" w:rsidR="00D40C70" w:rsidRPr="00F14D84" w:rsidRDefault="00D40C70" w:rsidP="00E6030B">
            <w:pPr>
              <w:pStyle w:val="TAC"/>
            </w:pPr>
            <w:r w:rsidRPr="00F14D84">
              <w:t>0</w:t>
            </w:r>
          </w:p>
        </w:tc>
        <w:tc>
          <w:tcPr>
            <w:tcW w:w="283" w:type="dxa"/>
          </w:tcPr>
          <w:p w14:paraId="3E0594D6" w14:textId="77777777" w:rsidR="00D40C70" w:rsidRPr="00F14D84" w:rsidRDefault="00D40C70" w:rsidP="00E6030B">
            <w:pPr>
              <w:pStyle w:val="TAC"/>
            </w:pPr>
            <w:r w:rsidRPr="00F14D84">
              <w:t>1</w:t>
            </w:r>
          </w:p>
        </w:tc>
        <w:tc>
          <w:tcPr>
            <w:tcW w:w="283" w:type="dxa"/>
          </w:tcPr>
          <w:p w14:paraId="772BAA5F" w14:textId="77777777" w:rsidR="00D40C70" w:rsidRPr="00F14D84" w:rsidRDefault="00D40C70" w:rsidP="00E6030B">
            <w:pPr>
              <w:pStyle w:val="TAC"/>
            </w:pPr>
          </w:p>
        </w:tc>
        <w:tc>
          <w:tcPr>
            <w:tcW w:w="5953" w:type="dxa"/>
          </w:tcPr>
          <w:p w14:paraId="6133F1C0" w14:textId="77777777" w:rsidR="00D40C70" w:rsidRPr="00F14D84" w:rsidRDefault="00D40C70" w:rsidP="00E6030B">
            <w:pPr>
              <w:pStyle w:val="TAL"/>
            </w:pPr>
            <w:r w:rsidRPr="00F14D84">
              <w:t>IPv4</w:t>
            </w:r>
          </w:p>
        </w:tc>
      </w:tr>
      <w:tr w:rsidR="00D40C70" w:rsidRPr="00F14D84" w14:paraId="4952A854" w14:textId="77777777" w:rsidTr="00E6030B">
        <w:trPr>
          <w:cantSplit/>
          <w:jc w:val="center"/>
        </w:trPr>
        <w:tc>
          <w:tcPr>
            <w:tcW w:w="284" w:type="dxa"/>
          </w:tcPr>
          <w:p w14:paraId="22ADD637" w14:textId="77777777" w:rsidR="00D40C70" w:rsidRPr="00F14D84" w:rsidRDefault="00D40C70" w:rsidP="00E6030B">
            <w:pPr>
              <w:pStyle w:val="TAC"/>
            </w:pPr>
            <w:r w:rsidRPr="00F14D84">
              <w:t>0</w:t>
            </w:r>
          </w:p>
        </w:tc>
        <w:tc>
          <w:tcPr>
            <w:tcW w:w="284" w:type="dxa"/>
          </w:tcPr>
          <w:p w14:paraId="01FFCDE2" w14:textId="77777777" w:rsidR="00D40C70" w:rsidRPr="00F14D84" w:rsidRDefault="00D40C70" w:rsidP="00E6030B">
            <w:pPr>
              <w:pStyle w:val="TAC"/>
            </w:pPr>
            <w:r w:rsidRPr="00F14D84">
              <w:t>1</w:t>
            </w:r>
          </w:p>
        </w:tc>
        <w:tc>
          <w:tcPr>
            <w:tcW w:w="283" w:type="dxa"/>
          </w:tcPr>
          <w:p w14:paraId="4D89F8AB" w14:textId="77777777" w:rsidR="00D40C70" w:rsidRPr="00F14D84" w:rsidRDefault="00D40C70" w:rsidP="00E6030B">
            <w:pPr>
              <w:pStyle w:val="TAC"/>
            </w:pPr>
            <w:r w:rsidRPr="00F14D84">
              <w:t>0</w:t>
            </w:r>
          </w:p>
        </w:tc>
        <w:tc>
          <w:tcPr>
            <w:tcW w:w="283" w:type="dxa"/>
          </w:tcPr>
          <w:p w14:paraId="4115A059" w14:textId="77777777" w:rsidR="00D40C70" w:rsidRPr="00F14D84" w:rsidRDefault="00D40C70" w:rsidP="00E6030B">
            <w:pPr>
              <w:pStyle w:val="TAC"/>
            </w:pPr>
          </w:p>
        </w:tc>
        <w:tc>
          <w:tcPr>
            <w:tcW w:w="5953" w:type="dxa"/>
          </w:tcPr>
          <w:p w14:paraId="75B55A35" w14:textId="77777777" w:rsidR="00D40C70" w:rsidRPr="00F14D84" w:rsidRDefault="00D40C70" w:rsidP="00E6030B">
            <w:pPr>
              <w:pStyle w:val="TAL"/>
            </w:pPr>
            <w:r w:rsidRPr="00F14D84">
              <w:t>IPv6</w:t>
            </w:r>
          </w:p>
        </w:tc>
      </w:tr>
      <w:tr w:rsidR="00D40C70" w:rsidRPr="00F14D84" w14:paraId="2032D526" w14:textId="77777777" w:rsidTr="00E6030B">
        <w:trPr>
          <w:cantSplit/>
          <w:jc w:val="center"/>
        </w:trPr>
        <w:tc>
          <w:tcPr>
            <w:tcW w:w="284" w:type="dxa"/>
          </w:tcPr>
          <w:p w14:paraId="031068C6" w14:textId="77777777" w:rsidR="00D40C70" w:rsidRPr="00F14D84" w:rsidRDefault="00D40C70" w:rsidP="00E6030B">
            <w:pPr>
              <w:pStyle w:val="TAC"/>
            </w:pPr>
            <w:r w:rsidRPr="00F14D84">
              <w:t>0</w:t>
            </w:r>
          </w:p>
        </w:tc>
        <w:tc>
          <w:tcPr>
            <w:tcW w:w="284" w:type="dxa"/>
          </w:tcPr>
          <w:p w14:paraId="279027A2" w14:textId="77777777" w:rsidR="00D40C70" w:rsidRPr="00F14D84" w:rsidRDefault="00D40C70" w:rsidP="00E6030B">
            <w:pPr>
              <w:pStyle w:val="TAC"/>
            </w:pPr>
            <w:r w:rsidRPr="00F14D84">
              <w:t>1</w:t>
            </w:r>
          </w:p>
        </w:tc>
        <w:tc>
          <w:tcPr>
            <w:tcW w:w="283" w:type="dxa"/>
          </w:tcPr>
          <w:p w14:paraId="604D3211" w14:textId="77777777" w:rsidR="00D40C70" w:rsidRPr="00F14D84" w:rsidRDefault="00D40C70" w:rsidP="00E6030B">
            <w:pPr>
              <w:pStyle w:val="TAC"/>
            </w:pPr>
            <w:r w:rsidRPr="00F14D84">
              <w:t>1</w:t>
            </w:r>
          </w:p>
        </w:tc>
        <w:tc>
          <w:tcPr>
            <w:tcW w:w="283" w:type="dxa"/>
          </w:tcPr>
          <w:p w14:paraId="0C869A35" w14:textId="77777777" w:rsidR="00D40C70" w:rsidRPr="00F14D84" w:rsidRDefault="00D40C70" w:rsidP="00E6030B">
            <w:pPr>
              <w:pStyle w:val="TAC"/>
            </w:pPr>
          </w:p>
        </w:tc>
        <w:tc>
          <w:tcPr>
            <w:tcW w:w="5953" w:type="dxa"/>
          </w:tcPr>
          <w:p w14:paraId="22D6A98A" w14:textId="77777777" w:rsidR="00D40C70" w:rsidRPr="00F14D84" w:rsidRDefault="00D40C70" w:rsidP="00E6030B">
            <w:pPr>
              <w:pStyle w:val="TAL"/>
            </w:pPr>
            <w:r w:rsidRPr="00F14D84">
              <w:t>IPv4v6</w:t>
            </w:r>
          </w:p>
        </w:tc>
      </w:tr>
      <w:tr w:rsidR="00D40C70" w:rsidRPr="00F14D84" w14:paraId="56ECCB72" w14:textId="77777777" w:rsidTr="00E6030B">
        <w:trPr>
          <w:cantSplit/>
          <w:jc w:val="center"/>
        </w:trPr>
        <w:tc>
          <w:tcPr>
            <w:tcW w:w="284" w:type="dxa"/>
          </w:tcPr>
          <w:p w14:paraId="5927C741" w14:textId="77777777" w:rsidR="00D40C70" w:rsidRPr="00F14D84" w:rsidRDefault="00D40C70" w:rsidP="00E6030B">
            <w:pPr>
              <w:pStyle w:val="TAC"/>
            </w:pPr>
            <w:r w:rsidRPr="00F14D84">
              <w:t>1</w:t>
            </w:r>
          </w:p>
        </w:tc>
        <w:tc>
          <w:tcPr>
            <w:tcW w:w="284" w:type="dxa"/>
          </w:tcPr>
          <w:p w14:paraId="6613E825" w14:textId="77777777" w:rsidR="00D40C70" w:rsidRPr="00F14D84" w:rsidRDefault="00D40C70" w:rsidP="00E6030B">
            <w:pPr>
              <w:pStyle w:val="TAC"/>
            </w:pPr>
            <w:r w:rsidRPr="00F14D84">
              <w:t>0</w:t>
            </w:r>
          </w:p>
        </w:tc>
        <w:tc>
          <w:tcPr>
            <w:tcW w:w="283" w:type="dxa"/>
          </w:tcPr>
          <w:p w14:paraId="24BDC3FC" w14:textId="77777777" w:rsidR="00D40C70" w:rsidRPr="00F14D84" w:rsidRDefault="00D40C70" w:rsidP="00E6030B">
            <w:pPr>
              <w:pStyle w:val="TAC"/>
            </w:pPr>
            <w:r w:rsidRPr="00F14D84">
              <w:t>0</w:t>
            </w:r>
          </w:p>
        </w:tc>
        <w:tc>
          <w:tcPr>
            <w:tcW w:w="283" w:type="dxa"/>
          </w:tcPr>
          <w:p w14:paraId="1F146DA5" w14:textId="77777777" w:rsidR="00D40C70" w:rsidRPr="00F14D84" w:rsidRDefault="00D40C70" w:rsidP="00E6030B">
            <w:pPr>
              <w:pStyle w:val="TAC"/>
            </w:pPr>
          </w:p>
        </w:tc>
        <w:tc>
          <w:tcPr>
            <w:tcW w:w="5953" w:type="dxa"/>
          </w:tcPr>
          <w:p w14:paraId="6DBF1746" w14:textId="77777777" w:rsidR="00D40C70" w:rsidRPr="00F14D84" w:rsidRDefault="00D40C70" w:rsidP="00E6030B">
            <w:pPr>
              <w:pStyle w:val="TAL"/>
            </w:pPr>
            <w:r w:rsidRPr="00F14D84">
              <w:t>unused; shall be interpreted as "IPv6" if received by the network</w:t>
            </w:r>
          </w:p>
        </w:tc>
      </w:tr>
      <w:tr w:rsidR="00D40C70" w:rsidRPr="00F14D84" w14:paraId="558A61AD" w14:textId="77777777" w:rsidTr="00E6030B">
        <w:trPr>
          <w:cantSplit/>
          <w:jc w:val="center"/>
        </w:trPr>
        <w:tc>
          <w:tcPr>
            <w:tcW w:w="284" w:type="dxa"/>
            <w:tcBorders>
              <w:left w:val="single" w:sz="4" w:space="0" w:color="auto"/>
            </w:tcBorders>
          </w:tcPr>
          <w:p w14:paraId="5545A75C" w14:textId="77777777" w:rsidR="00D40C70" w:rsidRPr="00F14D84" w:rsidRDefault="00D40C70" w:rsidP="00E6030B">
            <w:pPr>
              <w:pStyle w:val="TAC"/>
            </w:pPr>
            <w:r w:rsidRPr="00F14D84">
              <w:t>1</w:t>
            </w:r>
          </w:p>
        </w:tc>
        <w:tc>
          <w:tcPr>
            <w:tcW w:w="284" w:type="dxa"/>
          </w:tcPr>
          <w:p w14:paraId="6C32512E" w14:textId="77777777" w:rsidR="00D40C70" w:rsidRPr="00F14D84" w:rsidRDefault="00D40C70" w:rsidP="00E6030B">
            <w:pPr>
              <w:pStyle w:val="TAC"/>
            </w:pPr>
            <w:r w:rsidRPr="00F14D84">
              <w:t>0</w:t>
            </w:r>
          </w:p>
        </w:tc>
        <w:tc>
          <w:tcPr>
            <w:tcW w:w="283" w:type="dxa"/>
          </w:tcPr>
          <w:p w14:paraId="61614CF7" w14:textId="77777777" w:rsidR="00D40C70" w:rsidRPr="00F14D84" w:rsidRDefault="00D40C70" w:rsidP="00E6030B">
            <w:pPr>
              <w:pStyle w:val="TAC"/>
            </w:pPr>
            <w:r w:rsidRPr="00F14D84">
              <w:t>1</w:t>
            </w:r>
          </w:p>
        </w:tc>
        <w:tc>
          <w:tcPr>
            <w:tcW w:w="283" w:type="dxa"/>
          </w:tcPr>
          <w:p w14:paraId="6CD2984A" w14:textId="77777777" w:rsidR="00D40C70" w:rsidRPr="00F14D84" w:rsidRDefault="00D40C70" w:rsidP="00E6030B">
            <w:pPr>
              <w:pStyle w:val="TAC"/>
            </w:pPr>
          </w:p>
        </w:tc>
        <w:tc>
          <w:tcPr>
            <w:tcW w:w="5953" w:type="dxa"/>
            <w:tcBorders>
              <w:right w:val="single" w:sz="4" w:space="0" w:color="auto"/>
            </w:tcBorders>
          </w:tcPr>
          <w:p w14:paraId="662932AF" w14:textId="77777777" w:rsidR="00D40C70" w:rsidRPr="00F14D84" w:rsidRDefault="00D40C70" w:rsidP="00E6030B">
            <w:pPr>
              <w:pStyle w:val="TAL"/>
            </w:pPr>
            <w:r w:rsidRPr="00F14D84">
              <w:t>non IP</w:t>
            </w:r>
          </w:p>
        </w:tc>
      </w:tr>
      <w:tr w:rsidR="00D40C70" w:rsidRPr="00F14D84" w14:paraId="6B867280" w14:textId="77777777" w:rsidTr="00E6030B">
        <w:trPr>
          <w:cantSplit/>
          <w:jc w:val="center"/>
        </w:trPr>
        <w:tc>
          <w:tcPr>
            <w:tcW w:w="284" w:type="dxa"/>
            <w:tcBorders>
              <w:left w:val="single" w:sz="4" w:space="0" w:color="auto"/>
            </w:tcBorders>
          </w:tcPr>
          <w:p w14:paraId="38D21E96" w14:textId="77777777" w:rsidR="00D40C70" w:rsidRPr="00F14D84" w:rsidRDefault="00D40C70" w:rsidP="00E6030B">
            <w:pPr>
              <w:pStyle w:val="TAC"/>
            </w:pPr>
            <w:r w:rsidRPr="00F14D84">
              <w:t>1</w:t>
            </w:r>
          </w:p>
        </w:tc>
        <w:tc>
          <w:tcPr>
            <w:tcW w:w="284" w:type="dxa"/>
          </w:tcPr>
          <w:p w14:paraId="6FEC3A2E" w14:textId="77777777" w:rsidR="00D40C70" w:rsidRPr="00F14D84" w:rsidRDefault="00D40C70" w:rsidP="00E6030B">
            <w:pPr>
              <w:pStyle w:val="TAC"/>
            </w:pPr>
            <w:r w:rsidRPr="00F14D84">
              <w:t>1</w:t>
            </w:r>
          </w:p>
        </w:tc>
        <w:tc>
          <w:tcPr>
            <w:tcW w:w="283" w:type="dxa"/>
          </w:tcPr>
          <w:p w14:paraId="5480E0CF" w14:textId="77777777" w:rsidR="00D40C70" w:rsidRPr="00F14D84" w:rsidRDefault="00D40C70" w:rsidP="00E6030B">
            <w:pPr>
              <w:pStyle w:val="TAC"/>
            </w:pPr>
            <w:r w:rsidRPr="00F14D84">
              <w:t>0</w:t>
            </w:r>
          </w:p>
        </w:tc>
        <w:tc>
          <w:tcPr>
            <w:tcW w:w="283" w:type="dxa"/>
          </w:tcPr>
          <w:p w14:paraId="6F3D46D4" w14:textId="77777777" w:rsidR="00D40C70" w:rsidRPr="00F14D84" w:rsidRDefault="00D40C70" w:rsidP="00E6030B">
            <w:pPr>
              <w:pStyle w:val="TAC"/>
            </w:pPr>
          </w:p>
        </w:tc>
        <w:tc>
          <w:tcPr>
            <w:tcW w:w="5953" w:type="dxa"/>
            <w:tcBorders>
              <w:right w:val="single" w:sz="4" w:space="0" w:color="auto"/>
            </w:tcBorders>
          </w:tcPr>
          <w:p w14:paraId="1CD326DB" w14:textId="77777777" w:rsidR="00D40C70" w:rsidRPr="00F14D84" w:rsidRDefault="00D40C70" w:rsidP="00E6030B">
            <w:pPr>
              <w:pStyle w:val="TAL"/>
            </w:pPr>
            <w:r w:rsidRPr="00F14D84">
              <w:t>Ethernet</w:t>
            </w:r>
          </w:p>
        </w:tc>
      </w:tr>
      <w:tr w:rsidR="00D40C70" w:rsidRPr="00F14D84" w14:paraId="79D61E2A" w14:textId="77777777" w:rsidTr="00E6030B">
        <w:trPr>
          <w:cantSplit/>
          <w:jc w:val="center"/>
        </w:trPr>
        <w:tc>
          <w:tcPr>
            <w:tcW w:w="7087" w:type="dxa"/>
            <w:gridSpan w:val="5"/>
          </w:tcPr>
          <w:p w14:paraId="1FE39BA0" w14:textId="77777777" w:rsidR="00D40C70" w:rsidRPr="00F14D84" w:rsidRDefault="00D40C70" w:rsidP="00E6030B">
            <w:pPr>
              <w:pStyle w:val="TAL"/>
            </w:pPr>
            <w:bookmarkStart w:id="10450" w:name="MCCQCTEMPBM_00000485"/>
          </w:p>
        </w:tc>
      </w:tr>
      <w:bookmarkEnd w:id="10450"/>
      <w:tr w:rsidR="00D40C70" w:rsidRPr="00F14D84" w14:paraId="6E74E2F4" w14:textId="77777777" w:rsidTr="00E6030B">
        <w:trPr>
          <w:cantSplit/>
          <w:jc w:val="center"/>
        </w:trPr>
        <w:tc>
          <w:tcPr>
            <w:tcW w:w="7087" w:type="dxa"/>
            <w:gridSpan w:val="5"/>
          </w:tcPr>
          <w:p w14:paraId="265037AE" w14:textId="77777777" w:rsidR="00D40C70" w:rsidRPr="00F14D84" w:rsidRDefault="00D40C70" w:rsidP="00E6030B">
            <w:pPr>
              <w:pStyle w:val="TAL"/>
            </w:pPr>
            <w:r w:rsidRPr="00F14D84">
              <w:t>All other values are reserved.</w:t>
            </w:r>
          </w:p>
        </w:tc>
      </w:tr>
      <w:tr w:rsidR="00D40C70" w:rsidRPr="00F14D84" w14:paraId="76EF37AA" w14:textId="77777777" w:rsidTr="00E6030B">
        <w:trPr>
          <w:cantSplit/>
          <w:jc w:val="center"/>
        </w:trPr>
        <w:tc>
          <w:tcPr>
            <w:tcW w:w="7087" w:type="dxa"/>
            <w:gridSpan w:val="5"/>
          </w:tcPr>
          <w:p w14:paraId="15339531" w14:textId="77777777" w:rsidR="00D40C70" w:rsidRPr="00F14D84" w:rsidRDefault="00D40C70" w:rsidP="00E6030B">
            <w:pPr>
              <w:pStyle w:val="TAL"/>
            </w:pPr>
            <w:bookmarkStart w:id="10451" w:name="MCCQCTEMPBM_00000486"/>
          </w:p>
        </w:tc>
      </w:tr>
      <w:bookmarkEnd w:id="10451"/>
      <w:tr w:rsidR="00D40C70" w:rsidRPr="00F14D84" w14:paraId="31169B27" w14:textId="77777777" w:rsidTr="00E6030B">
        <w:trPr>
          <w:cantSplit/>
          <w:jc w:val="center"/>
        </w:trPr>
        <w:tc>
          <w:tcPr>
            <w:tcW w:w="7087" w:type="dxa"/>
            <w:gridSpan w:val="5"/>
          </w:tcPr>
          <w:p w14:paraId="52375DCE" w14:textId="77777777" w:rsidR="00D40C70" w:rsidRPr="00F14D84" w:rsidRDefault="00D40C70" w:rsidP="00E6030B">
            <w:pPr>
              <w:pStyle w:val="TAL"/>
            </w:pPr>
            <w:proofErr w:type="spellStart"/>
            <w:r w:rsidRPr="00F14D84">
              <w:t>Bit</w:t>
            </w:r>
            <w:proofErr w:type="spellEnd"/>
            <w:r w:rsidRPr="00F14D84">
              <w:t xml:space="preserve"> 4 of octet 1 is spare and shall be coded as zero.</w:t>
            </w:r>
          </w:p>
        </w:tc>
      </w:tr>
      <w:tr w:rsidR="00D40C70" w:rsidRPr="00F14D84" w14:paraId="14D4B989" w14:textId="77777777" w:rsidTr="00E6030B">
        <w:trPr>
          <w:cantSplit/>
          <w:jc w:val="center"/>
        </w:trPr>
        <w:tc>
          <w:tcPr>
            <w:tcW w:w="7087" w:type="dxa"/>
            <w:gridSpan w:val="5"/>
          </w:tcPr>
          <w:p w14:paraId="4B4AEF8C" w14:textId="77777777" w:rsidR="00D40C70" w:rsidRPr="00F14D84" w:rsidRDefault="00D40C70" w:rsidP="00E6030B">
            <w:pPr>
              <w:pStyle w:val="TAL"/>
            </w:pPr>
            <w:bookmarkStart w:id="10452" w:name="MCCQCTEMPBM_00000487"/>
          </w:p>
        </w:tc>
      </w:tr>
      <w:bookmarkEnd w:id="10452"/>
    </w:tbl>
    <w:p w14:paraId="3FDE70EC" w14:textId="77777777" w:rsidR="00D40C70" w:rsidRPr="00F14D84" w:rsidRDefault="00D40C70" w:rsidP="00D40C70"/>
    <w:p w14:paraId="539ED165" w14:textId="77777777" w:rsidR="00D40C70" w:rsidRPr="00F14D84" w:rsidRDefault="00D40C70" w:rsidP="00295835">
      <w:pPr>
        <w:pStyle w:val="Heading4"/>
      </w:pPr>
      <w:bookmarkStart w:id="10453" w:name="_CR9_9_4_11"/>
      <w:bookmarkStart w:id="10454" w:name="_Toc20218681"/>
      <w:bookmarkStart w:id="10455" w:name="_Toc27744570"/>
      <w:bookmarkStart w:id="10456" w:name="_Toc35960144"/>
      <w:bookmarkStart w:id="10457" w:name="_Toc45203583"/>
      <w:bookmarkStart w:id="10458" w:name="_Toc45700959"/>
      <w:bookmarkStart w:id="10459" w:name="_Toc51920695"/>
      <w:bookmarkStart w:id="10460" w:name="_Toc68251755"/>
      <w:bookmarkStart w:id="10461" w:name="_Toc209861693"/>
      <w:bookmarkEnd w:id="10453"/>
      <w:r w:rsidRPr="00F14D84">
        <w:t>9.9.4.11</w:t>
      </w:r>
      <w:r w:rsidRPr="00F14D84">
        <w:tab/>
        <w:t>Protocol configuration options</w:t>
      </w:r>
      <w:bookmarkEnd w:id="10454"/>
      <w:bookmarkEnd w:id="10455"/>
      <w:bookmarkEnd w:id="10456"/>
      <w:bookmarkEnd w:id="10457"/>
      <w:bookmarkEnd w:id="10458"/>
      <w:bookmarkEnd w:id="10459"/>
      <w:bookmarkEnd w:id="10460"/>
      <w:bookmarkEnd w:id="10461"/>
    </w:p>
    <w:p w14:paraId="0ED3EA5C" w14:textId="1C6E8714" w:rsidR="00D40C70" w:rsidRPr="00F14D84" w:rsidRDefault="00D40C70" w:rsidP="00D40C70">
      <w:r w:rsidRPr="00F14D84">
        <w:t xml:space="preserve">See </w:t>
      </w:r>
      <w:r w:rsidR="00FB1684" w:rsidRPr="00F14D84">
        <w:t>clause</w:t>
      </w:r>
      <w:r w:rsidRPr="00F14D84">
        <w:t> 10.5.6.3 in 3GPP TS 24.008 [13].</w:t>
      </w:r>
    </w:p>
    <w:p w14:paraId="72D276A7" w14:textId="77777777" w:rsidR="00D40C70" w:rsidRPr="00F14D84" w:rsidRDefault="00D40C70" w:rsidP="00295835">
      <w:pPr>
        <w:pStyle w:val="Heading4"/>
      </w:pPr>
      <w:bookmarkStart w:id="10462" w:name="_CR9_9_4_12"/>
      <w:bookmarkStart w:id="10463" w:name="_Toc20218682"/>
      <w:bookmarkStart w:id="10464" w:name="_Toc27744571"/>
      <w:bookmarkStart w:id="10465" w:name="_Toc35960145"/>
      <w:bookmarkStart w:id="10466" w:name="_Toc45203584"/>
      <w:bookmarkStart w:id="10467" w:name="_Toc45700960"/>
      <w:bookmarkStart w:id="10468" w:name="_Toc51920696"/>
      <w:bookmarkStart w:id="10469" w:name="_Toc68251756"/>
      <w:bookmarkStart w:id="10470" w:name="_Toc209861694"/>
      <w:bookmarkEnd w:id="10462"/>
      <w:r w:rsidRPr="00F14D84">
        <w:t>9.9.4.12</w:t>
      </w:r>
      <w:r w:rsidRPr="00F14D84">
        <w:tab/>
        <w:t>Quality of service</w:t>
      </w:r>
      <w:bookmarkEnd w:id="10463"/>
      <w:bookmarkEnd w:id="10464"/>
      <w:bookmarkEnd w:id="10465"/>
      <w:bookmarkEnd w:id="10466"/>
      <w:bookmarkEnd w:id="10467"/>
      <w:bookmarkEnd w:id="10468"/>
      <w:bookmarkEnd w:id="10469"/>
      <w:bookmarkEnd w:id="10470"/>
    </w:p>
    <w:p w14:paraId="0F1EDD75" w14:textId="6A7F6AE6" w:rsidR="00D40C70" w:rsidRPr="00F14D84" w:rsidRDefault="00D40C70" w:rsidP="00D40C70">
      <w:r w:rsidRPr="00F14D84">
        <w:t xml:space="preserve">See </w:t>
      </w:r>
      <w:r w:rsidR="00FB1684" w:rsidRPr="00F14D84">
        <w:t>clause</w:t>
      </w:r>
      <w:r w:rsidRPr="00F14D84">
        <w:t> 10.5.6.5 in 3GPP TS 24.008 [13].</w:t>
      </w:r>
    </w:p>
    <w:p w14:paraId="2E227D7D" w14:textId="77777777" w:rsidR="00D40C70" w:rsidRPr="00F14D84" w:rsidRDefault="00D40C70" w:rsidP="00295835">
      <w:pPr>
        <w:pStyle w:val="Heading4"/>
      </w:pPr>
      <w:bookmarkStart w:id="10471" w:name="_CR9_9_4_13"/>
      <w:bookmarkStart w:id="10472" w:name="_Toc20218683"/>
      <w:bookmarkStart w:id="10473" w:name="_Toc27744572"/>
      <w:bookmarkStart w:id="10474" w:name="_Toc35960146"/>
      <w:bookmarkStart w:id="10475" w:name="_Toc45203585"/>
      <w:bookmarkStart w:id="10476" w:name="_Toc45700961"/>
      <w:bookmarkStart w:id="10477" w:name="_Toc51920697"/>
      <w:bookmarkStart w:id="10478" w:name="_Toc68251757"/>
      <w:bookmarkStart w:id="10479" w:name="_Toc209861695"/>
      <w:bookmarkEnd w:id="10471"/>
      <w:r w:rsidRPr="00F14D84">
        <w:t>9.9.4.13</w:t>
      </w:r>
      <w:r w:rsidRPr="00F14D84">
        <w:tab/>
        <w:t>Radio priority</w:t>
      </w:r>
      <w:bookmarkEnd w:id="10472"/>
      <w:bookmarkEnd w:id="10473"/>
      <w:bookmarkEnd w:id="10474"/>
      <w:bookmarkEnd w:id="10475"/>
      <w:bookmarkEnd w:id="10476"/>
      <w:bookmarkEnd w:id="10477"/>
      <w:bookmarkEnd w:id="10478"/>
      <w:bookmarkEnd w:id="10479"/>
    </w:p>
    <w:p w14:paraId="7C34EFC9" w14:textId="4A8CAE19" w:rsidR="00D40C70" w:rsidRPr="00F14D84" w:rsidRDefault="00D40C70" w:rsidP="00D40C70">
      <w:r w:rsidRPr="00F14D84">
        <w:t xml:space="preserve">See </w:t>
      </w:r>
      <w:r w:rsidR="00FB1684" w:rsidRPr="00F14D84">
        <w:t>clause</w:t>
      </w:r>
      <w:r w:rsidRPr="00F14D84">
        <w:t> 10.5.7.2 in 3GPP TS 24.008 [13].</w:t>
      </w:r>
    </w:p>
    <w:p w14:paraId="15DFE7E2" w14:textId="77777777" w:rsidR="00D40C70" w:rsidRPr="00F14D84" w:rsidRDefault="00D40C70" w:rsidP="00295835">
      <w:pPr>
        <w:pStyle w:val="Heading4"/>
      </w:pPr>
      <w:bookmarkStart w:id="10480" w:name="_CR9_9_4_13A"/>
      <w:bookmarkStart w:id="10481" w:name="_Toc20218684"/>
      <w:bookmarkStart w:id="10482" w:name="_Toc27744573"/>
      <w:bookmarkStart w:id="10483" w:name="_Toc35960147"/>
      <w:bookmarkStart w:id="10484" w:name="_Toc45203586"/>
      <w:bookmarkStart w:id="10485" w:name="_Toc45700962"/>
      <w:bookmarkStart w:id="10486" w:name="_Toc51920698"/>
      <w:bookmarkStart w:id="10487" w:name="_Toc68251758"/>
      <w:bookmarkStart w:id="10488" w:name="_Toc209861696"/>
      <w:bookmarkEnd w:id="10480"/>
      <w:r w:rsidRPr="00F14D84">
        <w:t>9.9.4.13A</w:t>
      </w:r>
      <w:r w:rsidRPr="00F14D84">
        <w:tab/>
      </w:r>
      <w:r w:rsidRPr="00F14D84">
        <w:rPr>
          <w:lang w:eastAsia="ko-KR"/>
        </w:rPr>
        <w:t>Re-attempt indicator</w:t>
      </w:r>
      <w:bookmarkEnd w:id="10481"/>
      <w:bookmarkEnd w:id="10482"/>
      <w:bookmarkEnd w:id="10483"/>
      <w:bookmarkEnd w:id="10484"/>
      <w:bookmarkEnd w:id="10485"/>
      <w:bookmarkEnd w:id="10486"/>
      <w:bookmarkEnd w:id="10487"/>
      <w:bookmarkEnd w:id="10488"/>
    </w:p>
    <w:p w14:paraId="49CF984D" w14:textId="77777777" w:rsidR="00D40C70" w:rsidRPr="00F14D84" w:rsidRDefault="00D40C70" w:rsidP="00D40C70">
      <w:r w:rsidRPr="00F14D84">
        <w:t xml:space="preserve">The purpose of the </w:t>
      </w:r>
      <w:r w:rsidRPr="00F14D84">
        <w:rPr>
          <w:i/>
        </w:rPr>
        <w:t>Re-attempt indicator</w:t>
      </w:r>
      <w:r w:rsidRPr="00F14D8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F14D84" w:rsidRDefault="00D40C70" w:rsidP="00D40C70">
      <w:r w:rsidRPr="00F14D84">
        <w:t xml:space="preserve">The </w:t>
      </w:r>
      <w:r w:rsidRPr="00F14D84">
        <w:rPr>
          <w:i/>
        </w:rPr>
        <w:t>Re-attempt indicator</w:t>
      </w:r>
      <w:r w:rsidRPr="00F14D84">
        <w:t xml:space="preserve"> information element is coded as shown in figure 9.9.4.13A/3GPP TS 24.301 and table 9.9.4.13A/3GPP TS 24.301.</w:t>
      </w:r>
    </w:p>
    <w:p w14:paraId="30E7ACA0" w14:textId="77777777" w:rsidR="00D40C70" w:rsidRPr="00F14D84" w:rsidRDefault="00D40C70" w:rsidP="00D40C70">
      <w:bookmarkStart w:id="10489" w:name="MCCQCTEMPBM_00000064"/>
      <w:r w:rsidRPr="00F14D8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F14D84" w14:paraId="42F0859E" w14:textId="77777777" w:rsidTr="00E6030B">
        <w:trPr>
          <w:cantSplit/>
          <w:jc w:val="center"/>
        </w:trPr>
        <w:tc>
          <w:tcPr>
            <w:tcW w:w="765" w:type="dxa"/>
            <w:tcBorders>
              <w:top w:val="nil"/>
              <w:left w:val="nil"/>
              <w:bottom w:val="single" w:sz="4" w:space="0" w:color="auto"/>
              <w:right w:val="nil"/>
            </w:tcBorders>
          </w:tcPr>
          <w:bookmarkEnd w:id="10489"/>
          <w:p w14:paraId="42D63584" w14:textId="77777777" w:rsidR="00D40C70" w:rsidRPr="00F14D84" w:rsidRDefault="00D40C70" w:rsidP="00E6030B">
            <w:pPr>
              <w:pStyle w:val="TAC"/>
            </w:pPr>
            <w:r w:rsidRPr="00F14D84">
              <w:t>8</w:t>
            </w:r>
          </w:p>
        </w:tc>
        <w:tc>
          <w:tcPr>
            <w:tcW w:w="766" w:type="dxa"/>
            <w:tcBorders>
              <w:top w:val="nil"/>
              <w:left w:val="nil"/>
              <w:bottom w:val="single" w:sz="4" w:space="0" w:color="auto"/>
              <w:right w:val="nil"/>
            </w:tcBorders>
          </w:tcPr>
          <w:p w14:paraId="2ECFD60E" w14:textId="77777777" w:rsidR="00D40C70" w:rsidRPr="00F14D84" w:rsidRDefault="00D40C70" w:rsidP="00E6030B">
            <w:pPr>
              <w:pStyle w:val="TAC"/>
            </w:pPr>
            <w:r w:rsidRPr="00F14D84">
              <w:t>7</w:t>
            </w:r>
          </w:p>
        </w:tc>
        <w:tc>
          <w:tcPr>
            <w:tcW w:w="765" w:type="dxa"/>
            <w:tcBorders>
              <w:top w:val="nil"/>
              <w:left w:val="nil"/>
              <w:bottom w:val="single" w:sz="4" w:space="0" w:color="auto"/>
              <w:right w:val="nil"/>
            </w:tcBorders>
          </w:tcPr>
          <w:p w14:paraId="7653AD66" w14:textId="77777777" w:rsidR="00D40C70" w:rsidRPr="00F14D84" w:rsidRDefault="00D40C70" w:rsidP="00E6030B">
            <w:pPr>
              <w:pStyle w:val="TAC"/>
            </w:pPr>
            <w:r w:rsidRPr="00F14D84">
              <w:t>6</w:t>
            </w:r>
          </w:p>
        </w:tc>
        <w:tc>
          <w:tcPr>
            <w:tcW w:w="766" w:type="dxa"/>
            <w:tcBorders>
              <w:top w:val="nil"/>
              <w:left w:val="nil"/>
              <w:bottom w:val="single" w:sz="4" w:space="0" w:color="auto"/>
              <w:right w:val="nil"/>
            </w:tcBorders>
          </w:tcPr>
          <w:p w14:paraId="03302BDA" w14:textId="77777777" w:rsidR="00D40C70" w:rsidRPr="00F14D84" w:rsidRDefault="00D40C70" w:rsidP="00E6030B">
            <w:pPr>
              <w:pStyle w:val="TAC"/>
            </w:pPr>
            <w:r w:rsidRPr="00F14D84">
              <w:t>5</w:t>
            </w:r>
          </w:p>
        </w:tc>
        <w:tc>
          <w:tcPr>
            <w:tcW w:w="869" w:type="dxa"/>
            <w:tcBorders>
              <w:top w:val="nil"/>
              <w:left w:val="nil"/>
              <w:bottom w:val="single" w:sz="4" w:space="0" w:color="auto"/>
              <w:right w:val="nil"/>
            </w:tcBorders>
          </w:tcPr>
          <w:p w14:paraId="6A0EFF2B" w14:textId="77777777" w:rsidR="00D40C70" w:rsidRPr="00F14D84" w:rsidRDefault="00D40C70" w:rsidP="00E6030B">
            <w:pPr>
              <w:pStyle w:val="TAC"/>
            </w:pPr>
            <w:r w:rsidRPr="00F14D84">
              <w:t>4</w:t>
            </w:r>
          </w:p>
        </w:tc>
        <w:tc>
          <w:tcPr>
            <w:tcW w:w="709" w:type="dxa"/>
            <w:tcBorders>
              <w:top w:val="nil"/>
              <w:left w:val="nil"/>
              <w:bottom w:val="single" w:sz="4" w:space="0" w:color="auto"/>
              <w:right w:val="nil"/>
            </w:tcBorders>
          </w:tcPr>
          <w:p w14:paraId="5C5FFE92" w14:textId="77777777" w:rsidR="00D40C70" w:rsidRPr="00F14D84" w:rsidRDefault="00D40C70" w:rsidP="00E6030B">
            <w:pPr>
              <w:pStyle w:val="TAC"/>
            </w:pPr>
            <w:r w:rsidRPr="00F14D84">
              <w:t>3</w:t>
            </w:r>
          </w:p>
        </w:tc>
        <w:tc>
          <w:tcPr>
            <w:tcW w:w="720" w:type="dxa"/>
            <w:tcBorders>
              <w:top w:val="nil"/>
              <w:left w:val="nil"/>
              <w:bottom w:val="single" w:sz="4" w:space="0" w:color="auto"/>
              <w:right w:val="nil"/>
            </w:tcBorders>
          </w:tcPr>
          <w:p w14:paraId="69B611BC" w14:textId="77777777" w:rsidR="00D40C70" w:rsidRPr="00F14D84" w:rsidRDefault="00D40C70" w:rsidP="00E6030B">
            <w:pPr>
              <w:pStyle w:val="TAC"/>
            </w:pPr>
            <w:r w:rsidRPr="00F14D84">
              <w:t>2</w:t>
            </w:r>
          </w:p>
        </w:tc>
        <w:tc>
          <w:tcPr>
            <w:tcW w:w="766" w:type="dxa"/>
            <w:tcBorders>
              <w:top w:val="nil"/>
              <w:left w:val="nil"/>
              <w:bottom w:val="single" w:sz="4" w:space="0" w:color="auto"/>
              <w:right w:val="nil"/>
            </w:tcBorders>
          </w:tcPr>
          <w:p w14:paraId="08D34C51" w14:textId="77777777" w:rsidR="00D40C70" w:rsidRPr="00F14D84" w:rsidRDefault="00D40C70" w:rsidP="00E6030B">
            <w:pPr>
              <w:pStyle w:val="TAC"/>
            </w:pPr>
            <w:r w:rsidRPr="00F14D84">
              <w:t>1</w:t>
            </w:r>
          </w:p>
        </w:tc>
        <w:tc>
          <w:tcPr>
            <w:tcW w:w="884" w:type="dxa"/>
            <w:tcBorders>
              <w:top w:val="nil"/>
              <w:left w:val="nil"/>
              <w:bottom w:val="nil"/>
              <w:right w:val="nil"/>
            </w:tcBorders>
          </w:tcPr>
          <w:p w14:paraId="2D236BEF" w14:textId="77777777" w:rsidR="00D40C70" w:rsidRPr="00F14D84" w:rsidRDefault="00D40C70" w:rsidP="00E6030B">
            <w:pPr>
              <w:pStyle w:val="TAC"/>
            </w:pPr>
          </w:p>
        </w:tc>
      </w:tr>
      <w:tr w:rsidR="00D40C70" w:rsidRPr="00F14D84"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F14D84" w:rsidRDefault="00D40C70" w:rsidP="00E6030B">
            <w:pPr>
              <w:pStyle w:val="TAC"/>
            </w:pPr>
            <w:r w:rsidRPr="00F14D84">
              <w:rPr>
                <w:i/>
              </w:rPr>
              <w:t>Reattempt indicator</w:t>
            </w:r>
            <w:r w:rsidRPr="00F14D84">
              <w:t xml:space="preserve"> IEI</w:t>
            </w:r>
          </w:p>
        </w:tc>
        <w:tc>
          <w:tcPr>
            <w:tcW w:w="884" w:type="dxa"/>
            <w:tcBorders>
              <w:top w:val="nil"/>
              <w:left w:val="nil"/>
              <w:bottom w:val="nil"/>
              <w:right w:val="nil"/>
            </w:tcBorders>
          </w:tcPr>
          <w:p w14:paraId="3F4ECF41" w14:textId="77777777" w:rsidR="00D40C70" w:rsidRPr="00F14D84" w:rsidRDefault="00D40C70" w:rsidP="00E6030B">
            <w:pPr>
              <w:pStyle w:val="TAL"/>
            </w:pPr>
            <w:r w:rsidRPr="00F14D84">
              <w:t>octet 1</w:t>
            </w:r>
          </w:p>
        </w:tc>
      </w:tr>
      <w:tr w:rsidR="00D40C70" w:rsidRPr="00F14D84"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F14D84" w:rsidRDefault="00D40C70" w:rsidP="00E6030B">
            <w:pPr>
              <w:pStyle w:val="TAC"/>
            </w:pPr>
            <w:r w:rsidRPr="00F14D84">
              <w:rPr>
                <w:i/>
              </w:rPr>
              <w:t>Length of Reattempt indicator</w:t>
            </w:r>
            <w:r w:rsidRPr="00F14D84">
              <w:t xml:space="preserve"> </w:t>
            </w:r>
            <w:r w:rsidRPr="00F14D84">
              <w:rPr>
                <w:i/>
              </w:rPr>
              <w:t>contents</w:t>
            </w:r>
          </w:p>
        </w:tc>
        <w:tc>
          <w:tcPr>
            <w:tcW w:w="884" w:type="dxa"/>
            <w:tcBorders>
              <w:top w:val="nil"/>
              <w:left w:val="nil"/>
              <w:bottom w:val="nil"/>
              <w:right w:val="nil"/>
            </w:tcBorders>
          </w:tcPr>
          <w:p w14:paraId="711E2270" w14:textId="77777777" w:rsidR="00D40C70" w:rsidRPr="00F14D84" w:rsidRDefault="00D40C70" w:rsidP="00E6030B">
            <w:pPr>
              <w:pStyle w:val="TAL"/>
            </w:pPr>
            <w:r w:rsidRPr="00F14D84">
              <w:t>octet 2</w:t>
            </w:r>
          </w:p>
        </w:tc>
      </w:tr>
      <w:tr w:rsidR="00D40C70" w:rsidRPr="00F14D8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F14D84" w:rsidRDefault="00D40C70" w:rsidP="00E6030B">
            <w:pPr>
              <w:pStyle w:val="TAC"/>
            </w:pPr>
            <w:r w:rsidRPr="00F14D84">
              <w:t>0</w:t>
            </w:r>
          </w:p>
          <w:p w14:paraId="49FD2F20" w14:textId="77777777" w:rsidR="00D40C70" w:rsidRPr="00F14D84" w:rsidRDefault="00D40C70" w:rsidP="00E6030B">
            <w:pPr>
              <w:pStyle w:val="TAC"/>
            </w:pPr>
            <w:r w:rsidRPr="00F14D84">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F14D84" w:rsidRDefault="00D40C70" w:rsidP="00E6030B">
            <w:pPr>
              <w:pStyle w:val="TAC"/>
            </w:pPr>
            <w:r w:rsidRPr="00F14D84">
              <w:t>0</w:t>
            </w:r>
          </w:p>
          <w:p w14:paraId="255FA970" w14:textId="77777777" w:rsidR="00D40C70" w:rsidRPr="00F14D84" w:rsidRDefault="00D40C70" w:rsidP="00E6030B">
            <w:pPr>
              <w:pStyle w:val="TAC"/>
            </w:pPr>
            <w:r w:rsidRPr="00F14D84">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F14D84" w:rsidRDefault="00D40C70" w:rsidP="00E6030B">
            <w:pPr>
              <w:pStyle w:val="TAC"/>
            </w:pPr>
            <w:r w:rsidRPr="00F14D84">
              <w:t>0</w:t>
            </w:r>
          </w:p>
          <w:p w14:paraId="64F7CF95" w14:textId="77777777" w:rsidR="00D40C70" w:rsidRPr="00F14D84" w:rsidRDefault="00D40C70" w:rsidP="00E6030B">
            <w:pPr>
              <w:pStyle w:val="TAC"/>
            </w:pPr>
            <w:r w:rsidRPr="00F14D84">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F14D84" w:rsidRDefault="00D40C70" w:rsidP="00E6030B">
            <w:pPr>
              <w:pStyle w:val="TAC"/>
            </w:pPr>
            <w:r w:rsidRPr="00F14D84">
              <w:t>0</w:t>
            </w:r>
          </w:p>
          <w:p w14:paraId="5D5081A4" w14:textId="77777777" w:rsidR="00D40C70" w:rsidRPr="00F14D84" w:rsidRDefault="00D40C70" w:rsidP="00E6030B">
            <w:pPr>
              <w:pStyle w:val="TAC"/>
            </w:pPr>
            <w:r w:rsidRPr="00F14D84">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F14D84" w:rsidRDefault="00D40C70" w:rsidP="00E6030B">
            <w:pPr>
              <w:pStyle w:val="TAC"/>
            </w:pPr>
            <w:r w:rsidRPr="00F14D84">
              <w:t>0</w:t>
            </w:r>
          </w:p>
          <w:p w14:paraId="79FF2966" w14:textId="77777777" w:rsidR="00D40C70" w:rsidRPr="00F14D84" w:rsidRDefault="00D40C70" w:rsidP="00E6030B">
            <w:pPr>
              <w:pStyle w:val="TAC"/>
            </w:pPr>
            <w:r w:rsidRPr="00F14D8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F14D84" w:rsidRDefault="00D40C70" w:rsidP="00E6030B">
            <w:pPr>
              <w:pStyle w:val="TAC"/>
            </w:pPr>
            <w:r w:rsidRPr="00F14D84">
              <w:t>0</w:t>
            </w:r>
          </w:p>
          <w:p w14:paraId="69596583" w14:textId="77777777" w:rsidR="00D40C70" w:rsidRPr="00F14D84" w:rsidRDefault="00D40C70" w:rsidP="00E6030B">
            <w:pPr>
              <w:pStyle w:val="TAC"/>
            </w:pPr>
            <w:r w:rsidRPr="00F14D84">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F14D84" w:rsidRDefault="00D40C70" w:rsidP="00E6030B">
            <w:pPr>
              <w:pStyle w:val="TAC"/>
            </w:pPr>
            <w:r w:rsidRPr="00F14D8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F14D84" w:rsidRDefault="00D40C70" w:rsidP="00E6030B">
            <w:pPr>
              <w:pStyle w:val="TAC"/>
            </w:pPr>
            <w:r w:rsidRPr="00F14D84">
              <w:t>RATC value</w:t>
            </w:r>
          </w:p>
        </w:tc>
        <w:tc>
          <w:tcPr>
            <w:tcW w:w="884" w:type="dxa"/>
            <w:tcBorders>
              <w:top w:val="nil"/>
              <w:left w:val="nil"/>
              <w:bottom w:val="nil"/>
              <w:right w:val="nil"/>
            </w:tcBorders>
          </w:tcPr>
          <w:p w14:paraId="0FEF5280" w14:textId="77777777" w:rsidR="00D40C70" w:rsidRPr="00F14D84" w:rsidRDefault="00D40C70" w:rsidP="00E6030B">
            <w:pPr>
              <w:pStyle w:val="TAL"/>
            </w:pPr>
            <w:r w:rsidRPr="00F14D84">
              <w:t>octet 3</w:t>
            </w:r>
          </w:p>
        </w:tc>
      </w:tr>
    </w:tbl>
    <w:p w14:paraId="10457704" w14:textId="77777777" w:rsidR="00D40C70" w:rsidRPr="00F14D84" w:rsidRDefault="00D40C70" w:rsidP="00D40C70"/>
    <w:p w14:paraId="53F3836F" w14:textId="77777777" w:rsidR="00D40C70" w:rsidRPr="00F14D84" w:rsidRDefault="00D40C70" w:rsidP="00D40C70">
      <w:pPr>
        <w:pStyle w:val="TF"/>
      </w:pPr>
      <w:bookmarkStart w:id="10490" w:name="_CRFigure9_9_4_13A"/>
      <w:r w:rsidRPr="00F14D84">
        <w:t>Figure </w:t>
      </w:r>
      <w:bookmarkEnd w:id="10490"/>
      <w:r w:rsidRPr="00F14D84">
        <w:t>9.9.4.13A: Re-attempt indicator information element</w:t>
      </w:r>
    </w:p>
    <w:p w14:paraId="40060EE5" w14:textId="77777777" w:rsidR="00D40C70" w:rsidRPr="00F14D84" w:rsidRDefault="00D40C70" w:rsidP="00D40C70">
      <w:pPr>
        <w:pStyle w:val="TH"/>
      </w:pPr>
      <w:bookmarkStart w:id="10491" w:name="_CRTable9_9_4_13A"/>
      <w:r w:rsidRPr="00F14D84">
        <w:t>Table </w:t>
      </w:r>
      <w:bookmarkEnd w:id="10491"/>
      <w:r w:rsidRPr="00F14D84">
        <w:t xml:space="preserve">9.9.4.13A: </w:t>
      </w:r>
      <w:r w:rsidRPr="00F14D84">
        <w:rPr>
          <w:lang w:eastAsia="ko-KR"/>
        </w:rPr>
        <w:t>Re-attempt indicator</w:t>
      </w:r>
      <w:r w:rsidRPr="00F14D84">
        <w:t xml:space="preserve"> information element</w:t>
      </w:r>
    </w:p>
    <w:p w14:paraId="43762B4D" w14:textId="77777777" w:rsidR="00D40C70" w:rsidRPr="00F14D84" w:rsidRDefault="00D40C70" w:rsidP="00D40C70">
      <w:bookmarkStart w:id="10492"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F14D84" w14:paraId="56E6B37F" w14:textId="77777777" w:rsidTr="00E6030B">
        <w:trPr>
          <w:cantSplit/>
          <w:jc w:val="center"/>
        </w:trPr>
        <w:tc>
          <w:tcPr>
            <w:tcW w:w="7087" w:type="dxa"/>
          </w:tcPr>
          <w:bookmarkEnd w:id="10492"/>
          <w:p w14:paraId="27680716" w14:textId="77777777" w:rsidR="00D40C70" w:rsidRPr="00F14D84" w:rsidRDefault="00D40C70" w:rsidP="00E6030B">
            <w:pPr>
              <w:pStyle w:val="TAL"/>
            </w:pPr>
            <w:r w:rsidRPr="00F14D84">
              <w:t>Re-attempt indicator</w:t>
            </w:r>
          </w:p>
          <w:p w14:paraId="5CE48FDC" w14:textId="77777777" w:rsidR="00D40C70" w:rsidRPr="00F14D84" w:rsidRDefault="00D40C70" w:rsidP="00E6030B">
            <w:pPr>
              <w:pStyle w:val="TAL"/>
            </w:pPr>
            <w:r w:rsidRPr="00F14D84">
              <w:rPr>
                <w:rFonts w:cs="Arial"/>
                <w:szCs w:val="18"/>
                <w:lang w:eastAsia="ko-KR" w:bidi="he-IL"/>
              </w:rPr>
              <w:t>RATC (octet 3, bit 1)</w:t>
            </w:r>
          </w:p>
          <w:p w14:paraId="476FE5F4" w14:textId="77777777" w:rsidR="00D40C70" w:rsidRPr="00F14D84" w:rsidRDefault="00D40C70" w:rsidP="00E6030B">
            <w:pPr>
              <w:pStyle w:val="TAL"/>
            </w:pPr>
            <w:r w:rsidRPr="00F14D84">
              <w:rPr>
                <w:rFonts w:cs="Arial"/>
                <w:szCs w:val="18"/>
                <w:lang w:eastAsia="ko-KR" w:bidi="he-IL"/>
              </w:rPr>
              <w:t>0</w:t>
            </w:r>
            <w:r w:rsidRPr="00F14D84">
              <w:rPr>
                <w:rFonts w:cs="Arial"/>
                <w:szCs w:val="18"/>
                <w:lang w:eastAsia="ko-KR" w:bidi="he-IL"/>
              </w:rPr>
              <w:tab/>
              <w:t xml:space="preserve">UE is allowed to re-attempt the procedure in A/Gb mode or </w:t>
            </w:r>
            <w:proofErr w:type="spellStart"/>
            <w:r w:rsidRPr="00F14D84">
              <w:rPr>
                <w:rFonts w:cs="Arial"/>
                <w:szCs w:val="18"/>
                <w:lang w:eastAsia="ko-KR" w:bidi="he-IL"/>
              </w:rPr>
              <w:t>Iu</w:t>
            </w:r>
            <w:proofErr w:type="spellEnd"/>
            <w:r w:rsidRPr="00F14D84">
              <w:rPr>
                <w:rFonts w:cs="Arial"/>
                <w:szCs w:val="18"/>
                <w:lang w:eastAsia="ko-KR" w:bidi="he-IL"/>
              </w:rPr>
              <w:t xml:space="preserve"> mode or N1 mode</w:t>
            </w:r>
          </w:p>
          <w:p w14:paraId="2AD5A539" w14:textId="77777777" w:rsidR="00D40C70" w:rsidRPr="00F14D84" w:rsidRDefault="00D40C70" w:rsidP="00E6030B">
            <w:pPr>
              <w:pStyle w:val="TAL"/>
            </w:pPr>
            <w:r w:rsidRPr="00F14D84">
              <w:rPr>
                <w:rFonts w:cs="Arial"/>
                <w:szCs w:val="18"/>
                <w:lang w:eastAsia="ko-KR" w:bidi="he-IL"/>
              </w:rPr>
              <w:t>1</w:t>
            </w:r>
            <w:r w:rsidRPr="00F14D84">
              <w:rPr>
                <w:rFonts w:cs="Arial"/>
                <w:szCs w:val="18"/>
                <w:lang w:eastAsia="ko-KR" w:bidi="he-IL"/>
              </w:rPr>
              <w:tab/>
              <w:t xml:space="preserve">UE is not allowed to re-attempt the procedure in A/Gb mode or </w:t>
            </w:r>
            <w:proofErr w:type="spellStart"/>
            <w:r w:rsidRPr="00F14D84">
              <w:rPr>
                <w:rFonts w:cs="Arial"/>
                <w:szCs w:val="18"/>
                <w:lang w:eastAsia="ko-KR" w:bidi="he-IL"/>
              </w:rPr>
              <w:t>Iu</w:t>
            </w:r>
            <w:proofErr w:type="spellEnd"/>
            <w:r w:rsidRPr="00F14D84">
              <w:rPr>
                <w:rFonts w:cs="Arial"/>
                <w:szCs w:val="18"/>
                <w:lang w:eastAsia="ko-KR" w:bidi="he-IL"/>
              </w:rPr>
              <w:t xml:space="preserve"> mode or N1 mode</w:t>
            </w:r>
          </w:p>
          <w:p w14:paraId="61303E8B" w14:textId="77777777" w:rsidR="00D40C70" w:rsidRPr="00F14D84" w:rsidRDefault="00D40C70" w:rsidP="00E6030B">
            <w:pPr>
              <w:pStyle w:val="TAL"/>
            </w:pPr>
          </w:p>
          <w:p w14:paraId="12DC353D" w14:textId="77777777" w:rsidR="00D40C70" w:rsidRPr="00F14D84" w:rsidRDefault="00D40C70" w:rsidP="00E6030B">
            <w:pPr>
              <w:pStyle w:val="TAL"/>
            </w:pPr>
            <w:r w:rsidRPr="00F14D84">
              <w:t>EPLMNC (octet 3, bit 2)</w:t>
            </w:r>
          </w:p>
          <w:p w14:paraId="24F3175D" w14:textId="77777777" w:rsidR="00D40C70" w:rsidRPr="00F14D84" w:rsidRDefault="00D40C70" w:rsidP="00E6030B">
            <w:pPr>
              <w:pStyle w:val="TAL"/>
            </w:pPr>
            <w:r w:rsidRPr="00F14D84">
              <w:t>0</w:t>
            </w:r>
            <w:r w:rsidRPr="00F14D84">
              <w:tab/>
              <w:t>UE is allowed to re-attempt the procedure in an equivalent PLMN</w:t>
            </w:r>
          </w:p>
          <w:p w14:paraId="1CD41916" w14:textId="77777777" w:rsidR="00D40C70" w:rsidRPr="00F14D84" w:rsidRDefault="00D40C70" w:rsidP="00E6030B">
            <w:pPr>
              <w:pStyle w:val="TAL"/>
            </w:pPr>
            <w:r w:rsidRPr="00F14D84">
              <w:t>1</w:t>
            </w:r>
            <w:r w:rsidRPr="00F14D84">
              <w:tab/>
              <w:t>UE is not allowed to re-attempt the procedure in an equivalent PLMN</w:t>
            </w:r>
          </w:p>
          <w:p w14:paraId="0FD333B7" w14:textId="77777777" w:rsidR="00D40C70" w:rsidRPr="00F14D84" w:rsidRDefault="00D40C70" w:rsidP="00E6030B">
            <w:pPr>
              <w:pStyle w:val="TAL"/>
            </w:pPr>
          </w:p>
          <w:p w14:paraId="3473BB56" w14:textId="77777777" w:rsidR="00D40C70" w:rsidRPr="00F14D84" w:rsidRDefault="00D40C70" w:rsidP="00E6030B">
            <w:pPr>
              <w:pStyle w:val="TAL"/>
            </w:pPr>
            <w:r w:rsidRPr="00F14D84">
              <w:t>Bits 3 to 8 of octet 3 are spare and shall be encoded as zero.</w:t>
            </w:r>
          </w:p>
        </w:tc>
      </w:tr>
    </w:tbl>
    <w:p w14:paraId="6B81067F" w14:textId="77777777" w:rsidR="00D40C70" w:rsidRPr="00F14D84" w:rsidRDefault="00D40C70" w:rsidP="00D40C70"/>
    <w:p w14:paraId="4FE31D8A" w14:textId="77777777" w:rsidR="00D40C70" w:rsidRPr="00F14D84" w:rsidRDefault="00D40C70" w:rsidP="00295835">
      <w:pPr>
        <w:pStyle w:val="Heading4"/>
      </w:pPr>
      <w:bookmarkStart w:id="10493" w:name="_CR9_9_4_14"/>
      <w:bookmarkStart w:id="10494" w:name="_Toc20218685"/>
      <w:bookmarkStart w:id="10495" w:name="_Toc27744574"/>
      <w:bookmarkStart w:id="10496" w:name="_Toc35960148"/>
      <w:bookmarkStart w:id="10497" w:name="_Toc45203587"/>
      <w:bookmarkStart w:id="10498" w:name="_Toc45700963"/>
      <w:bookmarkStart w:id="10499" w:name="_Toc51920699"/>
      <w:bookmarkStart w:id="10500" w:name="_Toc68251759"/>
      <w:bookmarkStart w:id="10501" w:name="_Toc209861697"/>
      <w:bookmarkEnd w:id="10493"/>
      <w:r w:rsidRPr="00F14D84">
        <w:t>9.9.4.14</w:t>
      </w:r>
      <w:r w:rsidRPr="00F14D84">
        <w:tab/>
        <w:t>Request type</w:t>
      </w:r>
      <w:bookmarkEnd w:id="10494"/>
      <w:bookmarkEnd w:id="10495"/>
      <w:bookmarkEnd w:id="10496"/>
      <w:bookmarkEnd w:id="10497"/>
      <w:bookmarkEnd w:id="10498"/>
      <w:bookmarkEnd w:id="10499"/>
      <w:bookmarkEnd w:id="10500"/>
      <w:bookmarkEnd w:id="10501"/>
    </w:p>
    <w:p w14:paraId="56F10415" w14:textId="1FF0EB8B" w:rsidR="00D40C70" w:rsidRPr="00F14D84" w:rsidRDefault="00D40C70" w:rsidP="00D40C70">
      <w:r w:rsidRPr="00F14D84">
        <w:t xml:space="preserve">See </w:t>
      </w:r>
      <w:r w:rsidR="00FB1684" w:rsidRPr="00F14D84">
        <w:t>clause</w:t>
      </w:r>
      <w:r w:rsidRPr="00F14D84">
        <w:t> 10.5.6.17 in 3GPP TS 24.008 [13].</w:t>
      </w:r>
    </w:p>
    <w:p w14:paraId="7736885F" w14:textId="77777777" w:rsidR="00D40C70" w:rsidRPr="00F14D84" w:rsidRDefault="00D40C70" w:rsidP="00295835">
      <w:pPr>
        <w:pStyle w:val="Heading4"/>
      </w:pPr>
      <w:bookmarkStart w:id="10502" w:name="_CR9_9_4_15"/>
      <w:bookmarkStart w:id="10503" w:name="_Toc20218686"/>
      <w:bookmarkStart w:id="10504" w:name="_Toc27744575"/>
      <w:bookmarkStart w:id="10505" w:name="_Toc35960149"/>
      <w:bookmarkStart w:id="10506" w:name="_Toc45203588"/>
      <w:bookmarkStart w:id="10507" w:name="_Toc45700964"/>
      <w:bookmarkStart w:id="10508" w:name="_Toc51920700"/>
      <w:bookmarkStart w:id="10509" w:name="_Toc68251760"/>
      <w:bookmarkStart w:id="10510" w:name="_Toc209861698"/>
      <w:bookmarkEnd w:id="10502"/>
      <w:r w:rsidRPr="00F14D84">
        <w:t>9.9.4.15</w:t>
      </w:r>
      <w:r w:rsidRPr="00F14D84">
        <w:tab/>
        <w:t>Traffic flow aggregate description</w:t>
      </w:r>
      <w:bookmarkEnd w:id="10503"/>
      <w:bookmarkEnd w:id="10504"/>
      <w:bookmarkEnd w:id="10505"/>
      <w:bookmarkEnd w:id="10506"/>
      <w:bookmarkEnd w:id="10507"/>
      <w:bookmarkEnd w:id="10508"/>
      <w:bookmarkEnd w:id="10509"/>
      <w:bookmarkEnd w:id="10510"/>
    </w:p>
    <w:p w14:paraId="021A9030" w14:textId="77777777" w:rsidR="00D40C70" w:rsidRPr="00F14D84" w:rsidRDefault="00D40C70" w:rsidP="00D40C70">
      <w:pPr>
        <w:rPr>
          <w:lang w:eastAsia="ko-KR"/>
        </w:rPr>
      </w:pPr>
      <w:r w:rsidRPr="00F14D84">
        <w:t xml:space="preserve">The purpose of the Traffic flow aggregate description information element is to specify the aggregate of </w:t>
      </w:r>
      <w:r w:rsidRPr="00F14D84">
        <w:rPr>
          <w:lang w:eastAsia="ko-KR"/>
        </w:rPr>
        <w:t xml:space="preserve">one of more </w:t>
      </w:r>
      <w:r w:rsidRPr="00F14D8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F14D84">
        <w:rPr>
          <w:lang w:eastAsia="ko-KR"/>
        </w:rPr>
        <w:t xml:space="preserve"> context</w:t>
      </w:r>
      <w:r w:rsidRPr="00F14D84">
        <w:t>s. The downlink packet filters shall be applied by the network, and the uplink packet filters shall be applied by the UE. A packet filter that applies for both directions shall be applied by the network as a downlink packet filter and by the UE as an uplink</w:t>
      </w:r>
      <w:r w:rsidRPr="00F14D84">
        <w:rPr>
          <w:lang w:eastAsia="ko-KR"/>
        </w:rPr>
        <w:t xml:space="preserve"> packet</w:t>
      </w:r>
      <w:r w:rsidRPr="00F14D84">
        <w:t xml:space="preserve"> filter.</w:t>
      </w:r>
    </w:p>
    <w:p w14:paraId="501A35A9" w14:textId="75BC8450" w:rsidR="00D40C70" w:rsidRPr="00F14D84" w:rsidRDefault="00D40C70" w:rsidP="00D40C70">
      <w:r w:rsidRPr="00F14D84">
        <w:rPr>
          <w:lang w:eastAsia="ko-KR"/>
        </w:rPr>
        <w:t>When t</w:t>
      </w:r>
      <w:r w:rsidRPr="00F14D84">
        <w:rPr>
          <w:lang w:eastAsia="ja-JP"/>
        </w:rPr>
        <w:t xml:space="preserve">he traffic flow aggregate description </w:t>
      </w:r>
      <w:r w:rsidRPr="00F14D84">
        <w:rPr>
          <w:lang w:eastAsia="ko-KR"/>
        </w:rPr>
        <w:t xml:space="preserve">is used in the UE requested bearer resource allocation procedure or the </w:t>
      </w:r>
      <w:r w:rsidRPr="00F14D84">
        <w:rPr>
          <w:lang w:eastAsia="ja-JP"/>
        </w:rPr>
        <w:t>UE requested bearer resource modification procedure</w:t>
      </w:r>
      <w:r w:rsidRPr="00F14D84">
        <w:rPr>
          <w:lang w:eastAsia="ko-KR"/>
        </w:rPr>
        <w:t>, it</w:t>
      </w:r>
      <w:r w:rsidRPr="00F14D84">
        <w:rPr>
          <w:lang w:eastAsia="ja-JP"/>
        </w:rPr>
        <w:t xml:space="preserve"> is associated to a particular procedure identified by a procedure transaction identity (PTI). Therefore, the UE shall release the traffic flow aggregate description when the UE requested bearer resource allocation procedure</w:t>
      </w:r>
      <w:r w:rsidR="00BE6D47" w:rsidRPr="00F14D84">
        <w:rPr>
          <w:lang w:eastAsia="ja-JP"/>
        </w:rPr>
        <w:t>,</w:t>
      </w:r>
      <w:r w:rsidRPr="00F14D84">
        <w:rPr>
          <w:lang w:eastAsia="ja-JP"/>
        </w:rPr>
        <w:t xml:space="preserve"> or the UE requested bearer resource modification procedure is completed</w:t>
      </w:r>
      <w:r w:rsidRPr="00F14D84">
        <w:t>.</w:t>
      </w:r>
      <w:r w:rsidRPr="00F14D84">
        <w:rPr>
          <w:lang w:eastAsia="ja-JP"/>
        </w:rPr>
        <w:t xml:space="preserve"> </w:t>
      </w:r>
      <w:r w:rsidRPr="00F14D8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F14D84">
        <w:rPr>
          <w:lang w:eastAsia="ja-JP"/>
        </w:rPr>
        <w:t>.</w:t>
      </w:r>
    </w:p>
    <w:p w14:paraId="077C0848" w14:textId="4692C5BD" w:rsidR="003F5D11" w:rsidRPr="00F14D84" w:rsidRDefault="003F5D11" w:rsidP="003F5D11">
      <w:r w:rsidRPr="00F14D84">
        <w:t>The Traffic flow aggregate description information element is encoded using the same format as the Traffic flow template</w:t>
      </w:r>
      <w:r w:rsidRPr="00F14D84">
        <w:rPr>
          <w:lang w:eastAsia="ko-KR"/>
        </w:rPr>
        <w:t xml:space="preserve"> (TFT)</w:t>
      </w:r>
      <w:r w:rsidRPr="00F14D84">
        <w:t xml:space="preserve"> information element (see clause 10.5.6.12 in 3GPP TS 24.008 [13]). When sending this IE</w:t>
      </w:r>
      <w:r w:rsidRPr="00F14D84">
        <w:rPr>
          <w:lang w:eastAsia="ko-KR"/>
        </w:rPr>
        <w:t xml:space="preserve"> in the </w:t>
      </w:r>
      <w:r w:rsidRPr="00F14D84">
        <w:t xml:space="preserve">BEARER RESOURCE </w:t>
      </w:r>
      <w:r w:rsidRPr="00F14D84">
        <w:rPr>
          <w:lang w:eastAsia="ko-KR"/>
        </w:rPr>
        <w:t>ALLOC</w:t>
      </w:r>
      <w:r w:rsidRPr="00F14D84">
        <w:t>ATION REQUEST</w:t>
      </w:r>
      <w:r w:rsidRPr="00F14D84">
        <w:rPr>
          <w:lang w:eastAsia="ko-KR"/>
        </w:rPr>
        <w:t xml:space="preserve"> message</w:t>
      </w:r>
      <w:r w:rsidRPr="00F14D84">
        <w:rPr>
          <w:lang w:eastAsia="zh-CN"/>
        </w:rPr>
        <w:t xml:space="preserve"> or the </w:t>
      </w:r>
      <w:r w:rsidRPr="00F14D84">
        <w:t>BEARER RESOURCE MODIFICATION REQUEST</w:t>
      </w:r>
      <w:r w:rsidRPr="00F14D84">
        <w:rPr>
          <w:lang w:eastAsia="ko-KR"/>
        </w:rPr>
        <w:t xml:space="preserve"> message,</w:t>
      </w:r>
      <w:r w:rsidRPr="00F14D84">
        <w:t xml:space="preserve"> the UE shall </w:t>
      </w:r>
      <w:r w:rsidRPr="00F14D84">
        <w:rPr>
          <w:lang w:eastAsia="ko-KR"/>
        </w:rPr>
        <w:t>set</w:t>
      </w:r>
      <w:r w:rsidRPr="00F14D84">
        <w:t xml:space="preserve"> the packet filter identifier values to</w:t>
      </w:r>
      <w:r w:rsidRPr="00F14D84">
        <w:rPr>
          <w:lang w:eastAsia="ko-KR"/>
        </w:rPr>
        <w:t xml:space="preserve"> 0</w:t>
      </w:r>
      <w:r w:rsidRPr="00F14D84">
        <w:rPr>
          <w:lang w:eastAsia="zh-CN"/>
        </w:rPr>
        <w:t xml:space="preserve"> when the UE requests to </w:t>
      </w:r>
      <w:r w:rsidRPr="00F14D84">
        <w:t xml:space="preserve">"Create a new TFT" or </w:t>
      </w:r>
      <w:r w:rsidRPr="00F14D84">
        <w:rPr>
          <w:lang w:eastAsia="zh-CN"/>
        </w:rPr>
        <w:t>"Add packet filters to existing TFT"</w:t>
      </w:r>
      <w:r w:rsidRPr="00F14D84">
        <w:t xml:space="preserve"> </w:t>
      </w:r>
      <w:r w:rsidRPr="00F14D84">
        <w:rPr>
          <w:lang w:eastAsia="zh-CN"/>
        </w:rPr>
        <w:t>;</w:t>
      </w:r>
      <w:r w:rsidRPr="00F14D84">
        <w:t xml:space="preserve"> </w:t>
      </w:r>
      <w:r w:rsidRPr="00F14D84">
        <w:rPr>
          <w:lang w:eastAsia="zh-CN"/>
        </w:rPr>
        <w:t xml:space="preserve">otherwise, </w:t>
      </w:r>
      <w:r w:rsidRPr="00F14D84">
        <w:t xml:space="preserve">the UE shall </w:t>
      </w:r>
      <w:r w:rsidRPr="00F14D84">
        <w:rPr>
          <w:lang w:eastAsia="ko-KR"/>
        </w:rPr>
        <w:t>set</w:t>
      </w:r>
      <w:r w:rsidRPr="00F14D84">
        <w:t xml:space="preserve"> the packet filter identifier values </w:t>
      </w:r>
      <w:r w:rsidRPr="00F14D84">
        <w:rPr>
          <w:lang w:eastAsia="ko-KR"/>
        </w:rPr>
        <w:t xml:space="preserve">from those of already assigned packet filter identifiers of the existing EPS bearer, </w:t>
      </w:r>
      <w:r w:rsidRPr="00F14D84">
        <w:t xml:space="preserve">so that they are unique across all packet filters for </w:t>
      </w:r>
      <w:r w:rsidRPr="00F14D84">
        <w:rPr>
          <w:lang w:eastAsia="ko-KR"/>
        </w:rPr>
        <w:t>the</w:t>
      </w:r>
      <w:r w:rsidRPr="00F14D84">
        <w:t xml:space="preserve"> EPS bearer</w:t>
      </w:r>
      <w:r w:rsidRPr="00F14D84">
        <w:rPr>
          <w:lang w:eastAsia="ko-KR"/>
        </w:rPr>
        <w:t xml:space="preserve"> context indicated by the EPS bearer identity IE.</w:t>
      </w:r>
    </w:p>
    <w:p w14:paraId="6ECF1482" w14:textId="77777777" w:rsidR="00D40C70" w:rsidRPr="00F14D84" w:rsidRDefault="00D40C70" w:rsidP="00295835">
      <w:pPr>
        <w:pStyle w:val="Heading4"/>
      </w:pPr>
      <w:bookmarkStart w:id="10511" w:name="_CR9_9_4_16"/>
      <w:bookmarkStart w:id="10512" w:name="_Toc20218687"/>
      <w:bookmarkStart w:id="10513" w:name="_Toc27744576"/>
      <w:bookmarkStart w:id="10514" w:name="_Toc35960150"/>
      <w:bookmarkStart w:id="10515" w:name="_Toc45203589"/>
      <w:bookmarkStart w:id="10516" w:name="_Toc45700965"/>
      <w:bookmarkStart w:id="10517" w:name="_Toc51920701"/>
      <w:bookmarkStart w:id="10518" w:name="_Toc68251761"/>
      <w:bookmarkStart w:id="10519" w:name="_Toc209861699"/>
      <w:bookmarkEnd w:id="10511"/>
      <w:r w:rsidRPr="00F14D84">
        <w:t>9.9.4.16</w:t>
      </w:r>
      <w:r w:rsidRPr="00F14D84">
        <w:tab/>
        <w:t>Traffic flow template</w:t>
      </w:r>
      <w:bookmarkEnd w:id="10512"/>
      <w:bookmarkEnd w:id="10513"/>
      <w:bookmarkEnd w:id="10514"/>
      <w:bookmarkEnd w:id="10515"/>
      <w:bookmarkEnd w:id="10516"/>
      <w:bookmarkEnd w:id="10517"/>
      <w:bookmarkEnd w:id="10518"/>
      <w:bookmarkEnd w:id="10519"/>
    </w:p>
    <w:p w14:paraId="1952AE7F" w14:textId="03701AC8" w:rsidR="00D40C70" w:rsidRPr="00F14D84" w:rsidRDefault="00D40C70" w:rsidP="00D40C70">
      <w:r w:rsidRPr="00F14D84">
        <w:t xml:space="preserve">See </w:t>
      </w:r>
      <w:r w:rsidR="00FB1684" w:rsidRPr="00F14D84">
        <w:t>clause</w:t>
      </w:r>
      <w:r w:rsidRPr="00F14D84">
        <w:t> 10.5.6.12 in 3GPP TS 24.008 [13].</w:t>
      </w:r>
    </w:p>
    <w:p w14:paraId="13FD0DF0" w14:textId="77777777" w:rsidR="00D40C70" w:rsidRPr="00F14D84" w:rsidRDefault="00D40C70" w:rsidP="00295835">
      <w:pPr>
        <w:pStyle w:val="Heading4"/>
        <w:rPr>
          <w:lang w:eastAsia="zh-CN"/>
        </w:rPr>
      </w:pPr>
      <w:bookmarkStart w:id="10520" w:name="_CR9_9_4_17"/>
      <w:bookmarkStart w:id="10521" w:name="_Toc20218688"/>
      <w:bookmarkStart w:id="10522" w:name="_Toc27744577"/>
      <w:bookmarkStart w:id="10523" w:name="_Toc35960151"/>
      <w:bookmarkStart w:id="10524" w:name="_Toc45203590"/>
      <w:bookmarkStart w:id="10525" w:name="_Toc45700966"/>
      <w:bookmarkStart w:id="10526" w:name="_Toc51920702"/>
      <w:bookmarkStart w:id="10527" w:name="_Toc68251762"/>
      <w:bookmarkStart w:id="10528" w:name="_Toc209861700"/>
      <w:bookmarkEnd w:id="10520"/>
      <w:r w:rsidRPr="00F14D84">
        <w:rPr>
          <w:lang w:eastAsia="zh-CN"/>
        </w:rPr>
        <w:t>9.9.4.17</w:t>
      </w:r>
      <w:r w:rsidRPr="00F14D84">
        <w:rPr>
          <w:lang w:eastAsia="zh-CN"/>
        </w:rPr>
        <w:tab/>
        <w:t xml:space="preserve">Transaction </w:t>
      </w:r>
      <w:r w:rsidRPr="00F14D84">
        <w:t>identifier</w:t>
      </w:r>
      <w:bookmarkEnd w:id="10521"/>
      <w:bookmarkEnd w:id="10522"/>
      <w:bookmarkEnd w:id="10523"/>
      <w:bookmarkEnd w:id="10524"/>
      <w:bookmarkEnd w:id="10525"/>
      <w:bookmarkEnd w:id="10526"/>
      <w:bookmarkEnd w:id="10527"/>
      <w:bookmarkEnd w:id="10528"/>
    </w:p>
    <w:p w14:paraId="6E0C74D2" w14:textId="77777777" w:rsidR="00D40C70" w:rsidRPr="00F14D84" w:rsidRDefault="00D40C70" w:rsidP="00D40C70">
      <w:pPr>
        <w:rPr>
          <w:lang w:eastAsia="zh-CN"/>
        </w:rPr>
      </w:pPr>
      <w:r w:rsidRPr="00F14D84">
        <w:t xml:space="preserve">The purpose of the </w:t>
      </w:r>
      <w:r w:rsidRPr="00F14D84">
        <w:rPr>
          <w:lang w:eastAsia="zh-CN"/>
        </w:rPr>
        <w:t xml:space="preserve">Transaction </w:t>
      </w:r>
      <w:r w:rsidRPr="00F14D84">
        <w:t xml:space="preserve">identifier information element is to represent the corresponding PDP context in </w:t>
      </w:r>
      <w:r w:rsidRPr="00F14D84">
        <w:rPr>
          <w:lang w:eastAsia="zh-CN"/>
        </w:rPr>
        <w:t xml:space="preserve">A/Gb mode or </w:t>
      </w:r>
      <w:proofErr w:type="spellStart"/>
      <w:r w:rsidRPr="00F14D84">
        <w:rPr>
          <w:lang w:eastAsia="zh-CN"/>
        </w:rPr>
        <w:t>Iu</w:t>
      </w:r>
      <w:proofErr w:type="spellEnd"/>
      <w:r w:rsidRPr="00F14D84">
        <w:rPr>
          <w:lang w:eastAsia="zh-CN"/>
        </w:rPr>
        <w:t xml:space="preserve"> mode</w:t>
      </w:r>
      <w:r w:rsidRPr="00F14D84">
        <w:t xml:space="preserve"> which is mapped from the EPS bearer </w:t>
      </w:r>
      <w:r w:rsidRPr="00F14D84">
        <w:rPr>
          <w:lang w:eastAsia="zh-CN"/>
        </w:rPr>
        <w:t>context</w:t>
      </w:r>
      <w:r w:rsidRPr="00F14D84">
        <w:t>.</w:t>
      </w:r>
    </w:p>
    <w:p w14:paraId="6EEA84D0" w14:textId="2B061363" w:rsidR="00D40C70" w:rsidRPr="00F14D84" w:rsidRDefault="00D40C70" w:rsidP="00D40C70">
      <w:pPr>
        <w:rPr>
          <w:lang w:eastAsia="zh-CN"/>
        </w:rPr>
      </w:pPr>
      <w:r w:rsidRPr="00F14D84">
        <w:rPr>
          <w:lang w:eastAsia="zh-CN"/>
        </w:rPr>
        <w:t xml:space="preserve">The Transaction identifier </w:t>
      </w:r>
      <w:r w:rsidRPr="00F14D84">
        <w:t xml:space="preserve">information element </w:t>
      </w:r>
      <w:r w:rsidRPr="00F14D84">
        <w:rPr>
          <w:lang w:eastAsia="zh-CN"/>
        </w:rPr>
        <w:t xml:space="preserve">is coded as the Linked TI information element in 3GPP TS 24.008 [13], </w:t>
      </w:r>
      <w:r w:rsidR="00FB1684" w:rsidRPr="00F14D84">
        <w:rPr>
          <w:lang w:eastAsia="zh-CN"/>
        </w:rPr>
        <w:t>clause</w:t>
      </w:r>
      <w:r w:rsidRPr="00F14D84">
        <w:rPr>
          <w:lang w:eastAsia="zh-CN"/>
        </w:rPr>
        <w:t> 10.5.6.7.</w:t>
      </w:r>
    </w:p>
    <w:p w14:paraId="35F60863" w14:textId="77777777" w:rsidR="00D40C70" w:rsidRPr="00F14D84" w:rsidRDefault="00D40C70" w:rsidP="00295835">
      <w:pPr>
        <w:pStyle w:val="Heading4"/>
      </w:pPr>
      <w:bookmarkStart w:id="10529" w:name="_CR9_9_4_18"/>
      <w:bookmarkStart w:id="10530" w:name="_Toc20218689"/>
      <w:bookmarkStart w:id="10531" w:name="_Toc27744578"/>
      <w:bookmarkStart w:id="10532" w:name="_Toc35960152"/>
      <w:bookmarkStart w:id="10533" w:name="_Toc45203591"/>
      <w:bookmarkStart w:id="10534" w:name="_Toc45700967"/>
      <w:bookmarkStart w:id="10535" w:name="_Toc51920703"/>
      <w:bookmarkStart w:id="10536" w:name="_Toc68251763"/>
      <w:bookmarkStart w:id="10537" w:name="_Toc209861701"/>
      <w:bookmarkEnd w:id="10529"/>
      <w:r w:rsidRPr="00F14D84">
        <w:t>9.9.4.18</w:t>
      </w:r>
      <w:r w:rsidRPr="00F14D84">
        <w:tab/>
      </w:r>
      <w:r w:rsidRPr="00F14D84">
        <w:rPr>
          <w:lang w:eastAsia="zh-CN"/>
        </w:rPr>
        <w:t>WLAN offload acceptability</w:t>
      </w:r>
      <w:bookmarkEnd w:id="10530"/>
      <w:bookmarkEnd w:id="10531"/>
      <w:bookmarkEnd w:id="10532"/>
      <w:bookmarkEnd w:id="10533"/>
      <w:bookmarkEnd w:id="10534"/>
      <w:bookmarkEnd w:id="10535"/>
      <w:bookmarkEnd w:id="10536"/>
      <w:bookmarkEnd w:id="10537"/>
    </w:p>
    <w:p w14:paraId="3AAC9C4D" w14:textId="7FBE3CFD" w:rsidR="00D40C70" w:rsidRPr="00F14D84" w:rsidRDefault="00D40C70" w:rsidP="00D40C70">
      <w:r w:rsidRPr="00F14D84">
        <w:t xml:space="preserve">See </w:t>
      </w:r>
      <w:r w:rsidR="00FB1684" w:rsidRPr="00F14D84">
        <w:t>clause</w:t>
      </w:r>
      <w:r w:rsidRPr="00F14D84">
        <w:t> </w:t>
      </w:r>
      <w:r w:rsidRPr="00F14D84">
        <w:rPr>
          <w:lang w:eastAsia="zh-CN"/>
        </w:rPr>
        <w:t>10.5.6.20</w:t>
      </w:r>
      <w:r w:rsidRPr="00F14D84">
        <w:t xml:space="preserve"> in 3GPP TS 24.008 [13].</w:t>
      </w:r>
    </w:p>
    <w:p w14:paraId="0AF503C0" w14:textId="77777777" w:rsidR="00D40C70" w:rsidRPr="00F14D84" w:rsidRDefault="00D40C70" w:rsidP="00295835">
      <w:pPr>
        <w:pStyle w:val="Heading4"/>
      </w:pPr>
      <w:bookmarkStart w:id="10538" w:name="_CR9_9_4_19"/>
      <w:bookmarkStart w:id="10539" w:name="_Toc20218690"/>
      <w:bookmarkStart w:id="10540" w:name="_Toc27744579"/>
      <w:bookmarkStart w:id="10541" w:name="_Toc35960153"/>
      <w:bookmarkStart w:id="10542" w:name="_Toc45203592"/>
      <w:bookmarkStart w:id="10543" w:name="_Toc45700968"/>
      <w:bookmarkStart w:id="10544" w:name="_Toc51920704"/>
      <w:bookmarkStart w:id="10545" w:name="_Toc68251764"/>
      <w:bookmarkStart w:id="10546" w:name="_Toc209861702"/>
      <w:bookmarkEnd w:id="10538"/>
      <w:r w:rsidRPr="00F14D84">
        <w:t>9.9.4.19</w:t>
      </w:r>
      <w:r w:rsidRPr="00F14D84">
        <w:tab/>
        <w:t>NBIFOM container</w:t>
      </w:r>
      <w:bookmarkEnd w:id="10539"/>
      <w:bookmarkEnd w:id="10540"/>
      <w:bookmarkEnd w:id="10541"/>
      <w:bookmarkEnd w:id="10542"/>
      <w:bookmarkEnd w:id="10543"/>
      <w:bookmarkEnd w:id="10544"/>
      <w:bookmarkEnd w:id="10545"/>
      <w:bookmarkEnd w:id="10546"/>
    </w:p>
    <w:p w14:paraId="749DA50E" w14:textId="0E1206FE" w:rsidR="00D40C70" w:rsidRPr="00F14D84" w:rsidRDefault="00D40C70" w:rsidP="00D40C70">
      <w:pPr>
        <w:rPr>
          <w:lang w:eastAsia="zh-CN"/>
        </w:rPr>
      </w:pPr>
      <w:r w:rsidRPr="00F14D84">
        <w:t xml:space="preserve">See </w:t>
      </w:r>
      <w:r w:rsidR="00FB1684" w:rsidRPr="00F14D84">
        <w:t>clause</w:t>
      </w:r>
      <w:r w:rsidRPr="00F14D84">
        <w:t> 10.5.6.21 in 3GPP TS 24.008 [</w:t>
      </w:r>
      <w:r w:rsidRPr="00F14D84">
        <w:rPr>
          <w:lang w:eastAsia="zh-CN"/>
        </w:rPr>
        <w:t>4</w:t>
      </w:r>
      <w:r w:rsidRPr="00F14D84">
        <w:t>].</w:t>
      </w:r>
    </w:p>
    <w:p w14:paraId="5ED1EECA" w14:textId="77777777" w:rsidR="00D40C70" w:rsidRPr="00F14D84" w:rsidRDefault="00D40C70" w:rsidP="00295835">
      <w:pPr>
        <w:pStyle w:val="Heading4"/>
      </w:pPr>
      <w:bookmarkStart w:id="10547" w:name="_CR9_9_4_20"/>
      <w:bookmarkStart w:id="10548" w:name="_Toc20218691"/>
      <w:bookmarkStart w:id="10549" w:name="_Toc27744580"/>
      <w:bookmarkStart w:id="10550" w:name="_Toc35960154"/>
      <w:bookmarkStart w:id="10551" w:name="_Toc45203593"/>
      <w:bookmarkStart w:id="10552" w:name="_Toc45700969"/>
      <w:bookmarkStart w:id="10553" w:name="_Toc51920705"/>
      <w:bookmarkStart w:id="10554" w:name="_Toc68251765"/>
      <w:bookmarkStart w:id="10555" w:name="_Toc209861703"/>
      <w:bookmarkEnd w:id="10547"/>
      <w:r w:rsidRPr="00F14D84">
        <w:t>9.9.4.20</w:t>
      </w:r>
      <w:r w:rsidRPr="00F14D84">
        <w:tab/>
        <w:t>Remote UE context list</w:t>
      </w:r>
      <w:bookmarkEnd w:id="10548"/>
      <w:bookmarkEnd w:id="10549"/>
      <w:bookmarkEnd w:id="10550"/>
      <w:bookmarkEnd w:id="10551"/>
      <w:bookmarkEnd w:id="10552"/>
      <w:bookmarkEnd w:id="10553"/>
      <w:bookmarkEnd w:id="10554"/>
      <w:bookmarkEnd w:id="10555"/>
    </w:p>
    <w:p w14:paraId="36C29A05" w14:textId="77777777" w:rsidR="00D40C70" w:rsidRPr="00F14D84" w:rsidRDefault="00D40C70" w:rsidP="00D40C70">
      <w:r w:rsidRPr="00F14D84">
        <w:t xml:space="preserve">The purpose of the Remote UE context list information element is to provide identity and optionally IP address of a remote UE connected to, or disconnected from, a UE acting as a </w:t>
      </w:r>
      <w:proofErr w:type="spellStart"/>
      <w:r w:rsidRPr="00F14D84">
        <w:t>ProSe</w:t>
      </w:r>
      <w:proofErr w:type="spellEnd"/>
      <w:r w:rsidRPr="00F14D84">
        <w:t xml:space="preserve"> UE-to-network relay.</w:t>
      </w:r>
    </w:p>
    <w:p w14:paraId="629B751A" w14:textId="77777777" w:rsidR="00D40C70" w:rsidRPr="00F14D84" w:rsidRDefault="00D40C70" w:rsidP="00D40C70">
      <w:r w:rsidRPr="00F14D84">
        <w:t>The Remote UE context list information element is coded as shown in figure 9.9.4.20.1 and table 9.9.4.20.1.</w:t>
      </w:r>
    </w:p>
    <w:p w14:paraId="00E844A2" w14:textId="77777777" w:rsidR="00D40C70" w:rsidRPr="00F14D84" w:rsidRDefault="00D40C70" w:rsidP="00D40C70">
      <w:bookmarkStart w:id="10556" w:name="MCCQCTEMPBM_00000066"/>
      <w:r w:rsidRPr="00F14D8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F14D84" w14:paraId="5A0FFD41" w14:textId="77777777" w:rsidTr="00E6030B">
        <w:trPr>
          <w:cantSplit/>
          <w:jc w:val="center"/>
        </w:trPr>
        <w:tc>
          <w:tcPr>
            <w:tcW w:w="709" w:type="dxa"/>
            <w:tcBorders>
              <w:top w:val="nil"/>
              <w:left w:val="nil"/>
              <w:bottom w:val="nil"/>
              <w:right w:val="nil"/>
            </w:tcBorders>
          </w:tcPr>
          <w:p w14:paraId="699DBAB0" w14:textId="77777777" w:rsidR="00D40C70" w:rsidRPr="00F14D84" w:rsidRDefault="00D40C70" w:rsidP="00E6030B">
            <w:pPr>
              <w:pStyle w:val="TAC"/>
            </w:pPr>
            <w:bookmarkStart w:id="10557" w:name="MCCQCTEMPBM_00000520"/>
            <w:bookmarkEnd w:id="10556"/>
            <w:r w:rsidRPr="00F14D84">
              <w:t>8</w:t>
            </w:r>
          </w:p>
        </w:tc>
        <w:tc>
          <w:tcPr>
            <w:tcW w:w="709" w:type="dxa"/>
            <w:tcBorders>
              <w:top w:val="nil"/>
              <w:left w:val="nil"/>
              <w:bottom w:val="nil"/>
              <w:right w:val="nil"/>
            </w:tcBorders>
          </w:tcPr>
          <w:p w14:paraId="630FE8D9" w14:textId="77777777" w:rsidR="00D40C70" w:rsidRPr="00F14D84" w:rsidRDefault="00D40C70" w:rsidP="00E6030B">
            <w:pPr>
              <w:pStyle w:val="TAC"/>
            </w:pPr>
            <w:r w:rsidRPr="00F14D84">
              <w:t>7</w:t>
            </w:r>
          </w:p>
        </w:tc>
        <w:tc>
          <w:tcPr>
            <w:tcW w:w="709" w:type="dxa"/>
            <w:tcBorders>
              <w:top w:val="nil"/>
              <w:left w:val="nil"/>
              <w:bottom w:val="nil"/>
              <w:right w:val="nil"/>
            </w:tcBorders>
          </w:tcPr>
          <w:p w14:paraId="7464BC3F" w14:textId="77777777" w:rsidR="00D40C70" w:rsidRPr="00F14D84" w:rsidRDefault="00D40C70" w:rsidP="00E6030B">
            <w:pPr>
              <w:pStyle w:val="TAC"/>
            </w:pPr>
            <w:r w:rsidRPr="00F14D84">
              <w:t>6</w:t>
            </w:r>
          </w:p>
        </w:tc>
        <w:tc>
          <w:tcPr>
            <w:tcW w:w="715" w:type="dxa"/>
            <w:tcBorders>
              <w:top w:val="nil"/>
              <w:left w:val="nil"/>
              <w:bottom w:val="nil"/>
              <w:right w:val="nil"/>
            </w:tcBorders>
          </w:tcPr>
          <w:p w14:paraId="5796C0E9" w14:textId="77777777" w:rsidR="00D40C70" w:rsidRPr="00F14D84" w:rsidRDefault="00D40C70" w:rsidP="00E6030B">
            <w:pPr>
              <w:pStyle w:val="TAC"/>
            </w:pPr>
            <w:r w:rsidRPr="00F14D84">
              <w:t>5</w:t>
            </w:r>
          </w:p>
        </w:tc>
        <w:tc>
          <w:tcPr>
            <w:tcW w:w="710" w:type="dxa"/>
            <w:tcBorders>
              <w:top w:val="nil"/>
              <w:left w:val="nil"/>
              <w:bottom w:val="nil"/>
              <w:right w:val="nil"/>
            </w:tcBorders>
          </w:tcPr>
          <w:p w14:paraId="4D738695" w14:textId="77777777" w:rsidR="00D40C70" w:rsidRPr="00F14D84" w:rsidRDefault="00D40C70" w:rsidP="00E6030B">
            <w:pPr>
              <w:pStyle w:val="TAC"/>
            </w:pPr>
            <w:r w:rsidRPr="00F14D84">
              <w:t>4</w:t>
            </w:r>
          </w:p>
        </w:tc>
        <w:tc>
          <w:tcPr>
            <w:tcW w:w="710" w:type="dxa"/>
            <w:tcBorders>
              <w:top w:val="nil"/>
              <w:left w:val="nil"/>
              <w:bottom w:val="nil"/>
              <w:right w:val="nil"/>
            </w:tcBorders>
          </w:tcPr>
          <w:p w14:paraId="63FED719" w14:textId="77777777" w:rsidR="00D40C70" w:rsidRPr="00F14D84" w:rsidRDefault="00D40C70" w:rsidP="00E6030B">
            <w:pPr>
              <w:pStyle w:val="TAC"/>
            </w:pPr>
            <w:r w:rsidRPr="00F14D84">
              <w:t>3</w:t>
            </w:r>
          </w:p>
        </w:tc>
        <w:tc>
          <w:tcPr>
            <w:tcW w:w="709" w:type="dxa"/>
            <w:tcBorders>
              <w:top w:val="nil"/>
              <w:left w:val="nil"/>
              <w:bottom w:val="nil"/>
              <w:right w:val="nil"/>
            </w:tcBorders>
          </w:tcPr>
          <w:p w14:paraId="428EB32C" w14:textId="77777777" w:rsidR="00D40C70" w:rsidRPr="00F14D84" w:rsidRDefault="00D40C70" w:rsidP="00E6030B">
            <w:pPr>
              <w:pStyle w:val="TAC"/>
            </w:pPr>
            <w:r w:rsidRPr="00F14D84">
              <w:t>2</w:t>
            </w:r>
          </w:p>
        </w:tc>
        <w:tc>
          <w:tcPr>
            <w:tcW w:w="715" w:type="dxa"/>
            <w:tcBorders>
              <w:top w:val="nil"/>
              <w:left w:val="nil"/>
              <w:bottom w:val="nil"/>
              <w:right w:val="nil"/>
            </w:tcBorders>
          </w:tcPr>
          <w:p w14:paraId="777C77B2" w14:textId="77777777" w:rsidR="00D40C70" w:rsidRPr="00F14D84" w:rsidRDefault="00D40C70" w:rsidP="00E6030B">
            <w:pPr>
              <w:pStyle w:val="TAC"/>
            </w:pPr>
            <w:r w:rsidRPr="00F14D84">
              <w:t>1</w:t>
            </w:r>
          </w:p>
        </w:tc>
        <w:tc>
          <w:tcPr>
            <w:tcW w:w="1134" w:type="dxa"/>
            <w:tcBorders>
              <w:top w:val="nil"/>
              <w:left w:val="nil"/>
              <w:bottom w:val="nil"/>
              <w:right w:val="nil"/>
            </w:tcBorders>
          </w:tcPr>
          <w:p w14:paraId="7D08EA43" w14:textId="77777777" w:rsidR="00D40C70" w:rsidRPr="00F14D84" w:rsidRDefault="00D40C70" w:rsidP="00E6030B">
            <w:pPr>
              <w:pStyle w:val="TAL"/>
            </w:pPr>
          </w:p>
        </w:tc>
      </w:tr>
      <w:tr w:rsidR="00D40C70" w:rsidRPr="00F14D8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F14D84" w:rsidRDefault="00D40C70" w:rsidP="00E6030B">
            <w:pPr>
              <w:pStyle w:val="TAC"/>
            </w:pPr>
            <w:r w:rsidRPr="00F14D84">
              <w:t>Remote UE context list IEI</w:t>
            </w:r>
          </w:p>
        </w:tc>
        <w:tc>
          <w:tcPr>
            <w:tcW w:w="1134" w:type="dxa"/>
            <w:tcBorders>
              <w:top w:val="nil"/>
              <w:left w:val="nil"/>
              <w:bottom w:val="nil"/>
              <w:right w:val="nil"/>
            </w:tcBorders>
          </w:tcPr>
          <w:p w14:paraId="184C8330" w14:textId="77777777" w:rsidR="00D40C70" w:rsidRPr="00F14D84" w:rsidRDefault="00D40C70" w:rsidP="00E6030B">
            <w:pPr>
              <w:pStyle w:val="TAL"/>
            </w:pPr>
            <w:r w:rsidRPr="00F14D84">
              <w:t>octet 1</w:t>
            </w:r>
          </w:p>
        </w:tc>
      </w:tr>
      <w:tr w:rsidR="00D40C70" w:rsidRPr="00F14D8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F14D84" w:rsidRDefault="00D40C70" w:rsidP="00E6030B">
            <w:pPr>
              <w:pStyle w:val="TAC"/>
            </w:pPr>
            <w:r w:rsidRPr="00F14D84">
              <w:t>Length of remote UE context list contents</w:t>
            </w:r>
          </w:p>
        </w:tc>
        <w:tc>
          <w:tcPr>
            <w:tcW w:w="1134" w:type="dxa"/>
            <w:tcBorders>
              <w:top w:val="nil"/>
              <w:left w:val="nil"/>
              <w:bottom w:val="nil"/>
              <w:right w:val="nil"/>
            </w:tcBorders>
          </w:tcPr>
          <w:p w14:paraId="2E0B2C25" w14:textId="77777777" w:rsidR="00D40C70" w:rsidRPr="00F14D84" w:rsidRDefault="00D40C70" w:rsidP="00E6030B">
            <w:pPr>
              <w:pStyle w:val="TAL"/>
            </w:pPr>
            <w:r w:rsidRPr="00F14D84">
              <w:t>octet 2 to 3</w:t>
            </w:r>
          </w:p>
        </w:tc>
      </w:tr>
      <w:tr w:rsidR="00D40C70" w:rsidRPr="00F14D8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F14D84" w:rsidRDefault="00D40C70" w:rsidP="00E6030B">
            <w:pPr>
              <w:pStyle w:val="TAC"/>
            </w:pPr>
          </w:p>
        </w:tc>
        <w:tc>
          <w:tcPr>
            <w:tcW w:w="1134" w:type="dxa"/>
            <w:tcBorders>
              <w:top w:val="nil"/>
              <w:left w:val="nil"/>
              <w:bottom w:val="nil"/>
              <w:right w:val="nil"/>
            </w:tcBorders>
          </w:tcPr>
          <w:p w14:paraId="2F137E16" w14:textId="77777777" w:rsidR="00D40C70" w:rsidRPr="00F14D84" w:rsidRDefault="00D40C70" w:rsidP="00E6030B">
            <w:pPr>
              <w:pStyle w:val="TAL"/>
            </w:pPr>
          </w:p>
        </w:tc>
      </w:tr>
      <w:tr w:rsidR="00D40C70" w:rsidRPr="00F14D84" w14:paraId="196406C8" w14:textId="77777777" w:rsidTr="00E6030B">
        <w:trPr>
          <w:cantSplit/>
          <w:jc w:val="center"/>
        </w:trPr>
        <w:tc>
          <w:tcPr>
            <w:tcW w:w="5686" w:type="dxa"/>
            <w:gridSpan w:val="8"/>
            <w:tcBorders>
              <w:right w:val="single" w:sz="4" w:space="0" w:color="auto"/>
            </w:tcBorders>
          </w:tcPr>
          <w:p w14:paraId="2DDFA9F6" w14:textId="77777777" w:rsidR="00D40C70" w:rsidRPr="00F14D84" w:rsidRDefault="00D40C70" w:rsidP="00E6030B">
            <w:pPr>
              <w:pStyle w:val="TAC"/>
            </w:pPr>
            <w:r w:rsidRPr="00F14D84">
              <w:t>Number of remote UE contexts</w:t>
            </w:r>
          </w:p>
        </w:tc>
        <w:tc>
          <w:tcPr>
            <w:tcW w:w="1134" w:type="dxa"/>
            <w:tcBorders>
              <w:top w:val="nil"/>
              <w:left w:val="nil"/>
              <w:bottom w:val="nil"/>
              <w:right w:val="nil"/>
            </w:tcBorders>
          </w:tcPr>
          <w:p w14:paraId="788820EC" w14:textId="77777777" w:rsidR="00D40C70" w:rsidRPr="00F14D84" w:rsidRDefault="00D40C70" w:rsidP="00E6030B">
            <w:pPr>
              <w:pStyle w:val="TAL"/>
            </w:pPr>
            <w:r w:rsidRPr="00F14D84">
              <w:t>octet 4</w:t>
            </w:r>
          </w:p>
        </w:tc>
      </w:tr>
      <w:tr w:rsidR="00D40C70" w:rsidRPr="00F14D8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F14D84" w:rsidRDefault="00D40C70" w:rsidP="00E6030B">
            <w:pPr>
              <w:pStyle w:val="TAC"/>
            </w:pPr>
          </w:p>
          <w:p w14:paraId="1258CD49" w14:textId="77777777" w:rsidR="00D40C70" w:rsidRPr="00F14D84" w:rsidRDefault="00D40C70" w:rsidP="00E6030B">
            <w:pPr>
              <w:pStyle w:val="TAC"/>
            </w:pPr>
            <w:r w:rsidRPr="00F14D84">
              <w:t>Remote UE context 1</w:t>
            </w:r>
          </w:p>
        </w:tc>
        <w:tc>
          <w:tcPr>
            <w:tcW w:w="1134" w:type="dxa"/>
            <w:tcBorders>
              <w:top w:val="nil"/>
              <w:left w:val="nil"/>
              <w:bottom w:val="nil"/>
              <w:right w:val="nil"/>
            </w:tcBorders>
          </w:tcPr>
          <w:p w14:paraId="73C8131A" w14:textId="77777777" w:rsidR="00D40C70" w:rsidRPr="00F14D84" w:rsidRDefault="00D40C70" w:rsidP="00E6030B">
            <w:pPr>
              <w:pStyle w:val="TAL"/>
            </w:pPr>
            <w:r w:rsidRPr="00F14D84">
              <w:t>octet 5 to a</w:t>
            </w:r>
          </w:p>
        </w:tc>
      </w:tr>
      <w:tr w:rsidR="00D40C70" w:rsidRPr="00F14D8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F14D84" w:rsidRDefault="00D40C70" w:rsidP="00E6030B">
            <w:pPr>
              <w:pStyle w:val="TAC"/>
            </w:pPr>
          </w:p>
        </w:tc>
        <w:tc>
          <w:tcPr>
            <w:tcW w:w="1134" w:type="dxa"/>
            <w:tcBorders>
              <w:top w:val="nil"/>
              <w:left w:val="nil"/>
              <w:bottom w:val="nil"/>
              <w:right w:val="nil"/>
            </w:tcBorders>
          </w:tcPr>
          <w:p w14:paraId="1696698F" w14:textId="77777777" w:rsidR="00D40C70" w:rsidRPr="00F14D84" w:rsidRDefault="00D40C70" w:rsidP="00E6030B">
            <w:pPr>
              <w:pStyle w:val="TAL"/>
            </w:pPr>
          </w:p>
        </w:tc>
      </w:tr>
      <w:tr w:rsidR="00D40C70" w:rsidRPr="00F14D8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F14D84" w:rsidRDefault="00D40C70" w:rsidP="00E6030B">
            <w:pPr>
              <w:pStyle w:val="TAC"/>
            </w:pPr>
          </w:p>
        </w:tc>
        <w:tc>
          <w:tcPr>
            <w:tcW w:w="1134" w:type="dxa"/>
            <w:tcBorders>
              <w:top w:val="nil"/>
              <w:left w:val="nil"/>
              <w:bottom w:val="nil"/>
              <w:right w:val="nil"/>
            </w:tcBorders>
          </w:tcPr>
          <w:p w14:paraId="6CF6A77F" w14:textId="77777777" w:rsidR="00D40C70" w:rsidRPr="00F14D84" w:rsidRDefault="00D40C70" w:rsidP="00E6030B">
            <w:pPr>
              <w:pStyle w:val="TAL"/>
            </w:pPr>
          </w:p>
        </w:tc>
      </w:tr>
      <w:tr w:rsidR="00D40C70" w:rsidRPr="00F14D84" w14:paraId="32A07E1A" w14:textId="77777777" w:rsidTr="00E6030B">
        <w:trPr>
          <w:cantSplit/>
          <w:jc w:val="center"/>
        </w:trPr>
        <w:tc>
          <w:tcPr>
            <w:tcW w:w="5686" w:type="dxa"/>
            <w:gridSpan w:val="8"/>
            <w:tcBorders>
              <w:right w:val="single" w:sz="4" w:space="0" w:color="auto"/>
            </w:tcBorders>
          </w:tcPr>
          <w:p w14:paraId="73462BF0" w14:textId="77777777" w:rsidR="00D40C70" w:rsidRPr="00F14D84" w:rsidRDefault="00D40C70" w:rsidP="00E6030B">
            <w:pPr>
              <w:pStyle w:val="TAC"/>
            </w:pPr>
          </w:p>
          <w:p w14:paraId="66109005" w14:textId="77777777" w:rsidR="00D40C70" w:rsidRPr="00F14D84" w:rsidRDefault="00D40C70" w:rsidP="00E6030B">
            <w:pPr>
              <w:pStyle w:val="TAC"/>
            </w:pPr>
            <w:r w:rsidRPr="00F14D84">
              <w:t>…</w:t>
            </w:r>
          </w:p>
          <w:p w14:paraId="2471F725" w14:textId="77777777" w:rsidR="00D40C70" w:rsidRPr="00F14D84" w:rsidRDefault="00D40C70" w:rsidP="00E6030B">
            <w:pPr>
              <w:pStyle w:val="TAC"/>
            </w:pPr>
          </w:p>
        </w:tc>
        <w:tc>
          <w:tcPr>
            <w:tcW w:w="1134" w:type="dxa"/>
            <w:tcBorders>
              <w:top w:val="nil"/>
              <w:left w:val="nil"/>
              <w:bottom w:val="nil"/>
              <w:right w:val="nil"/>
            </w:tcBorders>
          </w:tcPr>
          <w:p w14:paraId="43230C6D" w14:textId="77777777" w:rsidR="00D40C70" w:rsidRPr="00F14D84" w:rsidRDefault="00D40C70" w:rsidP="00E6030B">
            <w:pPr>
              <w:pStyle w:val="TAL"/>
            </w:pPr>
          </w:p>
        </w:tc>
      </w:tr>
      <w:tr w:rsidR="00D40C70" w:rsidRPr="00F14D8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F14D84" w:rsidRDefault="00D40C70" w:rsidP="00E6030B">
            <w:pPr>
              <w:pStyle w:val="TAC"/>
            </w:pPr>
            <w:r w:rsidRPr="00F14D84">
              <w:br/>
              <w:t>Remote UE context k</w:t>
            </w:r>
          </w:p>
        </w:tc>
        <w:tc>
          <w:tcPr>
            <w:tcW w:w="1134" w:type="dxa"/>
            <w:tcBorders>
              <w:top w:val="nil"/>
              <w:left w:val="nil"/>
              <w:bottom w:val="nil"/>
              <w:right w:val="nil"/>
            </w:tcBorders>
          </w:tcPr>
          <w:p w14:paraId="286E1746" w14:textId="77777777" w:rsidR="00D40C70" w:rsidRPr="00F14D84" w:rsidRDefault="00D40C70" w:rsidP="00E6030B">
            <w:pPr>
              <w:pStyle w:val="TAL"/>
            </w:pPr>
            <w:r w:rsidRPr="00F14D84">
              <w:t>octet b</w:t>
            </w:r>
          </w:p>
        </w:tc>
      </w:tr>
      <w:tr w:rsidR="00D40C70" w:rsidRPr="00F14D8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F14D84" w:rsidRDefault="00D40C70" w:rsidP="00E6030B">
            <w:pPr>
              <w:pStyle w:val="TAC"/>
            </w:pPr>
          </w:p>
        </w:tc>
        <w:tc>
          <w:tcPr>
            <w:tcW w:w="1134" w:type="dxa"/>
            <w:tcBorders>
              <w:top w:val="nil"/>
              <w:left w:val="nil"/>
              <w:bottom w:val="nil"/>
              <w:right w:val="nil"/>
            </w:tcBorders>
          </w:tcPr>
          <w:p w14:paraId="0168C65A" w14:textId="77777777" w:rsidR="00D40C70" w:rsidRPr="00F14D84" w:rsidRDefault="00D40C70" w:rsidP="00E6030B">
            <w:pPr>
              <w:pStyle w:val="TAL"/>
            </w:pPr>
          </w:p>
        </w:tc>
      </w:tr>
      <w:tr w:rsidR="00D40C70" w:rsidRPr="00F14D8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F14D84" w:rsidRDefault="00D40C70" w:rsidP="00E6030B">
            <w:pPr>
              <w:pStyle w:val="TAC"/>
            </w:pPr>
          </w:p>
        </w:tc>
        <w:tc>
          <w:tcPr>
            <w:tcW w:w="1134" w:type="dxa"/>
            <w:tcBorders>
              <w:top w:val="nil"/>
              <w:left w:val="nil"/>
              <w:bottom w:val="nil"/>
              <w:right w:val="nil"/>
            </w:tcBorders>
          </w:tcPr>
          <w:p w14:paraId="54013959" w14:textId="77777777" w:rsidR="00D40C70" w:rsidRPr="00F14D84" w:rsidRDefault="00D40C70" w:rsidP="00E6030B">
            <w:pPr>
              <w:pStyle w:val="TAL"/>
            </w:pPr>
            <w:r w:rsidRPr="00F14D84">
              <w:t>octet m</w:t>
            </w:r>
          </w:p>
        </w:tc>
      </w:tr>
      <w:bookmarkEnd w:id="10557"/>
    </w:tbl>
    <w:p w14:paraId="3CDC7DDD" w14:textId="77777777" w:rsidR="00D40C70" w:rsidRPr="00F14D84" w:rsidRDefault="00D40C70" w:rsidP="00D40C70">
      <w:pPr>
        <w:pStyle w:val="TAN"/>
      </w:pPr>
    </w:p>
    <w:p w14:paraId="71D55F8C" w14:textId="77777777" w:rsidR="00D40C70" w:rsidRPr="00F14D84" w:rsidRDefault="00D40C70" w:rsidP="00D40C70">
      <w:pPr>
        <w:pStyle w:val="TF"/>
      </w:pPr>
      <w:bookmarkStart w:id="10558" w:name="_CRFigure9_9_4_20_1"/>
      <w:r w:rsidRPr="00F14D84">
        <w:t xml:space="preserve">Figure </w:t>
      </w:r>
      <w:bookmarkEnd w:id="10558"/>
      <w:r w:rsidRPr="00F14D84">
        <w:t>9.9.4.20.1: Remote UE context list</w:t>
      </w:r>
    </w:p>
    <w:p w14:paraId="21BF7D04" w14:textId="77777777" w:rsidR="00D40C70" w:rsidRPr="00F14D84" w:rsidRDefault="00D40C70" w:rsidP="00D40C70">
      <w:pPr>
        <w:pStyle w:val="TH"/>
      </w:pPr>
      <w:bookmarkStart w:id="10559" w:name="_CRTable9_9_4_20_1"/>
      <w:r w:rsidRPr="00F14D84">
        <w:t xml:space="preserve">Table </w:t>
      </w:r>
      <w:bookmarkEnd w:id="10559"/>
      <w:r w:rsidRPr="00F14D84">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F14D84" w14:paraId="0B596CD7" w14:textId="77777777" w:rsidTr="00E6030B">
        <w:trPr>
          <w:cantSplit/>
          <w:jc w:val="center"/>
        </w:trPr>
        <w:tc>
          <w:tcPr>
            <w:tcW w:w="6805" w:type="dxa"/>
          </w:tcPr>
          <w:p w14:paraId="4A2BBF5F" w14:textId="77777777" w:rsidR="00D40C70" w:rsidRPr="00F14D84" w:rsidRDefault="00D40C70" w:rsidP="00E6030B">
            <w:pPr>
              <w:pStyle w:val="TAL"/>
            </w:pPr>
            <w:r w:rsidRPr="00F14D84">
              <w:t>Remote UE context (octet 5 etc)</w:t>
            </w:r>
          </w:p>
        </w:tc>
      </w:tr>
      <w:tr w:rsidR="00D40C70" w:rsidRPr="00F14D84"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F14D84" w:rsidRDefault="00D40C70" w:rsidP="00E6030B">
            <w:pPr>
              <w:pStyle w:val="TAL"/>
            </w:pPr>
            <w:bookmarkStart w:id="10560" w:name="MCCQCTEMPBM_00000488"/>
          </w:p>
        </w:tc>
      </w:tr>
      <w:bookmarkEnd w:id="10560"/>
      <w:tr w:rsidR="00D40C70" w:rsidRPr="00F14D8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F14D84" w:rsidRDefault="00D40C70" w:rsidP="00E6030B">
            <w:pPr>
              <w:pStyle w:val="TAL"/>
            </w:pPr>
            <w:r w:rsidRPr="00F14D84">
              <w:t>The contents of remote UE context are applicable for one individual UE and are coded as shown in figure 9.9.4.20.2 and table 9.9.4.20.2.</w:t>
            </w:r>
          </w:p>
        </w:tc>
      </w:tr>
      <w:tr w:rsidR="00D40C70" w:rsidRPr="00F14D84" w14:paraId="129A267F" w14:textId="77777777" w:rsidTr="00E6030B">
        <w:trPr>
          <w:cantSplit/>
          <w:jc w:val="center"/>
        </w:trPr>
        <w:tc>
          <w:tcPr>
            <w:tcW w:w="6805" w:type="dxa"/>
          </w:tcPr>
          <w:p w14:paraId="307EFC19" w14:textId="77777777" w:rsidR="00D40C70" w:rsidRPr="00F14D84" w:rsidRDefault="00D40C70" w:rsidP="00E6030B">
            <w:pPr>
              <w:pStyle w:val="TAL"/>
            </w:pPr>
            <w:bookmarkStart w:id="10561" w:name="MCCQCTEMPBM_00000489"/>
          </w:p>
        </w:tc>
      </w:tr>
      <w:bookmarkEnd w:id="10561"/>
    </w:tbl>
    <w:p w14:paraId="3EC3A0B1"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F14D84" w14:paraId="02E87BA4" w14:textId="77777777" w:rsidTr="005665F9">
        <w:trPr>
          <w:cantSplit/>
          <w:jc w:val="center"/>
        </w:trPr>
        <w:tc>
          <w:tcPr>
            <w:tcW w:w="709" w:type="dxa"/>
            <w:tcBorders>
              <w:top w:val="nil"/>
              <w:left w:val="nil"/>
              <w:bottom w:val="nil"/>
              <w:right w:val="nil"/>
            </w:tcBorders>
          </w:tcPr>
          <w:p w14:paraId="75663E1D" w14:textId="77777777" w:rsidR="00C55E0A" w:rsidRPr="00F14D84" w:rsidRDefault="00C55E0A" w:rsidP="00C721D0">
            <w:pPr>
              <w:pStyle w:val="TAC"/>
            </w:pPr>
            <w:r w:rsidRPr="00F14D84">
              <w:t>8</w:t>
            </w:r>
          </w:p>
        </w:tc>
        <w:tc>
          <w:tcPr>
            <w:tcW w:w="709" w:type="dxa"/>
            <w:tcBorders>
              <w:top w:val="nil"/>
              <w:left w:val="nil"/>
              <w:bottom w:val="nil"/>
              <w:right w:val="nil"/>
            </w:tcBorders>
          </w:tcPr>
          <w:p w14:paraId="6E69E328" w14:textId="77777777" w:rsidR="00C55E0A" w:rsidRPr="00F14D84" w:rsidRDefault="00C55E0A" w:rsidP="00C721D0">
            <w:pPr>
              <w:pStyle w:val="TAC"/>
            </w:pPr>
            <w:r w:rsidRPr="00F14D84">
              <w:t>7</w:t>
            </w:r>
          </w:p>
        </w:tc>
        <w:tc>
          <w:tcPr>
            <w:tcW w:w="713" w:type="dxa"/>
            <w:tcBorders>
              <w:top w:val="nil"/>
              <w:left w:val="nil"/>
              <w:bottom w:val="nil"/>
              <w:right w:val="nil"/>
            </w:tcBorders>
          </w:tcPr>
          <w:p w14:paraId="6F3C62D9" w14:textId="77777777" w:rsidR="00C55E0A" w:rsidRPr="00F14D84" w:rsidRDefault="00C55E0A" w:rsidP="00C721D0">
            <w:pPr>
              <w:pStyle w:val="TAC"/>
            </w:pPr>
            <w:r w:rsidRPr="00F14D84">
              <w:t>6</w:t>
            </w:r>
          </w:p>
        </w:tc>
        <w:tc>
          <w:tcPr>
            <w:tcW w:w="715" w:type="dxa"/>
            <w:tcBorders>
              <w:top w:val="nil"/>
              <w:left w:val="nil"/>
              <w:bottom w:val="nil"/>
              <w:right w:val="nil"/>
            </w:tcBorders>
          </w:tcPr>
          <w:p w14:paraId="7AA91FA1" w14:textId="77777777" w:rsidR="00C55E0A" w:rsidRPr="00F14D84" w:rsidRDefault="00C55E0A" w:rsidP="00C721D0">
            <w:pPr>
              <w:pStyle w:val="TAC"/>
            </w:pPr>
            <w:r w:rsidRPr="00F14D84">
              <w:t>5</w:t>
            </w:r>
          </w:p>
        </w:tc>
        <w:tc>
          <w:tcPr>
            <w:tcW w:w="711" w:type="dxa"/>
            <w:tcBorders>
              <w:top w:val="nil"/>
              <w:left w:val="nil"/>
              <w:bottom w:val="nil"/>
              <w:right w:val="nil"/>
            </w:tcBorders>
          </w:tcPr>
          <w:p w14:paraId="452F6CFB" w14:textId="77777777" w:rsidR="00C55E0A" w:rsidRPr="00F14D84" w:rsidRDefault="00C55E0A" w:rsidP="00C721D0">
            <w:pPr>
              <w:pStyle w:val="TAC"/>
            </w:pPr>
            <w:r w:rsidRPr="00F14D84">
              <w:t>4</w:t>
            </w:r>
          </w:p>
        </w:tc>
        <w:tc>
          <w:tcPr>
            <w:tcW w:w="710" w:type="dxa"/>
            <w:tcBorders>
              <w:top w:val="nil"/>
              <w:left w:val="nil"/>
              <w:bottom w:val="nil"/>
              <w:right w:val="nil"/>
            </w:tcBorders>
          </w:tcPr>
          <w:p w14:paraId="4774BF03" w14:textId="77777777" w:rsidR="00C55E0A" w:rsidRPr="00F14D84" w:rsidRDefault="00C55E0A" w:rsidP="00C721D0">
            <w:pPr>
              <w:pStyle w:val="TAC"/>
            </w:pPr>
            <w:r w:rsidRPr="00F14D84">
              <w:t>3</w:t>
            </w:r>
          </w:p>
        </w:tc>
        <w:tc>
          <w:tcPr>
            <w:tcW w:w="709" w:type="dxa"/>
            <w:tcBorders>
              <w:top w:val="nil"/>
              <w:left w:val="nil"/>
              <w:bottom w:val="nil"/>
              <w:right w:val="nil"/>
            </w:tcBorders>
          </w:tcPr>
          <w:p w14:paraId="64D0AA28" w14:textId="77777777" w:rsidR="00C55E0A" w:rsidRPr="00F14D84" w:rsidRDefault="00C55E0A" w:rsidP="00C721D0">
            <w:pPr>
              <w:pStyle w:val="TAC"/>
            </w:pPr>
            <w:r w:rsidRPr="00F14D84">
              <w:t>2</w:t>
            </w:r>
          </w:p>
        </w:tc>
        <w:tc>
          <w:tcPr>
            <w:tcW w:w="715" w:type="dxa"/>
            <w:tcBorders>
              <w:top w:val="nil"/>
              <w:left w:val="nil"/>
              <w:bottom w:val="nil"/>
              <w:right w:val="nil"/>
            </w:tcBorders>
          </w:tcPr>
          <w:p w14:paraId="341CB918" w14:textId="77777777" w:rsidR="00C55E0A" w:rsidRPr="00F14D84" w:rsidRDefault="00C55E0A" w:rsidP="00C721D0">
            <w:pPr>
              <w:pStyle w:val="TAC"/>
            </w:pPr>
            <w:r w:rsidRPr="00F14D84">
              <w:t>1</w:t>
            </w:r>
          </w:p>
        </w:tc>
        <w:tc>
          <w:tcPr>
            <w:tcW w:w="1134" w:type="dxa"/>
            <w:tcBorders>
              <w:top w:val="nil"/>
              <w:left w:val="nil"/>
              <w:bottom w:val="nil"/>
              <w:right w:val="nil"/>
            </w:tcBorders>
          </w:tcPr>
          <w:p w14:paraId="4CF58B29" w14:textId="77777777" w:rsidR="00C55E0A" w:rsidRPr="00F14D84" w:rsidRDefault="00C55E0A" w:rsidP="00C721D0">
            <w:pPr>
              <w:pStyle w:val="TAL"/>
            </w:pPr>
          </w:p>
        </w:tc>
      </w:tr>
      <w:tr w:rsidR="00C55E0A" w:rsidRPr="00F14D8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F14D84" w:rsidRDefault="00C55E0A" w:rsidP="00C721D0">
            <w:pPr>
              <w:pStyle w:val="TAC"/>
            </w:pPr>
            <w:r w:rsidRPr="00F14D84">
              <w:t>Length of remote UE context</w:t>
            </w:r>
          </w:p>
        </w:tc>
        <w:tc>
          <w:tcPr>
            <w:tcW w:w="1134" w:type="dxa"/>
            <w:tcBorders>
              <w:top w:val="nil"/>
              <w:left w:val="nil"/>
              <w:bottom w:val="nil"/>
              <w:right w:val="nil"/>
            </w:tcBorders>
          </w:tcPr>
          <w:p w14:paraId="2EC37C8C" w14:textId="77777777" w:rsidR="00C55E0A" w:rsidRPr="00F14D84" w:rsidRDefault="00C55E0A" w:rsidP="00C721D0">
            <w:pPr>
              <w:pStyle w:val="TAL"/>
            </w:pPr>
            <w:r w:rsidRPr="00F14D84">
              <w:t>octet 1</w:t>
            </w:r>
          </w:p>
        </w:tc>
      </w:tr>
      <w:tr w:rsidR="00C55E0A" w:rsidRPr="00F14D84" w14:paraId="7B9B3987" w14:textId="77777777" w:rsidTr="005665F9">
        <w:trPr>
          <w:cantSplit/>
          <w:jc w:val="center"/>
        </w:trPr>
        <w:tc>
          <w:tcPr>
            <w:tcW w:w="5691" w:type="dxa"/>
            <w:gridSpan w:val="8"/>
            <w:tcBorders>
              <w:right w:val="single" w:sz="4" w:space="0" w:color="auto"/>
            </w:tcBorders>
          </w:tcPr>
          <w:p w14:paraId="0A148327" w14:textId="77777777" w:rsidR="00C55E0A" w:rsidRPr="00F14D84" w:rsidRDefault="00C55E0A" w:rsidP="00C721D0">
            <w:pPr>
              <w:pStyle w:val="TAC"/>
            </w:pPr>
            <w:r w:rsidRPr="00F14D84">
              <w:t>Number of user identities</w:t>
            </w:r>
          </w:p>
        </w:tc>
        <w:tc>
          <w:tcPr>
            <w:tcW w:w="1134" w:type="dxa"/>
            <w:tcBorders>
              <w:top w:val="nil"/>
              <w:left w:val="nil"/>
              <w:bottom w:val="nil"/>
              <w:right w:val="nil"/>
            </w:tcBorders>
          </w:tcPr>
          <w:p w14:paraId="4FF8171B" w14:textId="77777777" w:rsidR="00C55E0A" w:rsidRPr="00F14D84" w:rsidRDefault="00C55E0A" w:rsidP="00C721D0">
            <w:pPr>
              <w:pStyle w:val="TAL"/>
            </w:pPr>
            <w:r w:rsidRPr="00F14D84">
              <w:t>octet 2</w:t>
            </w:r>
          </w:p>
        </w:tc>
      </w:tr>
      <w:tr w:rsidR="00C55E0A" w:rsidRPr="00F14D84" w14:paraId="623A4B73" w14:textId="77777777" w:rsidTr="005665F9">
        <w:trPr>
          <w:cantSplit/>
          <w:jc w:val="center"/>
        </w:trPr>
        <w:tc>
          <w:tcPr>
            <w:tcW w:w="5691" w:type="dxa"/>
            <w:gridSpan w:val="8"/>
            <w:tcBorders>
              <w:right w:val="single" w:sz="4" w:space="0" w:color="auto"/>
            </w:tcBorders>
          </w:tcPr>
          <w:p w14:paraId="0CFADE44" w14:textId="77777777" w:rsidR="00C55E0A" w:rsidRPr="00F14D84" w:rsidRDefault="00C55E0A" w:rsidP="00C721D0">
            <w:pPr>
              <w:pStyle w:val="TAC"/>
            </w:pPr>
            <w:r w:rsidRPr="00F14D84">
              <w:t>Length of user identity 1</w:t>
            </w:r>
          </w:p>
        </w:tc>
        <w:tc>
          <w:tcPr>
            <w:tcW w:w="1134" w:type="dxa"/>
            <w:tcBorders>
              <w:top w:val="nil"/>
              <w:left w:val="nil"/>
              <w:bottom w:val="nil"/>
              <w:right w:val="nil"/>
            </w:tcBorders>
          </w:tcPr>
          <w:p w14:paraId="0F2D91AD" w14:textId="77777777" w:rsidR="00C55E0A" w:rsidRPr="00F14D84" w:rsidRDefault="00C55E0A" w:rsidP="00C721D0">
            <w:pPr>
              <w:pStyle w:val="TAL"/>
            </w:pPr>
            <w:r w:rsidRPr="00F14D84">
              <w:t>octet 3</w:t>
            </w:r>
          </w:p>
        </w:tc>
      </w:tr>
      <w:tr w:rsidR="00C55E0A" w:rsidRPr="00F14D84" w14:paraId="2834D85C" w14:textId="77777777" w:rsidTr="005665F9">
        <w:trPr>
          <w:cantSplit/>
          <w:jc w:val="center"/>
        </w:trPr>
        <w:tc>
          <w:tcPr>
            <w:tcW w:w="2846" w:type="dxa"/>
            <w:gridSpan w:val="4"/>
            <w:tcBorders>
              <w:right w:val="single" w:sz="4" w:space="0" w:color="auto"/>
            </w:tcBorders>
          </w:tcPr>
          <w:p w14:paraId="716D5E0E" w14:textId="77777777" w:rsidR="00C55E0A" w:rsidRPr="00F14D84" w:rsidRDefault="00C55E0A" w:rsidP="00C721D0">
            <w:pPr>
              <w:pStyle w:val="TAC"/>
            </w:pPr>
          </w:p>
          <w:p w14:paraId="0BBE32C7" w14:textId="77777777" w:rsidR="00C55E0A" w:rsidRPr="00F14D84" w:rsidRDefault="00C55E0A" w:rsidP="00C721D0">
            <w:pPr>
              <w:pStyle w:val="TAC"/>
            </w:pPr>
            <w:r w:rsidRPr="00F14D84">
              <w:t>User identity 1 digit 1</w:t>
            </w:r>
          </w:p>
          <w:p w14:paraId="1AAEC128" w14:textId="77777777" w:rsidR="00C55E0A" w:rsidRPr="00F14D84" w:rsidRDefault="00C55E0A" w:rsidP="00C721D0">
            <w:pPr>
              <w:pStyle w:val="TAC"/>
            </w:pPr>
          </w:p>
        </w:tc>
        <w:tc>
          <w:tcPr>
            <w:tcW w:w="711" w:type="dxa"/>
            <w:tcBorders>
              <w:right w:val="single" w:sz="4" w:space="0" w:color="auto"/>
            </w:tcBorders>
          </w:tcPr>
          <w:p w14:paraId="3D34CC3C" w14:textId="77777777" w:rsidR="00C55E0A" w:rsidRPr="00F14D84" w:rsidRDefault="00C55E0A" w:rsidP="00C721D0">
            <w:pPr>
              <w:pStyle w:val="TAC"/>
            </w:pPr>
            <w:r w:rsidRPr="00F14D84">
              <w:t>odd/</w:t>
            </w:r>
          </w:p>
          <w:p w14:paraId="2D8BF62F" w14:textId="77777777" w:rsidR="00C55E0A" w:rsidRPr="00F14D84" w:rsidRDefault="00C55E0A" w:rsidP="00C721D0">
            <w:pPr>
              <w:pStyle w:val="TAC"/>
            </w:pPr>
            <w:r w:rsidRPr="00F14D84">
              <w:t>even</w:t>
            </w:r>
          </w:p>
          <w:p w14:paraId="6D70417D" w14:textId="77777777" w:rsidR="00C55E0A" w:rsidRPr="00F14D84" w:rsidRDefault="00C55E0A" w:rsidP="00C721D0">
            <w:pPr>
              <w:pStyle w:val="TAC"/>
            </w:pPr>
            <w:proofErr w:type="spellStart"/>
            <w:r w:rsidRPr="00F14D84">
              <w:t>indic</w:t>
            </w:r>
            <w:proofErr w:type="spellEnd"/>
          </w:p>
        </w:tc>
        <w:tc>
          <w:tcPr>
            <w:tcW w:w="2134" w:type="dxa"/>
            <w:gridSpan w:val="3"/>
            <w:tcBorders>
              <w:right w:val="single" w:sz="4" w:space="0" w:color="auto"/>
            </w:tcBorders>
          </w:tcPr>
          <w:p w14:paraId="068D3F24" w14:textId="77777777" w:rsidR="00C55E0A" w:rsidRPr="00F14D84" w:rsidRDefault="00C55E0A" w:rsidP="00C721D0">
            <w:pPr>
              <w:pStyle w:val="TAC"/>
            </w:pPr>
          </w:p>
          <w:p w14:paraId="73BBFCC0" w14:textId="77777777" w:rsidR="00C55E0A" w:rsidRPr="00F14D84" w:rsidRDefault="00C55E0A" w:rsidP="00C721D0">
            <w:pPr>
              <w:pStyle w:val="TAC"/>
            </w:pPr>
            <w:r w:rsidRPr="00F14D84">
              <w:t>Type of user identity 1</w:t>
            </w:r>
          </w:p>
          <w:p w14:paraId="0DDC4631" w14:textId="77777777" w:rsidR="00C55E0A" w:rsidRPr="00F14D84" w:rsidRDefault="00C55E0A" w:rsidP="00C721D0">
            <w:pPr>
              <w:pStyle w:val="TAC"/>
            </w:pPr>
          </w:p>
        </w:tc>
        <w:tc>
          <w:tcPr>
            <w:tcW w:w="1134" w:type="dxa"/>
            <w:tcBorders>
              <w:top w:val="nil"/>
              <w:left w:val="nil"/>
              <w:bottom w:val="nil"/>
              <w:right w:val="nil"/>
            </w:tcBorders>
          </w:tcPr>
          <w:p w14:paraId="567D83C4" w14:textId="77777777" w:rsidR="00C55E0A" w:rsidRPr="00F14D84" w:rsidRDefault="00C55E0A" w:rsidP="00C721D0">
            <w:pPr>
              <w:pStyle w:val="TAL"/>
            </w:pPr>
            <w:r w:rsidRPr="00F14D84">
              <w:t>octet 4</w:t>
            </w:r>
          </w:p>
        </w:tc>
      </w:tr>
      <w:tr w:rsidR="00C55E0A" w:rsidRPr="00F14D84" w14:paraId="39BA9A77" w14:textId="77777777" w:rsidTr="005665F9">
        <w:trPr>
          <w:cantSplit/>
          <w:jc w:val="center"/>
        </w:trPr>
        <w:tc>
          <w:tcPr>
            <w:tcW w:w="2846" w:type="dxa"/>
            <w:gridSpan w:val="4"/>
            <w:tcBorders>
              <w:right w:val="single" w:sz="4" w:space="0" w:color="auto"/>
            </w:tcBorders>
          </w:tcPr>
          <w:p w14:paraId="0E5D1951" w14:textId="77777777" w:rsidR="00C55E0A" w:rsidRPr="00F14D84" w:rsidRDefault="00C55E0A" w:rsidP="00C721D0">
            <w:pPr>
              <w:pStyle w:val="TAC"/>
            </w:pPr>
          </w:p>
          <w:p w14:paraId="24A0EE60" w14:textId="77777777" w:rsidR="00C55E0A" w:rsidRPr="00F14D84" w:rsidRDefault="00C55E0A" w:rsidP="00C721D0">
            <w:pPr>
              <w:pStyle w:val="TAC"/>
            </w:pPr>
            <w:r w:rsidRPr="00F14D84">
              <w:t>User identity 1 digit p+1</w:t>
            </w:r>
          </w:p>
        </w:tc>
        <w:tc>
          <w:tcPr>
            <w:tcW w:w="2845" w:type="dxa"/>
            <w:gridSpan w:val="4"/>
            <w:tcBorders>
              <w:right w:val="single" w:sz="4" w:space="0" w:color="auto"/>
            </w:tcBorders>
          </w:tcPr>
          <w:p w14:paraId="4CE5AA52" w14:textId="77777777" w:rsidR="00C55E0A" w:rsidRPr="00F14D84" w:rsidRDefault="00C55E0A" w:rsidP="00C721D0">
            <w:pPr>
              <w:pStyle w:val="TAC"/>
            </w:pPr>
          </w:p>
          <w:p w14:paraId="21C3F6A4" w14:textId="77777777" w:rsidR="00C55E0A" w:rsidRPr="00F14D84" w:rsidRDefault="00C55E0A" w:rsidP="00C721D0">
            <w:pPr>
              <w:pStyle w:val="TAC"/>
            </w:pPr>
            <w:r w:rsidRPr="00F14D84">
              <w:t>User identity 1 digit p</w:t>
            </w:r>
          </w:p>
        </w:tc>
        <w:tc>
          <w:tcPr>
            <w:tcW w:w="1134" w:type="dxa"/>
            <w:tcBorders>
              <w:top w:val="nil"/>
              <w:left w:val="nil"/>
              <w:bottom w:val="nil"/>
              <w:right w:val="nil"/>
            </w:tcBorders>
          </w:tcPr>
          <w:p w14:paraId="75D9A5CD" w14:textId="77777777" w:rsidR="00C55E0A" w:rsidRPr="00F14D84" w:rsidRDefault="00C55E0A" w:rsidP="00C721D0">
            <w:pPr>
              <w:pStyle w:val="TAL"/>
            </w:pPr>
            <w:r w:rsidRPr="00F14D84">
              <w:t>octet 5*</w:t>
            </w:r>
          </w:p>
        </w:tc>
      </w:tr>
      <w:tr w:rsidR="00C55E0A" w:rsidRPr="00F14D84" w14:paraId="3B47E807" w14:textId="77777777" w:rsidTr="005665F9">
        <w:trPr>
          <w:cantSplit/>
          <w:jc w:val="center"/>
        </w:trPr>
        <w:tc>
          <w:tcPr>
            <w:tcW w:w="5691" w:type="dxa"/>
            <w:gridSpan w:val="8"/>
            <w:tcBorders>
              <w:right w:val="single" w:sz="4" w:space="0" w:color="auto"/>
            </w:tcBorders>
          </w:tcPr>
          <w:p w14:paraId="46C49DC6" w14:textId="77777777" w:rsidR="00C55E0A" w:rsidRPr="00F14D84" w:rsidRDefault="00C55E0A" w:rsidP="00C721D0">
            <w:pPr>
              <w:pStyle w:val="TAC"/>
            </w:pPr>
          </w:p>
          <w:p w14:paraId="7FE586E6" w14:textId="77777777" w:rsidR="00C55E0A" w:rsidRPr="00F14D84" w:rsidRDefault="00C55E0A" w:rsidP="00C721D0">
            <w:pPr>
              <w:pStyle w:val="TAC"/>
            </w:pPr>
            <w:r w:rsidRPr="00F14D84">
              <w:t>…</w:t>
            </w:r>
          </w:p>
          <w:p w14:paraId="23751AD2" w14:textId="77777777" w:rsidR="00C55E0A" w:rsidRPr="00F14D84" w:rsidRDefault="00C55E0A" w:rsidP="00C721D0">
            <w:pPr>
              <w:pStyle w:val="TAC"/>
            </w:pPr>
          </w:p>
        </w:tc>
        <w:tc>
          <w:tcPr>
            <w:tcW w:w="1134" w:type="dxa"/>
            <w:tcBorders>
              <w:top w:val="nil"/>
              <w:left w:val="nil"/>
              <w:bottom w:val="nil"/>
              <w:right w:val="nil"/>
            </w:tcBorders>
          </w:tcPr>
          <w:p w14:paraId="5E92A81A" w14:textId="77777777" w:rsidR="00C55E0A" w:rsidRPr="00F14D84" w:rsidRDefault="00C55E0A" w:rsidP="00C721D0">
            <w:pPr>
              <w:pStyle w:val="TAL"/>
            </w:pPr>
          </w:p>
        </w:tc>
      </w:tr>
      <w:tr w:rsidR="00C55E0A" w:rsidRPr="00F14D84" w14:paraId="1D4C048D" w14:textId="77777777" w:rsidTr="005665F9">
        <w:trPr>
          <w:cantSplit/>
          <w:jc w:val="center"/>
        </w:trPr>
        <w:tc>
          <w:tcPr>
            <w:tcW w:w="5691" w:type="dxa"/>
            <w:gridSpan w:val="8"/>
            <w:tcBorders>
              <w:right w:val="single" w:sz="4" w:space="0" w:color="auto"/>
            </w:tcBorders>
          </w:tcPr>
          <w:p w14:paraId="509D34AD" w14:textId="77777777" w:rsidR="00C55E0A" w:rsidRPr="00F14D84" w:rsidRDefault="00C55E0A" w:rsidP="00C721D0">
            <w:pPr>
              <w:pStyle w:val="TAC"/>
            </w:pPr>
            <w:r w:rsidRPr="00F14D84">
              <w:t>Length of user identity v</w:t>
            </w:r>
          </w:p>
        </w:tc>
        <w:tc>
          <w:tcPr>
            <w:tcW w:w="1134" w:type="dxa"/>
            <w:tcBorders>
              <w:top w:val="nil"/>
              <w:left w:val="nil"/>
              <w:bottom w:val="nil"/>
              <w:right w:val="nil"/>
            </w:tcBorders>
          </w:tcPr>
          <w:p w14:paraId="39FAAC69" w14:textId="77777777" w:rsidR="00C55E0A" w:rsidRPr="00F14D84" w:rsidRDefault="00C55E0A" w:rsidP="00C721D0">
            <w:pPr>
              <w:pStyle w:val="TAL"/>
            </w:pPr>
          </w:p>
          <w:p w14:paraId="60B510A2" w14:textId="77777777" w:rsidR="00C55E0A" w:rsidRPr="00F14D84" w:rsidRDefault="00C55E0A" w:rsidP="00C721D0">
            <w:pPr>
              <w:pStyle w:val="TAL"/>
            </w:pPr>
            <w:r w:rsidRPr="00F14D84">
              <w:t>octet m</w:t>
            </w:r>
          </w:p>
        </w:tc>
      </w:tr>
      <w:tr w:rsidR="00C55E0A" w:rsidRPr="00F14D84" w14:paraId="6A1A5FFD" w14:textId="77777777" w:rsidTr="005665F9">
        <w:trPr>
          <w:cantSplit/>
          <w:jc w:val="center"/>
        </w:trPr>
        <w:tc>
          <w:tcPr>
            <w:tcW w:w="2846" w:type="dxa"/>
            <w:gridSpan w:val="4"/>
            <w:tcBorders>
              <w:right w:val="single" w:sz="4" w:space="0" w:color="auto"/>
            </w:tcBorders>
          </w:tcPr>
          <w:p w14:paraId="085745B4" w14:textId="77777777" w:rsidR="00C55E0A" w:rsidRPr="00F14D84" w:rsidRDefault="00C55E0A" w:rsidP="00C721D0">
            <w:pPr>
              <w:pStyle w:val="TAC"/>
            </w:pPr>
          </w:p>
          <w:p w14:paraId="1719D1E0" w14:textId="77777777" w:rsidR="00C55E0A" w:rsidRPr="00F14D84" w:rsidRDefault="00C55E0A" w:rsidP="00C721D0">
            <w:pPr>
              <w:pStyle w:val="TAC"/>
            </w:pPr>
            <w:r w:rsidRPr="00F14D84">
              <w:t>User identity v digit 1</w:t>
            </w:r>
          </w:p>
          <w:p w14:paraId="54953CCA" w14:textId="77777777" w:rsidR="00C55E0A" w:rsidRPr="00F14D84" w:rsidRDefault="00C55E0A" w:rsidP="00C721D0">
            <w:pPr>
              <w:pStyle w:val="TAC"/>
            </w:pPr>
          </w:p>
        </w:tc>
        <w:tc>
          <w:tcPr>
            <w:tcW w:w="711" w:type="dxa"/>
            <w:tcBorders>
              <w:right w:val="single" w:sz="4" w:space="0" w:color="auto"/>
            </w:tcBorders>
          </w:tcPr>
          <w:p w14:paraId="7C49F6FB" w14:textId="77777777" w:rsidR="00C55E0A" w:rsidRPr="00F14D84" w:rsidRDefault="00C55E0A" w:rsidP="00C721D0">
            <w:pPr>
              <w:pStyle w:val="TAC"/>
            </w:pPr>
            <w:r w:rsidRPr="00F14D84">
              <w:t>odd/</w:t>
            </w:r>
          </w:p>
          <w:p w14:paraId="3C950713" w14:textId="77777777" w:rsidR="00C55E0A" w:rsidRPr="00F14D84" w:rsidRDefault="00C55E0A" w:rsidP="00C721D0">
            <w:pPr>
              <w:pStyle w:val="TAC"/>
            </w:pPr>
            <w:r w:rsidRPr="00F14D84">
              <w:t>even</w:t>
            </w:r>
          </w:p>
          <w:p w14:paraId="3C3D428A" w14:textId="77777777" w:rsidR="00C55E0A" w:rsidRPr="00F14D84" w:rsidRDefault="00C55E0A" w:rsidP="00C721D0">
            <w:pPr>
              <w:pStyle w:val="TAC"/>
            </w:pPr>
            <w:proofErr w:type="spellStart"/>
            <w:r w:rsidRPr="00F14D84">
              <w:t>indic</w:t>
            </w:r>
            <w:proofErr w:type="spellEnd"/>
          </w:p>
        </w:tc>
        <w:tc>
          <w:tcPr>
            <w:tcW w:w="2134" w:type="dxa"/>
            <w:gridSpan w:val="3"/>
            <w:tcBorders>
              <w:right w:val="single" w:sz="4" w:space="0" w:color="auto"/>
            </w:tcBorders>
          </w:tcPr>
          <w:p w14:paraId="152E6B6C" w14:textId="77777777" w:rsidR="00C55E0A" w:rsidRPr="00F14D84" w:rsidRDefault="00C55E0A" w:rsidP="00C721D0">
            <w:pPr>
              <w:pStyle w:val="TAC"/>
            </w:pPr>
          </w:p>
          <w:p w14:paraId="30DBC60F" w14:textId="77777777" w:rsidR="00C55E0A" w:rsidRPr="00F14D84" w:rsidRDefault="00C55E0A" w:rsidP="00C721D0">
            <w:pPr>
              <w:pStyle w:val="TAC"/>
            </w:pPr>
            <w:r w:rsidRPr="00F14D84">
              <w:t>Type of user identity v</w:t>
            </w:r>
          </w:p>
          <w:p w14:paraId="7A49ED49" w14:textId="77777777" w:rsidR="00C55E0A" w:rsidRPr="00F14D84" w:rsidRDefault="00C55E0A" w:rsidP="00C721D0">
            <w:pPr>
              <w:pStyle w:val="TAC"/>
            </w:pPr>
          </w:p>
        </w:tc>
        <w:tc>
          <w:tcPr>
            <w:tcW w:w="1134" w:type="dxa"/>
            <w:tcBorders>
              <w:top w:val="nil"/>
              <w:left w:val="nil"/>
              <w:bottom w:val="nil"/>
              <w:right w:val="nil"/>
            </w:tcBorders>
          </w:tcPr>
          <w:p w14:paraId="0121006F" w14:textId="77777777" w:rsidR="00C55E0A" w:rsidRPr="00F14D84" w:rsidRDefault="00C55E0A" w:rsidP="00C721D0">
            <w:pPr>
              <w:pStyle w:val="TAL"/>
            </w:pPr>
            <w:r w:rsidRPr="00F14D84">
              <w:t>octet m+1</w:t>
            </w:r>
          </w:p>
        </w:tc>
      </w:tr>
      <w:tr w:rsidR="00C55E0A" w:rsidRPr="00F14D84" w14:paraId="36C3C5BA" w14:textId="77777777" w:rsidTr="005665F9">
        <w:trPr>
          <w:cantSplit/>
          <w:jc w:val="center"/>
        </w:trPr>
        <w:tc>
          <w:tcPr>
            <w:tcW w:w="2846" w:type="dxa"/>
            <w:gridSpan w:val="4"/>
            <w:tcBorders>
              <w:right w:val="single" w:sz="4" w:space="0" w:color="auto"/>
            </w:tcBorders>
          </w:tcPr>
          <w:p w14:paraId="10E1598F" w14:textId="77777777" w:rsidR="00C55E0A" w:rsidRPr="00F14D84" w:rsidRDefault="00C55E0A" w:rsidP="00C721D0">
            <w:pPr>
              <w:pStyle w:val="TAC"/>
            </w:pPr>
          </w:p>
          <w:p w14:paraId="3035906D" w14:textId="77777777" w:rsidR="00C55E0A" w:rsidRPr="00F14D84" w:rsidRDefault="00C55E0A" w:rsidP="00C721D0">
            <w:pPr>
              <w:pStyle w:val="TAC"/>
            </w:pPr>
            <w:r w:rsidRPr="00F14D84">
              <w:t>User identity v digit p+1</w:t>
            </w:r>
          </w:p>
        </w:tc>
        <w:tc>
          <w:tcPr>
            <w:tcW w:w="2845" w:type="dxa"/>
            <w:gridSpan w:val="4"/>
            <w:tcBorders>
              <w:right w:val="single" w:sz="4" w:space="0" w:color="auto"/>
            </w:tcBorders>
          </w:tcPr>
          <w:p w14:paraId="11F27866" w14:textId="77777777" w:rsidR="00C55E0A" w:rsidRPr="00F14D84" w:rsidRDefault="00C55E0A" w:rsidP="00C721D0">
            <w:pPr>
              <w:pStyle w:val="TAC"/>
            </w:pPr>
          </w:p>
          <w:p w14:paraId="1E018985" w14:textId="77777777" w:rsidR="00C55E0A" w:rsidRPr="00F14D84" w:rsidRDefault="00C55E0A" w:rsidP="00C721D0">
            <w:pPr>
              <w:pStyle w:val="TAC"/>
            </w:pPr>
            <w:r w:rsidRPr="00F14D84">
              <w:t>User identity v digit p</w:t>
            </w:r>
          </w:p>
        </w:tc>
        <w:tc>
          <w:tcPr>
            <w:tcW w:w="1134" w:type="dxa"/>
            <w:tcBorders>
              <w:top w:val="nil"/>
              <w:left w:val="nil"/>
              <w:bottom w:val="nil"/>
              <w:right w:val="nil"/>
            </w:tcBorders>
          </w:tcPr>
          <w:p w14:paraId="3C056A17" w14:textId="77777777" w:rsidR="00C55E0A" w:rsidRPr="00F14D84" w:rsidRDefault="00C55E0A" w:rsidP="00C721D0">
            <w:pPr>
              <w:pStyle w:val="TAL"/>
            </w:pPr>
            <w:r w:rsidRPr="00F14D84">
              <w:t>octet m+2*</w:t>
            </w:r>
          </w:p>
        </w:tc>
      </w:tr>
      <w:tr w:rsidR="00C55E0A" w:rsidRPr="00F14D84" w14:paraId="404BF9AD" w14:textId="77777777" w:rsidTr="005665F9">
        <w:trPr>
          <w:cantSplit/>
          <w:jc w:val="center"/>
        </w:trPr>
        <w:tc>
          <w:tcPr>
            <w:tcW w:w="2131" w:type="dxa"/>
            <w:gridSpan w:val="3"/>
            <w:tcBorders>
              <w:right w:val="single" w:sz="4" w:space="0" w:color="auto"/>
            </w:tcBorders>
          </w:tcPr>
          <w:p w14:paraId="0F855474" w14:textId="77777777" w:rsidR="00C55E0A" w:rsidRPr="00F14D84" w:rsidRDefault="00C55E0A" w:rsidP="00C721D0">
            <w:pPr>
              <w:pStyle w:val="TAC"/>
            </w:pPr>
            <w:r w:rsidRPr="00F14D84">
              <w:t>Spare</w:t>
            </w:r>
          </w:p>
        </w:tc>
        <w:tc>
          <w:tcPr>
            <w:tcW w:w="715" w:type="dxa"/>
            <w:tcBorders>
              <w:right w:val="single" w:sz="4" w:space="0" w:color="auto"/>
            </w:tcBorders>
          </w:tcPr>
          <w:p w14:paraId="09059E7E" w14:textId="77777777" w:rsidR="00C55E0A" w:rsidRPr="00F14D84" w:rsidRDefault="00C55E0A" w:rsidP="00FB479A">
            <w:pPr>
              <w:pStyle w:val="TAC"/>
            </w:pPr>
            <w:r w:rsidRPr="00F14D84">
              <w:t>UPRI4</w:t>
            </w:r>
          </w:p>
        </w:tc>
        <w:tc>
          <w:tcPr>
            <w:tcW w:w="711" w:type="dxa"/>
            <w:tcBorders>
              <w:right w:val="single" w:sz="4" w:space="0" w:color="auto"/>
            </w:tcBorders>
          </w:tcPr>
          <w:p w14:paraId="379DEBAA" w14:textId="77777777" w:rsidR="00C55E0A" w:rsidRPr="00F14D84" w:rsidRDefault="00C55E0A" w:rsidP="00FB479A">
            <w:pPr>
              <w:pStyle w:val="TAC"/>
            </w:pPr>
            <w:r w:rsidRPr="00F14D84">
              <w:t>TPRI4I</w:t>
            </w:r>
          </w:p>
        </w:tc>
        <w:tc>
          <w:tcPr>
            <w:tcW w:w="2134" w:type="dxa"/>
            <w:gridSpan w:val="3"/>
            <w:tcBorders>
              <w:right w:val="single" w:sz="4" w:space="0" w:color="auto"/>
            </w:tcBorders>
          </w:tcPr>
          <w:p w14:paraId="4066B2D2" w14:textId="77777777" w:rsidR="00C55E0A" w:rsidRPr="00F14D84" w:rsidRDefault="00C55E0A" w:rsidP="00C721D0">
            <w:pPr>
              <w:pStyle w:val="TAC"/>
            </w:pPr>
            <w:r w:rsidRPr="00F14D84">
              <w:t>Address type</w:t>
            </w:r>
          </w:p>
        </w:tc>
        <w:tc>
          <w:tcPr>
            <w:tcW w:w="1134" w:type="dxa"/>
            <w:tcBorders>
              <w:top w:val="nil"/>
              <w:left w:val="nil"/>
              <w:bottom w:val="nil"/>
              <w:right w:val="nil"/>
            </w:tcBorders>
          </w:tcPr>
          <w:p w14:paraId="3EE708DE" w14:textId="77777777" w:rsidR="00C55E0A" w:rsidRPr="00F14D84" w:rsidRDefault="00C55E0A" w:rsidP="00C721D0">
            <w:pPr>
              <w:pStyle w:val="TAL"/>
            </w:pPr>
            <w:r w:rsidRPr="00F14D84">
              <w:t>octet j</w:t>
            </w:r>
          </w:p>
        </w:tc>
      </w:tr>
      <w:tr w:rsidR="00C55E0A" w:rsidRPr="00F14D84" w14:paraId="6BF95769" w14:textId="77777777" w:rsidTr="005665F9">
        <w:trPr>
          <w:cantSplit/>
          <w:jc w:val="center"/>
        </w:trPr>
        <w:tc>
          <w:tcPr>
            <w:tcW w:w="5691" w:type="dxa"/>
            <w:gridSpan w:val="8"/>
            <w:tcBorders>
              <w:right w:val="single" w:sz="4" w:space="0" w:color="auto"/>
            </w:tcBorders>
          </w:tcPr>
          <w:p w14:paraId="022911BB" w14:textId="77777777" w:rsidR="00C55E0A" w:rsidRPr="00F14D84" w:rsidRDefault="00C55E0A" w:rsidP="00C721D0">
            <w:pPr>
              <w:pStyle w:val="TAC"/>
            </w:pPr>
          </w:p>
          <w:p w14:paraId="7C99E009" w14:textId="77777777" w:rsidR="00C55E0A" w:rsidRPr="00F14D84" w:rsidRDefault="00C55E0A" w:rsidP="00C721D0">
            <w:pPr>
              <w:pStyle w:val="TAC"/>
            </w:pPr>
            <w:r w:rsidRPr="00F14D84">
              <w:t>Address information</w:t>
            </w:r>
          </w:p>
          <w:p w14:paraId="3634C6D0" w14:textId="77777777" w:rsidR="00C55E0A" w:rsidRPr="00F14D84" w:rsidRDefault="00C55E0A" w:rsidP="00C721D0">
            <w:pPr>
              <w:pStyle w:val="TAC"/>
            </w:pPr>
          </w:p>
        </w:tc>
        <w:tc>
          <w:tcPr>
            <w:tcW w:w="1134" w:type="dxa"/>
            <w:tcBorders>
              <w:top w:val="nil"/>
              <w:left w:val="nil"/>
              <w:bottom w:val="nil"/>
              <w:right w:val="nil"/>
            </w:tcBorders>
          </w:tcPr>
          <w:p w14:paraId="21BBE89D" w14:textId="77777777" w:rsidR="00C55E0A" w:rsidRPr="00F14D84" w:rsidRDefault="00C55E0A" w:rsidP="00C721D0">
            <w:pPr>
              <w:pStyle w:val="TAL"/>
            </w:pPr>
            <w:r w:rsidRPr="00F14D84">
              <w:t>octet (j+1)*</w:t>
            </w:r>
          </w:p>
          <w:p w14:paraId="40D79AB7" w14:textId="77777777" w:rsidR="00C55E0A" w:rsidRPr="00F14D84" w:rsidRDefault="00C55E0A" w:rsidP="00C721D0">
            <w:pPr>
              <w:pStyle w:val="TAL"/>
            </w:pPr>
          </w:p>
          <w:p w14:paraId="2A57237E" w14:textId="77777777" w:rsidR="00C55E0A" w:rsidRPr="00F14D84" w:rsidRDefault="00C55E0A" w:rsidP="00C721D0">
            <w:pPr>
              <w:pStyle w:val="TAL"/>
            </w:pPr>
            <w:r w:rsidRPr="00F14D84">
              <w:t>octet (</w:t>
            </w:r>
            <w:proofErr w:type="spellStart"/>
            <w:r w:rsidRPr="00F14D84">
              <w:t>j+k</w:t>
            </w:r>
            <w:proofErr w:type="spellEnd"/>
            <w:r w:rsidRPr="00F14D84">
              <w:t>)*</w:t>
            </w:r>
          </w:p>
        </w:tc>
      </w:tr>
      <w:tr w:rsidR="00C55E0A" w:rsidRPr="00F14D84" w14:paraId="2A1E37A6" w14:textId="77777777" w:rsidTr="005665F9">
        <w:trPr>
          <w:cantSplit/>
          <w:jc w:val="center"/>
        </w:trPr>
        <w:tc>
          <w:tcPr>
            <w:tcW w:w="5691" w:type="dxa"/>
            <w:gridSpan w:val="8"/>
            <w:tcBorders>
              <w:right w:val="single" w:sz="4" w:space="0" w:color="auto"/>
            </w:tcBorders>
          </w:tcPr>
          <w:p w14:paraId="579B51A7" w14:textId="77777777" w:rsidR="00C55E0A" w:rsidRPr="00F14D84" w:rsidRDefault="00C55E0A" w:rsidP="00C721D0">
            <w:pPr>
              <w:pStyle w:val="TAC"/>
            </w:pPr>
          </w:p>
          <w:p w14:paraId="7C984CE7" w14:textId="77777777" w:rsidR="00C55E0A" w:rsidRPr="00F14D84" w:rsidRDefault="00C55E0A" w:rsidP="00C721D0">
            <w:pPr>
              <w:pStyle w:val="TAC"/>
            </w:pPr>
          </w:p>
          <w:p w14:paraId="79CB46EE" w14:textId="77777777" w:rsidR="00C55E0A" w:rsidRPr="00F14D84" w:rsidRDefault="00C55E0A" w:rsidP="00C721D0">
            <w:pPr>
              <w:pStyle w:val="TAC"/>
            </w:pPr>
            <w:r w:rsidRPr="00F14D84">
              <w:t>UDP port range for IPv4</w:t>
            </w:r>
          </w:p>
          <w:p w14:paraId="066D12F9" w14:textId="77777777" w:rsidR="00C55E0A" w:rsidRPr="00F14D84" w:rsidRDefault="00C55E0A" w:rsidP="00C721D0">
            <w:pPr>
              <w:pStyle w:val="TAC"/>
            </w:pPr>
          </w:p>
        </w:tc>
        <w:tc>
          <w:tcPr>
            <w:tcW w:w="1134" w:type="dxa"/>
            <w:tcBorders>
              <w:top w:val="nil"/>
              <w:left w:val="nil"/>
              <w:bottom w:val="nil"/>
              <w:right w:val="nil"/>
            </w:tcBorders>
          </w:tcPr>
          <w:p w14:paraId="217D8D56" w14:textId="77777777" w:rsidR="00C55E0A" w:rsidRPr="00F14D84" w:rsidRDefault="00C55E0A" w:rsidP="00C721D0">
            <w:pPr>
              <w:pStyle w:val="TAL"/>
            </w:pPr>
            <w:r w:rsidRPr="00F14D84">
              <w:t>octet (j+k+1)*</w:t>
            </w:r>
          </w:p>
          <w:p w14:paraId="68A3DC87" w14:textId="77777777" w:rsidR="00C55E0A" w:rsidRPr="00F14D84" w:rsidRDefault="00C55E0A" w:rsidP="00C721D0">
            <w:pPr>
              <w:pStyle w:val="TAL"/>
            </w:pPr>
          </w:p>
          <w:p w14:paraId="71502166" w14:textId="77777777" w:rsidR="00C55E0A" w:rsidRPr="00F14D84" w:rsidRDefault="00C55E0A" w:rsidP="00C721D0">
            <w:pPr>
              <w:pStyle w:val="TAL"/>
            </w:pPr>
            <w:r w:rsidRPr="00F14D84">
              <w:t>octet (j+k+4)*</w:t>
            </w:r>
          </w:p>
        </w:tc>
      </w:tr>
      <w:tr w:rsidR="00C55E0A" w:rsidRPr="00F14D84" w14:paraId="279F9077" w14:textId="77777777" w:rsidTr="005665F9">
        <w:trPr>
          <w:cantSplit/>
          <w:jc w:val="center"/>
        </w:trPr>
        <w:tc>
          <w:tcPr>
            <w:tcW w:w="5691" w:type="dxa"/>
            <w:gridSpan w:val="8"/>
            <w:tcBorders>
              <w:right w:val="single" w:sz="4" w:space="0" w:color="auto"/>
            </w:tcBorders>
          </w:tcPr>
          <w:p w14:paraId="64499CDD" w14:textId="77777777" w:rsidR="00C55E0A" w:rsidRPr="00F14D84" w:rsidRDefault="00C55E0A" w:rsidP="00C721D0">
            <w:pPr>
              <w:pStyle w:val="TAC"/>
            </w:pPr>
          </w:p>
          <w:p w14:paraId="7713C803" w14:textId="77777777" w:rsidR="00C55E0A" w:rsidRPr="00F14D84" w:rsidRDefault="00C55E0A" w:rsidP="00C721D0">
            <w:pPr>
              <w:pStyle w:val="TAC"/>
            </w:pPr>
            <w:r w:rsidRPr="00F14D84">
              <w:t>TCP port range for IPv4</w:t>
            </w:r>
          </w:p>
        </w:tc>
        <w:tc>
          <w:tcPr>
            <w:tcW w:w="1134" w:type="dxa"/>
            <w:tcBorders>
              <w:top w:val="nil"/>
              <w:left w:val="nil"/>
              <w:bottom w:val="nil"/>
              <w:right w:val="nil"/>
            </w:tcBorders>
          </w:tcPr>
          <w:p w14:paraId="4CED1359" w14:textId="77777777" w:rsidR="00C55E0A" w:rsidRPr="00F14D84" w:rsidRDefault="00C55E0A" w:rsidP="00C721D0">
            <w:pPr>
              <w:pStyle w:val="TAL"/>
            </w:pPr>
            <w:r w:rsidRPr="00F14D84">
              <w:t>octet l*</w:t>
            </w:r>
          </w:p>
          <w:p w14:paraId="3E0C2BB4" w14:textId="77777777" w:rsidR="00C55E0A" w:rsidRPr="00F14D84" w:rsidRDefault="00C55E0A" w:rsidP="00C721D0">
            <w:pPr>
              <w:pStyle w:val="TAL"/>
            </w:pPr>
          </w:p>
          <w:p w14:paraId="73F56138" w14:textId="77777777" w:rsidR="00C55E0A" w:rsidRPr="00F14D84" w:rsidRDefault="00C55E0A" w:rsidP="00C721D0">
            <w:pPr>
              <w:pStyle w:val="TAL"/>
            </w:pPr>
            <w:r w:rsidRPr="00F14D84">
              <w:t>octet (l+3)*</w:t>
            </w:r>
          </w:p>
        </w:tc>
      </w:tr>
    </w:tbl>
    <w:p w14:paraId="379005AA" w14:textId="77777777" w:rsidR="00D40C70" w:rsidRPr="00F14D84" w:rsidRDefault="00D40C70" w:rsidP="00D40C70">
      <w:pPr>
        <w:pStyle w:val="TAN"/>
      </w:pPr>
    </w:p>
    <w:p w14:paraId="2B360FFE" w14:textId="77777777" w:rsidR="00D40C70" w:rsidRPr="00F14D84" w:rsidRDefault="00D40C70" w:rsidP="00D40C70">
      <w:pPr>
        <w:pStyle w:val="TF"/>
      </w:pPr>
      <w:bookmarkStart w:id="10562" w:name="_CRFigure9_9_4_20_2"/>
      <w:r w:rsidRPr="00F14D84">
        <w:t xml:space="preserve">Figure </w:t>
      </w:r>
      <w:bookmarkEnd w:id="10562"/>
      <w:r w:rsidRPr="00F14D84">
        <w:t>9.9.4.20.2: Remote UE context</w:t>
      </w:r>
    </w:p>
    <w:p w14:paraId="541056D1" w14:textId="77777777" w:rsidR="00D40C70" w:rsidRPr="00F14D84" w:rsidRDefault="00D40C70" w:rsidP="00D40C70">
      <w:pPr>
        <w:pStyle w:val="TH"/>
      </w:pPr>
      <w:bookmarkStart w:id="10563" w:name="_CRTable9_9_4_20_2"/>
      <w:r w:rsidRPr="00F14D84">
        <w:t xml:space="preserve">Table </w:t>
      </w:r>
      <w:bookmarkEnd w:id="10563"/>
      <w:r w:rsidRPr="00F14D84">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F14D84" w14:paraId="7E52AA45" w14:textId="77777777" w:rsidTr="00C721D0">
        <w:trPr>
          <w:cantSplit/>
          <w:jc w:val="center"/>
        </w:trPr>
        <w:tc>
          <w:tcPr>
            <w:tcW w:w="6805" w:type="dxa"/>
            <w:gridSpan w:val="4"/>
          </w:tcPr>
          <w:p w14:paraId="1C66A76F" w14:textId="77777777" w:rsidR="00D74DD5" w:rsidRPr="00F14D84" w:rsidRDefault="00D74DD5" w:rsidP="00C721D0">
            <w:pPr>
              <w:pStyle w:val="TAL"/>
            </w:pPr>
            <w:r w:rsidRPr="00F14D84">
              <w:t>Odd/even indication (octet 4)</w:t>
            </w:r>
          </w:p>
          <w:p w14:paraId="293200BA" w14:textId="77777777" w:rsidR="00D74DD5" w:rsidRPr="00F14D84" w:rsidRDefault="00D74DD5" w:rsidP="00C721D0">
            <w:pPr>
              <w:pStyle w:val="TAL"/>
            </w:pPr>
            <w:r w:rsidRPr="00F14D84">
              <w:t>Bit</w:t>
            </w:r>
          </w:p>
        </w:tc>
      </w:tr>
      <w:tr w:rsidR="00D74DD5" w:rsidRPr="00F14D84" w14:paraId="1DCDABD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F14D84" w:rsidRDefault="00D74DD5" w:rsidP="00C721D0">
            <w:pPr>
              <w:pStyle w:val="TAH"/>
            </w:pPr>
            <w:r w:rsidRPr="00F14D84">
              <w:t>4</w:t>
            </w:r>
          </w:p>
        </w:tc>
        <w:tc>
          <w:tcPr>
            <w:tcW w:w="284" w:type="dxa"/>
            <w:tcBorders>
              <w:top w:val="nil"/>
              <w:left w:val="nil"/>
              <w:bottom w:val="nil"/>
              <w:right w:val="nil"/>
            </w:tcBorders>
          </w:tcPr>
          <w:p w14:paraId="76721766" w14:textId="77777777" w:rsidR="00D74DD5" w:rsidRPr="00F14D84" w:rsidRDefault="00D74DD5" w:rsidP="00C721D0">
            <w:pPr>
              <w:pStyle w:val="TAH"/>
            </w:pPr>
          </w:p>
        </w:tc>
        <w:tc>
          <w:tcPr>
            <w:tcW w:w="284" w:type="dxa"/>
            <w:tcBorders>
              <w:top w:val="nil"/>
              <w:left w:val="nil"/>
              <w:bottom w:val="nil"/>
              <w:right w:val="nil"/>
            </w:tcBorders>
          </w:tcPr>
          <w:p w14:paraId="11F899B2" w14:textId="77777777" w:rsidR="00D74DD5" w:rsidRPr="00F14D84" w:rsidRDefault="00D74DD5" w:rsidP="00C721D0">
            <w:pPr>
              <w:pStyle w:val="TAH"/>
            </w:pPr>
          </w:p>
        </w:tc>
        <w:tc>
          <w:tcPr>
            <w:tcW w:w="5953" w:type="dxa"/>
            <w:tcBorders>
              <w:top w:val="nil"/>
              <w:left w:val="nil"/>
              <w:bottom w:val="nil"/>
              <w:right w:val="single" w:sz="4" w:space="0" w:color="auto"/>
            </w:tcBorders>
          </w:tcPr>
          <w:p w14:paraId="092CFC09" w14:textId="77777777" w:rsidR="00D74DD5" w:rsidRPr="00F14D84" w:rsidRDefault="00D74DD5" w:rsidP="00C721D0">
            <w:pPr>
              <w:pStyle w:val="TAL"/>
            </w:pPr>
          </w:p>
        </w:tc>
      </w:tr>
      <w:tr w:rsidR="00D74DD5" w:rsidRPr="00F14D84" w14:paraId="5F8D46F8"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F14D84" w:rsidRDefault="00D74DD5" w:rsidP="00C721D0">
            <w:pPr>
              <w:pStyle w:val="TAC"/>
            </w:pPr>
            <w:r w:rsidRPr="00F14D84">
              <w:t>0</w:t>
            </w:r>
          </w:p>
        </w:tc>
        <w:tc>
          <w:tcPr>
            <w:tcW w:w="284" w:type="dxa"/>
            <w:tcBorders>
              <w:top w:val="nil"/>
              <w:left w:val="nil"/>
              <w:bottom w:val="nil"/>
              <w:right w:val="nil"/>
            </w:tcBorders>
          </w:tcPr>
          <w:p w14:paraId="0FAAF7F6" w14:textId="77777777" w:rsidR="00D74DD5" w:rsidRPr="00F14D84" w:rsidRDefault="00D74DD5" w:rsidP="00C721D0">
            <w:pPr>
              <w:pStyle w:val="TAC"/>
            </w:pPr>
          </w:p>
        </w:tc>
        <w:tc>
          <w:tcPr>
            <w:tcW w:w="284" w:type="dxa"/>
            <w:tcBorders>
              <w:top w:val="nil"/>
              <w:left w:val="nil"/>
              <w:bottom w:val="nil"/>
              <w:right w:val="nil"/>
            </w:tcBorders>
          </w:tcPr>
          <w:p w14:paraId="2CF7530A" w14:textId="77777777" w:rsidR="00D74DD5" w:rsidRPr="00F14D84" w:rsidRDefault="00D74DD5" w:rsidP="00C721D0">
            <w:pPr>
              <w:pStyle w:val="TAC"/>
            </w:pPr>
          </w:p>
        </w:tc>
        <w:tc>
          <w:tcPr>
            <w:tcW w:w="5953" w:type="dxa"/>
            <w:tcBorders>
              <w:top w:val="nil"/>
              <w:left w:val="nil"/>
              <w:bottom w:val="nil"/>
              <w:right w:val="single" w:sz="4" w:space="0" w:color="auto"/>
            </w:tcBorders>
          </w:tcPr>
          <w:p w14:paraId="273962BA" w14:textId="77777777" w:rsidR="00D74DD5" w:rsidRPr="00F14D84" w:rsidRDefault="00D74DD5" w:rsidP="00C721D0">
            <w:pPr>
              <w:pStyle w:val="TAL"/>
            </w:pPr>
            <w:r w:rsidRPr="00F14D84">
              <w:t>even number of identity digits</w:t>
            </w:r>
          </w:p>
        </w:tc>
      </w:tr>
      <w:tr w:rsidR="00D74DD5" w:rsidRPr="00F14D84" w14:paraId="0487A67D"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F14D84" w:rsidRDefault="00D74DD5" w:rsidP="00C721D0">
            <w:pPr>
              <w:pStyle w:val="TAC"/>
            </w:pPr>
            <w:r w:rsidRPr="00F14D84">
              <w:t>1</w:t>
            </w:r>
          </w:p>
        </w:tc>
        <w:tc>
          <w:tcPr>
            <w:tcW w:w="284" w:type="dxa"/>
            <w:tcBorders>
              <w:top w:val="nil"/>
              <w:left w:val="nil"/>
              <w:bottom w:val="nil"/>
              <w:right w:val="nil"/>
            </w:tcBorders>
          </w:tcPr>
          <w:p w14:paraId="790DE576" w14:textId="77777777" w:rsidR="00D74DD5" w:rsidRPr="00F14D84" w:rsidRDefault="00D74DD5" w:rsidP="00C721D0">
            <w:pPr>
              <w:pStyle w:val="TAC"/>
            </w:pPr>
          </w:p>
        </w:tc>
        <w:tc>
          <w:tcPr>
            <w:tcW w:w="284" w:type="dxa"/>
            <w:tcBorders>
              <w:top w:val="nil"/>
              <w:left w:val="nil"/>
              <w:bottom w:val="nil"/>
              <w:right w:val="nil"/>
            </w:tcBorders>
          </w:tcPr>
          <w:p w14:paraId="2528E2FE" w14:textId="77777777" w:rsidR="00D74DD5" w:rsidRPr="00F14D84" w:rsidRDefault="00D74DD5" w:rsidP="00C721D0">
            <w:pPr>
              <w:pStyle w:val="TAC"/>
            </w:pPr>
          </w:p>
        </w:tc>
        <w:tc>
          <w:tcPr>
            <w:tcW w:w="5953" w:type="dxa"/>
            <w:tcBorders>
              <w:top w:val="nil"/>
              <w:left w:val="nil"/>
              <w:bottom w:val="nil"/>
              <w:right w:val="single" w:sz="4" w:space="0" w:color="auto"/>
            </w:tcBorders>
          </w:tcPr>
          <w:p w14:paraId="2C98FF52" w14:textId="77777777" w:rsidR="00D74DD5" w:rsidRPr="00F14D84" w:rsidRDefault="00D74DD5" w:rsidP="00C721D0">
            <w:pPr>
              <w:pStyle w:val="TAL"/>
            </w:pPr>
            <w:r w:rsidRPr="00F14D84">
              <w:t>odd number of identity digits</w:t>
            </w:r>
          </w:p>
        </w:tc>
      </w:tr>
      <w:tr w:rsidR="00D74DD5" w:rsidRPr="00F14D84" w14:paraId="2D33EB31" w14:textId="77777777" w:rsidTr="00C721D0">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F14D84" w:rsidRDefault="00D74DD5" w:rsidP="00C721D0">
            <w:pPr>
              <w:pStyle w:val="TAL"/>
            </w:pPr>
          </w:p>
        </w:tc>
      </w:tr>
      <w:tr w:rsidR="00D74DD5" w:rsidRPr="00F14D84" w14:paraId="53FCF531" w14:textId="77777777" w:rsidTr="00C721D0">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F14D84" w:rsidRDefault="00D74DD5" w:rsidP="00C721D0">
            <w:pPr>
              <w:pStyle w:val="TAL"/>
            </w:pPr>
            <w:r w:rsidRPr="00F14D84">
              <w:t>Type of user identity (octet 4)</w:t>
            </w:r>
          </w:p>
          <w:p w14:paraId="152F55D8" w14:textId="77777777" w:rsidR="00D74DD5" w:rsidRPr="00F14D84" w:rsidRDefault="00D74DD5" w:rsidP="00C721D0">
            <w:pPr>
              <w:pStyle w:val="TAL"/>
            </w:pPr>
            <w:r w:rsidRPr="00F14D84">
              <w:t>Bits</w:t>
            </w:r>
          </w:p>
        </w:tc>
      </w:tr>
      <w:tr w:rsidR="00D74DD5" w:rsidRPr="00F14D84" w14:paraId="6F702DFA"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F14D84" w:rsidRDefault="00D74DD5" w:rsidP="00C721D0">
            <w:pPr>
              <w:pStyle w:val="TAH"/>
            </w:pPr>
            <w:r w:rsidRPr="00F14D84">
              <w:t>3</w:t>
            </w:r>
          </w:p>
        </w:tc>
        <w:tc>
          <w:tcPr>
            <w:tcW w:w="284" w:type="dxa"/>
            <w:tcBorders>
              <w:top w:val="nil"/>
              <w:left w:val="nil"/>
              <w:bottom w:val="nil"/>
              <w:right w:val="nil"/>
            </w:tcBorders>
          </w:tcPr>
          <w:p w14:paraId="6F9A5F99" w14:textId="77777777" w:rsidR="00D74DD5" w:rsidRPr="00F14D84" w:rsidRDefault="00D74DD5" w:rsidP="00C721D0">
            <w:pPr>
              <w:pStyle w:val="TAH"/>
            </w:pPr>
            <w:r w:rsidRPr="00F14D84">
              <w:t>2</w:t>
            </w:r>
          </w:p>
        </w:tc>
        <w:tc>
          <w:tcPr>
            <w:tcW w:w="284" w:type="dxa"/>
            <w:tcBorders>
              <w:top w:val="nil"/>
              <w:left w:val="nil"/>
              <w:bottom w:val="nil"/>
              <w:right w:val="nil"/>
            </w:tcBorders>
          </w:tcPr>
          <w:p w14:paraId="1052706A" w14:textId="77777777" w:rsidR="00D74DD5" w:rsidRPr="00F14D84" w:rsidRDefault="00D74DD5" w:rsidP="00C721D0">
            <w:pPr>
              <w:pStyle w:val="TAH"/>
            </w:pPr>
            <w:r w:rsidRPr="00F14D84">
              <w:t>1</w:t>
            </w:r>
          </w:p>
        </w:tc>
        <w:tc>
          <w:tcPr>
            <w:tcW w:w="5953" w:type="dxa"/>
            <w:tcBorders>
              <w:top w:val="nil"/>
              <w:left w:val="nil"/>
              <w:bottom w:val="nil"/>
              <w:right w:val="single" w:sz="4" w:space="0" w:color="auto"/>
            </w:tcBorders>
          </w:tcPr>
          <w:p w14:paraId="45AF417D" w14:textId="77777777" w:rsidR="00D74DD5" w:rsidRPr="00F14D84" w:rsidRDefault="00D74DD5" w:rsidP="00C721D0">
            <w:pPr>
              <w:pStyle w:val="TAL"/>
            </w:pPr>
          </w:p>
        </w:tc>
      </w:tr>
      <w:tr w:rsidR="00D74DD5" w:rsidRPr="00F14D84" w14:paraId="3928E4C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F14D84" w:rsidRDefault="00D74DD5" w:rsidP="00C721D0">
            <w:pPr>
              <w:pStyle w:val="TAC"/>
            </w:pPr>
            <w:r w:rsidRPr="00F14D84">
              <w:t>0</w:t>
            </w:r>
          </w:p>
        </w:tc>
        <w:tc>
          <w:tcPr>
            <w:tcW w:w="284" w:type="dxa"/>
            <w:tcBorders>
              <w:top w:val="nil"/>
              <w:left w:val="nil"/>
              <w:bottom w:val="nil"/>
              <w:right w:val="nil"/>
            </w:tcBorders>
          </w:tcPr>
          <w:p w14:paraId="5A17AD6E" w14:textId="77777777" w:rsidR="00D74DD5" w:rsidRPr="00F14D84" w:rsidRDefault="00D74DD5" w:rsidP="00C721D0">
            <w:pPr>
              <w:pStyle w:val="TAC"/>
            </w:pPr>
            <w:r w:rsidRPr="00F14D84">
              <w:t>0</w:t>
            </w:r>
          </w:p>
        </w:tc>
        <w:tc>
          <w:tcPr>
            <w:tcW w:w="284" w:type="dxa"/>
            <w:tcBorders>
              <w:top w:val="nil"/>
              <w:left w:val="nil"/>
              <w:bottom w:val="nil"/>
              <w:right w:val="nil"/>
            </w:tcBorders>
          </w:tcPr>
          <w:p w14:paraId="59653B29" w14:textId="77777777" w:rsidR="00D74DD5" w:rsidRPr="00F14D84" w:rsidRDefault="00D74DD5" w:rsidP="00C721D0">
            <w:pPr>
              <w:pStyle w:val="TAC"/>
            </w:pPr>
            <w:r w:rsidRPr="00F14D84">
              <w:t>1</w:t>
            </w:r>
          </w:p>
        </w:tc>
        <w:tc>
          <w:tcPr>
            <w:tcW w:w="5953" w:type="dxa"/>
            <w:tcBorders>
              <w:top w:val="nil"/>
              <w:left w:val="nil"/>
              <w:bottom w:val="nil"/>
              <w:right w:val="single" w:sz="4" w:space="0" w:color="auto"/>
            </w:tcBorders>
          </w:tcPr>
          <w:p w14:paraId="1B9B8ACF" w14:textId="77777777" w:rsidR="00D74DD5" w:rsidRPr="00F14D84" w:rsidRDefault="00D74DD5" w:rsidP="00C721D0">
            <w:pPr>
              <w:pStyle w:val="TAL"/>
            </w:pPr>
            <w:r w:rsidRPr="00F14D84">
              <w:t>Encrypted IMSI</w:t>
            </w:r>
          </w:p>
        </w:tc>
      </w:tr>
      <w:tr w:rsidR="00D74DD5" w:rsidRPr="00F14D84" w14:paraId="0548BBB0"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F14D84" w:rsidRDefault="00D74DD5" w:rsidP="00C721D0">
            <w:pPr>
              <w:pStyle w:val="TAC"/>
            </w:pPr>
            <w:r w:rsidRPr="00F14D84">
              <w:t>0</w:t>
            </w:r>
          </w:p>
        </w:tc>
        <w:tc>
          <w:tcPr>
            <w:tcW w:w="284" w:type="dxa"/>
            <w:tcBorders>
              <w:top w:val="nil"/>
              <w:left w:val="nil"/>
              <w:bottom w:val="nil"/>
              <w:right w:val="nil"/>
            </w:tcBorders>
          </w:tcPr>
          <w:p w14:paraId="0F8ECEF3" w14:textId="77777777" w:rsidR="00D74DD5" w:rsidRPr="00F14D84" w:rsidRDefault="00D74DD5" w:rsidP="00C721D0">
            <w:pPr>
              <w:pStyle w:val="TAC"/>
            </w:pPr>
            <w:r w:rsidRPr="00F14D84">
              <w:t>1</w:t>
            </w:r>
          </w:p>
        </w:tc>
        <w:tc>
          <w:tcPr>
            <w:tcW w:w="284" w:type="dxa"/>
            <w:tcBorders>
              <w:top w:val="nil"/>
              <w:left w:val="nil"/>
              <w:bottom w:val="nil"/>
              <w:right w:val="nil"/>
            </w:tcBorders>
          </w:tcPr>
          <w:p w14:paraId="74A5F45A" w14:textId="77777777" w:rsidR="00D74DD5" w:rsidRPr="00F14D84" w:rsidRDefault="00D74DD5" w:rsidP="00C721D0">
            <w:pPr>
              <w:pStyle w:val="TAC"/>
            </w:pPr>
            <w:r w:rsidRPr="00F14D84">
              <w:t>0</w:t>
            </w:r>
          </w:p>
        </w:tc>
        <w:tc>
          <w:tcPr>
            <w:tcW w:w="5953" w:type="dxa"/>
            <w:tcBorders>
              <w:top w:val="nil"/>
              <w:left w:val="nil"/>
              <w:bottom w:val="nil"/>
              <w:right w:val="single" w:sz="4" w:space="0" w:color="auto"/>
            </w:tcBorders>
          </w:tcPr>
          <w:p w14:paraId="1D9C03C1" w14:textId="77777777" w:rsidR="00D74DD5" w:rsidRPr="00F14D84" w:rsidRDefault="00D74DD5" w:rsidP="00C721D0">
            <w:pPr>
              <w:pStyle w:val="TAL"/>
            </w:pPr>
            <w:r w:rsidRPr="00F14D84">
              <w:t>IMSI</w:t>
            </w:r>
          </w:p>
        </w:tc>
      </w:tr>
      <w:tr w:rsidR="00D74DD5" w:rsidRPr="00F14D84" w14:paraId="548FA86F"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F14D84" w:rsidRDefault="00D74DD5" w:rsidP="00C721D0">
            <w:pPr>
              <w:pStyle w:val="TAC"/>
            </w:pPr>
            <w:r w:rsidRPr="00F14D84">
              <w:t>0</w:t>
            </w:r>
          </w:p>
        </w:tc>
        <w:tc>
          <w:tcPr>
            <w:tcW w:w="284" w:type="dxa"/>
            <w:tcBorders>
              <w:top w:val="nil"/>
              <w:left w:val="nil"/>
              <w:bottom w:val="nil"/>
              <w:right w:val="nil"/>
            </w:tcBorders>
          </w:tcPr>
          <w:p w14:paraId="23168500" w14:textId="77777777" w:rsidR="00D74DD5" w:rsidRPr="00F14D84" w:rsidRDefault="00D74DD5" w:rsidP="00C721D0">
            <w:pPr>
              <w:pStyle w:val="TAC"/>
            </w:pPr>
            <w:r w:rsidRPr="00F14D84">
              <w:t>1</w:t>
            </w:r>
          </w:p>
        </w:tc>
        <w:tc>
          <w:tcPr>
            <w:tcW w:w="284" w:type="dxa"/>
            <w:tcBorders>
              <w:top w:val="nil"/>
              <w:left w:val="nil"/>
              <w:bottom w:val="nil"/>
              <w:right w:val="nil"/>
            </w:tcBorders>
          </w:tcPr>
          <w:p w14:paraId="31F91257" w14:textId="77777777" w:rsidR="00D74DD5" w:rsidRPr="00F14D84" w:rsidRDefault="00D74DD5" w:rsidP="00C721D0">
            <w:pPr>
              <w:pStyle w:val="TAC"/>
            </w:pPr>
            <w:r w:rsidRPr="00F14D84">
              <w:t>1</w:t>
            </w:r>
          </w:p>
        </w:tc>
        <w:tc>
          <w:tcPr>
            <w:tcW w:w="5953" w:type="dxa"/>
            <w:tcBorders>
              <w:top w:val="nil"/>
              <w:left w:val="nil"/>
              <w:bottom w:val="nil"/>
              <w:right w:val="single" w:sz="4" w:space="0" w:color="auto"/>
            </w:tcBorders>
          </w:tcPr>
          <w:p w14:paraId="3B415611" w14:textId="77777777" w:rsidR="00D74DD5" w:rsidRPr="00F14D84" w:rsidRDefault="00D74DD5" w:rsidP="00C721D0">
            <w:pPr>
              <w:pStyle w:val="TAL"/>
            </w:pPr>
            <w:r w:rsidRPr="00F14D84">
              <w:t>MSISDN</w:t>
            </w:r>
          </w:p>
        </w:tc>
      </w:tr>
      <w:tr w:rsidR="00D74DD5" w:rsidRPr="00F14D84" w14:paraId="51132830"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F14D84" w:rsidRDefault="00D74DD5" w:rsidP="00C721D0">
            <w:pPr>
              <w:pStyle w:val="TAC"/>
            </w:pPr>
            <w:r w:rsidRPr="00F14D84">
              <w:t>1</w:t>
            </w:r>
          </w:p>
        </w:tc>
        <w:tc>
          <w:tcPr>
            <w:tcW w:w="284" w:type="dxa"/>
            <w:tcBorders>
              <w:top w:val="nil"/>
              <w:left w:val="nil"/>
              <w:bottom w:val="nil"/>
              <w:right w:val="nil"/>
            </w:tcBorders>
          </w:tcPr>
          <w:p w14:paraId="23E9AF91" w14:textId="77777777" w:rsidR="00D74DD5" w:rsidRPr="00F14D84" w:rsidRDefault="00D74DD5" w:rsidP="00C721D0">
            <w:pPr>
              <w:pStyle w:val="TAC"/>
            </w:pPr>
            <w:r w:rsidRPr="00F14D84">
              <w:t>0</w:t>
            </w:r>
          </w:p>
        </w:tc>
        <w:tc>
          <w:tcPr>
            <w:tcW w:w="284" w:type="dxa"/>
            <w:tcBorders>
              <w:top w:val="nil"/>
              <w:left w:val="nil"/>
              <w:bottom w:val="nil"/>
              <w:right w:val="nil"/>
            </w:tcBorders>
          </w:tcPr>
          <w:p w14:paraId="57010BA4" w14:textId="77777777" w:rsidR="00D74DD5" w:rsidRPr="00F14D84" w:rsidRDefault="00D74DD5" w:rsidP="00C721D0">
            <w:pPr>
              <w:pStyle w:val="TAC"/>
            </w:pPr>
            <w:r w:rsidRPr="00F14D84">
              <w:t>0</w:t>
            </w:r>
          </w:p>
        </w:tc>
        <w:tc>
          <w:tcPr>
            <w:tcW w:w="5953" w:type="dxa"/>
            <w:tcBorders>
              <w:top w:val="nil"/>
              <w:left w:val="nil"/>
              <w:bottom w:val="nil"/>
              <w:right w:val="single" w:sz="4" w:space="0" w:color="auto"/>
            </w:tcBorders>
          </w:tcPr>
          <w:p w14:paraId="5E2874BC" w14:textId="77777777" w:rsidR="00D74DD5" w:rsidRPr="00F14D84" w:rsidRDefault="00D74DD5" w:rsidP="00C721D0">
            <w:pPr>
              <w:pStyle w:val="TAL"/>
            </w:pPr>
            <w:r w:rsidRPr="00F14D84">
              <w:t>IMEI</w:t>
            </w:r>
          </w:p>
        </w:tc>
      </w:tr>
      <w:tr w:rsidR="00D74DD5" w:rsidRPr="00F14D84" w14:paraId="2B72DFE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F14D84" w:rsidRDefault="00D74DD5" w:rsidP="00C721D0">
            <w:pPr>
              <w:pStyle w:val="TAC"/>
            </w:pPr>
            <w:r w:rsidRPr="00F14D84">
              <w:t>1</w:t>
            </w:r>
          </w:p>
        </w:tc>
        <w:tc>
          <w:tcPr>
            <w:tcW w:w="284" w:type="dxa"/>
            <w:tcBorders>
              <w:top w:val="nil"/>
              <w:left w:val="nil"/>
              <w:bottom w:val="nil"/>
              <w:right w:val="nil"/>
            </w:tcBorders>
          </w:tcPr>
          <w:p w14:paraId="0FF2B833" w14:textId="77777777" w:rsidR="00D74DD5" w:rsidRPr="00F14D84" w:rsidRDefault="00D74DD5" w:rsidP="00C721D0">
            <w:pPr>
              <w:pStyle w:val="TAC"/>
            </w:pPr>
            <w:r w:rsidRPr="00F14D84">
              <w:t>0</w:t>
            </w:r>
          </w:p>
        </w:tc>
        <w:tc>
          <w:tcPr>
            <w:tcW w:w="284" w:type="dxa"/>
            <w:tcBorders>
              <w:top w:val="nil"/>
              <w:left w:val="nil"/>
              <w:bottom w:val="nil"/>
              <w:right w:val="nil"/>
            </w:tcBorders>
          </w:tcPr>
          <w:p w14:paraId="6D914102" w14:textId="77777777" w:rsidR="00D74DD5" w:rsidRPr="00F14D84" w:rsidRDefault="00D74DD5" w:rsidP="00C721D0">
            <w:pPr>
              <w:pStyle w:val="TAC"/>
            </w:pPr>
            <w:r w:rsidRPr="00F14D84">
              <w:t>1</w:t>
            </w:r>
          </w:p>
        </w:tc>
        <w:tc>
          <w:tcPr>
            <w:tcW w:w="5953" w:type="dxa"/>
            <w:tcBorders>
              <w:top w:val="nil"/>
              <w:left w:val="nil"/>
              <w:bottom w:val="nil"/>
              <w:right w:val="single" w:sz="4" w:space="0" w:color="auto"/>
            </w:tcBorders>
          </w:tcPr>
          <w:p w14:paraId="7877EAAD" w14:textId="77777777" w:rsidR="00D74DD5" w:rsidRPr="00F14D84" w:rsidRDefault="00D74DD5" w:rsidP="00C721D0">
            <w:pPr>
              <w:pStyle w:val="TAL"/>
            </w:pPr>
            <w:r w:rsidRPr="00F14D84">
              <w:t>IMEISV</w:t>
            </w:r>
          </w:p>
        </w:tc>
      </w:tr>
      <w:tr w:rsidR="00D74DD5" w:rsidRPr="00F14D84" w14:paraId="71F42FC8" w14:textId="77777777" w:rsidTr="00C721D0">
        <w:trPr>
          <w:cantSplit/>
          <w:jc w:val="center"/>
        </w:trPr>
        <w:tc>
          <w:tcPr>
            <w:tcW w:w="6805" w:type="dxa"/>
            <w:gridSpan w:val="4"/>
          </w:tcPr>
          <w:p w14:paraId="7104F197" w14:textId="77777777" w:rsidR="00D74DD5" w:rsidRPr="00F14D84" w:rsidRDefault="00D74DD5" w:rsidP="00C721D0">
            <w:pPr>
              <w:pStyle w:val="TAL"/>
            </w:pPr>
          </w:p>
          <w:p w14:paraId="65B52909" w14:textId="77777777" w:rsidR="00D74DD5" w:rsidRPr="00F14D84" w:rsidRDefault="00D74DD5" w:rsidP="00C721D0">
            <w:pPr>
              <w:pStyle w:val="TAL"/>
            </w:pPr>
            <w:r w:rsidRPr="00F14D84">
              <w:t>All other values are reserved.</w:t>
            </w:r>
          </w:p>
        </w:tc>
      </w:tr>
      <w:tr w:rsidR="00D74DD5" w:rsidRPr="00F14D84" w14:paraId="2C16DC76" w14:textId="77777777" w:rsidTr="00C721D0">
        <w:trPr>
          <w:cantSplit/>
          <w:jc w:val="center"/>
        </w:trPr>
        <w:tc>
          <w:tcPr>
            <w:tcW w:w="6805" w:type="dxa"/>
            <w:gridSpan w:val="4"/>
          </w:tcPr>
          <w:p w14:paraId="3FDA12FA" w14:textId="77777777" w:rsidR="00D74DD5" w:rsidRPr="00F14D84" w:rsidRDefault="00D74DD5" w:rsidP="00C721D0">
            <w:pPr>
              <w:pStyle w:val="TAL"/>
            </w:pPr>
          </w:p>
        </w:tc>
      </w:tr>
      <w:tr w:rsidR="00D74DD5" w:rsidRPr="00F14D84" w14:paraId="488CC538" w14:textId="77777777" w:rsidTr="00C721D0">
        <w:trPr>
          <w:cantSplit/>
          <w:jc w:val="center"/>
        </w:trPr>
        <w:tc>
          <w:tcPr>
            <w:tcW w:w="6805" w:type="dxa"/>
            <w:gridSpan w:val="4"/>
          </w:tcPr>
          <w:p w14:paraId="041453F7" w14:textId="77777777" w:rsidR="00D74DD5" w:rsidRPr="00F14D84" w:rsidRDefault="00D74DD5" w:rsidP="00C721D0">
            <w:pPr>
              <w:pStyle w:val="TAL"/>
            </w:pPr>
            <w:r w:rsidRPr="00F14D84">
              <w:t>Identity digits (octet 4 etc)</w:t>
            </w:r>
          </w:p>
          <w:p w14:paraId="1AE5EDF2" w14:textId="77777777" w:rsidR="00D74DD5" w:rsidRPr="00F14D84" w:rsidRDefault="00D74DD5" w:rsidP="00C721D0">
            <w:pPr>
              <w:pStyle w:val="TAL"/>
            </w:pPr>
          </w:p>
          <w:p w14:paraId="01E60DC5" w14:textId="77777777" w:rsidR="00D74DD5" w:rsidRPr="00F14D84" w:rsidRDefault="00D74DD5" w:rsidP="00C721D0">
            <w:pPr>
              <w:pStyle w:val="TAL"/>
            </w:pPr>
            <w:r w:rsidRPr="00F14D84">
              <w:t xml:space="preserve">For the Encrypted IMSI, this field is coded as a 128-bit string. Bits 5 to 8 of octet 4 are not part of the encrypted IMSI and shall be coded as zero. </w:t>
            </w:r>
            <w:proofErr w:type="spellStart"/>
            <w:r w:rsidRPr="00F14D84">
              <w:t>Bit</w:t>
            </w:r>
            <w:proofErr w:type="spellEnd"/>
            <w:r w:rsidRPr="00F14D84">
              <w:t xml:space="preserve"> 8 of octet 5 represents the most significant bit of the encrypted IMSI and bit 1 of octet 21 the least significant bit.</w:t>
            </w:r>
          </w:p>
          <w:p w14:paraId="71AB0286" w14:textId="77777777" w:rsidR="00D74DD5" w:rsidRPr="00F14D84" w:rsidRDefault="00D74DD5" w:rsidP="00C721D0">
            <w:pPr>
              <w:pStyle w:val="TAL"/>
            </w:pPr>
          </w:p>
        </w:tc>
      </w:tr>
      <w:tr w:rsidR="00D74DD5" w:rsidRPr="00F14D84" w14:paraId="77B7D297" w14:textId="77777777" w:rsidTr="00C721D0">
        <w:trPr>
          <w:cantSplit/>
          <w:jc w:val="center"/>
        </w:trPr>
        <w:tc>
          <w:tcPr>
            <w:tcW w:w="6805" w:type="dxa"/>
            <w:gridSpan w:val="4"/>
          </w:tcPr>
          <w:p w14:paraId="5B76CD88" w14:textId="6BED95E6" w:rsidR="00D74DD5" w:rsidRPr="00F14D84" w:rsidRDefault="00D74DD5" w:rsidP="00C721D0">
            <w:pPr>
              <w:pStyle w:val="TAL"/>
            </w:pPr>
            <w:r w:rsidRPr="00F14D84">
              <w:t>For the IMSI, this field is coded using BCD coding. If the number of identity digits is even</w:t>
            </w:r>
            <w:r w:rsidR="00BE6D47" w:rsidRPr="00F14D84">
              <w:t>,</w:t>
            </w:r>
            <w:r w:rsidRPr="00F14D84">
              <w:t xml:space="preserve"> then bits 5 to 8 of the last octet shall be filled with an end mark coded as "1111". The format of IMSI is described in 3GPP TS 23.003 [2].</w:t>
            </w:r>
          </w:p>
        </w:tc>
      </w:tr>
      <w:tr w:rsidR="00D74DD5" w:rsidRPr="00F14D84" w14:paraId="208A1B22" w14:textId="77777777" w:rsidTr="00C721D0">
        <w:trPr>
          <w:cantSplit/>
          <w:jc w:val="center"/>
        </w:trPr>
        <w:tc>
          <w:tcPr>
            <w:tcW w:w="6805" w:type="dxa"/>
            <w:gridSpan w:val="4"/>
          </w:tcPr>
          <w:p w14:paraId="6216D22E" w14:textId="77777777" w:rsidR="00D74DD5" w:rsidRPr="00F14D84" w:rsidRDefault="00D74DD5" w:rsidP="00C721D0">
            <w:pPr>
              <w:pStyle w:val="TAL"/>
            </w:pPr>
          </w:p>
        </w:tc>
      </w:tr>
      <w:tr w:rsidR="00D74DD5" w:rsidRPr="00F14D84" w14:paraId="40EEF177" w14:textId="77777777" w:rsidTr="00C721D0">
        <w:trPr>
          <w:cantSplit/>
          <w:jc w:val="center"/>
        </w:trPr>
        <w:tc>
          <w:tcPr>
            <w:tcW w:w="6805" w:type="dxa"/>
            <w:gridSpan w:val="4"/>
          </w:tcPr>
          <w:p w14:paraId="6D3FBAD2" w14:textId="77777777" w:rsidR="00D74DD5" w:rsidRPr="00F14D84" w:rsidRDefault="00D74DD5" w:rsidP="00C721D0">
            <w:pPr>
              <w:pStyle w:val="TAL"/>
            </w:pPr>
            <w:r w:rsidRPr="00F14D84">
              <w:t>For the MSISDN, this field is coded using BCD coding. The format of MSISDN is described in 3GPP TS 23.003 [2].</w:t>
            </w:r>
          </w:p>
        </w:tc>
      </w:tr>
      <w:tr w:rsidR="00D74DD5" w:rsidRPr="00F14D84" w14:paraId="36698832" w14:textId="77777777" w:rsidTr="00C721D0">
        <w:trPr>
          <w:cantSplit/>
          <w:jc w:val="center"/>
        </w:trPr>
        <w:tc>
          <w:tcPr>
            <w:tcW w:w="6805" w:type="dxa"/>
            <w:gridSpan w:val="4"/>
          </w:tcPr>
          <w:p w14:paraId="29B240B7" w14:textId="77777777" w:rsidR="00D74DD5" w:rsidRPr="00F14D84" w:rsidRDefault="00D74DD5" w:rsidP="00C721D0">
            <w:pPr>
              <w:pStyle w:val="TAL"/>
            </w:pPr>
          </w:p>
        </w:tc>
      </w:tr>
      <w:tr w:rsidR="00D74DD5" w:rsidRPr="00F14D84" w14:paraId="0CE7E487" w14:textId="77777777" w:rsidTr="00C721D0">
        <w:trPr>
          <w:cantSplit/>
          <w:jc w:val="center"/>
        </w:trPr>
        <w:tc>
          <w:tcPr>
            <w:tcW w:w="6805" w:type="dxa"/>
            <w:gridSpan w:val="4"/>
          </w:tcPr>
          <w:p w14:paraId="099AA63B" w14:textId="77777777" w:rsidR="00D74DD5" w:rsidRPr="00F14D84" w:rsidRDefault="00D74DD5" w:rsidP="00C721D0">
            <w:pPr>
              <w:pStyle w:val="TAL"/>
            </w:pPr>
            <w:r w:rsidRPr="00F14D84">
              <w:t>For the IMEI, this field is coded using BCD coding. The format of the IMEI is described in 3GPP TS 23.003 [2].</w:t>
            </w:r>
          </w:p>
        </w:tc>
      </w:tr>
      <w:tr w:rsidR="00D74DD5" w:rsidRPr="00F14D84" w14:paraId="4A7AFDDE" w14:textId="77777777" w:rsidTr="00C721D0">
        <w:trPr>
          <w:cantSplit/>
          <w:jc w:val="center"/>
        </w:trPr>
        <w:tc>
          <w:tcPr>
            <w:tcW w:w="6805" w:type="dxa"/>
            <w:gridSpan w:val="4"/>
          </w:tcPr>
          <w:p w14:paraId="3736C046" w14:textId="77777777" w:rsidR="00D74DD5" w:rsidRPr="00F14D84" w:rsidRDefault="00D74DD5" w:rsidP="00C721D0">
            <w:pPr>
              <w:pStyle w:val="TAL"/>
            </w:pPr>
          </w:p>
        </w:tc>
      </w:tr>
      <w:tr w:rsidR="00D74DD5" w:rsidRPr="00F14D84" w14:paraId="31579EAF" w14:textId="77777777" w:rsidTr="00C721D0">
        <w:trPr>
          <w:cantSplit/>
          <w:jc w:val="center"/>
        </w:trPr>
        <w:tc>
          <w:tcPr>
            <w:tcW w:w="6805" w:type="dxa"/>
            <w:gridSpan w:val="4"/>
          </w:tcPr>
          <w:p w14:paraId="6B6A0F94" w14:textId="77777777" w:rsidR="00D74DD5" w:rsidRPr="00F14D84" w:rsidRDefault="00D74DD5" w:rsidP="00C721D0">
            <w:pPr>
              <w:pStyle w:val="TAL"/>
            </w:pPr>
            <w:r w:rsidRPr="00F14D84">
              <w:t>For the IMEISV, this field is coded using BCD coding. Bits 5 to 8 of the last octet shall be filled with an end mark coded as "1111". The format of the IMEISV is described in 3GPP TS 23.003 [2].</w:t>
            </w:r>
          </w:p>
          <w:p w14:paraId="5EE48A1D" w14:textId="77777777" w:rsidR="00D74DD5" w:rsidRPr="00F14D84" w:rsidRDefault="00D74DD5" w:rsidP="00C721D0">
            <w:pPr>
              <w:pStyle w:val="TAL"/>
            </w:pPr>
          </w:p>
          <w:p w14:paraId="0093635D" w14:textId="3FC8D761" w:rsidR="00D74DD5" w:rsidRPr="00F14D84" w:rsidRDefault="00D74DD5" w:rsidP="00C721D0">
            <w:pPr>
              <w:pStyle w:val="TAL"/>
            </w:pPr>
            <w:r w:rsidRPr="00F14D84">
              <w:t>Bits 6 to 8 of octet j are spare and shall be coded as zero.</w:t>
            </w:r>
          </w:p>
        </w:tc>
      </w:tr>
      <w:tr w:rsidR="00D74DD5" w:rsidRPr="00F14D84" w14:paraId="11B79588" w14:textId="77777777" w:rsidTr="00C721D0">
        <w:trPr>
          <w:cantSplit/>
          <w:jc w:val="center"/>
        </w:trPr>
        <w:tc>
          <w:tcPr>
            <w:tcW w:w="6805" w:type="dxa"/>
            <w:gridSpan w:val="4"/>
          </w:tcPr>
          <w:p w14:paraId="096F6663" w14:textId="77777777" w:rsidR="00D74DD5" w:rsidRPr="00F14D84" w:rsidRDefault="00D74DD5" w:rsidP="00C721D0">
            <w:pPr>
              <w:pStyle w:val="TAL"/>
            </w:pPr>
          </w:p>
        </w:tc>
      </w:tr>
      <w:tr w:rsidR="00D74DD5" w:rsidRPr="00F14D84" w14:paraId="271C7B9A" w14:textId="77777777" w:rsidTr="00C721D0">
        <w:trPr>
          <w:cantSplit/>
          <w:jc w:val="center"/>
        </w:trPr>
        <w:tc>
          <w:tcPr>
            <w:tcW w:w="6805" w:type="dxa"/>
            <w:gridSpan w:val="4"/>
          </w:tcPr>
          <w:p w14:paraId="4AF04F05" w14:textId="77777777" w:rsidR="00D74DD5" w:rsidRPr="00F14D84" w:rsidRDefault="00D74DD5" w:rsidP="00C721D0">
            <w:pPr>
              <w:pStyle w:val="TAL"/>
            </w:pPr>
            <w:r w:rsidRPr="00F14D84">
              <w:t>Address type (octet j)</w:t>
            </w:r>
          </w:p>
          <w:p w14:paraId="00145564" w14:textId="77777777" w:rsidR="00D74DD5" w:rsidRPr="00F14D84" w:rsidRDefault="00D74DD5" w:rsidP="00C721D0">
            <w:pPr>
              <w:pStyle w:val="TAL"/>
            </w:pPr>
            <w:r w:rsidRPr="00F14D84">
              <w:t>Bits</w:t>
            </w:r>
          </w:p>
        </w:tc>
      </w:tr>
      <w:tr w:rsidR="00D74DD5" w:rsidRPr="00F14D84" w14:paraId="165E5A19" w14:textId="77777777" w:rsidTr="00C721D0">
        <w:trPr>
          <w:cantSplit/>
          <w:jc w:val="center"/>
        </w:trPr>
        <w:tc>
          <w:tcPr>
            <w:tcW w:w="284" w:type="dxa"/>
          </w:tcPr>
          <w:p w14:paraId="0ABE851D" w14:textId="77777777" w:rsidR="00D74DD5" w:rsidRPr="00F14D84" w:rsidRDefault="00D74DD5" w:rsidP="00C721D0">
            <w:pPr>
              <w:pStyle w:val="TAH"/>
            </w:pPr>
            <w:r w:rsidRPr="00F14D84">
              <w:t>3</w:t>
            </w:r>
          </w:p>
        </w:tc>
        <w:tc>
          <w:tcPr>
            <w:tcW w:w="284" w:type="dxa"/>
          </w:tcPr>
          <w:p w14:paraId="4A055332" w14:textId="77777777" w:rsidR="00D74DD5" w:rsidRPr="00F14D84" w:rsidRDefault="00D74DD5" w:rsidP="00C721D0">
            <w:pPr>
              <w:pStyle w:val="TAH"/>
            </w:pPr>
            <w:r w:rsidRPr="00F14D84">
              <w:t>2</w:t>
            </w:r>
          </w:p>
        </w:tc>
        <w:tc>
          <w:tcPr>
            <w:tcW w:w="284" w:type="dxa"/>
          </w:tcPr>
          <w:p w14:paraId="49557EB4" w14:textId="77777777" w:rsidR="00D74DD5" w:rsidRPr="00F14D84" w:rsidRDefault="00D74DD5" w:rsidP="00C721D0">
            <w:pPr>
              <w:pStyle w:val="TAH"/>
            </w:pPr>
            <w:r w:rsidRPr="00F14D84">
              <w:t>1</w:t>
            </w:r>
          </w:p>
        </w:tc>
        <w:tc>
          <w:tcPr>
            <w:tcW w:w="5953" w:type="dxa"/>
          </w:tcPr>
          <w:p w14:paraId="6FEA9B8D" w14:textId="77777777" w:rsidR="00D74DD5" w:rsidRPr="00F14D84" w:rsidRDefault="00D74DD5" w:rsidP="00C721D0">
            <w:pPr>
              <w:pStyle w:val="TAL"/>
            </w:pPr>
          </w:p>
        </w:tc>
      </w:tr>
      <w:tr w:rsidR="00D74DD5" w:rsidRPr="00F14D84" w14:paraId="44070B50" w14:textId="77777777" w:rsidTr="00C721D0">
        <w:trPr>
          <w:cantSplit/>
          <w:jc w:val="center"/>
        </w:trPr>
        <w:tc>
          <w:tcPr>
            <w:tcW w:w="284" w:type="dxa"/>
          </w:tcPr>
          <w:p w14:paraId="3CB33DE2" w14:textId="77777777" w:rsidR="00D74DD5" w:rsidRPr="00F14D84" w:rsidRDefault="00D74DD5" w:rsidP="00C721D0">
            <w:pPr>
              <w:pStyle w:val="TAC"/>
            </w:pPr>
            <w:r w:rsidRPr="00F14D84">
              <w:t>0</w:t>
            </w:r>
          </w:p>
        </w:tc>
        <w:tc>
          <w:tcPr>
            <w:tcW w:w="284" w:type="dxa"/>
          </w:tcPr>
          <w:p w14:paraId="4359E7E9" w14:textId="77777777" w:rsidR="00D74DD5" w:rsidRPr="00F14D84" w:rsidRDefault="00D74DD5" w:rsidP="00C721D0">
            <w:pPr>
              <w:pStyle w:val="TAC"/>
            </w:pPr>
            <w:r w:rsidRPr="00F14D84">
              <w:t>0</w:t>
            </w:r>
          </w:p>
        </w:tc>
        <w:tc>
          <w:tcPr>
            <w:tcW w:w="284" w:type="dxa"/>
          </w:tcPr>
          <w:p w14:paraId="6B22A331" w14:textId="77777777" w:rsidR="00D74DD5" w:rsidRPr="00F14D84" w:rsidRDefault="00D74DD5" w:rsidP="00C721D0">
            <w:pPr>
              <w:pStyle w:val="TAC"/>
            </w:pPr>
            <w:r w:rsidRPr="00F14D84">
              <w:t>0</w:t>
            </w:r>
          </w:p>
        </w:tc>
        <w:tc>
          <w:tcPr>
            <w:tcW w:w="5953" w:type="dxa"/>
          </w:tcPr>
          <w:p w14:paraId="2ADB8EEE" w14:textId="77777777" w:rsidR="00D74DD5" w:rsidRPr="00F14D84" w:rsidRDefault="00D74DD5" w:rsidP="00C721D0">
            <w:pPr>
              <w:pStyle w:val="TAL"/>
            </w:pPr>
            <w:r w:rsidRPr="00F14D84">
              <w:t>No IP Info</w:t>
            </w:r>
          </w:p>
        </w:tc>
      </w:tr>
      <w:tr w:rsidR="00D74DD5" w:rsidRPr="00F14D84" w14:paraId="6CB19513" w14:textId="77777777" w:rsidTr="00C721D0">
        <w:trPr>
          <w:cantSplit/>
          <w:jc w:val="center"/>
        </w:trPr>
        <w:tc>
          <w:tcPr>
            <w:tcW w:w="284" w:type="dxa"/>
          </w:tcPr>
          <w:p w14:paraId="5D49E782" w14:textId="77777777" w:rsidR="00D74DD5" w:rsidRPr="00F14D84" w:rsidRDefault="00D74DD5" w:rsidP="00C721D0">
            <w:pPr>
              <w:pStyle w:val="TAC"/>
            </w:pPr>
            <w:r w:rsidRPr="00F14D84">
              <w:t>0</w:t>
            </w:r>
          </w:p>
        </w:tc>
        <w:tc>
          <w:tcPr>
            <w:tcW w:w="284" w:type="dxa"/>
          </w:tcPr>
          <w:p w14:paraId="77435232" w14:textId="77777777" w:rsidR="00D74DD5" w:rsidRPr="00F14D84" w:rsidRDefault="00D74DD5" w:rsidP="00C721D0">
            <w:pPr>
              <w:pStyle w:val="TAC"/>
            </w:pPr>
            <w:r w:rsidRPr="00F14D84">
              <w:t>0</w:t>
            </w:r>
          </w:p>
        </w:tc>
        <w:tc>
          <w:tcPr>
            <w:tcW w:w="284" w:type="dxa"/>
          </w:tcPr>
          <w:p w14:paraId="6CB53E8C" w14:textId="77777777" w:rsidR="00D74DD5" w:rsidRPr="00F14D84" w:rsidRDefault="00D74DD5" w:rsidP="00C721D0">
            <w:pPr>
              <w:pStyle w:val="TAC"/>
            </w:pPr>
            <w:r w:rsidRPr="00F14D84">
              <w:t>1</w:t>
            </w:r>
          </w:p>
        </w:tc>
        <w:tc>
          <w:tcPr>
            <w:tcW w:w="5953" w:type="dxa"/>
          </w:tcPr>
          <w:p w14:paraId="002D80C4" w14:textId="77777777" w:rsidR="00D74DD5" w:rsidRPr="00F14D84" w:rsidRDefault="00D74DD5" w:rsidP="00C721D0">
            <w:pPr>
              <w:pStyle w:val="TAL"/>
            </w:pPr>
            <w:r w:rsidRPr="00F14D84">
              <w:t>IPv4</w:t>
            </w:r>
          </w:p>
        </w:tc>
      </w:tr>
      <w:tr w:rsidR="00D74DD5" w:rsidRPr="00F14D84" w14:paraId="3A0775EB" w14:textId="77777777" w:rsidTr="00C721D0">
        <w:trPr>
          <w:cantSplit/>
          <w:jc w:val="center"/>
        </w:trPr>
        <w:tc>
          <w:tcPr>
            <w:tcW w:w="284" w:type="dxa"/>
          </w:tcPr>
          <w:p w14:paraId="73B0EABE" w14:textId="77777777" w:rsidR="00D74DD5" w:rsidRPr="00F14D84" w:rsidRDefault="00D74DD5" w:rsidP="00C721D0">
            <w:pPr>
              <w:pStyle w:val="TAC"/>
            </w:pPr>
            <w:r w:rsidRPr="00F14D84">
              <w:t>0</w:t>
            </w:r>
          </w:p>
        </w:tc>
        <w:tc>
          <w:tcPr>
            <w:tcW w:w="284" w:type="dxa"/>
          </w:tcPr>
          <w:p w14:paraId="652A7860" w14:textId="77777777" w:rsidR="00D74DD5" w:rsidRPr="00F14D84" w:rsidRDefault="00D74DD5" w:rsidP="00C721D0">
            <w:pPr>
              <w:pStyle w:val="TAC"/>
            </w:pPr>
            <w:r w:rsidRPr="00F14D84">
              <w:t>1</w:t>
            </w:r>
          </w:p>
        </w:tc>
        <w:tc>
          <w:tcPr>
            <w:tcW w:w="284" w:type="dxa"/>
          </w:tcPr>
          <w:p w14:paraId="2958F6BC" w14:textId="77777777" w:rsidR="00D74DD5" w:rsidRPr="00F14D84" w:rsidRDefault="00D74DD5" w:rsidP="00C721D0">
            <w:pPr>
              <w:pStyle w:val="TAC"/>
            </w:pPr>
            <w:r w:rsidRPr="00F14D84">
              <w:t>0</w:t>
            </w:r>
          </w:p>
        </w:tc>
        <w:tc>
          <w:tcPr>
            <w:tcW w:w="5953" w:type="dxa"/>
          </w:tcPr>
          <w:p w14:paraId="54FE4770" w14:textId="77777777" w:rsidR="00D74DD5" w:rsidRPr="00F14D84" w:rsidRDefault="00D74DD5" w:rsidP="00C721D0">
            <w:pPr>
              <w:pStyle w:val="TAL"/>
            </w:pPr>
            <w:r w:rsidRPr="00F14D84">
              <w:t>IPv6</w:t>
            </w:r>
          </w:p>
        </w:tc>
      </w:tr>
      <w:tr w:rsidR="00D74DD5" w:rsidRPr="00F14D84" w14:paraId="518BEDF2" w14:textId="77777777" w:rsidTr="00C721D0">
        <w:trPr>
          <w:cantSplit/>
          <w:jc w:val="center"/>
        </w:trPr>
        <w:tc>
          <w:tcPr>
            <w:tcW w:w="6805" w:type="dxa"/>
            <w:gridSpan w:val="4"/>
          </w:tcPr>
          <w:p w14:paraId="4B43973B" w14:textId="77777777" w:rsidR="00D74DD5" w:rsidRPr="00F14D84" w:rsidRDefault="00D74DD5" w:rsidP="00C721D0">
            <w:pPr>
              <w:pStyle w:val="TAL"/>
            </w:pPr>
          </w:p>
          <w:p w14:paraId="7B0D8A9F" w14:textId="77777777" w:rsidR="00D74DD5" w:rsidRPr="00F14D84" w:rsidRDefault="00D74DD5" w:rsidP="00C721D0">
            <w:pPr>
              <w:pStyle w:val="TAL"/>
            </w:pPr>
            <w:r w:rsidRPr="00F14D84">
              <w:t>All other values are reserved.</w:t>
            </w:r>
          </w:p>
        </w:tc>
      </w:tr>
      <w:tr w:rsidR="00D74DD5" w:rsidRPr="00F14D84" w14:paraId="702AC481" w14:textId="77777777" w:rsidTr="00C721D0">
        <w:trPr>
          <w:cantSplit/>
          <w:jc w:val="center"/>
        </w:trPr>
        <w:tc>
          <w:tcPr>
            <w:tcW w:w="6805" w:type="dxa"/>
            <w:gridSpan w:val="4"/>
          </w:tcPr>
          <w:p w14:paraId="0034443F" w14:textId="77777777" w:rsidR="00D74DD5" w:rsidRPr="00F14D84" w:rsidRDefault="00D74DD5" w:rsidP="00C721D0">
            <w:pPr>
              <w:pStyle w:val="TAL"/>
            </w:pPr>
          </w:p>
        </w:tc>
      </w:tr>
      <w:tr w:rsidR="00D74DD5" w:rsidRPr="00F14D84" w14:paraId="48DEDEB9" w14:textId="77777777" w:rsidTr="00C721D0">
        <w:trPr>
          <w:cantSplit/>
          <w:jc w:val="center"/>
        </w:trPr>
        <w:tc>
          <w:tcPr>
            <w:tcW w:w="6805" w:type="dxa"/>
            <w:gridSpan w:val="4"/>
          </w:tcPr>
          <w:p w14:paraId="33C17BBB" w14:textId="77777777" w:rsidR="00D74DD5" w:rsidRPr="00F14D84" w:rsidRDefault="00D74DD5" w:rsidP="00FB479A">
            <w:pPr>
              <w:pStyle w:val="TAL"/>
            </w:pPr>
            <w:r w:rsidRPr="00F14D84">
              <w:t>TCP port range for IPv4 indicator (TPRI4I) (octet j+1, bits 4)</w:t>
            </w:r>
          </w:p>
          <w:p w14:paraId="20B48855" w14:textId="77777777" w:rsidR="00D74DD5" w:rsidRPr="00F14D84" w:rsidRDefault="00D74DD5" w:rsidP="00FB479A">
            <w:pPr>
              <w:pStyle w:val="TAL"/>
            </w:pPr>
            <w:r w:rsidRPr="00F14D84">
              <w:t>Bits</w:t>
            </w:r>
          </w:p>
        </w:tc>
      </w:tr>
      <w:tr w:rsidR="00D74DD5" w:rsidRPr="00F14D84" w14:paraId="2D5B4C4D" w14:textId="77777777" w:rsidTr="00C721D0">
        <w:trPr>
          <w:cantSplit/>
          <w:jc w:val="center"/>
        </w:trPr>
        <w:tc>
          <w:tcPr>
            <w:tcW w:w="284" w:type="dxa"/>
          </w:tcPr>
          <w:p w14:paraId="291341BD" w14:textId="77777777" w:rsidR="00D74DD5" w:rsidRPr="00F14D84" w:rsidRDefault="00D74DD5" w:rsidP="00C721D0">
            <w:pPr>
              <w:pStyle w:val="TAH"/>
            </w:pPr>
            <w:r w:rsidRPr="00F14D84">
              <w:t>4</w:t>
            </w:r>
          </w:p>
        </w:tc>
        <w:tc>
          <w:tcPr>
            <w:tcW w:w="284" w:type="dxa"/>
          </w:tcPr>
          <w:p w14:paraId="62CDC407" w14:textId="77777777" w:rsidR="00D74DD5" w:rsidRPr="00F14D84" w:rsidRDefault="00D74DD5" w:rsidP="00C721D0">
            <w:pPr>
              <w:pStyle w:val="TAH"/>
            </w:pPr>
          </w:p>
        </w:tc>
        <w:tc>
          <w:tcPr>
            <w:tcW w:w="284" w:type="dxa"/>
          </w:tcPr>
          <w:p w14:paraId="0AE62E9E" w14:textId="77777777" w:rsidR="00D74DD5" w:rsidRPr="00F14D84" w:rsidRDefault="00D74DD5" w:rsidP="00C721D0">
            <w:pPr>
              <w:pStyle w:val="TAH"/>
            </w:pPr>
          </w:p>
        </w:tc>
        <w:tc>
          <w:tcPr>
            <w:tcW w:w="5953" w:type="dxa"/>
          </w:tcPr>
          <w:p w14:paraId="3B97105B" w14:textId="77777777" w:rsidR="00D74DD5" w:rsidRPr="00F14D84" w:rsidRDefault="00D74DD5" w:rsidP="00C721D0">
            <w:pPr>
              <w:pStyle w:val="TAL"/>
            </w:pPr>
          </w:p>
        </w:tc>
      </w:tr>
      <w:tr w:rsidR="00D74DD5" w:rsidRPr="00F14D84" w14:paraId="4E7CF6AF" w14:textId="77777777" w:rsidTr="00C721D0">
        <w:trPr>
          <w:cantSplit/>
          <w:jc w:val="center"/>
        </w:trPr>
        <w:tc>
          <w:tcPr>
            <w:tcW w:w="284" w:type="dxa"/>
          </w:tcPr>
          <w:p w14:paraId="228AE643" w14:textId="77777777" w:rsidR="00D74DD5" w:rsidRPr="00F14D84" w:rsidRDefault="00D74DD5" w:rsidP="00C721D0">
            <w:pPr>
              <w:pStyle w:val="TAC"/>
            </w:pPr>
            <w:r w:rsidRPr="00F14D84">
              <w:t>0</w:t>
            </w:r>
          </w:p>
        </w:tc>
        <w:tc>
          <w:tcPr>
            <w:tcW w:w="284" w:type="dxa"/>
          </w:tcPr>
          <w:p w14:paraId="45B06C56" w14:textId="77777777" w:rsidR="00D74DD5" w:rsidRPr="00F14D84" w:rsidRDefault="00D74DD5" w:rsidP="00C721D0">
            <w:pPr>
              <w:pStyle w:val="TAC"/>
            </w:pPr>
          </w:p>
        </w:tc>
        <w:tc>
          <w:tcPr>
            <w:tcW w:w="284" w:type="dxa"/>
          </w:tcPr>
          <w:p w14:paraId="1C38EA79" w14:textId="77777777" w:rsidR="00D74DD5" w:rsidRPr="00F14D84" w:rsidRDefault="00D74DD5" w:rsidP="00C721D0">
            <w:pPr>
              <w:pStyle w:val="TAC"/>
            </w:pPr>
          </w:p>
        </w:tc>
        <w:tc>
          <w:tcPr>
            <w:tcW w:w="5953" w:type="dxa"/>
          </w:tcPr>
          <w:p w14:paraId="4E87E585" w14:textId="77777777" w:rsidR="00D74DD5" w:rsidRPr="00F14D84" w:rsidRDefault="00D74DD5" w:rsidP="00FB479A">
            <w:pPr>
              <w:pStyle w:val="TAL"/>
            </w:pPr>
            <w:r w:rsidRPr="00F14D84">
              <w:t>TCP port range for IPv4 absent</w:t>
            </w:r>
          </w:p>
        </w:tc>
      </w:tr>
      <w:tr w:rsidR="00D74DD5" w:rsidRPr="00F14D84" w14:paraId="7A095F1F" w14:textId="77777777" w:rsidTr="00C721D0">
        <w:trPr>
          <w:cantSplit/>
          <w:jc w:val="center"/>
        </w:trPr>
        <w:tc>
          <w:tcPr>
            <w:tcW w:w="284" w:type="dxa"/>
          </w:tcPr>
          <w:p w14:paraId="2B106979" w14:textId="77777777" w:rsidR="00D74DD5" w:rsidRPr="00F14D84" w:rsidRDefault="00D74DD5" w:rsidP="00C721D0">
            <w:pPr>
              <w:pStyle w:val="TAC"/>
            </w:pPr>
            <w:r w:rsidRPr="00F14D84">
              <w:t>1</w:t>
            </w:r>
          </w:p>
        </w:tc>
        <w:tc>
          <w:tcPr>
            <w:tcW w:w="284" w:type="dxa"/>
          </w:tcPr>
          <w:p w14:paraId="2FAB0EE4" w14:textId="77777777" w:rsidR="00D74DD5" w:rsidRPr="00F14D84" w:rsidRDefault="00D74DD5" w:rsidP="00C721D0">
            <w:pPr>
              <w:pStyle w:val="TAC"/>
            </w:pPr>
          </w:p>
        </w:tc>
        <w:tc>
          <w:tcPr>
            <w:tcW w:w="284" w:type="dxa"/>
          </w:tcPr>
          <w:p w14:paraId="506702B0" w14:textId="77777777" w:rsidR="00D74DD5" w:rsidRPr="00F14D84" w:rsidRDefault="00D74DD5" w:rsidP="00C721D0">
            <w:pPr>
              <w:pStyle w:val="TAC"/>
            </w:pPr>
          </w:p>
        </w:tc>
        <w:tc>
          <w:tcPr>
            <w:tcW w:w="5953" w:type="dxa"/>
          </w:tcPr>
          <w:p w14:paraId="1ADF0D2E" w14:textId="77777777" w:rsidR="00D74DD5" w:rsidRPr="00F14D84" w:rsidRDefault="00D74DD5" w:rsidP="00FB479A">
            <w:pPr>
              <w:pStyle w:val="TAL"/>
            </w:pPr>
            <w:r w:rsidRPr="00F14D84">
              <w:t>TCP port range for IPv4 present</w:t>
            </w:r>
          </w:p>
        </w:tc>
      </w:tr>
      <w:tr w:rsidR="00D74DD5" w:rsidRPr="00F14D84" w14:paraId="2A0EAB3A" w14:textId="77777777" w:rsidTr="00C721D0">
        <w:trPr>
          <w:cantSplit/>
          <w:jc w:val="center"/>
        </w:trPr>
        <w:tc>
          <w:tcPr>
            <w:tcW w:w="6805" w:type="dxa"/>
            <w:gridSpan w:val="4"/>
          </w:tcPr>
          <w:p w14:paraId="5493180E" w14:textId="77777777" w:rsidR="00D74DD5" w:rsidRPr="00F14D84" w:rsidRDefault="00D74DD5" w:rsidP="00FB479A">
            <w:pPr>
              <w:pStyle w:val="TAL"/>
            </w:pPr>
            <w:r w:rsidRPr="00F14D84">
              <w:t>If the address type field is not set to "IPv4", the TCP port range for IPv4 indicator bit is set to "TCP port range for IPv4 absent".</w:t>
            </w:r>
          </w:p>
        </w:tc>
      </w:tr>
      <w:tr w:rsidR="00D74DD5" w:rsidRPr="00F14D84" w14:paraId="10766186" w14:textId="77777777" w:rsidTr="00C721D0">
        <w:trPr>
          <w:cantSplit/>
          <w:jc w:val="center"/>
        </w:trPr>
        <w:tc>
          <w:tcPr>
            <w:tcW w:w="6805" w:type="dxa"/>
            <w:gridSpan w:val="4"/>
          </w:tcPr>
          <w:p w14:paraId="0FCB9741" w14:textId="77777777" w:rsidR="00D74DD5" w:rsidRPr="00F14D84" w:rsidRDefault="00D74DD5" w:rsidP="00FB479A">
            <w:pPr>
              <w:pStyle w:val="TAL"/>
            </w:pPr>
          </w:p>
        </w:tc>
      </w:tr>
      <w:tr w:rsidR="00D74DD5" w:rsidRPr="00F14D84" w14:paraId="0E254A0B" w14:textId="77777777" w:rsidTr="00C721D0">
        <w:trPr>
          <w:cantSplit/>
          <w:jc w:val="center"/>
        </w:trPr>
        <w:tc>
          <w:tcPr>
            <w:tcW w:w="6805" w:type="dxa"/>
            <w:gridSpan w:val="4"/>
          </w:tcPr>
          <w:p w14:paraId="2887FB0B" w14:textId="77777777" w:rsidR="00D74DD5" w:rsidRPr="00F14D84" w:rsidRDefault="00D74DD5" w:rsidP="00FB479A">
            <w:pPr>
              <w:pStyle w:val="TAL"/>
            </w:pPr>
            <w:r w:rsidRPr="00F14D84">
              <w:t>UDP port range for IPv4 indicator (TPRI4I) (octet j+1, bits 5)</w:t>
            </w:r>
          </w:p>
          <w:p w14:paraId="03B692AB" w14:textId="77777777" w:rsidR="00D74DD5" w:rsidRPr="00F14D84" w:rsidRDefault="00D74DD5" w:rsidP="00FB479A">
            <w:pPr>
              <w:pStyle w:val="TAL"/>
            </w:pPr>
            <w:r w:rsidRPr="00F14D84">
              <w:t>Bits</w:t>
            </w:r>
          </w:p>
        </w:tc>
      </w:tr>
      <w:tr w:rsidR="00D74DD5" w:rsidRPr="00F14D84" w14:paraId="0D6EA0F1" w14:textId="77777777" w:rsidTr="00C721D0">
        <w:trPr>
          <w:cantSplit/>
          <w:jc w:val="center"/>
        </w:trPr>
        <w:tc>
          <w:tcPr>
            <w:tcW w:w="284" w:type="dxa"/>
          </w:tcPr>
          <w:p w14:paraId="47964A02" w14:textId="77777777" w:rsidR="00D74DD5" w:rsidRPr="00F14D84" w:rsidRDefault="00D74DD5" w:rsidP="00C721D0">
            <w:pPr>
              <w:pStyle w:val="TAH"/>
            </w:pPr>
            <w:r w:rsidRPr="00F14D84">
              <w:t>5</w:t>
            </w:r>
          </w:p>
        </w:tc>
        <w:tc>
          <w:tcPr>
            <w:tcW w:w="284" w:type="dxa"/>
          </w:tcPr>
          <w:p w14:paraId="6BA2098A" w14:textId="77777777" w:rsidR="00D74DD5" w:rsidRPr="00F14D84" w:rsidRDefault="00D74DD5" w:rsidP="00C721D0">
            <w:pPr>
              <w:pStyle w:val="TAH"/>
            </w:pPr>
          </w:p>
        </w:tc>
        <w:tc>
          <w:tcPr>
            <w:tcW w:w="284" w:type="dxa"/>
          </w:tcPr>
          <w:p w14:paraId="4254D2AB" w14:textId="77777777" w:rsidR="00D74DD5" w:rsidRPr="00F14D84" w:rsidRDefault="00D74DD5" w:rsidP="00C721D0">
            <w:pPr>
              <w:pStyle w:val="TAH"/>
            </w:pPr>
          </w:p>
        </w:tc>
        <w:tc>
          <w:tcPr>
            <w:tcW w:w="5953" w:type="dxa"/>
          </w:tcPr>
          <w:p w14:paraId="4B22B460" w14:textId="77777777" w:rsidR="00D74DD5" w:rsidRPr="00F14D84" w:rsidRDefault="00D74DD5" w:rsidP="00C721D0">
            <w:pPr>
              <w:pStyle w:val="TAL"/>
            </w:pPr>
          </w:p>
        </w:tc>
      </w:tr>
      <w:tr w:rsidR="00D74DD5" w:rsidRPr="00F14D84" w14:paraId="1761EB25" w14:textId="77777777" w:rsidTr="00C721D0">
        <w:trPr>
          <w:cantSplit/>
          <w:jc w:val="center"/>
        </w:trPr>
        <w:tc>
          <w:tcPr>
            <w:tcW w:w="284" w:type="dxa"/>
          </w:tcPr>
          <w:p w14:paraId="6820FDC3" w14:textId="77777777" w:rsidR="00D74DD5" w:rsidRPr="00F14D84" w:rsidRDefault="00D74DD5" w:rsidP="00C721D0">
            <w:pPr>
              <w:pStyle w:val="TAC"/>
            </w:pPr>
            <w:r w:rsidRPr="00F14D84">
              <w:t>0</w:t>
            </w:r>
          </w:p>
        </w:tc>
        <w:tc>
          <w:tcPr>
            <w:tcW w:w="284" w:type="dxa"/>
          </w:tcPr>
          <w:p w14:paraId="54B4153A" w14:textId="77777777" w:rsidR="00D74DD5" w:rsidRPr="00F14D84" w:rsidRDefault="00D74DD5" w:rsidP="00C721D0">
            <w:pPr>
              <w:pStyle w:val="TAC"/>
            </w:pPr>
          </w:p>
        </w:tc>
        <w:tc>
          <w:tcPr>
            <w:tcW w:w="284" w:type="dxa"/>
          </w:tcPr>
          <w:p w14:paraId="1B9F47C9" w14:textId="77777777" w:rsidR="00D74DD5" w:rsidRPr="00F14D84" w:rsidRDefault="00D74DD5" w:rsidP="00C721D0">
            <w:pPr>
              <w:pStyle w:val="TAC"/>
            </w:pPr>
          </w:p>
        </w:tc>
        <w:tc>
          <w:tcPr>
            <w:tcW w:w="5953" w:type="dxa"/>
          </w:tcPr>
          <w:p w14:paraId="4891AB35" w14:textId="77777777" w:rsidR="00D74DD5" w:rsidRPr="00F14D84" w:rsidRDefault="00D74DD5" w:rsidP="00FB479A">
            <w:pPr>
              <w:pStyle w:val="TAL"/>
            </w:pPr>
            <w:r w:rsidRPr="00F14D84">
              <w:t>UDP port range for IPv4 absent</w:t>
            </w:r>
          </w:p>
        </w:tc>
      </w:tr>
      <w:tr w:rsidR="00D74DD5" w:rsidRPr="00F14D84" w14:paraId="14D2F5EB" w14:textId="77777777" w:rsidTr="00C721D0">
        <w:trPr>
          <w:cantSplit/>
          <w:jc w:val="center"/>
        </w:trPr>
        <w:tc>
          <w:tcPr>
            <w:tcW w:w="284" w:type="dxa"/>
          </w:tcPr>
          <w:p w14:paraId="2286AA95" w14:textId="77777777" w:rsidR="00D74DD5" w:rsidRPr="00F14D84" w:rsidRDefault="00D74DD5" w:rsidP="00C721D0">
            <w:pPr>
              <w:pStyle w:val="TAC"/>
            </w:pPr>
            <w:r w:rsidRPr="00F14D84">
              <w:t>1</w:t>
            </w:r>
          </w:p>
        </w:tc>
        <w:tc>
          <w:tcPr>
            <w:tcW w:w="284" w:type="dxa"/>
          </w:tcPr>
          <w:p w14:paraId="234ADC30" w14:textId="77777777" w:rsidR="00D74DD5" w:rsidRPr="00F14D84" w:rsidRDefault="00D74DD5" w:rsidP="00C721D0">
            <w:pPr>
              <w:pStyle w:val="TAC"/>
            </w:pPr>
          </w:p>
        </w:tc>
        <w:tc>
          <w:tcPr>
            <w:tcW w:w="284" w:type="dxa"/>
          </w:tcPr>
          <w:p w14:paraId="09EDF0E9" w14:textId="77777777" w:rsidR="00D74DD5" w:rsidRPr="00F14D84" w:rsidRDefault="00D74DD5" w:rsidP="00C721D0">
            <w:pPr>
              <w:pStyle w:val="TAC"/>
            </w:pPr>
          </w:p>
        </w:tc>
        <w:tc>
          <w:tcPr>
            <w:tcW w:w="5953" w:type="dxa"/>
          </w:tcPr>
          <w:p w14:paraId="083FDB76" w14:textId="77777777" w:rsidR="00D74DD5" w:rsidRPr="00F14D84" w:rsidRDefault="00D74DD5" w:rsidP="00FB479A">
            <w:pPr>
              <w:pStyle w:val="TAL"/>
            </w:pPr>
            <w:r w:rsidRPr="00F14D84">
              <w:t>UDP port range for IPv4 present</w:t>
            </w:r>
          </w:p>
        </w:tc>
      </w:tr>
      <w:tr w:rsidR="00D74DD5" w:rsidRPr="00F14D84" w14:paraId="7B113E4B" w14:textId="77777777" w:rsidTr="00C721D0">
        <w:trPr>
          <w:cantSplit/>
          <w:jc w:val="center"/>
        </w:trPr>
        <w:tc>
          <w:tcPr>
            <w:tcW w:w="6805" w:type="dxa"/>
            <w:gridSpan w:val="4"/>
          </w:tcPr>
          <w:p w14:paraId="7C30E6C0" w14:textId="77777777" w:rsidR="00D74DD5" w:rsidRPr="00F14D84" w:rsidRDefault="00D74DD5" w:rsidP="00FB479A">
            <w:pPr>
              <w:pStyle w:val="TAL"/>
            </w:pPr>
            <w:r w:rsidRPr="00F14D84">
              <w:t>If the address type field is not set to "IPv4", the UDP port range for IPv4 indicator bit is set to "UDP port range for IPv4 absent".</w:t>
            </w:r>
          </w:p>
        </w:tc>
      </w:tr>
      <w:tr w:rsidR="00D74DD5" w:rsidRPr="00F14D84" w14:paraId="2AFED0DE" w14:textId="77777777" w:rsidTr="00C721D0">
        <w:trPr>
          <w:cantSplit/>
          <w:jc w:val="center"/>
        </w:trPr>
        <w:tc>
          <w:tcPr>
            <w:tcW w:w="6805" w:type="dxa"/>
            <w:gridSpan w:val="4"/>
          </w:tcPr>
          <w:p w14:paraId="5F8FCED6" w14:textId="77777777" w:rsidR="00D74DD5" w:rsidRPr="00F14D84" w:rsidRDefault="00D74DD5" w:rsidP="00FB479A">
            <w:pPr>
              <w:pStyle w:val="TAL"/>
            </w:pPr>
          </w:p>
        </w:tc>
      </w:tr>
      <w:tr w:rsidR="00D74DD5" w:rsidRPr="00F14D84" w14:paraId="640CED8E" w14:textId="77777777" w:rsidTr="00C721D0">
        <w:trPr>
          <w:cantSplit/>
          <w:jc w:val="center"/>
        </w:trPr>
        <w:tc>
          <w:tcPr>
            <w:tcW w:w="6805" w:type="dxa"/>
            <w:gridSpan w:val="4"/>
          </w:tcPr>
          <w:p w14:paraId="0C9FA86C" w14:textId="77777777" w:rsidR="00D74DD5" w:rsidRPr="00F14D84" w:rsidRDefault="00D74DD5" w:rsidP="00FB479A">
            <w:pPr>
              <w:pStyle w:val="TAL"/>
            </w:pPr>
            <w:r w:rsidRPr="00F14D84">
              <w:t xml:space="preserve">Address information (octet j+1 to octet </w:t>
            </w:r>
            <w:proofErr w:type="spellStart"/>
            <w:r w:rsidRPr="00F14D84">
              <w:t>j+k</w:t>
            </w:r>
            <w:proofErr w:type="spellEnd"/>
            <w:r w:rsidRPr="00F14D84">
              <w:t>)</w:t>
            </w:r>
          </w:p>
        </w:tc>
      </w:tr>
      <w:tr w:rsidR="00D74DD5" w:rsidRPr="00F14D84" w14:paraId="3EEF1F75" w14:textId="77777777" w:rsidTr="00C721D0">
        <w:trPr>
          <w:cantSplit/>
          <w:jc w:val="center"/>
        </w:trPr>
        <w:tc>
          <w:tcPr>
            <w:tcW w:w="6805" w:type="dxa"/>
            <w:gridSpan w:val="4"/>
          </w:tcPr>
          <w:p w14:paraId="5F0254E0" w14:textId="77777777" w:rsidR="00D74DD5" w:rsidRPr="00F14D84" w:rsidRDefault="00D74DD5" w:rsidP="00FB479A">
            <w:pPr>
              <w:pStyle w:val="TAL"/>
            </w:pPr>
            <w:r w:rsidRPr="00F14D84">
              <w:t xml:space="preserve">If Address type indicates IPv4, the Address information in octet j+1 to octet j+6 contains the IPv4 address and port number. </w:t>
            </w:r>
            <w:proofErr w:type="spellStart"/>
            <w:r w:rsidRPr="00F14D84">
              <w:t>Bit</w:t>
            </w:r>
            <w:proofErr w:type="spellEnd"/>
            <w:r w:rsidRPr="00F14D84">
              <w:t xml:space="preserve"> 8 of octet j+1 represents the most significant bit of the IP address and bit 1 of octet j+4 the least significant bit. </w:t>
            </w:r>
            <w:proofErr w:type="spellStart"/>
            <w:r w:rsidRPr="00F14D84">
              <w:t>Bit</w:t>
            </w:r>
            <w:proofErr w:type="spellEnd"/>
            <w:r w:rsidRPr="00F14D84">
              <w:t xml:space="preserve"> 8 of octet j+5 represents the most significant bit of the port number and bit 1 of octet j+6 the least significant bit. T</w:t>
            </w:r>
            <w:r w:rsidRPr="00F14D84" w:rsidDel="00DA0884">
              <w:t>he port number</w:t>
            </w:r>
            <w:r w:rsidRPr="00F14D84">
              <w:t xml:space="preserve"> is a port number from the TCP port range or the UDP port range, assigned to the remote UE in the NAT function of </w:t>
            </w:r>
            <w:proofErr w:type="spellStart"/>
            <w:r w:rsidRPr="00F14D84">
              <w:t>ProSe</w:t>
            </w:r>
            <w:proofErr w:type="spellEnd"/>
            <w:r w:rsidRPr="00F14D84">
              <w:t xml:space="preserve"> layer-3 UE-to-network relay.</w:t>
            </w:r>
          </w:p>
          <w:p w14:paraId="777EEB9D" w14:textId="77777777" w:rsidR="00D74DD5" w:rsidRPr="00F14D84" w:rsidRDefault="00D74DD5" w:rsidP="00FB479A">
            <w:pPr>
              <w:pStyle w:val="TAL"/>
            </w:pPr>
            <w:r w:rsidRPr="00F14D84">
              <w:t xml:space="preserve">If Address type indicates IPv6, the Address information in octet j+1 to octet j+8 contains the /64 IPv6 prefix of a remote UE. </w:t>
            </w:r>
            <w:proofErr w:type="spellStart"/>
            <w:r w:rsidRPr="00F14D84">
              <w:t>Bit</w:t>
            </w:r>
            <w:proofErr w:type="spellEnd"/>
            <w:r w:rsidRPr="00F14D84">
              <w:t xml:space="preserve"> 8 of octet j+1 represents the most significant bit of the /64 IPv6 prefix and bit 1 of octet j+8 the least significant bit.</w:t>
            </w:r>
          </w:p>
          <w:p w14:paraId="5B21E8DC" w14:textId="77777777" w:rsidR="00D74DD5" w:rsidRPr="00F14D84" w:rsidRDefault="00D74DD5" w:rsidP="00FB479A">
            <w:pPr>
              <w:pStyle w:val="TAL"/>
            </w:pPr>
            <w:r w:rsidRPr="00F14D84">
              <w:t>If Address type indicates No IP info, the Address information octets are not included.</w:t>
            </w:r>
          </w:p>
        </w:tc>
      </w:tr>
      <w:tr w:rsidR="00D74DD5" w:rsidRPr="00F14D84" w14:paraId="09F92DAC" w14:textId="77777777" w:rsidTr="00C721D0">
        <w:trPr>
          <w:cantSplit/>
          <w:jc w:val="center"/>
        </w:trPr>
        <w:tc>
          <w:tcPr>
            <w:tcW w:w="6805" w:type="dxa"/>
            <w:gridSpan w:val="4"/>
          </w:tcPr>
          <w:p w14:paraId="769695AE" w14:textId="77777777" w:rsidR="00D74DD5" w:rsidRPr="00F14D84" w:rsidRDefault="00D74DD5" w:rsidP="00FB479A">
            <w:pPr>
              <w:pStyle w:val="TAL"/>
            </w:pPr>
          </w:p>
        </w:tc>
      </w:tr>
      <w:tr w:rsidR="00D74DD5" w:rsidRPr="00F14D84" w14:paraId="0E889BD1" w14:textId="77777777" w:rsidTr="00C721D0">
        <w:trPr>
          <w:cantSplit/>
          <w:jc w:val="center"/>
        </w:trPr>
        <w:tc>
          <w:tcPr>
            <w:tcW w:w="6805" w:type="dxa"/>
            <w:gridSpan w:val="4"/>
          </w:tcPr>
          <w:p w14:paraId="3759E3E5" w14:textId="77777777" w:rsidR="00D74DD5" w:rsidRPr="00F14D84" w:rsidDel="00DA0884" w:rsidRDefault="00D74DD5" w:rsidP="00FB479A">
            <w:pPr>
              <w:pStyle w:val="TAL"/>
            </w:pPr>
            <w:r w:rsidRPr="00F14D84">
              <w:t>UDP port range for IPv4 (octet (j+k+1) to octet (j+k+4))</w:t>
            </w:r>
          </w:p>
        </w:tc>
      </w:tr>
      <w:tr w:rsidR="00D74DD5" w:rsidRPr="00F14D84" w14:paraId="3848A4ED" w14:textId="77777777" w:rsidTr="00C721D0">
        <w:trPr>
          <w:cantSplit/>
          <w:jc w:val="center"/>
        </w:trPr>
        <w:tc>
          <w:tcPr>
            <w:tcW w:w="6805" w:type="dxa"/>
            <w:gridSpan w:val="4"/>
          </w:tcPr>
          <w:p w14:paraId="29CE4950" w14:textId="77777777" w:rsidR="00D74DD5" w:rsidRPr="00F14D84" w:rsidRDefault="00D74DD5" w:rsidP="00FB479A">
            <w:pPr>
              <w:pStyle w:val="TAL"/>
            </w:pPr>
            <w:r w:rsidRPr="00F14D84">
              <w:t xml:space="preserve">The UDP port range for IPv4 field consists of the lowest UDP port number field followed by the highest UDP port number field, of the UDP port range assigned to the remote UE in the NAT function of </w:t>
            </w:r>
            <w:proofErr w:type="spellStart"/>
            <w:r w:rsidRPr="00F14D84">
              <w:t>ProSe</w:t>
            </w:r>
            <w:proofErr w:type="spellEnd"/>
            <w:r w:rsidRPr="00F14D84">
              <w:t xml:space="preserve"> layer-3 UE-to-network relay.</w:t>
            </w:r>
          </w:p>
          <w:p w14:paraId="69DF583A" w14:textId="77777777" w:rsidR="00D74DD5" w:rsidRPr="00F14D84" w:rsidRDefault="00D74DD5" w:rsidP="00FB479A">
            <w:pPr>
              <w:pStyle w:val="TAL"/>
            </w:pPr>
            <w:r w:rsidRPr="00F14D84">
              <w:t>If the UDP port range for IPv4 indicator bit is set to "UDP port range for IPv4 present" then the UDP port range for IPv4 field is present otherwise the UDP port range for IPv4 field is absent.</w:t>
            </w:r>
          </w:p>
        </w:tc>
      </w:tr>
      <w:tr w:rsidR="00D74DD5" w:rsidRPr="00F14D84" w14:paraId="5920252D" w14:textId="77777777" w:rsidTr="00C721D0">
        <w:trPr>
          <w:cantSplit/>
          <w:jc w:val="center"/>
        </w:trPr>
        <w:tc>
          <w:tcPr>
            <w:tcW w:w="6805" w:type="dxa"/>
            <w:gridSpan w:val="4"/>
          </w:tcPr>
          <w:p w14:paraId="55EBFB9A" w14:textId="77777777" w:rsidR="00D74DD5" w:rsidRPr="00F14D84" w:rsidRDefault="00D74DD5" w:rsidP="00FB479A">
            <w:pPr>
              <w:pStyle w:val="TAL"/>
            </w:pPr>
          </w:p>
        </w:tc>
      </w:tr>
      <w:tr w:rsidR="00D74DD5" w:rsidRPr="00F14D84" w14:paraId="2B10DF72" w14:textId="77777777" w:rsidTr="00C721D0">
        <w:trPr>
          <w:cantSplit/>
          <w:jc w:val="center"/>
        </w:trPr>
        <w:tc>
          <w:tcPr>
            <w:tcW w:w="6805" w:type="dxa"/>
            <w:gridSpan w:val="4"/>
          </w:tcPr>
          <w:p w14:paraId="413F0E35" w14:textId="77777777" w:rsidR="00D74DD5" w:rsidRPr="00F14D84" w:rsidRDefault="00D74DD5" w:rsidP="00FB479A">
            <w:pPr>
              <w:pStyle w:val="TAL"/>
            </w:pPr>
            <w:r w:rsidRPr="00F14D84">
              <w:t>TCP port range for IPv4 (octet l to octet l+3)</w:t>
            </w:r>
          </w:p>
        </w:tc>
      </w:tr>
      <w:tr w:rsidR="00D74DD5" w:rsidRPr="00F14D84" w14:paraId="3B957C9C" w14:textId="77777777" w:rsidTr="00C721D0">
        <w:trPr>
          <w:cantSplit/>
          <w:jc w:val="center"/>
        </w:trPr>
        <w:tc>
          <w:tcPr>
            <w:tcW w:w="6805" w:type="dxa"/>
            <w:gridSpan w:val="4"/>
          </w:tcPr>
          <w:p w14:paraId="4158EA3C" w14:textId="77777777" w:rsidR="00D74DD5" w:rsidRPr="00F14D84" w:rsidRDefault="00D74DD5" w:rsidP="00FB479A">
            <w:pPr>
              <w:pStyle w:val="TAL"/>
            </w:pPr>
            <w:r w:rsidRPr="00F14D84">
              <w:t xml:space="preserve">The TCP port range for IPv4 field consists of the lowest TCP port number field followed by highest TCP port number field, of the TCP port range assigned to the remote UE in the NAT function of </w:t>
            </w:r>
            <w:proofErr w:type="spellStart"/>
            <w:r w:rsidRPr="00F14D84">
              <w:t>ProSe</w:t>
            </w:r>
            <w:proofErr w:type="spellEnd"/>
            <w:r w:rsidRPr="00F14D84">
              <w:t xml:space="preserve"> layer-3 UE-to-network relay.</w:t>
            </w:r>
          </w:p>
          <w:p w14:paraId="0B1EE720" w14:textId="77777777" w:rsidR="00D74DD5" w:rsidRPr="00F14D84" w:rsidRDefault="00D74DD5" w:rsidP="00FB479A">
            <w:pPr>
              <w:pStyle w:val="TAL"/>
            </w:pPr>
            <w:r w:rsidRPr="00F14D84">
              <w:t>If the TCP port range for IPv4 indicator bit is set to "TCP port range for IPv4 present" then the TCP port range for IPv4 field is present otherwise the TCP port range for IPv4 field is absent.</w:t>
            </w:r>
          </w:p>
        </w:tc>
      </w:tr>
      <w:tr w:rsidR="00D74DD5" w:rsidRPr="00F14D84" w14:paraId="7ED03847" w14:textId="77777777" w:rsidTr="00C721D0">
        <w:trPr>
          <w:cantSplit/>
          <w:jc w:val="center"/>
        </w:trPr>
        <w:tc>
          <w:tcPr>
            <w:tcW w:w="6805" w:type="dxa"/>
            <w:gridSpan w:val="4"/>
          </w:tcPr>
          <w:p w14:paraId="70DA392C" w14:textId="77777777" w:rsidR="00D74DD5" w:rsidRPr="00F14D84" w:rsidRDefault="00D74DD5" w:rsidP="00FB479A">
            <w:pPr>
              <w:pStyle w:val="TAL"/>
            </w:pPr>
          </w:p>
        </w:tc>
      </w:tr>
      <w:tr w:rsidR="00D74DD5" w:rsidRPr="00F14D84" w14:paraId="08703025" w14:textId="77777777" w:rsidTr="00C721D0">
        <w:trPr>
          <w:cantSplit/>
          <w:jc w:val="center"/>
        </w:trPr>
        <w:tc>
          <w:tcPr>
            <w:tcW w:w="6805" w:type="dxa"/>
            <w:gridSpan w:val="4"/>
          </w:tcPr>
          <w:p w14:paraId="150C0032" w14:textId="77777777" w:rsidR="00D74DD5" w:rsidRPr="00F14D84" w:rsidRDefault="00D74DD5" w:rsidP="00FB479A">
            <w:pPr>
              <w:pStyle w:val="TAL"/>
            </w:pPr>
            <w:r w:rsidRPr="00F14D84">
              <w:t>Each port number field is two octets long and bit 8 of first octet of the port number field represents the most significant bit of the port number and bit 1 of second octet of the port number field the least significant bit.</w:t>
            </w:r>
          </w:p>
        </w:tc>
      </w:tr>
      <w:tr w:rsidR="00D74DD5" w:rsidRPr="00F14D84" w14:paraId="6A6D54D3" w14:textId="77777777" w:rsidTr="005665F9">
        <w:trPr>
          <w:cantSplit/>
          <w:jc w:val="center"/>
        </w:trPr>
        <w:tc>
          <w:tcPr>
            <w:tcW w:w="6805" w:type="dxa"/>
            <w:gridSpan w:val="4"/>
            <w:tcBorders>
              <w:bottom w:val="single" w:sz="4" w:space="0" w:color="auto"/>
            </w:tcBorders>
          </w:tcPr>
          <w:p w14:paraId="52F3B4D6" w14:textId="77777777" w:rsidR="00D74DD5" w:rsidRPr="00F14D84" w:rsidRDefault="00D74DD5" w:rsidP="00FB479A">
            <w:pPr>
              <w:pStyle w:val="TAL"/>
            </w:pPr>
          </w:p>
        </w:tc>
      </w:tr>
      <w:tr w:rsidR="00D74DD5" w:rsidRPr="00F14D8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F14D84" w:rsidRDefault="00D74DD5" w:rsidP="005665F9">
            <w:pPr>
              <w:pStyle w:val="TAN"/>
              <w:rPr>
                <w:rFonts w:eastAsia="SimSun"/>
                <w:lang w:eastAsia="zh-CN"/>
              </w:rPr>
            </w:pPr>
            <w:r w:rsidRPr="00F14D84">
              <w:t>NOTE:</w:t>
            </w:r>
            <w:r w:rsidRPr="00F14D84">
              <w:tab/>
              <w:t>In the present release of the specification, providing information for IP protocols other than UDP or TCP is not specified.</w:t>
            </w:r>
          </w:p>
        </w:tc>
      </w:tr>
    </w:tbl>
    <w:p w14:paraId="3CE7721F" w14:textId="77777777" w:rsidR="00D40C70" w:rsidRPr="00F14D84" w:rsidRDefault="00D40C70" w:rsidP="00D40C70"/>
    <w:p w14:paraId="516CFD7E" w14:textId="77777777" w:rsidR="00D40C70" w:rsidRPr="00F14D84" w:rsidRDefault="00D40C70" w:rsidP="00295835">
      <w:pPr>
        <w:pStyle w:val="Heading4"/>
      </w:pPr>
      <w:bookmarkStart w:id="10564" w:name="_CR9_9_4_21"/>
      <w:bookmarkStart w:id="10565" w:name="_Toc20218692"/>
      <w:bookmarkStart w:id="10566" w:name="_Toc27744581"/>
      <w:bookmarkStart w:id="10567" w:name="_Toc35960155"/>
      <w:bookmarkStart w:id="10568" w:name="_Toc45203594"/>
      <w:bookmarkStart w:id="10569" w:name="_Toc45700970"/>
      <w:bookmarkStart w:id="10570" w:name="_Toc51920706"/>
      <w:bookmarkStart w:id="10571" w:name="_Toc68251766"/>
      <w:bookmarkStart w:id="10572" w:name="_Toc209861704"/>
      <w:bookmarkEnd w:id="10564"/>
      <w:r w:rsidRPr="00F14D84">
        <w:t>9.9.4.21</w:t>
      </w:r>
      <w:r w:rsidRPr="00F14D84">
        <w:tab/>
        <w:t>PKMF address</w:t>
      </w:r>
      <w:bookmarkEnd w:id="10565"/>
      <w:bookmarkEnd w:id="10566"/>
      <w:bookmarkEnd w:id="10567"/>
      <w:bookmarkEnd w:id="10568"/>
      <w:bookmarkEnd w:id="10569"/>
      <w:bookmarkEnd w:id="10570"/>
      <w:bookmarkEnd w:id="10571"/>
      <w:bookmarkEnd w:id="10572"/>
    </w:p>
    <w:p w14:paraId="5D45BC70" w14:textId="77777777" w:rsidR="00D40C70" w:rsidRPr="00F14D84" w:rsidRDefault="00D40C70" w:rsidP="00D40C70">
      <w:r w:rsidRPr="00F14D84">
        <w:t xml:space="preserve">The purpose of the PKMF address information element is to provide IP address of a </w:t>
      </w:r>
      <w:proofErr w:type="spellStart"/>
      <w:r w:rsidRPr="00F14D84">
        <w:t>ProSe</w:t>
      </w:r>
      <w:proofErr w:type="spellEnd"/>
      <w:r w:rsidRPr="00F14D84">
        <w:t xml:space="preserve"> Key Management Function associated with remote UEs connected to or disconnected from a UE acting as a </w:t>
      </w:r>
      <w:proofErr w:type="spellStart"/>
      <w:r w:rsidRPr="00F14D84">
        <w:t>ProSe</w:t>
      </w:r>
      <w:proofErr w:type="spellEnd"/>
      <w:r w:rsidRPr="00F14D84">
        <w:t xml:space="preserve"> UE-to-network relay.</w:t>
      </w:r>
    </w:p>
    <w:p w14:paraId="575B0395" w14:textId="77777777" w:rsidR="00D40C70" w:rsidRPr="00F14D84" w:rsidRDefault="00D40C70" w:rsidP="00D40C70">
      <w:r w:rsidRPr="00F14D84">
        <w:t>The PKMF address information element is coded as shown in figure 9.9.4.21.1 and table 9.9.4.21.1.</w:t>
      </w:r>
    </w:p>
    <w:p w14:paraId="59A53E5F" w14:textId="77777777" w:rsidR="00D40C70" w:rsidRPr="00F14D84" w:rsidRDefault="00D40C70" w:rsidP="00D40C70">
      <w:r w:rsidRPr="00F14D84">
        <w:t>The PKMF address is a type 4 information element with a minimum length of 3 octets and a maximum length of 19 octets.</w:t>
      </w:r>
    </w:p>
    <w:p w14:paraId="3356BB26"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F14D84" w14:paraId="3C72BF46" w14:textId="77777777" w:rsidTr="00E6030B">
        <w:trPr>
          <w:cantSplit/>
          <w:jc w:val="center"/>
        </w:trPr>
        <w:tc>
          <w:tcPr>
            <w:tcW w:w="709" w:type="dxa"/>
            <w:tcBorders>
              <w:top w:val="nil"/>
              <w:left w:val="nil"/>
              <w:bottom w:val="nil"/>
              <w:right w:val="nil"/>
            </w:tcBorders>
          </w:tcPr>
          <w:p w14:paraId="21566537" w14:textId="77777777" w:rsidR="00D40C70" w:rsidRPr="00F14D84" w:rsidRDefault="00D40C70" w:rsidP="00E6030B">
            <w:pPr>
              <w:pStyle w:val="TAC"/>
            </w:pPr>
            <w:r w:rsidRPr="00F14D84">
              <w:t>8</w:t>
            </w:r>
          </w:p>
        </w:tc>
        <w:tc>
          <w:tcPr>
            <w:tcW w:w="709" w:type="dxa"/>
            <w:tcBorders>
              <w:top w:val="nil"/>
              <w:left w:val="nil"/>
              <w:bottom w:val="nil"/>
              <w:right w:val="nil"/>
            </w:tcBorders>
          </w:tcPr>
          <w:p w14:paraId="0A75C29B" w14:textId="77777777" w:rsidR="00D40C70" w:rsidRPr="00F14D84" w:rsidRDefault="00D40C70" w:rsidP="00E6030B">
            <w:pPr>
              <w:pStyle w:val="TAC"/>
            </w:pPr>
            <w:r w:rsidRPr="00F14D84">
              <w:t>7</w:t>
            </w:r>
          </w:p>
        </w:tc>
        <w:tc>
          <w:tcPr>
            <w:tcW w:w="709" w:type="dxa"/>
            <w:tcBorders>
              <w:top w:val="nil"/>
              <w:left w:val="nil"/>
              <w:bottom w:val="nil"/>
              <w:right w:val="nil"/>
            </w:tcBorders>
          </w:tcPr>
          <w:p w14:paraId="62B75CB1" w14:textId="77777777" w:rsidR="00D40C70" w:rsidRPr="00F14D84" w:rsidRDefault="00D40C70" w:rsidP="00E6030B">
            <w:pPr>
              <w:pStyle w:val="TAC"/>
            </w:pPr>
            <w:r w:rsidRPr="00F14D84">
              <w:t>6</w:t>
            </w:r>
          </w:p>
        </w:tc>
        <w:tc>
          <w:tcPr>
            <w:tcW w:w="713" w:type="dxa"/>
            <w:tcBorders>
              <w:top w:val="nil"/>
              <w:left w:val="nil"/>
              <w:bottom w:val="nil"/>
              <w:right w:val="nil"/>
            </w:tcBorders>
          </w:tcPr>
          <w:p w14:paraId="2F6BEED5" w14:textId="77777777" w:rsidR="00D40C70" w:rsidRPr="00F14D84" w:rsidRDefault="00D40C70" w:rsidP="00E6030B">
            <w:pPr>
              <w:pStyle w:val="TAC"/>
            </w:pPr>
            <w:r w:rsidRPr="00F14D84">
              <w:t>5</w:t>
            </w:r>
          </w:p>
        </w:tc>
        <w:tc>
          <w:tcPr>
            <w:tcW w:w="710" w:type="dxa"/>
            <w:tcBorders>
              <w:top w:val="nil"/>
              <w:left w:val="nil"/>
              <w:bottom w:val="nil"/>
              <w:right w:val="nil"/>
            </w:tcBorders>
          </w:tcPr>
          <w:p w14:paraId="5AB636DF" w14:textId="77777777" w:rsidR="00D40C70" w:rsidRPr="00F14D84" w:rsidRDefault="00D40C70" w:rsidP="00E6030B">
            <w:pPr>
              <w:pStyle w:val="TAC"/>
            </w:pPr>
            <w:r w:rsidRPr="00F14D84">
              <w:t>4</w:t>
            </w:r>
          </w:p>
        </w:tc>
        <w:tc>
          <w:tcPr>
            <w:tcW w:w="710" w:type="dxa"/>
            <w:tcBorders>
              <w:top w:val="nil"/>
              <w:left w:val="nil"/>
              <w:bottom w:val="nil"/>
              <w:right w:val="nil"/>
            </w:tcBorders>
          </w:tcPr>
          <w:p w14:paraId="1B63EC85" w14:textId="77777777" w:rsidR="00D40C70" w:rsidRPr="00F14D84" w:rsidRDefault="00D40C70" w:rsidP="00E6030B">
            <w:pPr>
              <w:pStyle w:val="TAC"/>
            </w:pPr>
            <w:r w:rsidRPr="00F14D84">
              <w:t>3</w:t>
            </w:r>
          </w:p>
        </w:tc>
        <w:tc>
          <w:tcPr>
            <w:tcW w:w="709" w:type="dxa"/>
            <w:tcBorders>
              <w:top w:val="nil"/>
              <w:left w:val="nil"/>
              <w:bottom w:val="nil"/>
              <w:right w:val="nil"/>
            </w:tcBorders>
          </w:tcPr>
          <w:p w14:paraId="6375662F" w14:textId="77777777" w:rsidR="00D40C70" w:rsidRPr="00F14D84" w:rsidRDefault="00D40C70" w:rsidP="00E6030B">
            <w:pPr>
              <w:pStyle w:val="TAC"/>
            </w:pPr>
            <w:r w:rsidRPr="00F14D84">
              <w:t>2</w:t>
            </w:r>
          </w:p>
        </w:tc>
        <w:tc>
          <w:tcPr>
            <w:tcW w:w="712" w:type="dxa"/>
            <w:tcBorders>
              <w:top w:val="nil"/>
              <w:left w:val="nil"/>
              <w:bottom w:val="nil"/>
              <w:right w:val="nil"/>
            </w:tcBorders>
          </w:tcPr>
          <w:p w14:paraId="29DDF7EF" w14:textId="77777777" w:rsidR="00D40C70" w:rsidRPr="00F14D84" w:rsidRDefault="00D40C70" w:rsidP="00E6030B">
            <w:pPr>
              <w:pStyle w:val="TAC"/>
            </w:pPr>
            <w:r w:rsidRPr="00F14D84">
              <w:t>1</w:t>
            </w:r>
          </w:p>
        </w:tc>
        <w:tc>
          <w:tcPr>
            <w:tcW w:w="1134" w:type="dxa"/>
            <w:tcBorders>
              <w:top w:val="nil"/>
              <w:left w:val="nil"/>
              <w:bottom w:val="nil"/>
              <w:right w:val="nil"/>
            </w:tcBorders>
          </w:tcPr>
          <w:p w14:paraId="437D6404" w14:textId="77777777" w:rsidR="00D40C70" w:rsidRPr="00F14D84" w:rsidRDefault="00D40C70" w:rsidP="00E6030B">
            <w:pPr>
              <w:pStyle w:val="TAL"/>
            </w:pPr>
          </w:p>
        </w:tc>
      </w:tr>
      <w:tr w:rsidR="00D40C70" w:rsidRPr="00F14D8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F14D84" w:rsidRDefault="00D40C70" w:rsidP="00E6030B">
            <w:pPr>
              <w:pStyle w:val="TAC"/>
            </w:pPr>
            <w:r w:rsidRPr="00F14D84">
              <w:t>PKMF address IEI</w:t>
            </w:r>
          </w:p>
        </w:tc>
        <w:tc>
          <w:tcPr>
            <w:tcW w:w="1134" w:type="dxa"/>
            <w:tcBorders>
              <w:top w:val="nil"/>
              <w:left w:val="nil"/>
              <w:bottom w:val="nil"/>
              <w:right w:val="nil"/>
            </w:tcBorders>
          </w:tcPr>
          <w:p w14:paraId="199C2376" w14:textId="77777777" w:rsidR="00D40C70" w:rsidRPr="00F14D84" w:rsidRDefault="00D40C70" w:rsidP="00E6030B">
            <w:pPr>
              <w:pStyle w:val="TAL"/>
            </w:pPr>
            <w:r w:rsidRPr="00F14D84">
              <w:t>octet 1</w:t>
            </w:r>
          </w:p>
        </w:tc>
      </w:tr>
      <w:tr w:rsidR="00D40C70" w:rsidRPr="00F14D84" w14:paraId="31401E1E" w14:textId="77777777" w:rsidTr="00E6030B">
        <w:trPr>
          <w:cantSplit/>
          <w:jc w:val="center"/>
        </w:trPr>
        <w:tc>
          <w:tcPr>
            <w:tcW w:w="5681" w:type="dxa"/>
            <w:gridSpan w:val="8"/>
            <w:tcBorders>
              <w:right w:val="single" w:sz="4" w:space="0" w:color="auto"/>
            </w:tcBorders>
          </w:tcPr>
          <w:p w14:paraId="79DE2B71" w14:textId="77777777" w:rsidR="00D40C70" w:rsidRPr="00F14D84" w:rsidRDefault="00D40C70" w:rsidP="00E6030B">
            <w:pPr>
              <w:pStyle w:val="TAC"/>
            </w:pPr>
            <w:r w:rsidRPr="00F14D84">
              <w:t>Length of PKMF address contents</w:t>
            </w:r>
          </w:p>
        </w:tc>
        <w:tc>
          <w:tcPr>
            <w:tcW w:w="1134" w:type="dxa"/>
            <w:tcBorders>
              <w:top w:val="nil"/>
              <w:left w:val="nil"/>
              <w:bottom w:val="nil"/>
              <w:right w:val="nil"/>
            </w:tcBorders>
          </w:tcPr>
          <w:p w14:paraId="5B359273" w14:textId="77777777" w:rsidR="00D40C70" w:rsidRPr="00F14D84" w:rsidRDefault="00D40C70" w:rsidP="00E6030B">
            <w:pPr>
              <w:pStyle w:val="TAL"/>
            </w:pPr>
            <w:r w:rsidRPr="00F14D84">
              <w:t>octet 2</w:t>
            </w:r>
          </w:p>
        </w:tc>
      </w:tr>
      <w:tr w:rsidR="00D40C70" w:rsidRPr="00F14D84" w14:paraId="3095DD50" w14:textId="77777777" w:rsidTr="00E6030B">
        <w:trPr>
          <w:cantSplit/>
          <w:jc w:val="center"/>
        </w:trPr>
        <w:tc>
          <w:tcPr>
            <w:tcW w:w="3550" w:type="dxa"/>
            <w:gridSpan w:val="5"/>
            <w:tcBorders>
              <w:right w:val="single" w:sz="4" w:space="0" w:color="auto"/>
            </w:tcBorders>
          </w:tcPr>
          <w:p w14:paraId="03D044A9" w14:textId="77777777" w:rsidR="00D40C70" w:rsidRPr="00F14D84" w:rsidRDefault="00D40C70" w:rsidP="00E6030B">
            <w:pPr>
              <w:pStyle w:val="TAC"/>
            </w:pPr>
            <w:r w:rsidRPr="00F14D84">
              <w:t>Spare</w:t>
            </w:r>
          </w:p>
        </w:tc>
        <w:tc>
          <w:tcPr>
            <w:tcW w:w="2131" w:type="dxa"/>
            <w:gridSpan w:val="3"/>
            <w:tcBorders>
              <w:right w:val="single" w:sz="4" w:space="0" w:color="auto"/>
            </w:tcBorders>
          </w:tcPr>
          <w:p w14:paraId="67E6C01D" w14:textId="77777777" w:rsidR="00D40C70" w:rsidRPr="00F14D84" w:rsidRDefault="00D40C70" w:rsidP="00E6030B">
            <w:pPr>
              <w:pStyle w:val="TAC"/>
            </w:pPr>
            <w:r w:rsidRPr="00F14D84">
              <w:t>Address type</w:t>
            </w:r>
          </w:p>
        </w:tc>
        <w:tc>
          <w:tcPr>
            <w:tcW w:w="1134" w:type="dxa"/>
            <w:tcBorders>
              <w:top w:val="nil"/>
              <w:left w:val="nil"/>
              <w:bottom w:val="nil"/>
              <w:right w:val="nil"/>
            </w:tcBorders>
          </w:tcPr>
          <w:p w14:paraId="1A6505A2" w14:textId="77777777" w:rsidR="00D40C70" w:rsidRPr="00F14D84" w:rsidRDefault="00D40C70" w:rsidP="00E6030B">
            <w:pPr>
              <w:pStyle w:val="TAL"/>
            </w:pPr>
            <w:r w:rsidRPr="00F14D84">
              <w:t>octet 3</w:t>
            </w:r>
          </w:p>
        </w:tc>
      </w:tr>
      <w:tr w:rsidR="00D40C70" w:rsidRPr="00F14D84" w14:paraId="742D75A9" w14:textId="77777777" w:rsidTr="00E6030B">
        <w:trPr>
          <w:cantSplit/>
          <w:jc w:val="center"/>
        </w:trPr>
        <w:tc>
          <w:tcPr>
            <w:tcW w:w="5681" w:type="dxa"/>
            <w:gridSpan w:val="8"/>
            <w:tcBorders>
              <w:right w:val="single" w:sz="4" w:space="0" w:color="auto"/>
            </w:tcBorders>
          </w:tcPr>
          <w:p w14:paraId="00580827" w14:textId="77777777" w:rsidR="00D40C70" w:rsidRPr="00F14D84" w:rsidRDefault="00D40C70" w:rsidP="00E6030B">
            <w:pPr>
              <w:pStyle w:val="TAC"/>
            </w:pPr>
          </w:p>
          <w:p w14:paraId="4C3D7B96" w14:textId="77777777" w:rsidR="00D40C70" w:rsidRPr="00F14D84" w:rsidRDefault="00D40C70" w:rsidP="00E6030B">
            <w:pPr>
              <w:pStyle w:val="TAC"/>
            </w:pPr>
            <w:r w:rsidRPr="00F14D84">
              <w:t>Address information</w:t>
            </w:r>
          </w:p>
          <w:p w14:paraId="6DBB04E7" w14:textId="77777777" w:rsidR="00D40C70" w:rsidRPr="00F14D84" w:rsidRDefault="00D40C70" w:rsidP="00E6030B">
            <w:pPr>
              <w:pStyle w:val="TAC"/>
            </w:pPr>
          </w:p>
        </w:tc>
        <w:tc>
          <w:tcPr>
            <w:tcW w:w="1134" w:type="dxa"/>
            <w:tcBorders>
              <w:top w:val="nil"/>
              <w:left w:val="nil"/>
              <w:bottom w:val="nil"/>
              <w:right w:val="nil"/>
            </w:tcBorders>
          </w:tcPr>
          <w:p w14:paraId="3AB81139" w14:textId="77777777" w:rsidR="00D40C70" w:rsidRPr="00F14D84" w:rsidRDefault="00D40C70" w:rsidP="00E6030B">
            <w:pPr>
              <w:pStyle w:val="TAL"/>
            </w:pPr>
            <w:r w:rsidRPr="00F14D84">
              <w:t>octet 4</w:t>
            </w:r>
          </w:p>
          <w:p w14:paraId="42798290" w14:textId="77777777" w:rsidR="00D40C70" w:rsidRPr="00F14D84" w:rsidRDefault="00D40C70" w:rsidP="00E6030B">
            <w:pPr>
              <w:pStyle w:val="TAL"/>
            </w:pPr>
          </w:p>
          <w:p w14:paraId="4A929365" w14:textId="77777777" w:rsidR="00D40C70" w:rsidRPr="00F14D84" w:rsidRDefault="00D40C70" w:rsidP="00E6030B">
            <w:pPr>
              <w:pStyle w:val="TAL"/>
            </w:pPr>
            <w:r w:rsidRPr="00F14D84">
              <w:t>octet 4+k</w:t>
            </w:r>
          </w:p>
        </w:tc>
      </w:tr>
    </w:tbl>
    <w:p w14:paraId="0F07CAC9" w14:textId="77777777" w:rsidR="00D40C70" w:rsidRPr="00F14D84" w:rsidRDefault="00D40C70" w:rsidP="00D40C70">
      <w:pPr>
        <w:pStyle w:val="TAN"/>
      </w:pPr>
    </w:p>
    <w:p w14:paraId="38FB3432" w14:textId="77777777" w:rsidR="00D40C70" w:rsidRPr="00F14D84" w:rsidRDefault="00D40C70" w:rsidP="00D40C70">
      <w:pPr>
        <w:pStyle w:val="TF"/>
      </w:pPr>
      <w:bookmarkStart w:id="10573" w:name="_CRFigure9_9_4_21_1"/>
      <w:r w:rsidRPr="00F14D84">
        <w:t xml:space="preserve">Figure </w:t>
      </w:r>
      <w:bookmarkEnd w:id="10573"/>
      <w:r w:rsidRPr="00F14D84">
        <w:t>9.9.4.21.1: PKMF Address</w:t>
      </w:r>
    </w:p>
    <w:p w14:paraId="180E3E54" w14:textId="77777777" w:rsidR="00D40C70" w:rsidRPr="00F14D84" w:rsidRDefault="00D40C70" w:rsidP="00D40C70">
      <w:pPr>
        <w:pStyle w:val="TH"/>
      </w:pPr>
      <w:bookmarkStart w:id="10574" w:name="_CRTable9_9_4_21_1"/>
      <w:r w:rsidRPr="00F14D84">
        <w:t xml:space="preserve">Table </w:t>
      </w:r>
      <w:bookmarkEnd w:id="10574"/>
      <w:r w:rsidRPr="00F14D84">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F14D84" w14:paraId="5F943945" w14:textId="77777777" w:rsidTr="00E6030B">
        <w:trPr>
          <w:cantSplit/>
          <w:jc w:val="center"/>
        </w:trPr>
        <w:tc>
          <w:tcPr>
            <w:tcW w:w="6805" w:type="dxa"/>
            <w:gridSpan w:val="4"/>
          </w:tcPr>
          <w:p w14:paraId="7579E006" w14:textId="77777777" w:rsidR="00D40C70" w:rsidRPr="00F14D84" w:rsidRDefault="00D40C70" w:rsidP="00E6030B">
            <w:pPr>
              <w:pStyle w:val="TAL"/>
            </w:pPr>
            <w:r w:rsidRPr="00F14D84">
              <w:t>Bits 4 to 8 of octet 1 are spare and shall be coded as zero.</w:t>
            </w:r>
          </w:p>
        </w:tc>
      </w:tr>
      <w:tr w:rsidR="00D40C70" w:rsidRPr="00F14D84" w14:paraId="6431C6F4" w14:textId="77777777" w:rsidTr="00E6030B">
        <w:trPr>
          <w:cantSplit/>
          <w:jc w:val="center"/>
        </w:trPr>
        <w:tc>
          <w:tcPr>
            <w:tcW w:w="6805" w:type="dxa"/>
            <w:gridSpan w:val="4"/>
          </w:tcPr>
          <w:p w14:paraId="5465E5E8" w14:textId="77777777" w:rsidR="00D40C70" w:rsidRPr="00F14D84" w:rsidRDefault="00D40C70" w:rsidP="00E6030B">
            <w:pPr>
              <w:pStyle w:val="TAL"/>
            </w:pPr>
            <w:bookmarkStart w:id="10575" w:name="MCCQCTEMPBM_00000497"/>
          </w:p>
        </w:tc>
      </w:tr>
      <w:bookmarkEnd w:id="10575"/>
      <w:tr w:rsidR="00D40C70" w:rsidRPr="00F14D84" w14:paraId="7805591A" w14:textId="77777777" w:rsidTr="00E6030B">
        <w:trPr>
          <w:cantSplit/>
          <w:jc w:val="center"/>
        </w:trPr>
        <w:tc>
          <w:tcPr>
            <w:tcW w:w="6805" w:type="dxa"/>
            <w:gridSpan w:val="4"/>
          </w:tcPr>
          <w:p w14:paraId="64AA5807" w14:textId="77777777" w:rsidR="00D40C70" w:rsidRPr="00F14D84" w:rsidRDefault="00D40C70" w:rsidP="00E6030B">
            <w:pPr>
              <w:pStyle w:val="TAL"/>
            </w:pPr>
            <w:r w:rsidRPr="00F14D84">
              <w:t>Address type (octet 1)</w:t>
            </w:r>
          </w:p>
          <w:p w14:paraId="75FFF921" w14:textId="77777777" w:rsidR="00D40C70" w:rsidRPr="00F14D84" w:rsidRDefault="00D40C70" w:rsidP="00E6030B">
            <w:pPr>
              <w:pStyle w:val="TAL"/>
            </w:pPr>
            <w:r w:rsidRPr="00F14D84">
              <w:t>Bits</w:t>
            </w:r>
          </w:p>
        </w:tc>
      </w:tr>
      <w:tr w:rsidR="00D40C70" w:rsidRPr="00F14D84" w14:paraId="676DDBC1" w14:textId="77777777" w:rsidTr="00E6030B">
        <w:trPr>
          <w:cantSplit/>
          <w:jc w:val="center"/>
        </w:trPr>
        <w:tc>
          <w:tcPr>
            <w:tcW w:w="284" w:type="dxa"/>
          </w:tcPr>
          <w:p w14:paraId="00382CDD" w14:textId="77777777" w:rsidR="00D40C70" w:rsidRPr="00F14D84" w:rsidRDefault="00D40C70" w:rsidP="00E6030B">
            <w:pPr>
              <w:pStyle w:val="TAH"/>
            </w:pPr>
            <w:r w:rsidRPr="00F14D84">
              <w:t>3</w:t>
            </w:r>
          </w:p>
        </w:tc>
        <w:tc>
          <w:tcPr>
            <w:tcW w:w="284" w:type="dxa"/>
          </w:tcPr>
          <w:p w14:paraId="061DDBDA" w14:textId="77777777" w:rsidR="00D40C70" w:rsidRPr="00F14D84" w:rsidRDefault="00D40C70" w:rsidP="00E6030B">
            <w:pPr>
              <w:pStyle w:val="TAH"/>
            </w:pPr>
            <w:r w:rsidRPr="00F14D84">
              <w:t>2</w:t>
            </w:r>
          </w:p>
        </w:tc>
        <w:tc>
          <w:tcPr>
            <w:tcW w:w="284" w:type="dxa"/>
          </w:tcPr>
          <w:p w14:paraId="4287EB33" w14:textId="77777777" w:rsidR="00D40C70" w:rsidRPr="00F14D84" w:rsidRDefault="00D40C70" w:rsidP="00E6030B">
            <w:pPr>
              <w:pStyle w:val="TAH"/>
            </w:pPr>
            <w:r w:rsidRPr="00F14D84">
              <w:t>1</w:t>
            </w:r>
          </w:p>
        </w:tc>
        <w:tc>
          <w:tcPr>
            <w:tcW w:w="5953" w:type="dxa"/>
          </w:tcPr>
          <w:p w14:paraId="7356E3CB" w14:textId="77777777" w:rsidR="00D40C70" w:rsidRPr="00F14D84" w:rsidRDefault="00D40C70" w:rsidP="00E6030B">
            <w:pPr>
              <w:pStyle w:val="TAL"/>
            </w:pPr>
          </w:p>
        </w:tc>
      </w:tr>
      <w:tr w:rsidR="00D40C70" w:rsidRPr="00F14D84" w14:paraId="01C0181B" w14:textId="77777777" w:rsidTr="00E6030B">
        <w:trPr>
          <w:cantSplit/>
          <w:jc w:val="center"/>
        </w:trPr>
        <w:tc>
          <w:tcPr>
            <w:tcW w:w="284" w:type="dxa"/>
          </w:tcPr>
          <w:p w14:paraId="7C946270" w14:textId="77777777" w:rsidR="00D40C70" w:rsidRPr="00F14D84" w:rsidRDefault="00D40C70" w:rsidP="00E6030B">
            <w:pPr>
              <w:pStyle w:val="TAC"/>
            </w:pPr>
            <w:r w:rsidRPr="00F14D84">
              <w:t>0</w:t>
            </w:r>
          </w:p>
        </w:tc>
        <w:tc>
          <w:tcPr>
            <w:tcW w:w="284" w:type="dxa"/>
          </w:tcPr>
          <w:p w14:paraId="63914F08" w14:textId="77777777" w:rsidR="00D40C70" w:rsidRPr="00F14D84" w:rsidRDefault="00D40C70" w:rsidP="00E6030B">
            <w:pPr>
              <w:pStyle w:val="TAC"/>
            </w:pPr>
            <w:r w:rsidRPr="00F14D84">
              <w:t>0</w:t>
            </w:r>
          </w:p>
        </w:tc>
        <w:tc>
          <w:tcPr>
            <w:tcW w:w="284" w:type="dxa"/>
          </w:tcPr>
          <w:p w14:paraId="5891D8EC" w14:textId="77777777" w:rsidR="00D40C70" w:rsidRPr="00F14D84" w:rsidRDefault="00D40C70" w:rsidP="00E6030B">
            <w:pPr>
              <w:pStyle w:val="TAC"/>
            </w:pPr>
            <w:r w:rsidRPr="00F14D84">
              <w:t>1</w:t>
            </w:r>
          </w:p>
        </w:tc>
        <w:tc>
          <w:tcPr>
            <w:tcW w:w="5953" w:type="dxa"/>
          </w:tcPr>
          <w:p w14:paraId="6E3BA89A" w14:textId="77777777" w:rsidR="00D40C70" w:rsidRPr="00F14D84" w:rsidRDefault="00D40C70" w:rsidP="00E6030B">
            <w:pPr>
              <w:pStyle w:val="TAL"/>
            </w:pPr>
            <w:r w:rsidRPr="00F14D84">
              <w:t>IPv4</w:t>
            </w:r>
          </w:p>
        </w:tc>
      </w:tr>
      <w:tr w:rsidR="00D40C70" w:rsidRPr="00F14D84" w14:paraId="5835A30A" w14:textId="77777777" w:rsidTr="00E6030B">
        <w:trPr>
          <w:cantSplit/>
          <w:jc w:val="center"/>
        </w:trPr>
        <w:tc>
          <w:tcPr>
            <w:tcW w:w="284" w:type="dxa"/>
          </w:tcPr>
          <w:p w14:paraId="41697689" w14:textId="77777777" w:rsidR="00D40C70" w:rsidRPr="00F14D84" w:rsidRDefault="00D40C70" w:rsidP="00E6030B">
            <w:pPr>
              <w:pStyle w:val="TAC"/>
            </w:pPr>
            <w:r w:rsidRPr="00F14D84">
              <w:t>0</w:t>
            </w:r>
          </w:p>
        </w:tc>
        <w:tc>
          <w:tcPr>
            <w:tcW w:w="284" w:type="dxa"/>
          </w:tcPr>
          <w:p w14:paraId="05F53E7E" w14:textId="77777777" w:rsidR="00D40C70" w:rsidRPr="00F14D84" w:rsidRDefault="00D40C70" w:rsidP="00E6030B">
            <w:pPr>
              <w:pStyle w:val="TAC"/>
            </w:pPr>
            <w:r w:rsidRPr="00F14D84">
              <w:t>1</w:t>
            </w:r>
          </w:p>
        </w:tc>
        <w:tc>
          <w:tcPr>
            <w:tcW w:w="284" w:type="dxa"/>
          </w:tcPr>
          <w:p w14:paraId="2C6B0E4A" w14:textId="77777777" w:rsidR="00D40C70" w:rsidRPr="00F14D84" w:rsidRDefault="00D40C70" w:rsidP="00E6030B">
            <w:pPr>
              <w:pStyle w:val="TAC"/>
            </w:pPr>
            <w:r w:rsidRPr="00F14D84">
              <w:t>0</w:t>
            </w:r>
          </w:p>
        </w:tc>
        <w:tc>
          <w:tcPr>
            <w:tcW w:w="5953" w:type="dxa"/>
          </w:tcPr>
          <w:p w14:paraId="220FEE4C" w14:textId="77777777" w:rsidR="00D40C70" w:rsidRPr="00F14D84" w:rsidRDefault="00D40C70" w:rsidP="00E6030B">
            <w:pPr>
              <w:pStyle w:val="TAL"/>
            </w:pPr>
            <w:r w:rsidRPr="00F14D84">
              <w:t>IPv6</w:t>
            </w:r>
          </w:p>
        </w:tc>
      </w:tr>
      <w:tr w:rsidR="00D40C70" w:rsidRPr="00F14D84" w14:paraId="7CEBF870" w14:textId="77777777" w:rsidTr="00E6030B">
        <w:trPr>
          <w:cantSplit/>
          <w:jc w:val="center"/>
        </w:trPr>
        <w:tc>
          <w:tcPr>
            <w:tcW w:w="6805" w:type="dxa"/>
            <w:gridSpan w:val="4"/>
          </w:tcPr>
          <w:p w14:paraId="1CBC90C6" w14:textId="77777777" w:rsidR="00D40C70" w:rsidRPr="00F14D84" w:rsidRDefault="00D40C70" w:rsidP="00E6030B">
            <w:pPr>
              <w:pStyle w:val="TAL"/>
            </w:pPr>
          </w:p>
          <w:p w14:paraId="090AC31E" w14:textId="77777777" w:rsidR="00D40C70" w:rsidRPr="00F14D84" w:rsidRDefault="00D40C70" w:rsidP="00E6030B">
            <w:pPr>
              <w:pStyle w:val="TAL"/>
            </w:pPr>
            <w:r w:rsidRPr="00F14D84">
              <w:t>All other values are reserved.</w:t>
            </w:r>
          </w:p>
        </w:tc>
      </w:tr>
      <w:tr w:rsidR="00D40C70" w:rsidRPr="00F14D84" w14:paraId="328A4DF6" w14:textId="77777777" w:rsidTr="00E6030B">
        <w:trPr>
          <w:cantSplit/>
          <w:jc w:val="center"/>
        </w:trPr>
        <w:tc>
          <w:tcPr>
            <w:tcW w:w="6805" w:type="dxa"/>
            <w:gridSpan w:val="4"/>
          </w:tcPr>
          <w:p w14:paraId="03A6D6C7" w14:textId="77777777" w:rsidR="00D40C70" w:rsidRPr="00F14D84" w:rsidRDefault="00D40C70" w:rsidP="00E6030B">
            <w:pPr>
              <w:pStyle w:val="TAL"/>
            </w:pPr>
            <w:bookmarkStart w:id="10576" w:name="MCCQCTEMPBM_00000498"/>
          </w:p>
        </w:tc>
      </w:tr>
      <w:bookmarkEnd w:id="10576"/>
    </w:tbl>
    <w:p w14:paraId="7EDD9CA5" w14:textId="77777777" w:rsidR="00D40C70" w:rsidRPr="00F14D84" w:rsidRDefault="00D40C70" w:rsidP="00D40C70"/>
    <w:p w14:paraId="16CF74AF" w14:textId="77777777" w:rsidR="00D40C70" w:rsidRPr="00F14D84" w:rsidRDefault="00D40C70" w:rsidP="00D40C70">
      <w:r w:rsidRPr="00F14D84">
        <w:t xml:space="preserve">If Address type indicates IPv4, the Address information in octet 4 to octet 7 contains the IPv4 address. </w:t>
      </w:r>
      <w:proofErr w:type="spellStart"/>
      <w:r w:rsidRPr="00F14D84">
        <w:t>Bit</w:t>
      </w:r>
      <w:proofErr w:type="spellEnd"/>
      <w:r w:rsidRPr="00F14D84">
        <w:t xml:space="preserve"> 8 of octet 4 represents the most significant bit of the IP address and bit 1 of octet 7 the least significant bit.</w:t>
      </w:r>
    </w:p>
    <w:p w14:paraId="2FBC121A" w14:textId="77777777" w:rsidR="00D40C70" w:rsidRPr="00F14D84" w:rsidRDefault="00D40C70" w:rsidP="00D40C70">
      <w:r w:rsidRPr="00F14D84">
        <w:t xml:space="preserve">If Address type indicates IPv6, the Address information in octet 4 to octet 19 contains the IPv6 address. </w:t>
      </w:r>
      <w:proofErr w:type="spellStart"/>
      <w:r w:rsidRPr="00F14D84">
        <w:t>Bit</w:t>
      </w:r>
      <w:proofErr w:type="spellEnd"/>
      <w:r w:rsidRPr="00F14D84">
        <w:t xml:space="preserve"> 8 of octet 4 represents the most significant bit of the IP address and bit 1 of octet 19 the least significant bit.</w:t>
      </w:r>
    </w:p>
    <w:p w14:paraId="5D0F2F95" w14:textId="77777777" w:rsidR="00D40C70" w:rsidRPr="00F14D84" w:rsidRDefault="00D40C70" w:rsidP="00295835">
      <w:pPr>
        <w:pStyle w:val="Heading4"/>
      </w:pPr>
      <w:bookmarkStart w:id="10577" w:name="_CR9_9_4_22"/>
      <w:bookmarkStart w:id="10578" w:name="_Toc20218693"/>
      <w:bookmarkStart w:id="10579" w:name="_Toc27744582"/>
      <w:bookmarkStart w:id="10580" w:name="_Toc35960156"/>
      <w:bookmarkStart w:id="10581" w:name="_Toc45203595"/>
      <w:bookmarkStart w:id="10582" w:name="_Toc45700971"/>
      <w:bookmarkStart w:id="10583" w:name="_Toc51920707"/>
      <w:bookmarkStart w:id="10584" w:name="_Toc68251767"/>
      <w:bookmarkStart w:id="10585" w:name="_Toc209861705"/>
      <w:bookmarkEnd w:id="10577"/>
      <w:r w:rsidRPr="00F14D84">
        <w:t>9.9.4.22</w:t>
      </w:r>
      <w:r w:rsidRPr="00F14D84">
        <w:tab/>
        <w:t>Header compression configuration</w:t>
      </w:r>
      <w:bookmarkEnd w:id="10578"/>
      <w:bookmarkEnd w:id="10579"/>
      <w:bookmarkEnd w:id="10580"/>
      <w:bookmarkEnd w:id="10581"/>
      <w:bookmarkEnd w:id="10582"/>
      <w:bookmarkEnd w:id="10583"/>
      <w:bookmarkEnd w:id="10584"/>
      <w:bookmarkEnd w:id="10585"/>
    </w:p>
    <w:p w14:paraId="2AA1538D" w14:textId="77777777" w:rsidR="00D40C70" w:rsidRPr="00F14D84" w:rsidRDefault="00D40C70" w:rsidP="00D40C70">
      <w:r w:rsidRPr="00F14D8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F14D84" w:rsidRDefault="00D40C70" w:rsidP="00D40C70">
      <w:r w:rsidRPr="00F14D84">
        <w:t>The Header compression configuration information element is coded as shown in figure 9.9.4.22.1 and table 9.9.4.22.1.</w:t>
      </w:r>
    </w:p>
    <w:p w14:paraId="00A63C7B" w14:textId="77777777" w:rsidR="00D40C70" w:rsidRPr="00F14D84" w:rsidRDefault="00D40C70" w:rsidP="00D40C70">
      <w:r w:rsidRPr="00F14D84">
        <w:t>The Header compression configuration is a type 4 information element with a minimum length of 5 octets and a maximum length of 257 octets.</w:t>
      </w:r>
    </w:p>
    <w:p w14:paraId="046AF2BC" w14:textId="77777777" w:rsidR="00D40C70" w:rsidRPr="00F14D84" w:rsidRDefault="00D40C70" w:rsidP="00D40C70">
      <w:r w:rsidRPr="00F14D8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F14D84" w14:paraId="295FB73A" w14:textId="77777777" w:rsidTr="00E6030B">
        <w:trPr>
          <w:cantSplit/>
          <w:jc w:val="center"/>
        </w:trPr>
        <w:tc>
          <w:tcPr>
            <w:tcW w:w="829" w:type="dxa"/>
            <w:tcBorders>
              <w:top w:val="nil"/>
              <w:left w:val="nil"/>
              <w:bottom w:val="nil"/>
              <w:right w:val="nil"/>
            </w:tcBorders>
          </w:tcPr>
          <w:p w14:paraId="03FC16E5" w14:textId="77777777" w:rsidR="00D40C70" w:rsidRPr="00F14D84" w:rsidRDefault="00D40C70" w:rsidP="00E6030B">
            <w:pPr>
              <w:pStyle w:val="TAC"/>
            </w:pPr>
            <w:bookmarkStart w:id="10586" w:name="MCCQCTEMPBM_00000521"/>
            <w:r w:rsidRPr="00F14D84">
              <w:t>8</w:t>
            </w:r>
          </w:p>
        </w:tc>
        <w:tc>
          <w:tcPr>
            <w:tcW w:w="864" w:type="dxa"/>
            <w:tcBorders>
              <w:top w:val="nil"/>
              <w:left w:val="nil"/>
              <w:bottom w:val="nil"/>
              <w:right w:val="nil"/>
            </w:tcBorders>
          </w:tcPr>
          <w:p w14:paraId="790714EE" w14:textId="77777777" w:rsidR="00D40C70" w:rsidRPr="00F14D84" w:rsidRDefault="00D40C70" w:rsidP="00E6030B">
            <w:pPr>
              <w:pStyle w:val="TAC"/>
            </w:pPr>
            <w:r w:rsidRPr="00F14D84">
              <w:t>7</w:t>
            </w:r>
          </w:p>
        </w:tc>
        <w:tc>
          <w:tcPr>
            <w:tcW w:w="846" w:type="dxa"/>
            <w:tcBorders>
              <w:top w:val="nil"/>
              <w:left w:val="nil"/>
              <w:bottom w:val="nil"/>
              <w:right w:val="nil"/>
            </w:tcBorders>
          </w:tcPr>
          <w:p w14:paraId="1FBAD446" w14:textId="77777777" w:rsidR="00D40C70" w:rsidRPr="00F14D84" w:rsidRDefault="00D40C70" w:rsidP="00E6030B">
            <w:pPr>
              <w:pStyle w:val="TAC"/>
            </w:pPr>
            <w:r w:rsidRPr="00F14D84">
              <w:t>6</w:t>
            </w:r>
          </w:p>
        </w:tc>
        <w:tc>
          <w:tcPr>
            <w:tcW w:w="810" w:type="dxa"/>
            <w:tcBorders>
              <w:top w:val="nil"/>
              <w:left w:val="nil"/>
              <w:bottom w:val="nil"/>
              <w:right w:val="nil"/>
            </w:tcBorders>
          </w:tcPr>
          <w:p w14:paraId="5D6E3700" w14:textId="77777777" w:rsidR="00D40C70" w:rsidRPr="00F14D84" w:rsidRDefault="00D40C70" w:rsidP="00E6030B">
            <w:pPr>
              <w:pStyle w:val="TAC"/>
            </w:pPr>
            <w:r w:rsidRPr="00F14D84">
              <w:t>5</w:t>
            </w:r>
          </w:p>
        </w:tc>
        <w:tc>
          <w:tcPr>
            <w:tcW w:w="891" w:type="dxa"/>
            <w:tcBorders>
              <w:top w:val="nil"/>
              <w:left w:val="nil"/>
              <w:bottom w:val="nil"/>
              <w:right w:val="nil"/>
            </w:tcBorders>
          </w:tcPr>
          <w:p w14:paraId="6840F654" w14:textId="77777777" w:rsidR="00D40C70" w:rsidRPr="00F14D84" w:rsidRDefault="00D40C70" w:rsidP="00E6030B">
            <w:pPr>
              <w:pStyle w:val="TAC"/>
            </w:pPr>
            <w:r w:rsidRPr="00F14D84">
              <w:t>4</w:t>
            </w:r>
          </w:p>
        </w:tc>
        <w:tc>
          <w:tcPr>
            <w:tcW w:w="837" w:type="dxa"/>
            <w:tcBorders>
              <w:top w:val="nil"/>
              <w:left w:val="nil"/>
              <w:bottom w:val="nil"/>
              <w:right w:val="nil"/>
            </w:tcBorders>
          </w:tcPr>
          <w:p w14:paraId="1F36F3F9" w14:textId="77777777" w:rsidR="00D40C70" w:rsidRPr="00F14D84" w:rsidRDefault="00D40C70" w:rsidP="00E6030B">
            <w:pPr>
              <w:pStyle w:val="TAC"/>
            </w:pPr>
            <w:r w:rsidRPr="00F14D84">
              <w:t>3</w:t>
            </w:r>
          </w:p>
        </w:tc>
        <w:tc>
          <w:tcPr>
            <w:tcW w:w="828" w:type="dxa"/>
            <w:tcBorders>
              <w:top w:val="nil"/>
              <w:left w:val="nil"/>
              <w:bottom w:val="nil"/>
              <w:right w:val="nil"/>
            </w:tcBorders>
          </w:tcPr>
          <w:p w14:paraId="1A3A49D0" w14:textId="77777777" w:rsidR="00D40C70" w:rsidRPr="00F14D84" w:rsidRDefault="00D40C70" w:rsidP="00E6030B">
            <w:pPr>
              <w:pStyle w:val="TAC"/>
            </w:pPr>
            <w:r w:rsidRPr="00F14D84">
              <w:t>2</w:t>
            </w:r>
          </w:p>
        </w:tc>
        <w:tc>
          <w:tcPr>
            <w:tcW w:w="864" w:type="dxa"/>
            <w:tcBorders>
              <w:top w:val="nil"/>
              <w:left w:val="nil"/>
              <w:bottom w:val="nil"/>
              <w:right w:val="nil"/>
            </w:tcBorders>
          </w:tcPr>
          <w:p w14:paraId="492E6670" w14:textId="77777777" w:rsidR="00D40C70" w:rsidRPr="00F14D84" w:rsidRDefault="00D40C70" w:rsidP="00E6030B">
            <w:pPr>
              <w:pStyle w:val="TAC"/>
            </w:pPr>
            <w:r w:rsidRPr="00F14D84">
              <w:t>1</w:t>
            </w:r>
          </w:p>
        </w:tc>
        <w:tc>
          <w:tcPr>
            <w:tcW w:w="748" w:type="dxa"/>
            <w:tcBorders>
              <w:top w:val="nil"/>
              <w:left w:val="nil"/>
              <w:bottom w:val="nil"/>
              <w:right w:val="nil"/>
            </w:tcBorders>
          </w:tcPr>
          <w:p w14:paraId="141CA12B" w14:textId="77777777" w:rsidR="00D40C70" w:rsidRPr="00F14D84" w:rsidRDefault="00D40C70" w:rsidP="00E6030B">
            <w:pPr>
              <w:pStyle w:val="TAL"/>
            </w:pPr>
          </w:p>
        </w:tc>
      </w:tr>
      <w:tr w:rsidR="00D40C70" w:rsidRPr="00F14D84"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F14D84" w:rsidRDefault="00D40C70" w:rsidP="00E6030B">
            <w:pPr>
              <w:pStyle w:val="TAC"/>
            </w:pPr>
            <w:r w:rsidRPr="00F14D84">
              <w:t>Header compression configuration IEI</w:t>
            </w:r>
          </w:p>
        </w:tc>
        <w:tc>
          <w:tcPr>
            <w:tcW w:w="748" w:type="dxa"/>
            <w:tcBorders>
              <w:top w:val="nil"/>
              <w:left w:val="nil"/>
              <w:bottom w:val="nil"/>
              <w:right w:val="nil"/>
            </w:tcBorders>
            <w:vAlign w:val="center"/>
          </w:tcPr>
          <w:p w14:paraId="53CEECAB" w14:textId="77777777" w:rsidR="00D40C70" w:rsidRPr="00F14D84" w:rsidRDefault="00D40C70" w:rsidP="00E6030B">
            <w:pPr>
              <w:pStyle w:val="TAL"/>
            </w:pPr>
            <w:r w:rsidRPr="00F14D84">
              <w:t>octet 1</w:t>
            </w:r>
          </w:p>
        </w:tc>
      </w:tr>
      <w:tr w:rsidR="00D40C70" w:rsidRPr="00F14D84"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F14D84" w:rsidRDefault="00D40C70" w:rsidP="00E6030B">
            <w:pPr>
              <w:pStyle w:val="TAC"/>
            </w:pPr>
            <w:r w:rsidRPr="00F14D84">
              <w:t>Length of Header compression configuration contents</w:t>
            </w:r>
          </w:p>
        </w:tc>
        <w:tc>
          <w:tcPr>
            <w:tcW w:w="748" w:type="dxa"/>
            <w:tcBorders>
              <w:top w:val="nil"/>
              <w:left w:val="nil"/>
              <w:bottom w:val="nil"/>
              <w:right w:val="nil"/>
            </w:tcBorders>
            <w:vAlign w:val="center"/>
          </w:tcPr>
          <w:p w14:paraId="2C9315C4" w14:textId="77777777" w:rsidR="00D40C70" w:rsidRPr="00F14D84" w:rsidRDefault="00D40C70" w:rsidP="00E6030B">
            <w:pPr>
              <w:pStyle w:val="TAL"/>
            </w:pPr>
            <w:r w:rsidRPr="00F14D84">
              <w:t>octet 2</w:t>
            </w:r>
          </w:p>
        </w:tc>
      </w:tr>
      <w:tr w:rsidR="00D40C70" w:rsidRPr="00F14D8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F14D84" w:rsidRDefault="00D40C70" w:rsidP="00E6030B">
            <w:pPr>
              <w:pStyle w:val="TAC"/>
            </w:pPr>
            <w:r w:rsidRPr="00F14D84">
              <w:t>Spare</w:t>
            </w:r>
          </w:p>
        </w:tc>
        <w:tc>
          <w:tcPr>
            <w:tcW w:w="864" w:type="dxa"/>
            <w:tcBorders>
              <w:top w:val="single" w:sz="4" w:space="0" w:color="auto"/>
              <w:right w:val="single" w:sz="4" w:space="0" w:color="auto"/>
            </w:tcBorders>
            <w:vAlign w:val="center"/>
          </w:tcPr>
          <w:p w14:paraId="5BFAF122" w14:textId="77777777" w:rsidR="00D40C70" w:rsidRPr="00F14D84" w:rsidRDefault="00D40C70" w:rsidP="00E6030B">
            <w:pPr>
              <w:pStyle w:val="TAC"/>
            </w:pPr>
            <w:r w:rsidRPr="00F14D84">
              <w:t>P0x0104</w:t>
            </w:r>
          </w:p>
        </w:tc>
        <w:tc>
          <w:tcPr>
            <w:tcW w:w="846" w:type="dxa"/>
            <w:tcBorders>
              <w:top w:val="single" w:sz="4" w:space="0" w:color="auto"/>
              <w:right w:val="single" w:sz="4" w:space="0" w:color="auto"/>
            </w:tcBorders>
            <w:vAlign w:val="center"/>
          </w:tcPr>
          <w:p w14:paraId="45019106" w14:textId="77777777" w:rsidR="00D40C70" w:rsidRPr="00F14D84" w:rsidRDefault="00D40C70" w:rsidP="00E6030B">
            <w:pPr>
              <w:pStyle w:val="TAC"/>
            </w:pPr>
            <w:r w:rsidRPr="00F14D84">
              <w:t>P0x0103</w:t>
            </w:r>
          </w:p>
        </w:tc>
        <w:tc>
          <w:tcPr>
            <w:tcW w:w="837" w:type="dxa"/>
            <w:tcBorders>
              <w:top w:val="single" w:sz="4" w:space="0" w:color="auto"/>
              <w:right w:val="single" w:sz="4" w:space="0" w:color="auto"/>
            </w:tcBorders>
            <w:vAlign w:val="center"/>
          </w:tcPr>
          <w:p w14:paraId="68256DB1" w14:textId="77777777" w:rsidR="00D40C70" w:rsidRPr="00F14D84" w:rsidRDefault="00D40C70" w:rsidP="00E6030B">
            <w:pPr>
              <w:pStyle w:val="TAC"/>
            </w:pPr>
            <w:r w:rsidRPr="00F14D84">
              <w:t>P0x0102</w:t>
            </w:r>
          </w:p>
        </w:tc>
        <w:tc>
          <w:tcPr>
            <w:tcW w:w="864" w:type="dxa"/>
            <w:tcBorders>
              <w:top w:val="single" w:sz="4" w:space="0" w:color="auto"/>
              <w:right w:val="single" w:sz="4" w:space="0" w:color="auto"/>
            </w:tcBorders>
            <w:vAlign w:val="center"/>
          </w:tcPr>
          <w:p w14:paraId="7EEE0952" w14:textId="77777777" w:rsidR="00D40C70" w:rsidRPr="00F14D84" w:rsidRDefault="00D40C70" w:rsidP="00E6030B">
            <w:pPr>
              <w:pStyle w:val="TAC"/>
            </w:pPr>
            <w:r w:rsidRPr="00F14D84">
              <w:t>P0x0006</w:t>
            </w:r>
          </w:p>
        </w:tc>
        <w:tc>
          <w:tcPr>
            <w:tcW w:w="837" w:type="dxa"/>
            <w:tcBorders>
              <w:top w:val="single" w:sz="4" w:space="0" w:color="auto"/>
              <w:right w:val="single" w:sz="4" w:space="0" w:color="auto"/>
            </w:tcBorders>
            <w:vAlign w:val="center"/>
          </w:tcPr>
          <w:p w14:paraId="0CE88FD2" w14:textId="77777777" w:rsidR="00D40C70" w:rsidRPr="00F14D84" w:rsidRDefault="00D40C70" w:rsidP="00E6030B">
            <w:pPr>
              <w:pStyle w:val="TAC"/>
            </w:pPr>
            <w:r w:rsidRPr="00F14D84">
              <w:t>P0x0004</w:t>
            </w:r>
          </w:p>
        </w:tc>
        <w:tc>
          <w:tcPr>
            <w:tcW w:w="828" w:type="dxa"/>
            <w:tcBorders>
              <w:top w:val="single" w:sz="4" w:space="0" w:color="auto"/>
              <w:right w:val="single" w:sz="4" w:space="0" w:color="auto"/>
            </w:tcBorders>
            <w:vAlign w:val="center"/>
          </w:tcPr>
          <w:p w14:paraId="50E216AC" w14:textId="77777777" w:rsidR="00D40C70" w:rsidRPr="00F14D84" w:rsidRDefault="00D40C70" w:rsidP="00E6030B">
            <w:pPr>
              <w:pStyle w:val="TAC"/>
            </w:pPr>
            <w:r w:rsidRPr="00F14D84">
              <w:t>P0x0003</w:t>
            </w:r>
          </w:p>
        </w:tc>
        <w:tc>
          <w:tcPr>
            <w:tcW w:w="864" w:type="dxa"/>
            <w:tcBorders>
              <w:top w:val="single" w:sz="4" w:space="0" w:color="auto"/>
              <w:right w:val="single" w:sz="4" w:space="0" w:color="auto"/>
            </w:tcBorders>
            <w:vAlign w:val="center"/>
          </w:tcPr>
          <w:p w14:paraId="0C8CA4D8" w14:textId="77777777" w:rsidR="00D40C70" w:rsidRPr="00F14D84" w:rsidRDefault="00D40C70" w:rsidP="00E6030B">
            <w:pPr>
              <w:pStyle w:val="TAC"/>
            </w:pPr>
            <w:r w:rsidRPr="00F14D84">
              <w:t>P0x0002</w:t>
            </w:r>
          </w:p>
        </w:tc>
        <w:tc>
          <w:tcPr>
            <w:tcW w:w="748" w:type="dxa"/>
            <w:tcBorders>
              <w:top w:val="nil"/>
              <w:left w:val="nil"/>
              <w:bottom w:val="nil"/>
              <w:right w:val="nil"/>
            </w:tcBorders>
            <w:vAlign w:val="center"/>
          </w:tcPr>
          <w:p w14:paraId="0A9CBC94" w14:textId="77777777" w:rsidR="00D40C70" w:rsidRPr="00F14D84" w:rsidRDefault="00D40C70" w:rsidP="00E6030B">
            <w:pPr>
              <w:pStyle w:val="TAL"/>
            </w:pPr>
            <w:r w:rsidRPr="00F14D84">
              <w:t>octet 3</w:t>
            </w:r>
          </w:p>
        </w:tc>
      </w:tr>
      <w:tr w:rsidR="00D40C70" w:rsidRPr="00F14D84"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F14D84" w:rsidRDefault="00D40C70" w:rsidP="00E6030B">
            <w:pPr>
              <w:pStyle w:val="TAC"/>
            </w:pPr>
            <w:r w:rsidRPr="00F14D84">
              <w:t>MAX_CID</w:t>
            </w:r>
          </w:p>
        </w:tc>
        <w:tc>
          <w:tcPr>
            <w:tcW w:w="748" w:type="dxa"/>
            <w:tcBorders>
              <w:top w:val="nil"/>
              <w:left w:val="nil"/>
              <w:bottom w:val="nil"/>
              <w:right w:val="nil"/>
            </w:tcBorders>
            <w:vAlign w:val="center"/>
          </w:tcPr>
          <w:p w14:paraId="6F5E268F" w14:textId="77777777" w:rsidR="00D40C70" w:rsidRPr="00F14D84" w:rsidRDefault="00D40C70" w:rsidP="00E6030B">
            <w:pPr>
              <w:pStyle w:val="TAL"/>
            </w:pPr>
            <w:r w:rsidRPr="00F14D84">
              <w:t>octet 4</w:t>
            </w:r>
          </w:p>
        </w:tc>
      </w:tr>
      <w:tr w:rsidR="00D40C70" w:rsidRPr="00F14D84"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F14D84" w:rsidRDefault="00D40C70" w:rsidP="00E6030B">
            <w:pPr>
              <w:pStyle w:val="TAC"/>
            </w:pPr>
          </w:p>
        </w:tc>
        <w:tc>
          <w:tcPr>
            <w:tcW w:w="748" w:type="dxa"/>
            <w:tcBorders>
              <w:top w:val="nil"/>
              <w:left w:val="nil"/>
              <w:bottom w:val="nil"/>
              <w:right w:val="nil"/>
            </w:tcBorders>
            <w:vAlign w:val="center"/>
          </w:tcPr>
          <w:p w14:paraId="19B83F2E" w14:textId="77777777" w:rsidR="00D40C70" w:rsidRPr="00F14D84" w:rsidRDefault="00D40C70" w:rsidP="00E6030B">
            <w:pPr>
              <w:pStyle w:val="TAL"/>
            </w:pPr>
            <w:r w:rsidRPr="00F14D84">
              <w:t>octet 5</w:t>
            </w:r>
          </w:p>
        </w:tc>
      </w:tr>
      <w:tr w:rsidR="00D40C70" w:rsidRPr="00F14D84"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F14D84" w:rsidRDefault="00D40C70" w:rsidP="00E6030B">
            <w:pPr>
              <w:pStyle w:val="TAC"/>
            </w:pPr>
            <w:r w:rsidRPr="00F14D84">
              <w:t>Additional header compression context setup parameters type</w:t>
            </w:r>
          </w:p>
        </w:tc>
        <w:tc>
          <w:tcPr>
            <w:tcW w:w="748" w:type="dxa"/>
            <w:tcBorders>
              <w:top w:val="nil"/>
              <w:left w:val="nil"/>
              <w:bottom w:val="nil"/>
              <w:right w:val="nil"/>
            </w:tcBorders>
            <w:vAlign w:val="center"/>
          </w:tcPr>
          <w:p w14:paraId="3CC1A099" w14:textId="77777777" w:rsidR="00D40C70" w:rsidRPr="00F14D84" w:rsidRDefault="00D40C70" w:rsidP="00E6030B">
            <w:pPr>
              <w:pStyle w:val="TAL"/>
            </w:pPr>
            <w:r w:rsidRPr="00F14D84">
              <w:t>octet 6*</w:t>
            </w:r>
          </w:p>
        </w:tc>
      </w:tr>
      <w:tr w:rsidR="00D40C70" w:rsidRPr="00F14D84"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F14D84" w:rsidRDefault="00D40C70" w:rsidP="00E6030B">
            <w:pPr>
              <w:pStyle w:val="TAC"/>
            </w:pPr>
            <w:r w:rsidRPr="00F14D8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F14D84" w:rsidRDefault="00D40C70" w:rsidP="00E6030B">
            <w:pPr>
              <w:pStyle w:val="TAL"/>
            </w:pPr>
            <w:r w:rsidRPr="00F14D84">
              <w:t>octet 7*</w:t>
            </w:r>
          </w:p>
        </w:tc>
      </w:tr>
      <w:tr w:rsidR="00D40C70" w:rsidRPr="00F14D84"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F14D84" w:rsidRDefault="00D40C70" w:rsidP="00E6030B">
            <w:pPr>
              <w:pStyle w:val="TAC"/>
            </w:pPr>
          </w:p>
        </w:tc>
        <w:tc>
          <w:tcPr>
            <w:tcW w:w="748" w:type="dxa"/>
            <w:tcBorders>
              <w:top w:val="nil"/>
              <w:left w:val="nil"/>
              <w:bottom w:val="nil"/>
              <w:right w:val="nil"/>
            </w:tcBorders>
            <w:vAlign w:val="center"/>
          </w:tcPr>
          <w:p w14:paraId="70E2A94F" w14:textId="77777777" w:rsidR="00D40C70" w:rsidRPr="00F14D84" w:rsidRDefault="00D40C70" w:rsidP="00E6030B">
            <w:pPr>
              <w:pStyle w:val="TAL"/>
            </w:pPr>
          </w:p>
        </w:tc>
      </w:tr>
      <w:tr w:rsidR="00D40C70" w:rsidRPr="00F14D84"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F14D84" w:rsidRDefault="00D40C70" w:rsidP="00E6030B">
            <w:pPr>
              <w:pStyle w:val="TAC"/>
            </w:pPr>
          </w:p>
        </w:tc>
        <w:tc>
          <w:tcPr>
            <w:tcW w:w="748" w:type="dxa"/>
            <w:tcBorders>
              <w:top w:val="nil"/>
              <w:left w:val="nil"/>
              <w:bottom w:val="nil"/>
              <w:right w:val="nil"/>
            </w:tcBorders>
            <w:vAlign w:val="center"/>
          </w:tcPr>
          <w:p w14:paraId="23098D68" w14:textId="77777777" w:rsidR="00D40C70" w:rsidRPr="00F14D84" w:rsidRDefault="00D40C70" w:rsidP="00E6030B">
            <w:pPr>
              <w:pStyle w:val="TAL"/>
            </w:pPr>
            <w:r w:rsidRPr="00F14D84">
              <w:t>octet n*</w:t>
            </w:r>
          </w:p>
        </w:tc>
      </w:tr>
      <w:bookmarkEnd w:id="10586"/>
    </w:tbl>
    <w:p w14:paraId="6A6728AA" w14:textId="77777777" w:rsidR="00D40C70" w:rsidRPr="00F14D84" w:rsidRDefault="00D40C70" w:rsidP="00D40C70">
      <w:pPr>
        <w:pStyle w:val="TAN"/>
      </w:pPr>
    </w:p>
    <w:p w14:paraId="128FE2CB" w14:textId="77777777" w:rsidR="00D40C70" w:rsidRPr="00F14D84" w:rsidRDefault="00D40C70" w:rsidP="00D40C70">
      <w:pPr>
        <w:pStyle w:val="TF"/>
      </w:pPr>
      <w:bookmarkStart w:id="10587" w:name="_CRFigure9_9_4_22_1"/>
      <w:r w:rsidRPr="00F14D84">
        <w:t xml:space="preserve">Figure </w:t>
      </w:r>
      <w:bookmarkEnd w:id="10587"/>
      <w:r w:rsidRPr="00F14D84">
        <w:t>9.9.4.22.1: Header compression configuration information element</w:t>
      </w:r>
    </w:p>
    <w:p w14:paraId="34FC41D7" w14:textId="77777777" w:rsidR="00D40C70" w:rsidRPr="00F14D84" w:rsidRDefault="00D40C70" w:rsidP="00D40C70"/>
    <w:p w14:paraId="4C76A282" w14:textId="77777777" w:rsidR="00D40C70" w:rsidRPr="00F14D84" w:rsidRDefault="00D40C70" w:rsidP="00D40C70">
      <w:pPr>
        <w:pStyle w:val="TH"/>
      </w:pPr>
      <w:bookmarkStart w:id="10588" w:name="_CRTable9_9_4_22_1"/>
      <w:r w:rsidRPr="00F14D84">
        <w:t xml:space="preserve">Table </w:t>
      </w:r>
      <w:bookmarkEnd w:id="10588"/>
      <w:r w:rsidRPr="00F14D84">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F14D84" w14:paraId="5611A2F6" w14:textId="77777777" w:rsidTr="00E6030B">
        <w:tc>
          <w:tcPr>
            <w:tcW w:w="9855" w:type="dxa"/>
          </w:tcPr>
          <w:p w14:paraId="7E45210D" w14:textId="77777777" w:rsidR="00D40C70" w:rsidRPr="00F14D84" w:rsidRDefault="00D40C70" w:rsidP="00E6030B">
            <w:pPr>
              <w:pStyle w:val="TAL"/>
            </w:pPr>
            <w:r w:rsidRPr="00F14D84">
              <w:t>ROHC Profiles (octet 3)</w:t>
            </w:r>
          </w:p>
          <w:p w14:paraId="3D11E908" w14:textId="77777777" w:rsidR="00D40C70" w:rsidRPr="00F14D84" w:rsidRDefault="00D40C70" w:rsidP="00E6030B">
            <w:pPr>
              <w:pStyle w:val="TAL"/>
            </w:pPr>
          </w:p>
          <w:p w14:paraId="7B37A431" w14:textId="77777777" w:rsidR="00431B51" w:rsidRPr="00F14D84" w:rsidRDefault="00D40C70" w:rsidP="00E6030B">
            <w:pPr>
              <w:pStyle w:val="TAL"/>
            </w:pPr>
            <w:r w:rsidRPr="00F14D8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F14D84" w:rsidRDefault="00D40C70" w:rsidP="00E6030B">
            <w:pPr>
              <w:pStyle w:val="TAL"/>
            </w:pPr>
          </w:p>
          <w:p w14:paraId="42461CB6" w14:textId="77777777" w:rsidR="00431B51" w:rsidRPr="00F14D84" w:rsidRDefault="00D40C70" w:rsidP="00E6030B">
            <w:pPr>
              <w:pStyle w:val="TAL"/>
            </w:pPr>
            <w:r w:rsidRPr="00F14D84">
              <w:t>Profile 0x0002 support indicator (see IETF RFC 3095 [40] and IETF RFC 4815 [42]) (octet 3 bit 1)</w:t>
            </w:r>
          </w:p>
          <w:p w14:paraId="01263430" w14:textId="16C83FBF" w:rsidR="00D40C70" w:rsidRPr="00F14D84" w:rsidRDefault="00D40C70" w:rsidP="00E6030B">
            <w:pPr>
              <w:pStyle w:val="TAL"/>
            </w:pPr>
          </w:p>
          <w:p w14:paraId="31ACBF2C"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002 (UDP/IP) is not supported</w:t>
            </w:r>
          </w:p>
          <w:p w14:paraId="4B2EDB7E"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002 (UDP/IP) is supported</w:t>
            </w:r>
            <w:r w:rsidRPr="00F14D84">
              <w:tab/>
            </w:r>
          </w:p>
          <w:p w14:paraId="5FA75450" w14:textId="77777777" w:rsidR="00D40C70" w:rsidRPr="00F14D84" w:rsidRDefault="00D40C70" w:rsidP="00E6030B">
            <w:pPr>
              <w:pStyle w:val="TAL"/>
            </w:pPr>
          </w:p>
          <w:p w14:paraId="315A79FF" w14:textId="77777777" w:rsidR="00D40C70" w:rsidRPr="00F14D84" w:rsidRDefault="00D40C70" w:rsidP="00E6030B">
            <w:pPr>
              <w:pStyle w:val="TAL"/>
            </w:pPr>
            <w:r w:rsidRPr="00F14D84">
              <w:t>Profile 0x0003 support indicator (see IETF RFC 3095 [40] and IETF RFC 4815 [42]) (octet 3 bit 2)</w:t>
            </w:r>
          </w:p>
          <w:p w14:paraId="77070BEB" w14:textId="77777777" w:rsidR="00D40C70" w:rsidRPr="00F14D84" w:rsidRDefault="00D40C70" w:rsidP="00E6030B">
            <w:pPr>
              <w:pStyle w:val="TAL"/>
            </w:pPr>
          </w:p>
          <w:p w14:paraId="64611FDE"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003 (ESP/IP) is not supported</w:t>
            </w:r>
          </w:p>
          <w:p w14:paraId="7D107E42"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003 (ESP/IP) is supported</w:t>
            </w:r>
            <w:r w:rsidRPr="00F14D84">
              <w:tab/>
            </w:r>
          </w:p>
          <w:p w14:paraId="7CC8986B" w14:textId="77777777" w:rsidR="00D40C70" w:rsidRPr="00F14D84" w:rsidRDefault="00D40C70" w:rsidP="00E6030B">
            <w:pPr>
              <w:pStyle w:val="TAL"/>
            </w:pPr>
          </w:p>
          <w:p w14:paraId="368C372F" w14:textId="77777777" w:rsidR="00D40C70" w:rsidRPr="00F14D84" w:rsidRDefault="00D40C70" w:rsidP="00E6030B">
            <w:pPr>
              <w:pStyle w:val="TAL"/>
            </w:pPr>
            <w:r w:rsidRPr="00F14D84">
              <w:t>Profile 0x0004 support indicator (see IETF RFC 3843 [41] and IETF RFC 4815 [42]) (octet 3 bit 3)</w:t>
            </w:r>
          </w:p>
          <w:p w14:paraId="3C2DD8B8" w14:textId="77777777" w:rsidR="00D40C70" w:rsidRPr="00F14D84" w:rsidRDefault="00D40C70" w:rsidP="00E6030B">
            <w:pPr>
              <w:pStyle w:val="TAL"/>
            </w:pPr>
          </w:p>
          <w:p w14:paraId="45DFF218"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004 (IP) is not supported</w:t>
            </w:r>
          </w:p>
          <w:p w14:paraId="3B576819"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004 (IP) is supported</w:t>
            </w:r>
            <w:r w:rsidRPr="00F14D84">
              <w:tab/>
            </w:r>
          </w:p>
          <w:p w14:paraId="234157B5" w14:textId="77777777" w:rsidR="00D40C70" w:rsidRPr="00F14D84" w:rsidRDefault="00D40C70" w:rsidP="00E6030B">
            <w:pPr>
              <w:pStyle w:val="TAL"/>
            </w:pPr>
          </w:p>
          <w:p w14:paraId="1CCE7F51" w14:textId="77777777" w:rsidR="00D40C70" w:rsidRPr="00F14D84" w:rsidRDefault="00D40C70" w:rsidP="00E6030B">
            <w:pPr>
              <w:pStyle w:val="TAL"/>
            </w:pPr>
            <w:r w:rsidRPr="00F14D84">
              <w:t>Profile 0x0006 support indicator (see IETF RFC </w:t>
            </w:r>
            <w:r w:rsidRPr="00F14D84">
              <w:rPr>
                <w:lang w:eastAsia="ja-JP"/>
              </w:rPr>
              <w:t>6846</w:t>
            </w:r>
            <w:r w:rsidRPr="00F14D84">
              <w:t> [39]) (octet 3 bit 4)</w:t>
            </w:r>
          </w:p>
          <w:p w14:paraId="38F7019F" w14:textId="77777777" w:rsidR="00D40C70" w:rsidRPr="00F14D84" w:rsidRDefault="00D40C70" w:rsidP="00E6030B">
            <w:pPr>
              <w:pStyle w:val="TAL"/>
            </w:pPr>
          </w:p>
          <w:p w14:paraId="7705F744"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006 (TCP/IP) is not supported</w:t>
            </w:r>
          </w:p>
          <w:p w14:paraId="3AEBE8FC"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006 (TCP/IP) is supported</w:t>
            </w:r>
            <w:r w:rsidRPr="00F14D84">
              <w:tab/>
            </w:r>
          </w:p>
          <w:p w14:paraId="0755DA00" w14:textId="77777777" w:rsidR="00D40C70" w:rsidRPr="00F14D84" w:rsidRDefault="00D40C70" w:rsidP="00E6030B">
            <w:pPr>
              <w:pStyle w:val="TAL"/>
            </w:pPr>
          </w:p>
          <w:p w14:paraId="0398EC4C" w14:textId="77777777" w:rsidR="00D40C70" w:rsidRPr="00F14D84" w:rsidRDefault="00D40C70" w:rsidP="00E6030B">
            <w:pPr>
              <w:pStyle w:val="TAL"/>
            </w:pPr>
            <w:r w:rsidRPr="00F14D84">
              <w:t>Profile 0x0102 support indicator (see IETF RFC 5225 [43]) (octet 3 bit 5)</w:t>
            </w:r>
          </w:p>
          <w:p w14:paraId="1CADDF3A" w14:textId="77777777" w:rsidR="00D40C70" w:rsidRPr="00F14D84" w:rsidRDefault="00D40C70" w:rsidP="00E6030B">
            <w:pPr>
              <w:pStyle w:val="TAL"/>
            </w:pPr>
          </w:p>
          <w:p w14:paraId="55596FB6"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102 (UDP/IP) is not supported</w:t>
            </w:r>
          </w:p>
          <w:p w14:paraId="631F896F"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102 (UDP/IP) is supported</w:t>
            </w:r>
            <w:r w:rsidRPr="00F14D84">
              <w:tab/>
            </w:r>
          </w:p>
          <w:p w14:paraId="4BE84BE1" w14:textId="77777777" w:rsidR="00D40C70" w:rsidRPr="00F14D84" w:rsidRDefault="00D40C70" w:rsidP="00E6030B">
            <w:pPr>
              <w:pStyle w:val="TAL"/>
            </w:pPr>
          </w:p>
          <w:p w14:paraId="29B3C770" w14:textId="77777777" w:rsidR="00D40C70" w:rsidRPr="00F14D84" w:rsidRDefault="00D40C70" w:rsidP="00E6030B">
            <w:pPr>
              <w:pStyle w:val="TAL"/>
            </w:pPr>
            <w:r w:rsidRPr="00F14D84">
              <w:t>Profile 0x0103 support indicator (see IETF RFC 5225 [43]) (octet 3 bit 6)</w:t>
            </w:r>
          </w:p>
          <w:p w14:paraId="70F6DF36" w14:textId="77777777" w:rsidR="00D40C70" w:rsidRPr="00F14D84" w:rsidRDefault="00D40C70" w:rsidP="00E6030B">
            <w:pPr>
              <w:pStyle w:val="TAL"/>
            </w:pPr>
          </w:p>
          <w:p w14:paraId="49DE1E6A"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103 (ESP/IP) is not supported</w:t>
            </w:r>
          </w:p>
          <w:p w14:paraId="6941B5D3"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103 (ESP/IP) is supported</w:t>
            </w:r>
            <w:r w:rsidRPr="00F14D84">
              <w:tab/>
            </w:r>
          </w:p>
          <w:p w14:paraId="18E96062" w14:textId="77777777" w:rsidR="00D40C70" w:rsidRPr="00F14D84" w:rsidRDefault="00D40C70" w:rsidP="00E6030B">
            <w:pPr>
              <w:pStyle w:val="TAL"/>
            </w:pPr>
          </w:p>
          <w:p w14:paraId="4C234553" w14:textId="77777777" w:rsidR="00D40C70" w:rsidRPr="00F14D84" w:rsidRDefault="00D40C70" w:rsidP="00E6030B">
            <w:pPr>
              <w:pStyle w:val="TAL"/>
            </w:pPr>
            <w:r w:rsidRPr="00F14D84">
              <w:t>Profile 0x0104 support indicator (see IETF RFC 5225 [43]) (octet 3 bit 7)</w:t>
            </w:r>
          </w:p>
          <w:p w14:paraId="00276410" w14:textId="77777777" w:rsidR="00D40C70" w:rsidRPr="00F14D84" w:rsidRDefault="00D40C70" w:rsidP="00E6030B">
            <w:pPr>
              <w:pStyle w:val="TAL"/>
            </w:pPr>
          </w:p>
          <w:p w14:paraId="0236644D" w14:textId="77777777" w:rsidR="00D40C70" w:rsidRPr="00F14D84" w:rsidRDefault="00D40C70" w:rsidP="00E6030B">
            <w:pPr>
              <w:pStyle w:val="TAL"/>
            </w:pPr>
            <w:r w:rsidRPr="00F14D84">
              <w:t>0</w:t>
            </w:r>
            <w:r w:rsidRPr="00F14D84">
              <w:tab/>
            </w:r>
            <w:proofErr w:type="spellStart"/>
            <w:r w:rsidRPr="00F14D84">
              <w:t>RoHC</w:t>
            </w:r>
            <w:proofErr w:type="spellEnd"/>
            <w:r w:rsidRPr="00F14D84">
              <w:t xml:space="preserve"> profile 0x0104 (IP) is not supported</w:t>
            </w:r>
          </w:p>
          <w:p w14:paraId="7BB29112" w14:textId="77777777" w:rsidR="00D40C70" w:rsidRPr="00F14D84" w:rsidRDefault="00D40C70" w:rsidP="00E6030B">
            <w:pPr>
              <w:pStyle w:val="TAL"/>
            </w:pPr>
            <w:r w:rsidRPr="00F14D84">
              <w:t>1</w:t>
            </w:r>
            <w:r w:rsidRPr="00F14D84">
              <w:tab/>
            </w:r>
            <w:proofErr w:type="spellStart"/>
            <w:r w:rsidRPr="00F14D84">
              <w:t>RoHC</w:t>
            </w:r>
            <w:proofErr w:type="spellEnd"/>
            <w:r w:rsidRPr="00F14D84">
              <w:t xml:space="preserve"> profile 0x0104 (IP) is supported</w:t>
            </w:r>
            <w:r w:rsidRPr="00F14D84">
              <w:tab/>
            </w:r>
          </w:p>
          <w:p w14:paraId="0C746979" w14:textId="77777777" w:rsidR="00D40C70" w:rsidRPr="00F14D84" w:rsidRDefault="00D40C70" w:rsidP="00E6030B">
            <w:pPr>
              <w:pStyle w:val="TAL"/>
            </w:pPr>
          </w:p>
          <w:p w14:paraId="68FF0A04" w14:textId="77777777" w:rsidR="00D40C70" w:rsidRPr="00F14D84" w:rsidRDefault="00D40C70" w:rsidP="00E6030B">
            <w:pPr>
              <w:pStyle w:val="TAL"/>
            </w:pPr>
            <w:r w:rsidRPr="00F14D84">
              <w:t>Bits 8 is spare and shall be set to 0.</w:t>
            </w:r>
          </w:p>
          <w:p w14:paraId="1B302B19" w14:textId="77777777" w:rsidR="00D40C70" w:rsidRPr="00F14D84" w:rsidRDefault="00D40C70" w:rsidP="00E6030B">
            <w:pPr>
              <w:pStyle w:val="TAL"/>
            </w:pPr>
          </w:p>
          <w:p w14:paraId="21F22A49" w14:textId="77777777" w:rsidR="00D40C70" w:rsidRPr="00F14D84" w:rsidRDefault="00D40C70" w:rsidP="00E6030B">
            <w:pPr>
              <w:pStyle w:val="TAL"/>
            </w:pPr>
          </w:p>
          <w:p w14:paraId="624D01F1" w14:textId="77777777" w:rsidR="00D40C70" w:rsidRPr="00F14D84" w:rsidRDefault="00D40C70" w:rsidP="00E6030B">
            <w:pPr>
              <w:pStyle w:val="TAL"/>
            </w:pPr>
            <w:r w:rsidRPr="00F14D84">
              <w:t>MAX_CID (octet 4 and octet 5)</w:t>
            </w:r>
          </w:p>
          <w:p w14:paraId="3F506912" w14:textId="77777777" w:rsidR="00D40C70" w:rsidRPr="00F14D84" w:rsidRDefault="00D40C70" w:rsidP="00E6030B">
            <w:pPr>
              <w:pStyle w:val="TAL"/>
            </w:pPr>
          </w:p>
          <w:p w14:paraId="0ADBAE4F" w14:textId="77777777" w:rsidR="00D40C70" w:rsidRPr="00F14D84" w:rsidRDefault="00D40C70" w:rsidP="00E6030B">
            <w:pPr>
              <w:pStyle w:val="TAL"/>
            </w:pPr>
            <w:r w:rsidRPr="00F14D84">
              <w:t>This is the MAX_CID value as specified in 3GPP TS 36.323 [38]. It is encoded in binary coding with a value in the range from 1 to 16383.</w:t>
            </w:r>
          </w:p>
          <w:p w14:paraId="28BACD37" w14:textId="77777777" w:rsidR="00D40C70" w:rsidRPr="00F14D84" w:rsidRDefault="00D40C70" w:rsidP="00E6030B">
            <w:pPr>
              <w:pStyle w:val="TAL"/>
            </w:pPr>
          </w:p>
          <w:p w14:paraId="215F7985" w14:textId="77777777" w:rsidR="00D40C70" w:rsidRPr="00F14D84" w:rsidRDefault="00D40C70" w:rsidP="00E6030B">
            <w:pPr>
              <w:pStyle w:val="TAL"/>
            </w:pPr>
          </w:p>
          <w:p w14:paraId="66C5A22E" w14:textId="77777777" w:rsidR="00D40C70" w:rsidRPr="00F14D84" w:rsidRDefault="00D40C70" w:rsidP="00E6030B">
            <w:pPr>
              <w:pStyle w:val="TAL"/>
            </w:pPr>
            <w:r w:rsidRPr="00F14D84">
              <w:t>Additional header compression context parameters type (octet 6).</w:t>
            </w:r>
          </w:p>
          <w:p w14:paraId="46EBA7C3" w14:textId="77777777" w:rsidR="00D40C70" w:rsidRPr="00F14D84" w:rsidRDefault="00D40C70" w:rsidP="00E6030B">
            <w:pPr>
              <w:pStyle w:val="TAL"/>
            </w:pPr>
          </w:p>
          <w:p w14:paraId="598FB0A4" w14:textId="77777777" w:rsidR="00D40C70" w:rsidRPr="00F14D84" w:rsidRDefault="00D40C70" w:rsidP="00E6030B">
            <w:pPr>
              <w:pStyle w:val="TAL"/>
            </w:pPr>
            <w:r w:rsidRPr="00F14D84">
              <w:t>The Additional header compression context parameters type octet indicates the profile associated with the profile-specific information in the Additional header compression context parameters container.</w:t>
            </w:r>
          </w:p>
          <w:p w14:paraId="78786462" w14:textId="77777777" w:rsidR="00D40C70" w:rsidRPr="00F14D84" w:rsidRDefault="00D40C70" w:rsidP="00E6030B">
            <w:pPr>
              <w:pStyle w:val="TAL"/>
            </w:pPr>
          </w:p>
          <w:p w14:paraId="3DAFF784" w14:textId="77777777" w:rsidR="00D40C70" w:rsidRPr="00F14D84" w:rsidRDefault="00D40C70" w:rsidP="00E6030B">
            <w:pPr>
              <w:pStyle w:val="TAL"/>
            </w:pPr>
            <w:r w:rsidRPr="00F14D84">
              <w:t>Bits</w:t>
            </w:r>
          </w:p>
          <w:p w14:paraId="22B75CCB" w14:textId="77777777" w:rsidR="00D40C70" w:rsidRPr="00F14D84" w:rsidRDefault="00D40C70" w:rsidP="00E6030B">
            <w:pPr>
              <w:pStyle w:val="TAL"/>
            </w:pPr>
            <w:r w:rsidRPr="00F14D84">
              <w:rPr>
                <w:b/>
              </w:rPr>
              <w:t>8 7 6 5</w:t>
            </w:r>
            <w:r w:rsidRPr="00F14D84">
              <w:rPr>
                <w:b/>
              </w:rPr>
              <w:tab/>
              <w:t>4 3 2 1</w:t>
            </w:r>
            <w:r w:rsidRPr="00F14D84">
              <w:tab/>
              <w:t>Type</w:t>
            </w:r>
            <w:r w:rsidRPr="00F14D84">
              <w:tab/>
            </w:r>
          </w:p>
          <w:p w14:paraId="6F6FA96A" w14:textId="7EF2F0B6" w:rsidR="00D40C70" w:rsidRPr="00F14D84" w:rsidRDefault="00431B51" w:rsidP="00E6030B">
            <w:pPr>
              <w:pStyle w:val="TAL"/>
            </w:pPr>
            <w:r w:rsidRPr="00F14D84">
              <w:tab/>
            </w:r>
            <w:r w:rsidR="00D40C70" w:rsidRPr="00F14D84">
              <w:tab/>
            </w:r>
          </w:p>
          <w:p w14:paraId="29C34743" w14:textId="77777777" w:rsidR="00D40C70" w:rsidRPr="00F14D84" w:rsidRDefault="00D40C70" w:rsidP="00E6030B">
            <w:pPr>
              <w:pStyle w:val="TAL"/>
            </w:pPr>
            <w:r w:rsidRPr="00F14D84">
              <w:t>0 0 0 0 0 0 0 0</w:t>
            </w:r>
            <w:r w:rsidRPr="00F14D84">
              <w:tab/>
              <w:t>0x0000 (No Compression)</w:t>
            </w:r>
            <w:r w:rsidRPr="00F14D84">
              <w:tab/>
            </w:r>
          </w:p>
          <w:p w14:paraId="4391A3A4" w14:textId="77777777" w:rsidR="00D40C70" w:rsidRPr="00F14D84" w:rsidRDefault="00D40C70" w:rsidP="00E6030B">
            <w:pPr>
              <w:pStyle w:val="TAL"/>
            </w:pPr>
            <w:r w:rsidRPr="00F14D84">
              <w:t>0 0 0 0 0 0 0 1</w:t>
            </w:r>
            <w:r w:rsidRPr="00F14D84">
              <w:tab/>
              <w:t>0x0002 (UDP/IP)</w:t>
            </w:r>
            <w:r w:rsidRPr="00F14D84">
              <w:tab/>
            </w:r>
          </w:p>
          <w:p w14:paraId="453F9D4D" w14:textId="77777777" w:rsidR="00D40C70" w:rsidRPr="00F14D84" w:rsidRDefault="00D40C70" w:rsidP="00E6030B">
            <w:pPr>
              <w:pStyle w:val="TAL"/>
            </w:pPr>
            <w:r w:rsidRPr="00F14D84">
              <w:t>0 0 0 0 0 0 1 0</w:t>
            </w:r>
            <w:r w:rsidRPr="00F14D84">
              <w:tab/>
              <w:t>0x0003 (ESP/IP)</w:t>
            </w:r>
            <w:r w:rsidRPr="00F14D84">
              <w:tab/>
            </w:r>
          </w:p>
          <w:p w14:paraId="34825AD4" w14:textId="77777777" w:rsidR="00D40C70" w:rsidRPr="00F14D84" w:rsidRDefault="00D40C70" w:rsidP="00E6030B">
            <w:pPr>
              <w:pStyle w:val="TAL"/>
            </w:pPr>
            <w:r w:rsidRPr="00F14D84">
              <w:t>0 0 0 0 0 0 1 1</w:t>
            </w:r>
            <w:r w:rsidRPr="00F14D84">
              <w:tab/>
              <w:t>0x0004 (IP)</w:t>
            </w:r>
          </w:p>
          <w:p w14:paraId="07E35847" w14:textId="77777777" w:rsidR="00D40C70" w:rsidRPr="00F14D84" w:rsidRDefault="00D40C70" w:rsidP="00E6030B">
            <w:pPr>
              <w:pStyle w:val="TAL"/>
            </w:pPr>
            <w:r w:rsidRPr="00F14D84">
              <w:t>0 0 0 0 0 1 0 0</w:t>
            </w:r>
            <w:r w:rsidRPr="00F14D84">
              <w:tab/>
              <w:t>0x0006 (TCP/IP)</w:t>
            </w:r>
            <w:r w:rsidRPr="00F14D84">
              <w:tab/>
            </w:r>
          </w:p>
          <w:p w14:paraId="37BE466E" w14:textId="77777777" w:rsidR="00D40C70" w:rsidRPr="00F14D84" w:rsidRDefault="00D40C70" w:rsidP="00E6030B">
            <w:pPr>
              <w:pStyle w:val="TAL"/>
            </w:pPr>
            <w:r w:rsidRPr="00F14D84">
              <w:t>0 0 0 0 0 1 0 1</w:t>
            </w:r>
            <w:r w:rsidRPr="00F14D84">
              <w:tab/>
              <w:t>0x0102 (UDP/IP)</w:t>
            </w:r>
            <w:r w:rsidRPr="00F14D84">
              <w:tab/>
            </w:r>
          </w:p>
          <w:p w14:paraId="19A0AB00" w14:textId="77777777" w:rsidR="00D40C70" w:rsidRPr="00F14D84" w:rsidRDefault="00D40C70" w:rsidP="00E6030B">
            <w:pPr>
              <w:pStyle w:val="TAL"/>
            </w:pPr>
            <w:r w:rsidRPr="00F14D84">
              <w:t>0 0 0 0 0 1 1 0</w:t>
            </w:r>
            <w:r w:rsidRPr="00F14D84">
              <w:tab/>
              <w:t>0x0103 (ESP/IP)</w:t>
            </w:r>
          </w:p>
          <w:p w14:paraId="43CCEBF4" w14:textId="77777777" w:rsidR="00D40C70" w:rsidRPr="00F14D84" w:rsidRDefault="00D40C70" w:rsidP="00E6030B">
            <w:pPr>
              <w:pStyle w:val="TAL"/>
            </w:pPr>
            <w:r w:rsidRPr="00F14D84">
              <w:t>0 0 0 0 0 1 1 1</w:t>
            </w:r>
            <w:r w:rsidRPr="00F14D84">
              <w:tab/>
              <w:t>0x0104 (IP)</w:t>
            </w:r>
          </w:p>
          <w:p w14:paraId="2784B806" w14:textId="77777777" w:rsidR="00D40C70" w:rsidRPr="00F14D84" w:rsidRDefault="00D40C70" w:rsidP="00E6030B">
            <w:pPr>
              <w:pStyle w:val="TAL"/>
            </w:pPr>
            <w:r w:rsidRPr="00F14D84">
              <w:t>0 0 0 0 1 0 0 0</w:t>
            </w:r>
            <w:r w:rsidRPr="00F14D84">
              <w:tab/>
              <w:t>Other</w:t>
            </w:r>
          </w:p>
          <w:p w14:paraId="2994837D" w14:textId="77777777" w:rsidR="00D40C70" w:rsidRPr="00F14D84" w:rsidRDefault="00D40C70" w:rsidP="00E6030B">
            <w:pPr>
              <w:pStyle w:val="TAL"/>
            </w:pPr>
            <w:r w:rsidRPr="00F14D84">
              <w:t>0 0 0 0 1 0 0 1</w:t>
            </w:r>
          </w:p>
          <w:p w14:paraId="41852CEC" w14:textId="77777777" w:rsidR="00D40C70" w:rsidRPr="00F14D84" w:rsidRDefault="00D40C70" w:rsidP="00E6030B">
            <w:pPr>
              <w:pStyle w:val="TAL"/>
            </w:pPr>
            <w:r w:rsidRPr="00F14D84">
              <w:tab/>
              <w:t>to</w:t>
            </w:r>
          </w:p>
          <w:p w14:paraId="2D1943C2" w14:textId="77777777" w:rsidR="00D40C70" w:rsidRPr="00F14D84" w:rsidRDefault="00D40C70" w:rsidP="00E6030B">
            <w:pPr>
              <w:pStyle w:val="TAL"/>
            </w:pPr>
            <w:r w:rsidRPr="00F14D84">
              <w:t>1 1 1 1 1 1 1 1</w:t>
            </w:r>
            <w:r w:rsidRPr="00F14D84">
              <w:tab/>
              <w:t>Spare</w:t>
            </w:r>
          </w:p>
          <w:p w14:paraId="3D494424" w14:textId="77777777" w:rsidR="00D40C70" w:rsidRPr="00F14D84" w:rsidRDefault="00D40C70" w:rsidP="00E6030B">
            <w:pPr>
              <w:pStyle w:val="TAL"/>
            </w:pPr>
          </w:p>
          <w:p w14:paraId="3EC7EAAD" w14:textId="77777777" w:rsidR="00D40C70" w:rsidRPr="00F14D84" w:rsidRDefault="00D40C70" w:rsidP="00E6030B">
            <w:pPr>
              <w:pStyle w:val="TAL"/>
            </w:pPr>
          </w:p>
          <w:p w14:paraId="1682C146" w14:textId="77777777" w:rsidR="00D40C70" w:rsidRPr="00F14D84" w:rsidRDefault="00D40C70" w:rsidP="00E6030B">
            <w:pPr>
              <w:pStyle w:val="TAL"/>
            </w:pPr>
            <w:r w:rsidRPr="00F14D84">
              <w:t xml:space="preserve">Additional header compression context parameters container (octets 7 </w:t>
            </w:r>
            <w:proofErr w:type="spellStart"/>
            <w:r w:rsidRPr="00F14D84">
              <w:t>to n</w:t>
            </w:r>
            <w:proofErr w:type="spellEnd"/>
            <w:r w:rsidRPr="00F14D84">
              <w:t>).</w:t>
            </w:r>
          </w:p>
          <w:p w14:paraId="313D466A" w14:textId="77777777" w:rsidR="00D40C70" w:rsidRPr="00F14D84" w:rsidRDefault="00D40C70" w:rsidP="00E6030B">
            <w:pPr>
              <w:pStyle w:val="TAL"/>
            </w:pPr>
          </w:p>
          <w:p w14:paraId="16C31BE3" w14:textId="77777777" w:rsidR="00D40C70" w:rsidRPr="00F14D84" w:rsidRDefault="00D40C70" w:rsidP="00E6030B">
            <w:pPr>
              <w:pStyle w:val="TAL"/>
            </w:pPr>
            <w:r w:rsidRPr="00F14D84">
              <w:t>Additional header compression context parameters container carries the profile-specific information (see IETF RFC 5795 [37]). The maximum size is 251 octets.</w:t>
            </w:r>
          </w:p>
        </w:tc>
      </w:tr>
    </w:tbl>
    <w:p w14:paraId="7DA5ACDA" w14:textId="77777777" w:rsidR="00D40C70" w:rsidRPr="00F14D84" w:rsidRDefault="00D40C70" w:rsidP="00D40C70"/>
    <w:p w14:paraId="57E52034" w14:textId="77777777" w:rsidR="00D40C70" w:rsidRPr="00F14D84" w:rsidRDefault="00D40C70" w:rsidP="00295835">
      <w:pPr>
        <w:pStyle w:val="Heading4"/>
      </w:pPr>
      <w:bookmarkStart w:id="10589" w:name="_CR9_9_4_23"/>
      <w:bookmarkStart w:id="10590" w:name="_Toc20218694"/>
      <w:bookmarkStart w:id="10591" w:name="_Toc27744583"/>
      <w:bookmarkStart w:id="10592" w:name="_Toc35960157"/>
      <w:bookmarkStart w:id="10593" w:name="_Toc45203596"/>
      <w:bookmarkStart w:id="10594" w:name="_Toc45700972"/>
      <w:bookmarkStart w:id="10595" w:name="_Toc51920708"/>
      <w:bookmarkStart w:id="10596" w:name="_Toc68251768"/>
      <w:bookmarkStart w:id="10597" w:name="_Toc209861706"/>
      <w:bookmarkEnd w:id="10589"/>
      <w:r w:rsidRPr="00F14D84">
        <w:t>9.9.4.23</w:t>
      </w:r>
      <w:r w:rsidRPr="00F14D84">
        <w:tab/>
        <w:t>Control plane only indication</w:t>
      </w:r>
      <w:bookmarkEnd w:id="10590"/>
      <w:bookmarkEnd w:id="10591"/>
      <w:bookmarkEnd w:id="10592"/>
      <w:bookmarkEnd w:id="10593"/>
      <w:bookmarkEnd w:id="10594"/>
      <w:bookmarkEnd w:id="10595"/>
      <w:bookmarkEnd w:id="10596"/>
      <w:bookmarkEnd w:id="10597"/>
    </w:p>
    <w:p w14:paraId="0C115238" w14:textId="77777777" w:rsidR="00D40C70" w:rsidRPr="00F14D84" w:rsidRDefault="00D40C70" w:rsidP="00D40C70">
      <w:r w:rsidRPr="00F14D84">
        <w:t xml:space="preserve">The purpose of the Control plane only indication information element is to indicate that a PDN connection </w:t>
      </w:r>
      <w:r w:rsidRPr="00F14D84">
        <w:rPr>
          <w:lang w:eastAsia="zh-CN"/>
        </w:rPr>
        <w:t xml:space="preserve">is only for control plane </w:t>
      </w:r>
      <w:proofErr w:type="spellStart"/>
      <w:r w:rsidRPr="00F14D84">
        <w:rPr>
          <w:lang w:eastAsia="zh-CN"/>
        </w:rPr>
        <w:t>CIoT</w:t>
      </w:r>
      <w:proofErr w:type="spellEnd"/>
      <w:r w:rsidRPr="00F14D84">
        <w:rPr>
          <w:lang w:eastAsia="zh-CN"/>
        </w:rPr>
        <w:t xml:space="preserve"> EPS optimization, e.g. the PDN connection is with an SCEF (see 3GPP TS 23.401 [10])</w:t>
      </w:r>
      <w:r w:rsidRPr="00F14D84">
        <w:t>.</w:t>
      </w:r>
    </w:p>
    <w:p w14:paraId="0F8BF454" w14:textId="77777777" w:rsidR="00D40C70" w:rsidRPr="00F14D84" w:rsidRDefault="00D40C70" w:rsidP="00D40C70">
      <w:r w:rsidRPr="00F14D84">
        <w:t>The Control plane only indication information element is coded as shown in figure 9.9.4.23.1.</w:t>
      </w:r>
    </w:p>
    <w:p w14:paraId="07290705" w14:textId="77777777" w:rsidR="00D40C70" w:rsidRPr="00F14D84" w:rsidRDefault="00D40C70" w:rsidP="00D40C70">
      <w:r w:rsidRPr="00F14D84">
        <w:t>The Control plane only indication is a type 1 information element.</w:t>
      </w:r>
    </w:p>
    <w:p w14:paraId="4BFF0FC0" w14:textId="77777777" w:rsidR="00D40C70" w:rsidRPr="00F14D8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F14D84" w14:paraId="5ADECB07" w14:textId="77777777" w:rsidTr="00E6030B">
        <w:trPr>
          <w:cantSplit/>
          <w:jc w:val="center"/>
        </w:trPr>
        <w:tc>
          <w:tcPr>
            <w:tcW w:w="709" w:type="dxa"/>
            <w:tcBorders>
              <w:top w:val="nil"/>
              <w:left w:val="nil"/>
              <w:bottom w:val="nil"/>
              <w:right w:val="nil"/>
            </w:tcBorders>
          </w:tcPr>
          <w:p w14:paraId="130C16CA" w14:textId="77777777" w:rsidR="00D40C70" w:rsidRPr="00F14D84" w:rsidRDefault="00D40C70" w:rsidP="00E6030B">
            <w:pPr>
              <w:pStyle w:val="TAC"/>
            </w:pPr>
            <w:r w:rsidRPr="00F14D84">
              <w:t>8</w:t>
            </w:r>
          </w:p>
        </w:tc>
        <w:tc>
          <w:tcPr>
            <w:tcW w:w="709" w:type="dxa"/>
            <w:tcBorders>
              <w:top w:val="nil"/>
              <w:left w:val="nil"/>
              <w:bottom w:val="nil"/>
              <w:right w:val="nil"/>
            </w:tcBorders>
          </w:tcPr>
          <w:p w14:paraId="51D2F549" w14:textId="77777777" w:rsidR="00D40C70" w:rsidRPr="00F14D84" w:rsidRDefault="00D40C70" w:rsidP="00E6030B">
            <w:pPr>
              <w:pStyle w:val="TAC"/>
            </w:pPr>
            <w:r w:rsidRPr="00F14D84">
              <w:t>7</w:t>
            </w:r>
          </w:p>
        </w:tc>
        <w:tc>
          <w:tcPr>
            <w:tcW w:w="709" w:type="dxa"/>
            <w:tcBorders>
              <w:top w:val="nil"/>
              <w:left w:val="nil"/>
              <w:bottom w:val="nil"/>
              <w:right w:val="nil"/>
            </w:tcBorders>
          </w:tcPr>
          <w:p w14:paraId="2518CA50" w14:textId="77777777" w:rsidR="00D40C70" w:rsidRPr="00F14D84" w:rsidRDefault="00D40C70" w:rsidP="00E6030B">
            <w:pPr>
              <w:pStyle w:val="TAC"/>
            </w:pPr>
            <w:r w:rsidRPr="00F14D84">
              <w:t>6</w:t>
            </w:r>
          </w:p>
        </w:tc>
        <w:tc>
          <w:tcPr>
            <w:tcW w:w="709" w:type="dxa"/>
            <w:tcBorders>
              <w:top w:val="nil"/>
              <w:left w:val="nil"/>
              <w:bottom w:val="nil"/>
              <w:right w:val="nil"/>
            </w:tcBorders>
          </w:tcPr>
          <w:p w14:paraId="43161BE8" w14:textId="77777777" w:rsidR="00D40C70" w:rsidRPr="00F14D84" w:rsidRDefault="00D40C70" w:rsidP="00E6030B">
            <w:pPr>
              <w:pStyle w:val="TAC"/>
            </w:pPr>
            <w:r w:rsidRPr="00F14D84">
              <w:t>5</w:t>
            </w:r>
          </w:p>
        </w:tc>
        <w:tc>
          <w:tcPr>
            <w:tcW w:w="709" w:type="dxa"/>
            <w:tcBorders>
              <w:top w:val="nil"/>
              <w:left w:val="nil"/>
              <w:bottom w:val="nil"/>
              <w:right w:val="nil"/>
            </w:tcBorders>
          </w:tcPr>
          <w:p w14:paraId="423959A4" w14:textId="77777777" w:rsidR="00D40C70" w:rsidRPr="00F14D84" w:rsidRDefault="00D40C70" w:rsidP="00E6030B">
            <w:pPr>
              <w:pStyle w:val="TAC"/>
            </w:pPr>
            <w:r w:rsidRPr="00F14D84">
              <w:t>4</w:t>
            </w:r>
          </w:p>
        </w:tc>
        <w:tc>
          <w:tcPr>
            <w:tcW w:w="709" w:type="dxa"/>
            <w:tcBorders>
              <w:top w:val="nil"/>
              <w:left w:val="nil"/>
              <w:bottom w:val="nil"/>
              <w:right w:val="nil"/>
            </w:tcBorders>
          </w:tcPr>
          <w:p w14:paraId="2D30B18F" w14:textId="77777777" w:rsidR="00D40C70" w:rsidRPr="00F14D84" w:rsidRDefault="00D40C70" w:rsidP="00E6030B">
            <w:pPr>
              <w:pStyle w:val="TAC"/>
            </w:pPr>
            <w:r w:rsidRPr="00F14D84">
              <w:t>3</w:t>
            </w:r>
          </w:p>
        </w:tc>
        <w:tc>
          <w:tcPr>
            <w:tcW w:w="709" w:type="dxa"/>
            <w:tcBorders>
              <w:top w:val="nil"/>
              <w:left w:val="nil"/>
              <w:bottom w:val="nil"/>
              <w:right w:val="nil"/>
            </w:tcBorders>
          </w:tcPr>
          <w:p w14:paraId="401891A4" w14:textId="77777777" w:rsidR="00D40C70" w:rsidRPr="00F14D84" w:rsidRDefault="00D40C70" w:rsidP="00E6030B">
            <w:pPr>
              <w:pStyle w:val="TAC"/>
            </w:pPr>
            <w:r w:rsidRPr="00F14D84">
              <w:t>2</w:t>
            </w:r>
          </w:p>
        </w:tc>
        <w:tc>
          <w:tcPr>
            <w:tcW w:w="709" w:type="dxa"/>
            <w:tcBorders>
              <w:top w:val="nil"/>
              <w:left w:val="nil"/>
              <w:bottom w:val="nil"/>
              <w:right w:val="nil"/>
            </w:tcBorders>
          </w:tcPr>
          <w:p w14:paraId="0998207D" w14:textId="77777777" w:rsidR="00D40C70" w:rsidRPr="00F14D84" w:rsidRDefault="00D40C70" w:rsidP="00E6030B">
            <w:pPr>
              <w:pStyle w:val="TAC"/>
            </w:pPr>
            <w:r w:rsidRPr="00F14D84">
              <w:t>1</w:t>
            </w:r>
          </w:p>
        </w:tc>
        <w:tc>
          <w:tcPr>
            <w:tcW w:w="1134" w:type="dxa"/>
            <w:tcBorders>
              <w:top w:val="nil"/>
              <w:left w:val="nil"/>
              <w:bottom w:val="nil"/>
              <w:right w:val="nil"/>
            </w:tcBorders>
          </w:tcPr>
          <w:p w14:paraId="2C232212" w14:textId="77777777" w:rsidR="00D40C70" w:rsidRPr="00F14D84" w:rsidRDefault="00D40C70" w:rsidP="00E6030B">
            <w:pPr>
              <w:pStyle w:val="TAL"/>
            </w:pPr>
          </w:p>
        </w:tc>
      </w:tr>
      <w:tr w:rsidR="00D40C70" w:rsidRPr="00F14D8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F14D84" w:rsidRDefault="00D40C70" w:rsidP="00E6030B">
            <w:pPr>
              <w:pStyle w:val="TAC"/>
            </w:pPr>
            <w:r w:rsidRPr="00F14D8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F14D84" w:rsidRDefault="00D40C70" w:rsidP="00E6030B">
            <w:pPr>
              <w:pStyle w:val="TAC"/>
            </w:pPr>
            <w:r w:rsidRPr="00F14D84">
              <w:t>0</w:t>
            </w:r>
          </w:p>
          <w:p w14:paraId="7AA8297B" w14:textId="77777777" w:rsidR="00D40C70" w:rsidRPr="00F14D84" w:rsidRDefault="00D40C70" w:rsidP="00E6030B">
            <w:pPr>
              <w:pStyle w:val="TAC"/>
            </w:pPr>
            <w:r w:rsidRPr="00F14D8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F14D84" w:rsidRDefault="00D40C70" w:rsidP="00E6030B">
            <w:pPr>
              <w:pStyle w:val="TAC"/>
            </w:pPr>
            <w:r w:rsidRPr="00F14D84">
              <w:t>0</w:t>
            </w:r>
          </w:p>
          <w:p w14:paraId="2C07141B" w14:textId="77777777" w:rsidR="00D40C70" w:rsidRPr="00F14D84" w:rsidRDefault="00D40C70" w:rsidP="00E6030B">
            <w:pPr>
              <w:pStyle w:val="TAC"/>
            </w:pPr>
            <w:r w:rsidRPr="00F14D8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F14D84" w:rsidRDefault="00D40C70" w:rsidP="00E6030B">
            <w:pPr>
              <w:pStyle w:val="TAC"/>
            </w:pPr>
            <w:r w:rsidRPr="00F14D84">
              <w:t>0</w:t>
            </w:r>
          </w:p>
          <w:p w14:paraId="28044937" w14:textId="77777777" w:rsidR="00D40C70" w:rsidRPr="00F14D84" w:rsidRDefault="00D40C70" w:rsidP="00E6030B">
            <w:pPr>
              <w:pStyle w:val="TAC"/>
            </w:pPr>
            <w:r w:rsidRPr="00F14D8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F14D84" w:rsidRDefault="00D40C70" w:rsidP="00E6030B">
            <w:pPr>
              <w:pStyle w:val="TAC"/>
            </w:pPr>
            <w:r w:rsidRPr="00F14D84">
              <w:t>CPOI value</w:t>
            </w:r>
          </w:p>
        </w:tc>
        <w:tc>
          <w:tcPr>
            <w:tcW w:w="1134" w:type="dxa"/>
            <w:tcBorders>
              <w:top w:val="nil"/>
              <w:left w:val="nil"/>
              <w:bottom w:val="nil"/>
              <w:right w:val="nil"/>
            </w:tcBorders>
          </w:tcPr>
          <w:p w14:paraId="1A888F41" w14:textId="77777777" w:rsidR="00D40C70" w:rsidRPr="00F14D84" w:rsidRDefault="00D40C70" w:rsidP="00E6030B">
            <w:pPr>
              <w:pStyle w:val="TAL"/>
            </w:pPr>
            <w:r w:rsidRPr="00F14D84">
              <w:t>octet 1</w:t>
            </w:r>
          </w:p>
        </w:tc>
      </w:tr>
    </w:tbl>
    <w:p w14:paraId="221891E1" w14:textId="77777777" w:rsidR="00D40C70" w:rsidRPr="00F14D84" w:rsidRDefault="00D40C70" w:rsidP="00D40C70">
      <w:pPr>
        <w:pStyle w:val="TAN"/>
      </w:pPr>
    </w:p>
    <w:p w14:paraId="23A123AE" w14:textId="77777777" w:rsidR="00D40C70" w:rsidRPr="00F14D84" w:rsidRDefault="00D40C70" w:rsidP="00D40C70">
      <w:pPr>
        <w:pStyle w:val="TF"/>
      </w:pPr>
      <w:bookmarkStart w:id="10598" w:name="_CRFigure9_9_4_23_1"/>
      <w:r w:rsidRPr="00F14D84">
        <w:t xml:space="preserve">Figure </w:t>
      </w:r>
      <w:bookmarkEnd w:id="10598"/>
      <w:r w:rsidRPr="00F14D84">
        <w:t>9.9.4.23.1: Control plane only indication information element</w:t>
      </w:r>
    </w:p>
    <w:p w14:paraId="77E293DD" w14:textId="77777777" w:rsidR="00D40C70" w:rsidRPr="00F14D84" w:rsidRDefault="00D40C70" w:rsidP="00D40C70">
      <w:pPr>
        <w:pStyle w:val="TH"/>
      </w:pPr>
      <w:bookmarkStart w:id="10599" w:name="_CRTable9_9_4_23_1"/>
      <w:r w:rsidRPr="00F14D84">
        <w:t xml:space="preserve">Table </w:t>
      </w:r>
      <w:bookmarkEnd w:id="10599"/>
      <w:r w:rsidRPr="00F14D84">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F14D8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F14D84" w:rsidRDefault="00D40C70" w:rsidP="00E6030B">
            <w:pPr>
              <w:pStyle w:val="TAL"/>
            </w:pPr>
            <w:r w:rsidRPr="00F14D84">
              <w:t>Control plane only indication value (CPOI) (octet 1)</w:t>
            </w:r>
          </w:p>
        </w:tc>
      </w:tr>
      <w:tr w:rsidR="00D40C70" w:rsidRPr="00F14D8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F14D84" w:rsidRDefault="00D40C70" w:rsidP="00E6030B">
            <w:pPr>
              <w:pStyle w:val="TAL"/>
            </w:pPr>
            <w:r w:rsidRPr="00F14D84">
              <w:t>Bit</w:t>
            </w:r>
          </w:p>
        </w:tc>
      </w:tr>
      <w:tr w:rsidR="00D40C70" w:rsidRPr="00F14D8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F14D84" w:rsidRDefault="00D40C70" w:rsidP="00E6030B">
            <w:pPr>
              <w:pStyle w:val="TAH"/>
            </w:pPr>
            <w:r w:rsidRPr="00F14D84">
              <w:t>1</w:t>
            </w:r>
          </w:p>
        </w:tc>
        <w:tc>
          <w:tcPr>
            <w:tcW w:w="6803" w:type="dxa"/>
            <w:tcBorders>
              <w:top w:val="nil"/>
              <w:left w:val="nil"/>
              <w:bottom w:val="nil"/>
              <w:right w:val="single" w:sz="4" w:space="0" w:color="auto"/>
            </w:tcBorders>
          </w:tcPr>
          <w:p w14:paraId="50C02AE4" w14:textId="77777777" w:rsidR="00D40C70" w:rsidRPr="00F14D84" w:rsidRDefault="00D40C70" w:rsidP="00E6030B">
            <w:pPr>
              <w:pStyle w:val="TAL"/>
            </w:pPr>
          </w:p>
        </w:tc>
      </w:tr>
      <w:tr w:rsidR="00D40C70" w:rsidRPr="00F14D8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F14D84" w:rsidRDefault="00D40C70" w:rsidP="00E6030B">
            <w:pPr>
              <w:pStyle w:val="TAC"/>
            </w:pPr>
            <w:r w:rsidRPr="00F14D84">
              <w:t>0</w:t>
            </w:r>
          </w:p>
        </w:tc>
        <w:tc>
          <w:tcPr>
            <w:tcW w:w="6803" w:type="dxa"/>
            <w:tcBorders>
              <w:top w:val="nil"/>
              <w:left w:val="nil"/>
              <w:bottom w:val="nil"/>
              <w:right w:val="single" w:sz="4" w:space="0" w:color="auto"/>
            </w:tcBorders>
          </w:tcPr>
          <w:p w14:paraId="1929FA42" w14:textId="77777777" w:rsidR="00D40C70" w:rsidRPr="00F14D84" w:rsidRDefault="00D40C70" w:rsidP="00E6030B">
            <w:pPr>
              <w:pStyle w:val="TAL"/>
            </w:pPr>
            <w:r w:rsidRPr="00F14D84">
              <w:t>reserved</w:t>
            </w:r>
          </w:p>
        </w:tc>
      </w:tr>
      <w:tr w:rsidR="00D40C70" w:rsidRPr="00F14D8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F14D84" w:rsidRDefault="00D40C70" w:rsidP="00E6030B">
            <w:pPr>
              <w:pStyle w:val="TAC"/>
            </w:pPr>
            <w:r w:rsidRPr="00F14D84">
              <w:t>1</w:t>
            </w:r>
          </w:p>
        </w:tc>
        <w:tc>
          <w:tcPr>
            <w:tcW w:w="6803" w:type="dxa"/>
            <w:tcBorders>
              <w:top w:val="nil"/>
              <w:left w:val="nil"/>
              <w:bottom w:val="nil"/>
              <w:right w:val="single" w:sz="4" w:space="0" w:color="auto"/>
            </w:tcBorders>
          </w:tcPr>
          <w:p w14:paraId="09F39A0E" w14:textId="77777777" w:rsidR="00D40C70" w:rsidRPr="00F14D84" w:rsidRDefault="00D40C70" w:rsidP="00E6030B">
            <w:pPr>
              <w:pStyle w:val="TAL"/>
            </w:pPr>
            <w:r w:rsidRPr="00F14D84">
              <w:t xml:space="preserve">PDN connection can be used for control plane </w:t>
            </w:r>
            <w:proofErr w:type="spellStart"/>
            <w:r w:rsidRPr="00F14D84">
              <w:t>CIoT</w:t>
            </w:r>
            <w:proofErr w:type="spellEnd"/>
            <w:r w:rsidRPr="00F14D84">
              <w:t xml:space="preserve"> EPS optimization only</w:t>
            </w:r>
          </w:p>
        </w:tc>
      </w:tr>
      <w:tr w:rsidR="00D40C70" w:rsidRPr="00F14D8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F14D84" w:rsidRDefault="00D40C70" w:rsidP="00E6030B">
            <w:pPr>
              <w:pStyle w:val="TAL"/>
            </w:pPr>
            <w:bookmarkStart w:id="10600" w:name="MCCQCTEMPBM_00000499"/>
          </w:p>
        </w:tc>
      </w:tr>
      <w:bookmarkEnd w:id="10600"/>
      <w:tr w:rsidR="00D40C70" w:rsidRPr="00F14D8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F14D84" w:rsidRDefault="00D40C70" w:rsidP="00E6030B">
            <w:pPr>
              <w:pStyle w:val="TAL"/>
            </w:pPr>
            <w:r w:rsidRPr="00F14D84">
              <w:t>The value 0 is reserved. If received, it shall be interpreted as if the Control plane indication IE was not included in the message.</w:t>
            </w:r>
          </w:p>
        </w:tc>
      </w:tr>
      <w:tr w:rsidR="00D40C70" w:rsidRPr="00F14D8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F14D84" w:rsidRDefault="00D40C70" w:rsidP="00E6030B">
            <w:pPr>
              <w:pStyle w:val="TAL"/>
            </w:pPr>
            <w:r w:rsidRPr="00F14D84">
              <w:t>Bits 4 to 2 of octet 1 are spare and shall be all encoded as zero.</w:t>
            </w:r>
          </w:p>
        </w:tc>
      </w:tr>
      <w:tr w:rsidR="00D40C70" w:rsidRPr="00F14D8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F14D84" w:rsidRDefault="00D40C70" w:rsidP="00E6030B">
            <w:pPr>
              <w:pStyle w:val="TAL"/>
            </w:pPr>
            <w:bookmarkStart w:id="10601" w:name="MCCQCTEMPBM_00000500"/>
          </w:p>
        </w:tc>
      </w:tr>
    </w:tbl>
    <w:p w14:paraId="62B479DB" w14:textId="77777777" w:rsidR="00FB1684" w:rsidRPr="00F14D84" w:rsidRDefault="00FB1684" w:rsidP="00FB1684">
      <w:bookmarkStart w:id="10602" w:name="_Toc20218695"/>
      <w:bookmarkStart w:id="10603" w:name="_Toc27744584"/>
      <w:bookmarkStart w:id="10604" w:name="_Toc35960158"/>
      <w:bookmarkStart w:id="10605" w:name="_Toc45203597"/>
      <w:bookmarkStart w:id="10606" w:name="_Toc45700973"/>
      <w:bookmarkStart w:id="10607" w:name="_Toc51920709"/>
      <w:bookmarkStart w:id="10608" w:name="_Toc68251769"/>
      <w:bookmarkEnd w:id="10601"/>
    </w:p>
    <w:p w14:paraId="319616D1" w14:textId="365B2C05" w:rsidR="00D40C70" w:rsidRPr="00F14D84" w:rsidRDefault="00D40C70" w:rsidP="00295835">
      <w:pPr>
        <w:pStyle w:val="Heading4"/>
      </w:pPr>
      <w:bookmarkStart w:id="10609" w:name="_CR9_9_4_24"/>
      <w:bookmarkStart w:id="10610" w:name="_Toc209861707"/>
      <w:bookmarkEnd w:id="10609"/>
      <w:r w:rsidRPr="00F14D84">
        <w:t>9.9.4.24</w:t>
      </w:r>
      <w:r w:rsidRPr="00F14D84">
        <w:tab/>
        <w:t>User data container</w:t>
      </w:r>
      <w:bookmarkEnd w:id="10602"/>
      <w:bookmarkEnd w:id="10603"/>
      <w:bookmarkEnd w:id="10604"/>
      <w:bookmarkEnd w:id="10605"/>
      <w:bookmarkEnd w:id="10606"/>
      <w:bookmarkEnd w:id="10607"/>
      <w:bookmarkEnd w:id="10608"/>
      <w:bookmarkEnd w:id="10610"/>
    </w:p>
    <w:p w14:paraId="65F613BC" w14:textId="77777777" w:rsidR="00D40C70" w:rsidRPr="00F14D84" w:rsidRDefault="00D40C70" w:rsidP="00D40C70">
      <w:r w:rsidRPr="00F14D84">
        <w:t>This information element is used to encapsulate the user data transferred between the UE and the MME. The User data container information element is coded as shown in figure 9.9.4.24.1 and table 9.9.4.24.1.</w:t>
      </w:r>
    </w:p>
    <w:p w14:paraId="2C5FFBE6" w14:textId="77777777" w:rsidR="00D40C70" w:rsidRPr="00F14D84" w:rsidRDefault="00D40C70" w:rsidP="00D40C70">
      <w:bookmarkStart w:id="10611" w:name="MCCQCTEMPBM_00000067"/>
      <w:r w:rsidRPr="00F14D8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F14D84" w14:paraId="2B935F67" w14:textId="77777777" w:rsidTr="00E6030B">
        <w:trPr>
          <w:cantSplit/>
          <w:jc w:val="center"/>
        </w:trPr>
        <w:tc>
          <w:tcPr>
            <w:tcW w:w="709" w:type="dxa"/>
            <w:tcBorders>
              <w:top w:val="nil"/>
              <w:left w:val="nil"/>
              <w:bottom w:val="nil"/>
              <w:right w:val="nil"/>
            </w:tcBorders>
          </w:tcPr>
          <w:bookmarkEnd w:id="10611"/>
          <w:p w14:paraId="794F6FE8" w14:textId="77777777" w:rsidR="00D40C70" w:rsidRPr="00F14D84" w:rsidRDefault="00D40C70" w:rsidP="00E6030B">
            <w:pPr>
              <w:pStyle w:val="TAC"/>
            </w:pPr>
            <w:r w:rsidRPr="00F14D84">
              <w:t>8</w:t>
            </w:r>
          </w:p>
        </w:tc>
        <w:tc>
          <w:tcPr>
            <w:tcW w:w="781" w:type="dxa"/>
            <w:tcBorders>
              <w:top w:val="nil"/>
              <w:left w:val="nil"/>
              <w:bottom w:val="nil"/>
              <w:right w:val="nil"/>
            </w:tcBorders>
          </w:tcPr>
          <w:p w14:paraId="778510D0" w14:textId="77777777" w:rsidR="00D40C70" w:rsidRPr="00F14D84" w:rsidRDefault="00D40C70" w:rsidP="00E6030B">
            <w:pPr>
              <w:pStyle w:val="TAC"/>
            </w:pPr>
            <w:r w:rsidRPr="00F14D84">
              <w:t>7</w:t>
            </w:r>
          </w:p>
        </w:tc>
        <w:tc>
          <w:tcPr>
            <w:tcW w:w="780" w:type="dxa"/>
            <w:tcBorders>
              <w:top w:val="nil"/>
              <w:left w:val="nil"/>
              <w:bottom w:val="nil"/>
              <w:right w:val="nil"/>
            </w:tcBorders>
          </w:tcPr>
          <w:p w14:paraId="46E2ED61" w14:textId="77777777" w:rsidR="00D40C70" w:rsidRPr="00F14D84" w:rsidRDefault="00D40C70" w:rsidP="00E6030B">
            <w:pPr>
              <w:pStyle w:val="TAC"/>
            </w:pPr>
            <w:r w:rsidRPr="00F14D84">
              <w:t>6</w:t>
            </w:r>
          </w:p>
        </w:tc>
        <w:tc>
          <w:tcPr>
            <w:tcW w:w="779" w:type="dxa"/>
            <w:tcBorders>
              <w:top w:val="nil"/>
              <w:left w:val="nil"/>
              <w:bottom w:val="nil"/>
              <w:right w:val="nil"/>
            </w:tcBorders>
          </w:tcPr>
          <w:p w14:paraId="0AB978C9" w14:textId="77777777" w:rsidR="00D40C70" w:rsidRPr="00F14D84" w:rsidRDefault="00D40C70" w:rsidP="00E6030B">
            <w:pPr>
              <w:pStyle w:val="TAC"/>
            </w:pPr>
            <w:r w:rsidRPr="00F14D84">
              <w:t>5</w:t>
            </w:r>
          </w:p>
        </w:tc>
        <w:tc>
          <w:tcPr>
            <w:tcW w:w="496" w:type="dxa"/>
            <w:tcBorders>
              <w:top w:val="nil"/>
              <w:left w:val="nil"/>
              <w:bottom w:val="nil"/>
              <w:right w:val="nil"/>
            </w:tcBorders>
          </w:tcPr>
          <w:p w14:paraId="085B62A2" w14:textId="77777777" w:rsidR="00D40C70" w:rsidRPr="00F14D84" w:rsidRDefault="00D40C70" w:rsidP="00E6030B">
            <w:pPr>
              <w:pStyle w:val="TAC"/>
            </w:pPr>
            <w:r w:rsidRPr="00F14D84">
              <w:t>4</w:t>
            </w:r>
          </w:p>
        </w:tc>
        <w:tc>
          <w:tcPr>
            <w:tcW w:w="709" w:type="dxa"/>
            <w:tcBorders>
              <w:top w:val="nil"/>
              <w:left w:val="nil"/>
              <w:bottom w:val="nil"/>
              <w:right w:val="nil"/>
            </w:tcBorders>
          </w:tcPr>
          <w:p w14:paraId="34E38964" w14:textId="77777777" w:rsidR="00D40C70" w:rsidRPr="00F14D84" w:rsidRDefault="00D40C70" w:rsidP="00E6030B">
            <w:pPr>
              <w:pStyle w:val="TAC"/>
            </w:pPr>
            <w:r w:rsidRPr="00F14D84">
              <w:t>3</w:t>
            </w:r>
          </w:p>
        </w:tc>
        <w:tc>
          <w:tcPr>
            <w:tcW w:w="993" w:type="dxa"/>
            <w:tcBorders>
              <w:top w:val="nil"/>
              <w:left w:val="nil"/>
              <w:bottom w:val="nil"/>
              <w:right w:val="nil"/>
            </w:tcBorders>
          </w:tcPr>
          <w:p w14:paraId="181A7F12" w14:textId="77777777" w:rsidR="00D40C70" w:rsidRPr="00F14D84" w:rsidRDefault="00D40C70" w:rsidP="00E6030B">
            <w:pPr>
              <w:pStyle w:val="TAC"/>
            </w:pPr>
            <w:r w:rsidRPr="00F14D84">
              <w:t>2</w:t>
            </w:r>
          </w:p>
        </w:tc>
        <w:tc>
          <w:tcPr>
            <w:tcW w:w="708" w:type="dxa"/>
            <w:tcBorders>
              <w:top w:val="nil"/>
              <w:left w:val="nil"/>
              <w:bottom w:val="nil"/>
              <w:right w:val="nil"/>
            </w:tcBorders>
          </w:tcPr>
          <w:p w14:paraId="4B89A2CA" w14:textId="77777777" w:rsidR="00D40C70" w:rsidRPr="00F14D84" w:rsidRDefault="00D40C70" w:rsidP="00E6030B">
            <w:pPr>
              <w:pStyle w:val="TAC"/>
            </w:pPr>
            <w:r w:rsidRPr="00F14D84">
              <w:t>1</w:t>
            </w:r>
          </w:p>
        </w:tc>
        <w:tc>
          <w:tcPr>
            <w:tcW w:w="1560" w:type="dxa"/>
            <w:tcBorders>
              <w:top w:val="nil"/>
              <w:left w:val="nil"/>
              <w:bottom w:val="nil"/>
              <w:right w:val="nil"/>
            </w:tcBorders>
          </w:tcPr>
          <w:p w14:paraId="7A3703A2" w14:textId="77777777" w:rsidR="00D40C70" w:rsidRPr="00F14D84" w:rsidRDefault="00D40C70" w:rsidP="00E6030B">
            <w:pPr>
              <w:pStyle w:val="TAL"/>
            </w:pPr>
          </w:p>
        </w:tc>
      </w:tr>
      <w:tr w:rsidR="00D40C70" w:rsidRPr="00F14D8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F14D84" w:rsidRDefault="00D40C70" w:rsidP="00E6030B">
            <w:pPr>
              <w:pStyle w:val="TAC"/>
            </w:pPr>
            <w:r w:rsidRPr="00F14D84">
              <w:t>User data container IEI</w:t>
            </w:r>
          </w:p>
        </w:tc>
        <w:tc>
          <w:tcPr>
            <w:tcW w:w="1560" w:type="dxa"/>
            <w:tcBorders>
              <w:top w:val="nil"/>
              <w:left w:val="nil"/>
              <w:bottom w:val="nil"/>
              <w:right w:val="nil"/>
            </w:tcBorders>
          </w:tcPr>
          <w:p w14:paraId="0C620DC6" w14:textId="77777777" w:rsidR="00D40C70" w:rsidRPr="00F14D84" w:rsidRDefault="00D40C70" w:rsidP="00E6030B">
            <w:pPr>
              <w:pStyle w:val="TAL"/>
            </w:pPr>
            <w:r w:rsidRPr="00F14D84">
              <w:t>octet 1</w:t>
            </w:r>
          </w:p>
        </w:tc>
      </w:tr>
      <w:tr w:rsidR="00D40C70" w:rsidRPr="00F14D8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F14D84" w:rsidRDefault="00D40C70" w:rsidP="00E6030B">
            <w:pPr>
              <w:pStyle w:val="TAC"/>
            </w:pPr>
            <w:r w:rsidRPr="00F14D84">
              <w:t>Length of User data container contents</w:t>
            </w:r>
          </w:p>
        </w:tc>
        <w:tc>
          <w:tcPr>
            <w:tcW w:w="1560" w:type="dxa"/>
            <w:tcBorders>
              <w:top w:val="nil"/>
              <w:left w:val="nil"/>
              <w:bottom w:val="nil"/>
              <w:right w:val="nil"/>
            </w:tcBorders>
          </w:tcPr>
          <w:p w14:paraId="0731DBA7" w14:textId="77777777" w:rsidR="00D40C70" w:rsidRPr="00F14D84" w:rsidRDefault="00D40C70" w:rsidP="00E6030B">
            <w:pPr>
              <w:pStyle w:val="TAL"/>
            </w:pPr>
            <w:r w:rsidRPr="00F14D84">
              <w:t>octet 2</w:t>
            </w:r>
          </w:p>
        </w:tc>
      </w:tr>
      <w:tr w:rsidR="00D40C70" w:rsidRPr="00F14D8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F14D84" w:rsidRDefault="00D40C70" w:rsidP="00E6030B">
            <w:pPr>
              <w:pStyle w:val="TAC"/>
            </w:pPr>
          </w:p>
        </w:tc>
        <w:tc>
          <w:tcPr>
            <w:tcW w:w="1560" w:type="dxa"/>
            <w:tcBorders>
              <w:top w:val="nil"/>
              <w:left w:val="nil"/>
              <w:bottom w:val="nil"/>
              <w:right w:val="nil"/>
            </w:tcBorders>
          </w:tcPr>
          <w:p w14:paraId="138A9084" w14:textId="77777777" w:rsidR="00D40C70" w:rsidRPr="00F14D84" w:rsidRDefault="00D40C70" w:rsidP="00E6030B">
            <w:pPr>
              <w:pStyle w:val="TAL"/>
            </w:pPr>
            <w:r w:rsidRPr="00F14D84">
              <w:t>octet 3</w:t>
            </w:r>
          </w:p>
        </w:tc>
      </w:tr>
      <w:tr w:rsidR="00D40C70" w:rsidRPr="00F14D8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F14D84" w:rsidRDefault="00D40C70" w:rsidP="00E6030B">
            <w:pPr>
              <w:pStyle w:val="LD"/>
              <w:jc w:val="center"/>
            </w:pPr>
            <w:bookmarkStart w:id="10612" w:name="_PERM_MCCTEMPBM_CRPT81450164___4"/>
            <w:bookmarkEnd w:id="10612"/>
          </w:p>
        </w:tc>
        <w:tc>
          <w:tcPr>
            <w:tcW w:w="1560" w:type="dxa"/>
            <w:tcBorders>
              <w:top w:val="nil"/>
              <w:left w:val="single" w:sz="4" w:space="0" w:color="auto"/>
              <w:bottom w:val="nil"/>
              <w:right w:val="nil"/>
            </w:tcBorders>
          </w:tcPr>
          <w:p w14:paraId="0AF1F9E0" w14:textId="77777777" w:rsidR="00D40C70" w:rsidRPr="00F14D84" w:rsidRDefault="00D40C70" w:rsidP="00E6030B">
            <w:pPr>
              <w:pStyle w:val="TAL"/>
            </w:pPr>
            <w:r w:rsidRPr="00F14D84">
              <w:t>octet 4</w:t>
            </w:r>
          </w:p>
        </w:tc>
      </w:tr>
      <w:tr w:rsidR="00D40C70" w:rsidRPr="00F14D8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F14D84" w:rsidRDefault="00D40C70" w:rsidP="00E6030B">
            <w:pPr>
              <w:pStyle w:val="TAC"/>
            </w:pPr>
            <w:r w:rsidRPr="00F14D84">
              <w:t>User data container contents</w:t>
            </w:r>
          </w:p>
        </w:tc>
        <w:tc>
          <w:tcPr>
            <w:tcW w:w="1560" w:type="dxa"/>
            <w:tcBorders>
              <w:top w:val="nil"/>
              <w:left w:val="single" w:sz="4" w:space="0" w:color="auto"/>
              <w:bottom w:val="nil"/>
              <w:right w:val="nil"/>
            </w:tcBorders>
          </w:tcPr>
          <w:p w14:paraId="787AFA1F" w14:textId="77777777" w:rsidR="00D40C70" w:rsidRPr="00F14D84" w:rsidRDefault="00D40C70" w:rsidP="00E6030B">
            <w:pPr>
              <w:pStyle w:val="TAL"/>
            </w:pPr>
          </w:p>
        </w:tc>
      </w:tr>
      <w:tr w:rsidR="00D40C70" w:rsidRPr="00F14D8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F14D8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F14D84" w:rsidRDefault="00D40C70" w:rsidP="00E6030B">
            <w:pPr>
              <w:pStyle w:val="TAL"/>
            </w:pPr>
            <w:r w:rsidRPr="00F14D84">
              <w:t>octet n</w:t>
            </w:r>
          </w:p>
        </w:tc>
      </w:tr>
    </w:tbl>
    <w:p w14:paraId="4383BB16" w14:textId="77777777" w:rsidR="00D40C70" w:rsidRPr="00F14D84" w:rsidRDefault="00D40C70" w:rsidP="00D40C70">
      <w:pPr>
        <w:pStyle w:val="TAN"/>
      </w:pPr>
    </w:p>
    <w:p w14:paraId="2FAD1DD3" w14:textId="77777777" w:rsidR="00D40C70" w:rsidRPr="00F14D84" w:rsidRDefault="00D40C70" w:rsidP="00D40C70">
      <w:pPr>
        <w:pStyle w:val="TF"/>
      </w:pPr>
      <w:bookmarkStart w:id="10613" w:name="_CRFigure9_9_4_24_1"/>
      <w:r w:rsidRPr="00F14D84">
        <w:t>Figure </w:t>
      </w:r>
      <w:bookmarkEnd w:id="10613"/>
      <w:r w:rsidRPr="00F14D84">
        <w:t>9.9.4.24.1: User data container information element</w:t>
      </w:r>
    </w:p>
    <w:p w14:paraId="1F5DF189" w14:textId="77777777" w:rsidR="00D40C70" w:rsidRPr="00F14D84" w:rsidRDefault="00D40C70" w:rsidP="00D40C70">
      <w:pPr>
        <w:pStyle w:val="TH"/>
      </w:pPr>
      <w:bookmarkStart w:id="10614" w:name="_CRTable9_9_4_24_1"/>
      <w:r w:rsidRPr="00F14D84">
        <w:t>Table </w:t>
      </w:r>
      <w:bookmarkEnd w:id="10614"/>
      <w:r w:rsidRPr="00F14D84">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F14D84" w14:paraId="3029A418" w14:textId="77777777" w:rsidTr="00E6030B">
        <w:trPr>
          <w:cantSplit/>
          <w:jc w:val="center"/>
        </w:trPr>
        <w:tc>
          <w:tcPr>
            <w:tcW w:w="7087" w:type="dxa"/>
          </w:tcPr>
          <w:p w14:paraId="7207CBFD" w14:textId="77777777" w:rsidR="00D40C70" w:rsidRPr="00F14D84" w:rsidRDefault="00D40C70" w:rsidP="00E6030B">
            <w:pPr>
              <w:pStyle w:val="TAL"/>
            </w:pPr>
            <w:r w:rsidRPr="00F14D84">
              <w:t>User data container contents (octet 4 to octet n)</w:t>
            </w:r>
          </w:p>
        </w:tc>
      </w:tr>
      <w:tr w:rsidR="00D40C70" w:rsidRPr="00F14D84" w14:paraId="499A06F8" w14:textId="77777777" w:rsidTr="00E6030B">
        <w:trPr>
          <w:cantSplit/>
          <w:jc w:val="center"/>
        </w:trPr>
        <w:tc>
          <w:tcPr>
            <w:tcW w:w="7087" w:type="dxa"/>
          </w:tcPr>
          <w:p w14:paraId="4888F7DF" w14:textId="77777777" w:rsidR="00D40C70" w:rsidRPr="00F14D84" w:rsidRDefault="00D40C70" w:rsidP="00E6030B">
            <w:pPr>
              <w:pStyle w:val="TAL"/>
            </w:pPr>
            <w:bookmarkStart w:id="10615" w:name="MCCQCTEMPBM_00000501"/>
          </w:p>
        </w:tc>
      </w:tr>
      <w:bookmarkEnd w:id="10615"/>
      <w:tr w:rsidR="00D40C70" w:rsidRPr="00F14D84" w14:paraId="6369ACA6" w14:textId="77777777" w:rsidTr="00E6030B">
        <w:trPr>
          <w:cantSplit/>
          <w:jc w:val="center"/>
        </w:trPr>
        <w:tc>
          <w:tcPr>
            <w:tcW w:w="7087" w:type="dxa"/>
          </w:tcPr>
          <w:p w14:paraId="350A3395" w14:textId="77777777" w:rsidR="00D40C70" w:rsidRPr="00F14D84" w:rsidRDefault="00D40C70" w:rsidP="00E6030B">
            <w:pPr>
              <w:pStyle w:val="TAL"/>
            </w:pPr>
            <w:r w:rsidRPr="00F14D84">
              <w:t>These octets include user data to be delivered between UE and MME.</w:t>
            </w:r>
          </w:p>
        </w:tc>
      </w:tr>
      <w:tr w:rsidR="00D40C70" w:rsidRPr="00F14D84" w14:paraId="7AEED1BA" w14:textId="77777777" w:rsidTr="00E6030B">
        <w:trPr>
          <w:cantSplit/>
          <w:jc w:val="center"/>
        </w:trPr>
        <w:tc>
          <w:tcPr>
            <w:tcW w:w="7087" w:type="dxa"/>
          </w:tcPr>
          <w:p w14:paraId="68114E1E" w14:textId="77777777" w:rsidR="00D40C70" w:rsidRPr="00F14D84" w:rsidRDefault="00D40C70" w:rsidP="00E6030B">
            <w:pPr>
              <w:pStyle w:val="TAL"/>
            </w:pPr>
            <w:bookmarkStart w:id="10616" w:name="MCCQCTEMPBM_00000502"/>
          </w:p>
        </w:tc>
      </w:tr>
      <w:bookmarkEnd w:id="10616"/>
    </w:tbl>
    <w:p w14:paraId="36F0BDF0" w14:textId="77777777" w:rsidR="00D40C70" w:rsidRPr="00F14D84" w:rsidRDefault="00D40C70" w:rsidP="00D40C70"/>
    <w:p w14:paraId="4CB37348" w14:textId="77777777" w:rsidR="00D40C70" w:rsidRPr="00F14D84" w:rsidRDefault="00D40C70" w:rsidP="00295835">
      <w:pPr>
        <w:pStyle w:val="Heading4"/>
      </w:pPr>
      <w:bookmarkStart w:id="10617" w:name="_CR9_9_4_25"/>
      <w:bookmarkStart w:id="10618" w:name="_Toc20218696"/>
      <w:bookmarkStart w:id="10619" w:name="_Toc27744585"/>
      <w:bookmarkStart w:id="10620" w:name="_Toc35960159"/>
      <w:bookmarkStart w:id="10621" w:name="_Toc45203598"/>
      <w:bookmarkStart w:id="10622" w:name="_Toc45700974"/>
      <w:bookmarkStart w:id="10623" w:name="_Toc51920710"/>
      <w:bookmarkStart w:id="10624" w:name="_Toc68251770"/>
      <w:bookmarkStart w:id="10625" w:name="_Toc209861708"/>
      <w:bookmarkEnd w:id="10617"/>
      <w:r w:rsidRPr="00F14D84">
        <w:t>9.9.4.25</w:t>
      </w:r>
      <w:r w:rsidRPr="00F14D84">
        <w:tab/>
        <w:t>Release assistance indication</w:t>
      </w:r>
      <w:bookmarkEnd w:id="10618"/>
      <w:bookmarkEnd w:id="10619"/>
      <w:bookmarkEnd w:id="10620"/>
      <w:bookmarkEnd w:id="10621"/>
      <w:bookmarkEnd w:id="10622"/>
      <w:bookmarkEnd w:id="10623"/>
      <w:bookmarkEnd w:id="10624"/>
      <w:bookmarkEnd w:id="10625"/>
    </w:p>
    <w:p w14:paraId="1B5A7BDB" w14:textId="77777777" w:rsidR="00D40C70" w:rsidRPr="00F14D84" w:rsidRDefault="00D40C70" w:rsidP="00D40C70">
      <w:r w:rsidRPr="00F14D84">
        <w:t>The purpose of the Release assistance indication IE is to inform the network whether</w:t>
      </w:r>
    </w:p>
    <w:p w14:paraId="794E4D35" w14:textId="77777777" w:rsidR="00D40C70" w:rsidRPr="00F14D84" w:rsidRDefault="00D40C70" w:rsidP="00D40C70">
      <w:pPr>
        <w:pStyle w:val="B1"/>
      </w:pPr>
      <w:r w:rsidRPr="00F14D84">
        <w:t>-</w:t>
      </w:r>
      <w:r w:rsidRPr="00F14D84">
        <w:tab/>
        <w:t>no further uplink and no further downlink data transmission is expected; or</w:t>
      </w:r>
    </w:p>
    <w:p w14:paraId="4BF4E37D" w14:textId="77777777" w:rsidR="00D40C70" w:rsidRPr="00F14D84" w:rsidRDefault="00D40C70" w:rsidP="00D40C70">
      <w:pPr>
        <w:pStyle w:val="B1"/>
      </w:pPr>
      <w:r w:rsidRPr="00F14D84">
        <w:t>-</w:t>
      </w:r>
      <w:r w:rsidRPr="00F14D84">
        <w:tab/>
        <w:t>only a single downlink data transmission (e.g. acknowledgement or response to uplink data) and no further uplink data transmission subsequent to the uplink data transmission is expected.</w:t>
      </w:r>
    </w:p>
    <w:p w14:paraId="0CC8085B" w14:textId="77777777" w:rsidR="00D40C70" w:rsidRPr="00F14D84" w:rsidRDefault="00D40C70" w:rsidP="00D40C70">
      <w:r w:rsidRPr="00F14D84">
        <w:t>The Release assistance indication information element is coded as shown in figure 9.9.4.25.1 and table 9.9.4.25.1.</w:t>
      </w:r>
    </w:p>
    <w:p w14:paraId="70F54BA5" w14:textId="77777777" w:rsidR="00D40C70" w:rsidRPr="00F14D84" w:rsidRDefault="00D40C70" w:rsidP="00D40C70">
      <w:r w:rsidRPr="00F14D84">
        <w:t>The Release assistance indication is a type 1 information element.</w:t>
      </w:r>
    </w:p>
    <w:p w14:paraId="0D63E8D0" w14:textId="77777777" w:rsidR="00D40C70" w:rsidRPr="00F14D84" w:rsidRDefault="00D40C70" w:rsidP="00D40C70">
      <w:bookmarkStart w:id="10626"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F14D84" w14:paraId="633C9B26" w14:textId="77777777" w:rsidTr="00E6030B">
        <w:trPr>
          <w:cantSplit/>
          <w:jc w:val="center"/>
        </w:trPr>
        <w:tc>
          <w:tcPr>
            <w:tcW w:w="709" w:type="dxa"/>
            <w:tcBorders>
              <w:top w:val="nil"/>
              <w:left w:val="nil"/>
              <w:bottom w:val="nil"/>
              <w:right w:val="nil"/>
            </w:tcBorders>
          </w:tcPr>
          <w:bookmarkEnd w:id="10626"/>
          <w:p w14:paraId="4CE72E61" w14:textId="77777777" w:rsidR="00D40C70" w:rsidRPr="00F14D84" w:rsidRDefault="00D40C70" w:rsidP="00E6030B">
            <w:pPr>
              <w:pStyle w:val="TAC"/>
            </w:pPr>
            <w:r w:rsidRPr="00F14D84">
              <w:t>8</w:t>
            </w:r>
          </w:p>
        </w:tc>
        <w:tc>
          <w:tcPr>
            <w:tcW w:w="709" w:type="dxa"/>
            <w:tcBorders>
              <w:top w:val="nil"/>
              <w:left w:val="nil"/>
              <w:bottom w:val="nil"/>
              <w:right w:val="nil"/>
            </w:tcBorders>
          </w:tcPr>
          <w:p w14:paraId="5BEB2FA1" w14:textId="77777777" w:rsidR="00D40C70" w:rsidRPr="00F14D84" w:rsidRDefault="00D40C70" w:rsidP="00E6030B">
            <w:pPr>
              <w:pStyle w:val="TAC"/>
            </w:pPr>
            <w:r w:rsidRPr="00F14D84">
              <w:t>7</w:t>
            </w:r>
          </w:p>
        </w:tc>
        <w:tc>
          <w:tcPr>
            <w:tcW w:w="709" w:type="dxa"/>
            <w:tcBorders>
              <w:top w:val="nil"/>
              <w:left w:val="nil"/>
              <w:bottom w:val="nil"/>
              <w:right w:val="nil"/>
            </w:tcBorders>
          </w:tcPr>
          <w:p w14:paraId="688F1F02" w14:textId="77777777" w:rsidR="00D40C70" w:rsidRPr="00F14D84" w:rsidRDefault="00D40C70" w:rsidP="00E6030B">
            <w:pPr>
              <w:pStyle w:val="TAC"/>
            </w:pPr>
            <w:r w:rsidRPr="00F14D84">
              <w:t>6</w:t>
            </w:r>
          </w:p>
        </w:tc>
        <w:tc>
          <w:tcPr>
            <w:tcW w:w="709" w:type="dxa"/>
            <w:tcBorders>
              <w:top w:val="nil"/>
              <w:left w:val="nil"/>
              <w:bottom w:val="nil"/>
              <w:right w:val="nil"/>
            </w:tcBorders>
          </w:tcPr>
          <w:p w14:paraId="55A582AA" w14:textId="77777777" w:rsidR="00D40C70" w:rsidRPr="00F14D84" w:rsidRDefault="00D40C70" w:rsidP="00E6030B">
            <w:pPr>
              <w:pStyle w:val="TAC"/>
            </w:pPr>
            <w:r w:rsidRPr="00F14D84">
              <w:t>5</w:t>
            </w:r>
          </w:p>
        </w:tc>
        <w:tc>
          <w:tcPr>
            <w:tcW w:w="780" w:type="dxa"/>
            <w:tcBorders>
              <w:top w:val="nil"/>
              <w:left w:val="nil"/>
              <w:bottom w:val="nil"/>
              <w:right w:val="nil"/>
            </w:tcBorders>
          </w:tcPr>
          <w:p w14:paraId="4992A606" w14:textId="77777777" w:rsidR="00D40C70" w:rsidRPr="00F14D84" w:rsidRDefault="00D40C70" w:rsidP="00E6030B">
            <w:pPr>
              <w:pStyle w:val="TAC"/>
            </w:pPr>
            <w:r w:rsidRPr="00F14D84">
              <w:t>4</w:t>
            </w:r>
          </w:p>
        </w:tc>
        <w:tc>
          <w:tcPr>
            <w:tcW w:w="711" w:type="dxa"/>
            <w:tcBorders>
              <w:top w:val="nil"/>
              <w:left w:val="nil"/>
              <w:bottom w:val="nil"/>
              <w:right w:val="nil"/>
            </w:tcBorders>
          </w:tcPr>
          <w:p w14:paraId="19F80E19" w14:textId="77777777" w:rsidR="00D40C70" w:rsidRPr="00F14D84" w:rsidRDefault="00D40C70" w:rsidP="00E6030B">
            <w:pPr>
              <w:pStyle w:val="TAC"/>
            </w:pPr>
            <w:r w:rsidRPr="00F14D84">
              <w:t>3</w:t>
            </w:r>
          </w:p>
        </w:tc>
        <w:tc>
          <w:tcPr>
            <w:tcW w:w="636" w:type="dxa"/>
            <w:tcBorders>
              <w:top w:val="nil"/>
              <w:left w:val="nil"/>
              <w:bottom w:val="nil"/>
              <w:right w:val="nil"/>
            </w:tcBorders>
          </w:tcPr>
          <w:p w14:paraId="5C41875C" w14:textId="77777777" w:rsidR="00D40C70" w:rsidRPr="00F14D84" w:rsidRDefault="00D40C70" w:rsidP="00E6030B">
            <w:pPr>
              <w:pStyle w:val="TAC"/>
            </w:pPr>
            <w:r w:rsidRPr="00F14D84">
              <w:t>2</w:t>
            </w:r>
          </w:p>
        </w:tc>
        <w:tc>
          <w:tcPr>
            <w:tcW w:w="923" w:type="dxa"/>
            <w:tcBorders>
              <w:top w:val="nil"/>
              <w:left w:val="nil"/>
              <w:bottom w:val="nil"/>
              <w:right w:val="nil"/>
            </w:tcBorders>
          </w:tcPr>
          <w:p w14:paraId="58F2A9B0" w14:textId="77777777" w:rsidR="00D40C70" w:rsidRPr="00F14D84" w:rsidRDefault="00D40C70" w:rsidP="00E6030B">
            <w:pPr>
              <w:pStyle w:val="TAC"/>
            </w:pPr>
            <w:r w:rsidRPr="00F14D84">
              <w:t>1</w:t>
            </w:r>
          </w:p>
        </w:tc>
        <w:tc>
          <w:tcPr>
            <w:tcW w:w="1349" w:type="dxa"/>
            <w:tcBorders>
              <w:top w:val="nil"/>
              <w:left w:val="nil"/>
              <w:bottom w:val="nil"/>
              <w:right w:val="nil"/>
            </w:tcBorders>
          </w:tcPr>
          <w:p w14:paraId="7064B9E6" w14:textId="77777777" w:rsidR="00D40C70" w:rsidRPr="00F14D84" w:rsidRDefault="00D40C70" w:rsidP="00E6030B">
            <w:pPr>
              <w:pStyle w:val="TAL"/>
            </w:pPr>
          </w:p>
        </w:tc>
      </w:tr>
      <w:tr w:rsidR="00D40C70" w:rsidRPr="00F14D8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F14D84" w:rsidRDefault="00D40C70" w:rsidP="00E6030B">
            <w:pPr>
              <w:pStyle w:val="TAC"/>
            </w:pPr>
            <w:r w:rsidRPr="00F14D84">
              <w:t>Release assistance indication</w:t>
            </w:r>
          </w:p>
          <w:p w14:paraId="001E36E4" w14:textId="77777777" w:rsidR="00D40C70" w:rsidRPr="00F14D84" w:rsidRDefault="00D40C70" w:rsidP="00E6030B">
            <w:pPr>
              <w:pStyle w:val="TAC"/>
            </w:pPr>
            <w:r w:rsidRPr="00F14D8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F14D84" w:rsidRDefault="00D40C70" w:rsidP="00E6030B">
            <w:pPr>
              <w:pStyle w:val="TAC"/>
            </w:pPr>
            <w:r w:rsidRPr="00F14D84">
              <w:t>0</w:t>
            </w:r>
          </w:p>
          <w:p w14:paraId="21F9B35F" w14:textId="77777777" w:rsidR="00D40C70" w:rsidRPr="00F14D84" w:rsidRDefault="00D40C70" w:rsidP="00E6030B">
            <w:pPr>
              <w:pStyle w:val="TAC"/>
            </w:pPr>
            <w:r w:rsidRPr="00F14D8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F14D84" w:rsidRDefault="00D40C70" w:rsidP="00E6030B">
            <w:pPr>
              <w:pStyle w:val="TAC"/>
            </w:pPr>
            <w:r w:rsidRPr="00F14D84">
              <w:t>0</w:t>
            </w:r>
          </w:p>
          <w:p w14:paraId="08030A11" w14:textId="77777777" w:rsidR="00D40C70" w:rsidRPr="00F14D84" w:rsidRDefault="00D40C70" w:rsidP="00E6030B">
            <w:pPr>
              <w:pStyle w:val="TAC"/>
            </w:pPr>
            <w:r w:rsidRPr="00F14D84">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F14D84" w:rsidRDefault="00D40C70" w:rsidP="00E6030B">
            <w:pPr>
              <w:pStyle w:val="TAC"/>
            </w:pPr>
          </w:p>
          <w:p w14:paraId="325E4EE0" w14:textId="77777777" w:rsidR="00D40C70" w:rsidRPr="00F14D84" w:rsidRDefault="00D40C70" w:rsidP="00E6030B">
            <w:pPr>
              <w:pStyle w:val="TAC"/>
            </w:pPr>
            <w:r w:rsidRPr="00F14D84">
              <w:t>DDX</w:t>
            </w:r>
          </w:p>
        </w:tc>
        <w:tc>
          <w:tcPr>
            <w:tcW w:w="1349" w:type="dxa"/>
            <w:tcBorders>
              <w:top w:val="nil"/>
              <w:left w:val="nil"/>
              <w:bottom w:val="nil"/>
              <w:right w:val="nil"/>
            </w:tcBorders>
          </w:tcPr>
          <w:p w14:paraId="6704B287" w14:textId="77777777" w:rsidR="00D40C70" w:rsidRPr="00F14D84" w:rsidRDefault="00D40C70" w:rsidP="00E6030B">
            <w:pPr>
              <w:pStyle w:val="TAL"/>
            </w:pPr>
            <w:r w:rsidRPr="00F14D84">
              <w:t>octet 1</w:t>
            </w:r>
          </w:p>
          <w:p w14:paraId="3A41C600" w14:textId="77777777" w:rsidR="00D40C70" w:rsidRPr="00F14D84" w:rsidRDefault="00D40C70" w:rsidP="00E6030B">
            <w:pPr>
              <w:jc w:val="center"/>
            </w:pPr>
            <w:bookmarkStart w:id="10627" w:name="_PERM_MCCTEMPBM_CRPT81450165___4"/>
            <w:bookmarkEnd w:id="10627"/>
          </w:p>
        </w:tc>
      </w:tr>
    </w:tbl>
    <w:p w14:paraId="5E1F91EE" w14:textId="77777777" w:rsidR="00D40C70" w:rsidRPr="00F14D84" w:rsidRDefault="00D40C70" w:rsidP="00D40C70"/>
    <w:p w14:paraId="7C2E4946" w14:textId="77777777" w:rsidR="00D40C70" w:rsidRPr="00F14D84" w:rsidRDefault="00D40C70" w:rsidP="00D40C70">
      <w:pPr>
        <w:pStyle w:val="TF"/>
      </w:pPr>
      <w:bookmarkStart w:id="10628" w:name="_CRFigure9_9_4_25_1"/>
      <w:r w:rsidRPr="00F14D84">
        <w:t>Figure </w:t>
      </w:r>
      <w:bookmarkEnd w:id="10628"/>
      <w:r w:rsidRPr="00F14D84">
        <w:t>9.9.4.25.1: Release assistance indication information element</w:t>
      </w:r>
    </w:p>
    <w:p w14:paraId="16BDFF43" w14:textId="77777777" w:rsidR="00D40C70" w:rsidRPr="00F14D84" w:rsidRDefault="00D40C70" w:rsidP="00D40C70">
      <w:pPr>
        <w:pStyle w:val="TH"/>
      </w:pPr>
      <w:bookmarkStart w:id="10629" w:name="_CRTable9_9_4_25_1"/>
      <w:r w:rsidRPr="00F14D84">
        <w:t>Table </w:t>
      </w:r>
      <w:bookmarkEnd w:id="10629"/>
      <w:r w:rsidRPr="00F14D84">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F14D84" w14:paraId="37795ABB" w14:textId="77777777" w:rsidTr="00E6030B">
        <w:trPr>
          <w:cantSplit/>
          <w:jc w:val="center"/>
        </w:trPr>
        <w:tc>
          <w:tcPr>
            <w:tcW w:w="7087" w:type="dxa"/>
            <w:gridSpan w:val="3"/>
            <w:shd w:val="clear" w:color="auto" w:fill="FFFFFF"/>
          </w:tcPr>
          <w:p w14:paraId="11F6787F" w14:textId="77777777" w:rsidR="00D40C70" w:rsidRPr="00F14D84" w:rsidRDefault="00D40C70" w:rsidP="00E6030B">
            <w:pPr>
              <w:pStyle w:val="TAL"/>
            </w:pPr>
            <w:r w:rsidRPr="00F14D84">
              <w:t xml:space="preserve">Release assistance indication value </w:t>
            </w:r>
          </w:p>
        </w:tc>
      </w:tr>
      <w:tr w:rsidR="00D40C70" w:rsidRPr="00F14D84" w14:paraId="561667C1" w14:textId="77777777" w:rsidTr="00E6030B">
        <w:trPr>
          <w:cantSplit/>
          <w:jc w:val="center"/>
        </w:trPr>
        <w:tc>
          <w:tcPr>
            <w:tcW w:w="7087" w:type="dxa"/>
            <w:gridSpan w:val="3"/>
            <w:shd w:val="clear" w:color="auto" w:fill="FFFFFF"/>
          </w:tcPr>
          <w:p w14:paraId="459A936C" w14:textId="77777777" w:rsidR="00D40C70" w:rsidRPr="00F14D84" w:rsidRDefault="00D40C70" w:rsidP="00E6030B">
            <w:pPr>
              <w:pStyle w:val="TAL"/>
            </w:pPr>
            <w:bookmarkStart w:id="10630" w:name="MCCQCTEMPBM_00000503"/>
          </w:p>
        </w:tc>
      </w:tr>
      <w:bookmarkEnd w:id="10630"/>
      <w:tr w:rsidR="00D40C70" w:rsidRPr="00F14D84" w14:paraId="2AD5A8EE" w14:textId="77777777" w:rsidTr="00E6030B">
        <w:trPr>
          <w:cantSplit/>
          <w:jc w:val="center"/>
        </w:trPr>
        <w:tc>
          <w:tcPr>
            <w:tcW w:w="7087" w:type="dxa"/>
            <w:gridSpan w:val="3"/>
            <w:shd w:val="clear" w:color="auto" w:fill="FFFFFF"/>
          </w:tcPr>
          <w:p w14:paraId="349748EE" w14:textId="77777777" w:rsidR="00D40C70" w:rsidRPr="00F14D84" w:rsidRDefault="00D40C70" w:rsidP="00E6030B">
            <w:pPr>
              <w:pStyle w:val="TAL"/>
              <w:rPr>
                <w:lang w:eastAsia="ko-KR"/>
              </w:rPr>
            </w:pPr>
            <w:r w:rsidRPr="00F14D84">
              <w:rPr>
                <w:lang w:eastAsia="ko-KR"/>
              </w:rPr>
              <w:t>Downlink data expected (DDX)</w:t>
            </w:r>
          </w:p>
        </w:tc>
      </w:tr>
      <w:tr w:rsidR="00D40C70" w:rsidRPr="00F14D84" w14:paraId="63E01140" w14:textId="77777777" w:rsidTr="00E6030B">
        <w:trPr>
          <w:cantSplit/>
          <w:jc w:val="center"/>
        </w:trPr>
        <w:tc>
          <w:tcPr>
            <w:tcW w:w="7087" w:type="dxa"/>
            <w:gridSpan w:val="3"/>
            <w:shd w:val="clear" w:color="auto" w:fill="FFFFFF"/>
          </w:tcPr>
          <w:p w14:paraId="61BE7D76" w14:textId="77777777" w:rsidR="00D40C70" w:rsidRPr="00F14D84" w:rsidRDefault="00D40C70" w:rsidP="00E6030B">
            <w:pPr>
              <w:pStyle w:val="TAL"/>
              <w:rPr>
                <w:lang w:eastAsia="ko-KR"/>
              </w:rPr>
            </w:pPr>
            <w:bookmarkStart w:id="10631" w:name="MCCQCTEMPBM_00000504"/>
          </w:p>
        </w:tc>
      </w:tr>
      <w:bookmarkEnd w:id="10631"/>
      <w:tr w:rsidR="00D40C70" w:rsidRPr="00F14D84" w14:paraId="4EF318F5" w14:textId="77777777" w:rsidTr="00E6030B">
        <w:trPr>
          <w:cantSplit/>
          <w:jc w:val="center"/>
        </w:trPr>
        <w:tc>
          <w:tcPr>
            <w:tcW w:w="7087" w:type="dxa"/>
            <w:gridSpan w:val="3"/>
            <w:shd w:val="clear" w:color="auto" w:fill="FFFFFF"/>
          </w:tcPr>
          <w:p w14:paraId="2602A7FB" w14:textId="77777777" w:rsidR="00D40C70" w:rsidRPr="00F14D84" w:rsidRDefault="00D40C70" w:rsidP="00E6030B">
            <w:pPr>
              <w:pStyle w:val="TAL"/>
            </w:pPr>
            <w:r w:rsidRPr="00F14D84">
              <w:t>Bits</w:t>
            </w:r>
          </w:p>
        </w:tc>
      </w:tr>
      <w:tr w:rsidR="00D40C70" w:rsidRPr="00F14D84" w14:paraId="193DB3F3" w14:textId="77777777" w:rsidTr="00E6030B">
        <w:trPr>
          <w:cantSplit/>
          <w:jc w:val="center"/>
        </w:trPr>
        <w:tc>
          <w:tcPr>
            <w:tcW w:w="284" w:type="dxa"/>
            <w:shd w:val="clear" w:color="auto" w:fill="FFFFFF"/>
          </w:tcPr>
          <w:p w14:paraId="5F114180" w14:textId="77777777" w:rsidR="00D40C70" w:rsidRPr="00F14D84" w:rsidRDefault="00D40C70" w:rsidP="00E6030B">
            <w:pPr>
              <w:pStyle w:val="TAH"/>
            </w:pPr>
            <w:r w:rsidRPr="00F14D84">
              <w:t>2</w:t>
            </w:r>
          </w:p>
        </w:tc>
        <w:tc>
          <w:tcPr>
            <w:tcW w:w="284" w:type="dxa"/>
            <w:shd w:val="clear" w:color="auto" w:fill="FFFFFF"/>
          </w:tcPr>
          <w:p w14:paraId="340AA4D1" w14:textId="77777777" w:rsidR="00D40C70" w:rsidRPr="00F14D84" w:rsidRDefault="00D40C70" w:rsidP="00E6030B">
            <w:pPr>
              <w:pStyle w:val="TAH"/>
            </w:pPr>
            <w:r w:rsidRPr="00F14D84">
              <w:t>1</w:t>
            </w:r>
          </w:p>
        </w:tc>
        <w:tc>
          <w:tcPr>
            <w:tcW w:w="6519" w:type="dxa"/>
            <w:shd w:val="clear" w:color="auto" w:fill="FFFFFF"/>
          </w:tcPr>
          <w:p w14:paraId="1761AD2F" w14:textId="77777777" w:rsidR="00D40C70" w:rsidRPr="00F14D84" w:rsidRDefault="00D40C70" w:rsidP="00E6030B">
            <w:pPr>
              <w:pStyle w:val="TAL"/>
            </w:pPr>
          </w:p>
        </w:tc>
      </w:tr>
      <w:tr w:rsidR="00D40C70" w:rsidRPr="00F14D84" w14:paraId="43D59CA9" w14:textId="77777777" w:rsidTr="00E6030B">
        <w:trPr>
          <w:cantSplit/>
          <w:jc w:val="center"/>
        </w:trPr>
        <w:tc>
          <w:tcPr>
            <w:tcW w:w="284" w:type="dxa"/>
            <w:shd w:val="clear" w:color="auto" w:fill="FFFFFF"/>
          </w:tcPr>
          <w:p w14:paraId="6F2D3CE1" w14:textId="77777777" w:rsidR="00D40C70" w:rsidRPr="00F14D84" w:rsidRDefault="00D40C70" w:rsidP="00E6030B">
            <w:pPr>
              <w:pStyle w:val="TAC"/>
            </w:pPr>
            <w:r w:rsidRPr="00F14D84">
              <w:t>0</w:t>
            </w:r>
          </w:p>
        </w:tc>
        <w:tc>
          <w:tcPr>
            <w:tcW w:w="284" w:type="dxa"/>
            <w:shd w:val="clear" w:color="auto" w:fill="FFFFFF"/>
          </w:tcPr>
          <w:p w14:paraId="35856825" w14:textId="77777777" w:rsidR="00D40C70" w:rsidRPr="00F14D84" w:rsidRDefault="00D40C70" w:rsidP="00E6030B">
            <w:pPr>
              <w:pStyle w:val="TAC"/>
            </w:pPr>
            <w:r w:rsidRPr="00F14D84">
              <w:t>0</w:t>
            </w:r>
          </w:p>
        </w:tc>
        <w:tc>
          <w:tcPr>
            <w:tcW w:w="6519" w:type="dxa"/>
            <w:shd w:val="clear" w:color="auto" w:fill="FFFFFF"/>
          </w:tcPr>
          <w:p w14:paraId="59F91634" w14:textId="77777777" w:rsidR="00D40C70" w:rsidRPr="00F14D84" w:rsidRDefault="00D40C70" w:rsidP="00E6030B">
            <w:pPr>
              <w:pStyle w:val="TAL"/>
            </w:pPr>
            <w:r w:rsidRPr="00F14D84">
              <w:t>No information regarding DDX is conveyed by the information element. If received it shall be interpreted as 'neither value "01" nor "10" applies'</w:t>
            </w:r>
          </w:p>
        </w:tc>
      </w:tr>
      <w:tr w:rsidR="00D40C70" w:rsidRPr="00F14D84" w14:paraId="1A33418E" w14:textId="77777777" w:rsidTr="00E6030B">
        <w:trPr>
          <w:cantSplit/>
          <w:jc w:val="center"/>
        </w:trPr>
        <w:tc>
          <w:tcPr>
            <w:tcW w:w="284" w:type="dxa"/>
            <w:shd w:val="clear" w:color="auto" w:fill="FFFFFF"/>
          </w:tcPr>
          <w:p w14:paraId="74E7DC14" w14:textId="77777777" w:rsidR="00D40C70" w:rsidRPr="00F14D84" w:rsidRDefault="00D40C70" w:rsidP="00E6030B">
            <w:pPr>
              <w:pStyle w:val="TAC"/>
            </w:pPr>
            <w:r w:rsidRPr="00F14D84">
              <w:t>0</w:t>
            </w:r>
          </w:p>
        </w:tc>
        <w:tc>
          <w:tcPr>
            <w:tcW w:w="284" w:type="dxa"/>
            <w:shd w:val="clear" w:color="auto" w:fill="FFFFFF"/>
          </w:tcPr>
          <w:p w14:paraId="7DF2DF8D" w14:textId="77777777" w:rsidR="00D40C70" w:rsidRPr="00F14D84" w:rsidRDefault="00D40C70" w:rsidP="00E6030B">
            <w:pPr>
              <w:pStyle w:val="TAC"/>
            </w:pPr>
            <w:r w:rsidRPr="00F14D84">
              <w:t>1</w:t>
            </w:r>
          </w:p>
        </w:tc>
        <w:tc>
          <w:tcPr>
            <w:tcW w:w="6519" w:type="dxa"/>
            <w:shd w:val="clear" w:color="auto" w:fill="FFFFFF"/>
          </w:tcPr>
          <w:p w14:paraId="697720D4" w14:textId="77777777" w:rsidR="00D40C70" w:rsidRPr="00F14D84" w:rsidRDefault="00D40C70" w:rsidP="00E6030B">
            <w:pPr>
              <w:pStyle w:val="TAL"/>
            </w:pPr>
            <w:r w:rsidRPr="00F14D84">
              <w:t>No further uplink and no further downlink data transmission subsequent to the uplink data transmission is expected</w:t>
            </w:r>
          </w:p>
        </w:tc>
      </w:tr>
      <w:tr w:rsidR="00D40C70" w:rsidRPr="00F14D84" w14:paraId="61F305C6" w14:textId="77777777" w:rsidTr="00E6030B">
        <w:trPr>
          <w:cantSplit/>
          <w:jc w:val="center"/>
        </w:trPr>
        <w:tc>
          <w:tcPr>
            <w:tcW w:w="284" w:type="dxa"/>
            <w:shd w:val="clear" w:color="auto" w:fill="FFFFFF"/>
          </w:tcPr>
          <w:p w14:paraId="3B66A493" w14:textId="77777777" w:rsidR="00D40C70" w:rsidRPr="00F14D84" w:rsidRDefault="00D40C70" w:rsidP="00E6030B">
            <w:pPr>
              <w:pStyle w:val="TAC"/>
            </w:pPr>
            <w:r w:rsidRPr="00F14D84">
              <w:t>1</w:t>
            </w:r>
          </w:p>
        </w:tc>
        <w:tc>
          <w:tcPr>
            <w:tcW w:w="284" w:type="dxa"/>
            <w:shd w:val="clear" w:color="auto" w:fill="FFFFFF"/>
          </w:tcPr>
          <w:p w14:paraId="6BC479E2" w14:textId="77777777" w:rsidR="00D40C70" w:rsidRPr="00F14D84" w:rsidRDefault="00D40C70" w:rsidP="00E6030B">
            <w:pPr>
              <w:pStyle w:val="TAC"/>
            </w:pPr>
            <w:r w:rsidRPr="00F14D84">
              <w:t>0</w:t>
            </w:r>
          </w:p>
        </w:tc>
        <w:tc>
          <w:tcPr>
            <w:tcW w:w="6519" w:type="dxa"/>
            <w:shd w:val="clear" w:color="auto" w:fill="FFFFFF"/>
          </w:tcPr>
          <w:p w14:paraId="6B84D52D" w14:textId="77777777" w:rsidR="00D40C70" w:rsidRPr="00F14D84" w:rsidRDefault="00D40C70" w:rsidP="00E6030B">
            <w:pPr>
              <w:pStyle w:val="TAL"/>
            </w:pPr>
            <w:r w:rsidRPr="00F14D84">
              <w:t>Only a single downlink data transmission and no further uplink data transmission subsequent to the uplink data transmission is expected</w:t>
            </w:r>
          </w:p>
        </w:tc>
      </w:tr>
      <w:tr w:rsidR="00D40C70" w:rsidRPr="00F14D84" w14:paraId="74CDB514" w14:textId="77777777" w:rsidTr="00E6030B">
        <w:trPr>
          <w:cantSplit/>
          <w:jc w:val="center"/>
        </w:trPr>
        <w:tc>
          <w:tcPr>
            <w:tcW w:w="284" w:type="dxa"/>
            <w:shd w:val="clear" w:color="auto" w:fill="FFFFFF"/>
          </w:tcPr>
          <w:p w14:paraId="43316275" w14:textId="77777777" w:rsidR="00D40C70" w:rsidRPr="00F14D84" w:rsidRDefault="00D40C70" w:rsidP="00E6030B">
            <w:pPr>
              <w:pStyle w:val="TAC"/>
            </w:pPr>
            <w:r w:rsidRPr="00F14D84">
              <w:t>1</w:t>
            </w:r>
          </w:p>
        </w:tc>
        <w:tc>
          <w:tcPr>
            <w:tcW w:w="284" w:type="dxa"/>
            <w:shd w:val="clear" w:color="auto" w:fill="FFFFFF"/>
          </w:tcPr>
          <w:p w14:paraId="589B0110" w14:textId="77777777" w:rsidR="00D40C70" w:rsidRPr="00F14D84" w:rsidRDefault="00D40C70" w:rsidP="00E6030B">
            <w:pPr>
              <w:pStyle w:val="TAC"/>
            </w:pPr>
            <w:r w:rsidRPr="00F14D84">
              <w:t>1</w:t>
            </w:r>
          </w:p>
        </w:tc>
        <w:tc>
          <w:tcPr>
            <w:tcW w:w="6519" w:type="dxa"/>
            <w:shd w:val="clear" w:color="auto" w:fill="FFFFFF"/>
          </w:tcPr>
          <w:p w14:paraId="4D84A57E" w14:textId="77777777" w:rsidR="00D40C70" w:rsidRPr="00F14D84" w:rsidRDefault="00D40C70" w:rsidP="00E6030B">
            <w:pPr>
              <w:pStyle w:val="TAL"/>
            </w:pPr>
            <w:r w:rsidRPr="00F14D84">
              <w:t>reserved</w:t>
            </w:r>
          </w:p>
        </w:tc>
      </w:tr>
      <w:tr w:rsidR="00D40C70" w:rsidRPr="00F14D84" w14:paraId="3216E09D" w14:textId="77777777" w:rsidTr="00E6030B">
        <w:trPr>
          <w:cantSplit/>
          <w:jc w:val="center"/>
        </w:trPr>
        <w:tc>
          <w:tcPr>
            <w:tcW w:w="284" w:type="dxa"/>
            <w:shd w:val="clear" w:color="auto" w:fill="FFFFFF"/>
          </w:tcPr>
          <w:p w14:paraId="12A8A619" w14:textId="77777777" w:rsidR="00D40C70" w:rsidRPr="00F14D84" w:rsidRDefault="00D40C70" w:rsidP="00E6030B">
            <w:pPr>
              <w:pStyle w:val="TAC"/>
              <w:rPr>
                <w:lang w:eastAsia="ko-KR"/>
              </w:rPr>
            </w:pPr>
            <w:bookmarkStart w:id="10632" w:name="MCCQCTEMPBM_00000505"/>
          </w:p>
        </w:tc>
        <w:tc>
          <w:tcPr>
            <w:tcW w:w="284" w:type="dxa"/>
            <w:shd w:val="clear" w:color="auto" w:fill="FFFFFF"/>
          </w:tcPr>
          <w:p w14:paraId="6AF8BADC" w14:textId="77777777" w:rsidR="00D40C70" w:rsidRPr="00F14D84" w:rsidRDefault="00D40C70" w:rsidP="00E6030B">
            <w:pPr>
              <w:pStyle w:val="TAC"/>
              <w:rPr>
                <w:lang w:eastAsia="ko-KR"/>
              </w:rPr>
            </w:pPr>
          </w:p>
        </w:tc>
        <w:tc>
          <w:tcPr>
            <w:tcW w:w="6519" w:type="dxa"/>
            <w:shd w:val="clear" w:color="auto" w:fill="FFFFFF"/>
          </w:tcPr>
          <w:p w14:paraId="63258973" w14:textId="77777777" w:rsidR="00D40C70" w:rsidRPr="00F14D84" w:rsidRDefault="00D40C70" w:rsidP="00E6030B">
            <w:pPr>
              <w:pStyle w:val="TAL"/>
              <w:rPr>
                <w:lang w:eastAsia="ko-KR"/>
              </w:rPr>
            </w:pPr>
          </w:p>
        </w:tc>
      </w:tr>
      <w:bookmarkEnd w:id="10632"/>
      <w:tr w:rsidR="00D40C70" w:rsidRPr="00F14D84" w14:paraId="310FF02F" w14:textId="77777777" w:rsidTr="00E6030B">
        <w:trPr>
          <w:cantSplit/>
          <w:jc w:val="center"/>
        </w:trPr>
        <w:tc>
          <w:tcPr>
            <w:tcW w:w="7087" w:type="dxa"/>
            <w:gridSpan w:val="3"/>
            <w:shd w:val="clear" w:color="auto" w:fill="FFFFFF"/>
          </w:tcPr>
          <w:p w14:paraId="32B3A6BA" w14:textId="77777777" w:rsidR="00D40C70" w:rsidRPr="00F14D84" w:rsidRDefault="00D40C70" w:rsidP="00E6030B">
            <w:pPr>
              <w:pStyle w:val="TAL"/>
            </w:pPr>
            <w:r w:rsidRPr="00F14D84">
              <w:t>Bits 3 and 4 of octet 1 are spare and shall be encoded as zero.</w:t>
            </w:r>
          </w:p>
        </w:tc>
      </w:tr>
      <w:tr w:rsidR="00D40C70" w:rsidRPr="00F14D84" w14:paraId="3BF5A936" w14:textId="77777777" w:rsidTr="00E6030B">
        <w:trPr>
          <w:cantSplit/>
          <w:jc w:val="center"/>
        </w:trPr>
        <w:tc>
          <w:tcPr>
            <w:tcW w:w="7087" w:type="dxa"/>
            <w:gridSpan w:val="3"/>
            <w:shd w:val="clear" w:color="auto" w:fill="FFFFFF"/>
          </w:tcPr>
          <w:p w14:paraId="4B7E00E8" w14:textId="77777777" w:rsidR="00D40C70" w:rsidRPr="00F14D84" w:rsidRDefault="00D40C70" w:rsidP="00E6030B">
            <w:pPr>
              <w:pStyle w:val="TAL"/>
            </w:pPr>
            <w:bookmarkStart w:id="10633" w:name="MCCQCTEMPBM_00000506"/>
          </w:p>
        </w:tc>
      </w:tr>
      <w:bookmarkEnd w:id="10633"/>
    </w:tbl>
    <w:p w14:paraId="5A6949CB" w14:textId="77777777" w:rsidR="00D40C70" w:rsidRPr="00F14D84" w:rsidRDefault="00D40C70" w:rsidP="00D40C70"/>
    <w:p w14:paraId="1440CE09" w14:textId="77777777" w:rsidR="00D40C70" w:rsidRPr="00F14D84" w:rsidRDefault="00D40C70" w:rsidP="00295835">
      <w:pPr>
        <w:pStyle w:val="Heading4"/>
      </w:pPr>
      <w:bookmarkStart w:id="10634" w:name="_CR9_9_4_26"/>
      <w:bookmarkStart w:id="10635" w:name="_Toc20218697"/>
      <w:bookmarkStart w:id="10636" w:name="_Toc27744586"/>
      <w:bookmarkStart w:id="10637" w:name="_Toc35960160"/>
      <w:bookmarkStart w:id="10638" w:name="_Toc45203599"/>
      <w:bookmarkStart w:id="10639" w:name="_Toc45700975"/>
      <w:bookmarkStart w:id="10640" w:name="_Toc51920711"/>
      <w:bookmarkStart w:id="10641" w:name="_Toc68251771"/>
      <w:bookmarkStart w:id="10642" w:name="_Toc209861709"/>
      <w:bookmarkEnd w:id="10634"/>
      <w:r w:rsidRPr="00F14D84">
        <w:t>9.9.4.26</w:t>
      </w:r>
      <w:r w:rsidRPr="00F14D84">
        <w:tab/>
        <w:t>Extended protocol configuration options</w:t>
      </w:r>
      <w:bookmarkEnd w:id="10635"/>
      <w:bookmarkEnd w:id="10636"/>
      <w:bookmarkEnd w:id="10637"/>
      <w:bookmarkEnd w:id="10638"/>
      <w:bookmarkEnd w:id="10639"/>
      <w:bookmarkEnd w:id="10640"/>
      <w:bookmarkEnd w:id="10641"/>
      <w:bookmarkEnd w:id="10642"/>
    </w:p>
    <w:p w14:paraId="152CE838" w14:textId="5AADFE15" w:rsidR="00D40C70" w:rsidRPr="00F14D84" w:rsidRDefault="00D40C70" w:rsidP="00D40C70">
      <w:r w:rsidRPr="00F14D84">
        <w:t xml:space="preserve">See </w:t>
      </w:r>
      <w:r w:rsidR="00FB1684" w:rsidRPr="00F14D84">
        <w:t>clause</w:t>
      </w:r>
      <w:r w:rsidRPr="00F14D84">
        <w:t> 10.5.6.3A in 3GPP TS 24.008 [13].</w:t>
      </w:r>
    </w:p>
    <w:p w14:paraId="76D5619D" w14:textId="77777777" w:rsidR="00D40C70" w:rsidRPr="00F14D84" w:rsidRDefault="00D40C70" w:rsidP="00295835">
      <w:pPr>
        <w:pStyle w:val="Heading4"/>
      </w:pPr>
      <w:bookmarkStart w:id="10643" w:name="_CR9_9_4_27"/>
      <w:bookmarkStart w:id="10644" w:name="_Toc20218698"/>
      <w:bookmarkStart w:id="10645" w:name="_Toc27744587"/>
      <w:bookmarkStart w:id="10646" w:name="_Toc35960161"/>
      <w:bookmarkStart w:id="10647" w:name="_Toc45203600"/>
      <w:bookmarkStart w:id="10648" w:name="_Toc45700976"/>
      <w:bookmarkStart w:id="10649" w:name="_Toc51920712"/>
      <w:bookmarkStart w:id="10650" w:name="_Toc68251772"/>
      <w:bookmarkStart w:id="10651" w:name="_Toc209861710"/>
      <w:bookmarkEnd w:id="10643"/>
      <w:r w:rsidRPr="00F14D84">
        <w:t>9.9.4.27</w:t>
      </w:r>
      <w:r w:rsidRPr="00F14D84">
        <w:tab/>
        <w:t>Header compression configuration status</w:t>
      </w:r>
      <w:bookmarkEnd w:id="10644"/>
      <w:bookmarkEnd w:id="10645"/>
      <w:bookmarkEnd w:id="10646"/>
      <w:bookmarkEnd w:id="10647"/>
      <w:bookmarkEnd w:id="10648"/>
      <w:bookmarkEnd w:id="10649"/>
      <w:bookmarkEnd w:id="10650"/>
      <w:bookmarkEnd w:id="10651"/>
    </w:p>
    <w:p w14:paraId="40C60E56" w14:textId="77777777" w:rsidR="00431B51" w:rsidRPr="00F14D84" w:rsidRDefault="00D40C70" w:rsidP="00D40C70">
      <w:r w:rsidRPr="00F14D84">
        <w:t xml:space="preserve">The purpose of the Header compression configuration status information element is to indicate the status of the Header compression configuration for each EPS bearer using Control plane </w:t>
      </w:r>
      <w:proofErr w:type="spellStart"/>
      <w:r w:rsidRPr="00F14D84">
        <w:t>CIoT</w:t>
      </w:r>
      <w:proofErr w:type="spellEnd"/>
      <w:r w:rsidRPr="00F14D84">
        <w:t xml:space="preserve"> EPS optimisation that can be identified by an EPS bearer identity.</w:t>
      </w:r>
    </w:p>
    <w:p w14:paraId="1962C049" w14:textId="0920C393" w:rsidR="00D40C70" w:rsidRPr="00F14D84" w:rsidRDefault="00D40C70" w:rsidP="00D40C70">
      <w:r w:rsidRPr="00F14D84">
        <w:t>The Header compression configuration status information element is a type 4 information element with 4 the length of 4 octets.</w:t>
      </w:r>
    </w:p>
    <w:p w14:paraId="7C776F62" w14:textId="77777777" w:rsidR="00D40C70" w:rsidRPr="00F14D8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F14D8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tcPr>
          <w:p w14:paraId="0CF8EBA8" w14:textId="77777777" w:rsidR="00D40C70" w:rsidRPr="00F14D84" w:rsidRDefault="00D40C70" w:rsidP="00E6030B">
            <w:pPr>
              <w:pStyle w:val="TAC"/>
            </w:pPr>
            <w:r w:rsidRPr="00F14D84">
              <w:t>8</w:t>
            </w:r>
          </w:p>
        </w:tc>
        <w:tc>
          <w:tcPr>
            <w:tcW w:w="709" w:type="dxa"/>
            <w:tcBorders>
              <w:top w:val="single" w:sz="4" w:space="0" w:color="auto"/>
              <w:left w:val="nil"/>
              <w:bottom w:val="single" w:sz="4" w:space="0" w:color="auto"/>
              <w:right w:val="nil"/>
            </w:tcBorders>
          </w:tcPr>
          <w:p w14:paraId="4475329F" w14:textId="77777777" w:rsidR="00D40C70" w:rsidRPr="00F14D84" w:rsidRDefault="00D40C70" w:rsidP="00E6030B">
            <w:pPr>
              <w:pStyle w:val="TAC"/>
            </w:pPr>
            <w:r w:rsidRPr="00F14D84">
              <w:t>7</w:t>
            </w:r>
          </w:p>
        </w:tc>
        <w:tc>
          <w:tcPr>
            <w:tcW w:w="709" w:type="dxa"/>
            <w:tcBorders>
              <w:top w:val="single" w:sz="4" w:space="0" w:color="auto"/>
              <w:left w:val="nil"/>
              <w:bottom w:val="single" w:sz="4" w:space="0" w:color="auto"/>
              <w:right w:val="nil"/>
            </w:tcBorders>
          </w:tcPr>
          <w:p w14:paraId="5F23C624" w14:textId="77777777" w:rsidR="00D40C70" w:rsidRPr="00F14D84" w:rsidRDefault="00D40C70" w:rsidP="00E6030B">
            <w:pPr>
              <w:pStyle w:val="TAC"/>
            </w:pPr>
            <w:r w:rsidRPr="00F14D84">
              <w:t>6</w:t>
            </w:r>
          </w:p>
        </w:tc>
        <w:tc>
          <w:tcPr>
            <w:tcW w:w="709" w:type="dxa"/>
            <w:tcBorders>
              <w:top w:val="single" w:sz="4" w:space="0" w:color="auto"/>
              <w:left w:val="nil"/>
              <w:bottom w:val="single" w:sz="4" w:space="0" w:color="auto"/>
              <w:right w:val="nil"/>
            </w:tcBorders>
          </w:tcPr>
          <w:p w14:paraId="7A753EBF" w14:textId="77777777" w:rsidR="00D40C70" w:rsidRPr="00F14D84" w:rsidRDefault="00D40C70" w:rsidP="00E6030B">
            <w:pPr>
              <w:pStyle w:val="TAC"/>
            </w:pPr>
            <w:r w:rsidRPr="00F14D84">
              <w:t>5</w:t>
            </w:r>
          </w:p>
        </w:tc>
        <w:tc>
          <w:tcPr>
            <w:tcW w:w="708" w:type="dxa"/>
            <w:tcBorders>
              <w:top w:val="single" w:sz="4" w:space="0" w:color="auto"/>
              <w:left w:val="nil"/>
              <w:bottom w:val="single" w:sz="4" w:space="0" w:color="auto"/>
              <w:right w:val="nil"/>
            </w:tcBorders>
          </w:tcPr>
          <w:p w14:paraId="7EF52643" w14:textId="77777777" w:rsidR="00D40C70" w:rsidRPr="00F14D84" w:rsidRDefault="00D40C70" w:rsidP="00E6030B">
            <w:pPr>
              <w:pStyle w:val="TAC"/>
            </w:pPr>
            <w:r w:rsidRPr="00F14D84">
              <w:t>4</w:t>
            </w:r>
          </w:p>
        </w:tc>
        <w:tc>
          <w:tcPr>
            <w:tcW w:w="709" w:type="dxa"/>
            <w:tcBorders>
              <w:top w:val="single" w:sz="4" w:space="0" w:color="auto"/>
              <w:left w:val="nil"/>
              <w:bottom w:val="single" w:sz="4" w:space="0" w:color="auto"/>
              <w:right w:val="nil"/>
            </w:tcBorders>
          </w:tcPr>
          <w:p w14:paraId="1DC9C25E" w14:textId="77777777" w:rsidR="00D40C70" w:rsidRPr="00F14D84" w:rsidRDefault="00D40C70" w:rsidP="00E6030B">
            <w:pPr>
              <w:pStyle w:val="TAC"/>
            </w:pPr>
            <w:r w:rsidRPr="00F14D84">
              <w:t>3</w:t>
            </w:r>
          </w:p>
        </w:tc>
        <w:tc>
          <w:tcPr>
            <w:tcW w:w="709" w:type="dxa"/>
            <w:tcBorders>
              <w:top w:val="single" w:sz="4" w:space="0" w:color="auto"/>
              <w:left w:val="nil"/>
              <w:bottom w:val="single" w:sz="4" w:space="0" w:color="auto"/>
              <w:right w:val="nil"/>
            </w:tcBorders>
          </w:tcPr>
          <w:p w14:paraId="60324486" w14:textId="77777777" w:rsidR="00D40C70" w:rsidRPr="00F14D84" w:rsidRDefault="00D40C70" w:rsidP="00E6030B">
            <w:pPr>
              <w:pStyle w:val="TAC"/>
            </w:pPr>
            <w:r w:rsidRPr="00F14D84">
              <w:t>2</w:t>
            </w:r>
          </w:p>
        </w:tc>
        <w:tc>
          <w:tcPr>
            <w:tcW w:w="709" w:type="dxa"/>
            <w:tcBorders>
              <w:top w:val="single" w:sz="4" w:space="0" w:color="auto"/>
              <w:left w:val="nil"/>
              <w:bottom w:val="single" w:sz="4" w:space="0" w:color="auto"/>
              <w:right w:val="single" w:sz="4" w:space="0" w:color="auto"/>
            </w:tcBorders>
          </w:tcPr>
          <w:p w14:paraId="037BA140" w14:textId="77777777" w:rsidR="00D40C70" w:rsidRPr="00F14D84" w:rsidRDefault="00D40C70" w:rsidP="00E6030B">
            <w:pPr>
              <w:pStyle w:val="TAC"/>
            </w:pPr>
            <w:r w:rsidRPr="00F14D84">
              <w:t>1</w:t>
            </w:r>
          </w:p>
        </w:tc>
        <w:tc>
          <w:tcPr>
            <w:tcW w:w="1134" w:type="dxa"/>
          </w:tcPr>
          <w:p w14:paraId="38E5BC30" w14:textId="77777777" w:rsidR="00D40C70" w:rsidRPr="00F14D84" w:rsidRDefault="00D40C70" w:rsidP="00E6030B">
            <w:pPr>
              <w:pStyle w:val="TAC"/>
            </w:pPr>
          </w:p>
        </w:tc>
      </w:tr>
      <w:tr w:rsidR="00D40C70" w:rsidRPr="00F14D8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tcPr>
          <w:p w14:paraId="761CFCBF" w14:textId="77777777" w:rsidR="00D40C70" w:rsidRPr="00F14D84" w:rsidRDefault="00D40C70" w:rsidP="00E6030B">
            <w:pPr>
              <w:pStyle w:val="TAC"/>
            </w:pPr>
            <w:r w:rsidRPr="00F14D84">
              <w:t>Header compression configuration status IEI</w:t>
            </w:r>
          </w:p>
        </w:tc>
        <w:tc>
          <w:tcPr>
            <w:tcW w:w="1134" w:type="dxa"/>
          </w:tcPr>
          <w:p w14:paraId="51193302" w14:textId="77777777" w:rsidR="00D40C70" w:rsidRPr="00F14D84" w:rsidRDefault="00D40C70" w:rsidP="00E6030B">
            <w:pPr>
              <w:pStyle w:val="TAC"/>
            </w:pPr>
            <w:r w:rsidRPr="00F14D84">
              <w:t>octet 1</w:t>
            </w:r>
          </w:p>
        </w:tc>
      </w:tr>
      <w:tr w:rsidR="00D40C70" w:rsidRPr="00F14D8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5AFF45A" w14:textId="77777777" w:rsidR="00D40C70" w:rsidRPr="00F14D84" w:rsidRDefault="00D40C70" w:rsidP="00E6030B">
            <w:pPr>
              <w:pStyle w:val="TAC"/>
            </w:pPr>
            <w:r w:rsidRPr="00F14D84">
              <w:t>Length of Header compression configuration status contents</w:t>
            </w:r>
          </w:p>
        </w:tc>
        <w:tc>
          <w:tcPr>
            <w:tcW w:w="1134" w:type="dxa"/>
          </w:tcPr>
          <w:p w14:paraId="3A3DE568" w14:textId="77777777" w:rsidR="00D40C70" w:rsidRPr="00F14D84" w:rsidRDefault="00D40C70" w:rsidP="00E6030B">
            <w:pPr>
              <w:pStyle w:val="TAC"/>
            </w:pPr>
            <w:r w:rsidRPr="00F14D84">
              <w:t>octet 2</w:t>
            </w:r>
          </w:p>
        </w:tc>
      </w:tr>
      <w:tr w:rsidR="00D40C70" w:rsidRPr="00F14D8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721BC245" w14:textId="77777777" w:rsidR="00D40C70" w:rsidRPr="00F14D84" w:rsidRDefault="00D40C70" w:rsidP="00E6030B">
            <w:pPr>
              <w:pStyle w:val="TAC"/>
            </w:pPr>
            <w:r w:rsidRPr="00F14D84">
              <w:t>EBI</w:t>
            </w:r>
          </w:p>
          <w:p w14:paraId="2DF8CF2C" w14:textId="77777777" w:rsidR="00D40C70" w:rsidRPr="00F14D84" w:rsidRDefault="00D40C70" w:rsidP="00E6030B">
            <w:pPr>
              <w:pStyle w:val="TAC"/>
            </w:pPr>
            <w:r w:rsidRPr="00F14D84">
              <w:t>(7)</w:t>
            </w:r>
          </w:p>
        </w:tc>
        <w:tc>
          <w:tcPr>
            <w:tcW w:w="709" w:type="dxa"/>
            <w:tcBorders>
              <w:top w:val="single" w:sz="6" w:space="0" w:color="auto"/>
              <w:left w:val="nil"/>
              <w:bottom w:val="single" w:sz="6" w:space="0" w:color="auto"/>
              <w:right w:val="single" w:sz="6" w:space="0" w:color="auto"/>
            </w:tcBorders>
          </w:tcPr>
          <w:p w14:paraId="3D30996F" w14:textId="77777777" w:rsidR="00D40C70" w:rsidRPr="00F14D84" w:rsidRDefault="00D40C70" w:rsidP="00E6030B">
            <w:pPr>
              <w:pStyle w:val="TAC"/>
            </w:pPr>
            <w:r w:rsidRPr="00F14D84">
              <w:t>EBI</w:t>
            </w:r>
          </w:p>
          <w:p w14:paraId="0C7B17FC" w14:textId="77777777" w:rsidR="00D40C70" w:rsidRPr="00F14D84" w:rsidRDefault="00D40C70" w:rsidP="00E6030B">
            <w:pPr>
              <w:pStyle w:val="TAC"/>
            </w:pPr>
            <w:r w:rsidRPr="00F14D84">
              <w:t>(6)</w:t>
            </w:r>
          </w:p>
        </w:tc>
        <w:tc>
          <w:tcPr>
            <w:tcW w:w="709" w:type="dxa"/>
            <w:tcBorders>
              <w:top w:val="single" w:sz="6" w:space="0" w:color="auto"/>
              <w:left w:val="nil"/>
              <w:bottom w:val="single" w:sz="6" w:space="0" w:color="auto"/>
              <w:right w:val="single" w:sz="6" w:space="0" w:color="auto"/>
            </w:tcBorders>
          </w:tcPr>
          <w:p w14:paraId="6953DE29" w14:textId="77777777" w:rsidR="00D40C70" w:rsidRPr="00F14D84" w:rsidRDefault="00D40C70" w:rsidP="00E6030B">
            <w:pPr>
              <w:pStyle w:val="TAC"/>
            </w:pPr>
            <w:r w:rsidRPr="00F14D84">
              <w:t>EBI</w:t>
            </w:r>
          </w:p>
          <w:p w14:paraId="517EACE6" w14:textId="77777777" w:rsidR="00D40C70" w:rsidRPr="00F14D84" w:rsidRDefault="00D40C70" w:rsidP="00E6030B">
            <w:pPr>
              <w:pStyle w:val="TAC"/>
            </w:pPr>
            <w:r w:rsidRPr="00F14D84">
              <w:t>(5)</w:t>
            </w:r>
          </w:p>
        </w:tc>
        <w:tc>
          <w:tcPr>
            <w:tcW w:w="709" w:type="dxa"/>
            <w:tcBorders>
              <w:top w:val="single" w:sz="6" w:space="0" w:color="auto"/>
              <w:left w:val="nil"/>
              <w:bottom w:val="single" w:sz="6" w:space="0" w:color="auto"/>
              <w:right w:val="single" w:sz="6" w:space="0" w:color="auto"/>
            </w:tcBorders>
          </w:tcPr>
          <w:p w14:paraId="03BBE3E0" w14:textId="77777777" w:rsidR="00D40C70" w:rsidRPr="00F14D84" w:rsidRDefault="00D40C70" w:rsidP="00E6030B">
            <w:pPr>
              <w:pStyle w:val="TAC"/>
            </w:pPr>
            <w:r w:rsidRPr="00F14D84">
              <w:t>EBI</w:t>
            </w:r>
          </w:p>
          <w:p w14:paraId="5A21C690" w14:textId="77777777" w:rsidR="00D40C70" w:rsidRPr="00F14D84" w:rsidRDefault="00D40C70" w:rsidP="00E6030B">
            <w:pPr>
              <w:pStyle w:val="TAC"/>
            </w:pPr>
            <w:r w:rsidRPr="00F14D84">
              <w:t>(4)</w:t>
            </w:r>
          </w:p>
        </w:tc>
        <w:tc>
          <w:tcPr>
            <w:tcW w:w="708" w:type="dxa"/>
            <w:tcBorders>
              <w:top w:val="single" w:sz="6" w:space="0" w:color="auto"/>
              <w:left w:val="nil"/>
              <w:bottom w:val="single" w:sz="6" w:space="0" w:color="auto"/>
              <w:right w:val="single" w:sz="6" w:space="0" w:color="auto"/>
            </w:tcBorders>
          </w:tcPr>
          <w:p w14:paraId="5CCB795F" w14:textId="77777777" w:rsidR="00D40C70" w:rsidRPr="00F14D84" w:rsidRDefault="00D40C70" w:rsidP="00E6030B">
            <w:pPr>
              <w:pStyle w:val="TAC"/>
            </w:pPr>
            <w:r w:rsidRPr="00F14D84">
              <w:t>EBI</w:t>
            </w:r>
          </w:p>
          <w:p w14:paraId="04FC2368" w14:textId="77777777" w:rsidR="00D40C70" w:rsidRPr="00F14D84" w:rsidRDefault="00D40C70" w:rsidP="00E6030B">
            <w:pPr>
              <w:pStyle w:val="TAC"/>
            </w:pPr>
            <w:r w:rsidRPr="00F14D84">
              <w:t>(3)</w:t>
            </w:r>
          </w:p>
        </w:tc>
        <w:tc>
          <w:tcPr>
            <w:tcW w:w="709" w:type="dxa"/>
            <w:tcBorders>
              <w:top w:val="single" w:sz="6" w:space="0" w:color="auto"/>
              <w:left w:val="nil"/>
              <w:bottom w:val="single" w:sz="6" w:space="0" w:color="auto"/>
              <w:right w:val="single" w:sz="6" w:space="0" w:color="auto"/>
            </w:tcBorders>
          </w:tcPr>
          <w:p w14:paraId="57E703DA" w14:textId="77777777" w:rsidR="00D40C70" w:rsidRPr="00F14D84" w:rsidRDefault="00D40C70" w:rsidP="00E6030B">
            <w:pPr>
              <w:pStyle w:val="TAC"/>
            </w:pPr>
            <w:r w:rsidRPr="00F14D84">
              <w:t>EBI</w:t>
            </w:r>
          </w:p>
          <w:p w14:paraId="548BAF71" w14:textId="77777777" w:rsidR="00D40C70" w:rsidRPr="00F14D84" w:rsidRDefault="00D40C70" w:rsidP="00E6030B">
            <w:pPr>
              <w:pStyle w:val="TAC"/>
            </w:pPr>
            <w:r w:rsidRPr="00F14D84">
              <w:t>(2)</w:t>
            </w:r>
          </w:p>
        </w:tc>
        <w:tc>
          <w:tcPr>
            <w:tcW w:w="709" w:type="dxa"/>
            <w:tcBorders>
              <w:top w:val="single" w:sz="6" w:space="0" w:color="auto"/>
              <w:left w:val="nil"/>
              <w:bottom w:val="single" w:sz="6" w:space="0" w:color="auto"/>
              <w:right w:val="single" w:sz="6" w:space="0" w:color="auto"/>
            </w:tcBorders>
          </w:tcPr>
          <w:p w14:paraId="0DD65573" w14:textId="77777777" w:rsidR="00D40C70" w:rsidRPr="00F14D84" w:rsidRDefault="00D40C70" w:rsidP="00E6030B">
            <w:pPr>
              <w:pStyle w:val="TAC"/>
            </w:pPr>
            <w:r w:rsidRPr="00F14D84">
              <w:t>EBI</w:t>
            </w:r>
          </w:p>
          <w:p w14:paraId="7298D69F" w14:textId="77777777" w:rsidR="00D40C70" w:rsidRPr="00F14D84" w:rsidRDefault="00D40C70" w:rsidP="00E6030B">
            <w:pPr>
              <w:pStyle w:val="TAC"/>
            </w:pPr>
            <w:r w:rsidRPr="00F14D84">
              <w:t>(1)</w:t>
            </w:r>
          </w:p>
        </w:tc>
        <w:tc>
          <w:tcPr>
            <w:tcW w:w="709" w:type="dxa"/>
            <w:tcBorders>
              <w:top w:val="single" w:sz="6" w:space="0" w:color="auto"/>
              <w:left w:val="nil"/>
              <w:bottom w:val="single" w:sz="6" w:space="0" w:color="auto"/>
              <w:right w:val="single" w:sz="6" w:space="0" w:color="auto"/>
            </w:tcBorders>
          </w:tcPr>
          <w:p w14:paraId="6C6E744A" w14:textId="77777777" w:rsidR="00D40C70" w:rsidRPr="00F14D84" w:rsidRDefault="00D40C70" w:rsidP="00E6030B">
            <w:pPr>
              <w:pStyle w:val="TAC"/>
            </w:pPr>
            <w:r w:rsidRPr="00F14D84">
              <w:t>EBI</w:t>
            </w:r>
          </w:p>
          <w:p w14:paraId="647035B0" w14:textId="77777777" w:rsidR="00D40C70" w:rsidRPr="00F14D84" w:rsidRDefault="00D40C70" w:rsidP="00E6030B">
            <w:pPr>
              <w:pStyle w:val="TAC"/>
            </w:pPr>
            <w:r w:rsidRPr="00F14D84">
              <w:t>(0)</w:t>
            </w:r>
          </w:p>
        </w:tc>
        <w:tc>
          <w:tcPr>
            <w:tcW w:w="1134" w:type="dxa"/>
          </w:tcPr>
          <w:p w14:paraId="3FC8960D" w14:textId="77777777" w:rsidR="00D40C70" w:rsidRPr="00F14D84" w:rsidRDefault="00D40C70" w:rsidP="00E6030B">
            <w:pPr>
              <w:pStyle w:val="TAC"/>
            </w:pPr>
            <w:r w:rsidRPr="00F14D84">
              <w:t>octet 3</w:t>
            </w:r>
          </w:p>
        </w:tc>
      </w:tr>
      <w:tr w:rsidR="00D40C70" w:rsidRPr="00F14D8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36796E52" w14:textId="77777777" w:rsidR="00D40C70" w:rsidRPr="00F14D84" w:rsidRDefault="00D40C70" w:rsidP="00E6030B">
            <w:pPr>
              <w:pStyle w:val="TAC"/>
            </w:pPr>
            <w:r w:rsidRPr="00F14D84">
              <w:t>EBI</w:t>
            </w:r>
          </w:p>
          <w:p w14:paraId="6B8A234B" w14:textId="77777777" w:rsidR="00D40C70" w:rsidRPr="00F14D84" w:rsidRDefault="00D40C70" w:rsidP="00E6030B">
            <w:pPr>
              <w:pStyle w:val="TAC"/>
            </w:pPr>
            <w:r w:rsidRPr="00F14D84">
              <w:t>(15)</w:t>
            </w:r>
          </w:p>
        </w:tc>
        <w:tc>
          <w:tcPr>
            <w:tcW w:w="709" w:type="dxa"/>
            <w:tcBorders>
              <w:top w:val="single" w:sz="6" w:space="0" w:color="auto"/>
              <w:left w:val="nil"/>
              <w:bottom w:val="single" w:sz="6" w:space="0" w:color="auto"/>
              <w:right w:val="single" w:sz="6" w:space="0" w:color="auto"/>
            </w:tcBorders>
          </w:tcPr>
          <w:p w14:paraId="2D78D67B" w14:textId="77777777" w:rsidR="00D40C70" w:rsidRPr="00F14D84" w:rsidRDefault="00D40C70" w:rsidP="00E6030B">
            <w:pPr>
              <w:pStyle w:val="TAC"/>
            </w:pPr>
            <w:r w:rsidRPr="00F14D84">
              <w:t>EBI</w:t>
            </w:r>
          </w:p>
          <w:p w14:paraId="0FC8E542" w14:textId="77777777" w:rsidR="00D40C70" w:rsidRPr="00F14D84" w:rsidRDefault="00D40C70" w:rsidP="00E6030B">
            <w:pPr>
              <w:pStyle w:val="TAC"/>
            </w:pPr>
            <w:r w:rsidRPr="00F14D84">
              <w:t>(14)</w:t>
            </w:r>
          </w:p>
        </w:tc>
        <w:tc>
          <w:tcPr>
            <w:tcW w:w="709" w:type="dxa"/>
            <w:tcBorders>
              <w:top w:val="single" w:sz="6" w:space="0" w:color="auto"/>
              <w:left w:val="nil"/>
              <w:bottom w:val="single" w:sz="6" w:space="0" w:color="auto"/>
              <w:right w:val="single" w:sz="6" w:space="0" w:color="auto"/>
            </w:tcBorders>
          </w:tcPr>
          <w:p w14:paraId="290FCDC6" w14:textId="77777777" w:rsidR="00D40C70" w:rsidRPr="00F14D84" w:rsidRDefault="00D40C70" w:rsidP="00E6030B">
            <w:pPr>
              <w:pStyle w:val="TAC"/>
            </w:pPr>
            <w:r w:rsidRPr="00F14D84">
              <w:t>EBI</w:t>
            </w:r>
          </w:p>
          <w:p w14:paraId="5E55F2A1" w14:textId="77777777" w:rsidR="00D40C70" w:rsidRPr="00F14D84" w:rsidRDefault="00D40C70" w:rsidP="00E6030B">
            <w:pPr>
              <w:pStyle w:val="TAC"/>
            </w:pPr>
            <w:r w:rsidRPr="00F14D84">
              <w:t>(13)</w:t>
            </w:r>
          </w:p>
        </w:tc>
        <w:tc>
          <w:tcPr>
            <w:tcW w:w="709" w:type="dxa"/>
            <w:tcBorders>
              <w:top w:val="single" w:sz="6" w:space="0" w:color="auto"/>
              <w:left w:val="nil"/>
              <w:bottom w:val="single" w:sz="6" w:space="0" w:color="auto"/>
              <w:right w:val="single" w:sz="6" w:space="0" w:color="auto"/>
            </w:tcBorders>
          </w:tcPr>
          <w:p w14:paraId="2249F231" w14:textId="77777777" w:rsidR="00D40C70" w:rsidRPr="00F14D84" w:rsidRDefault="00D40C70" w:rsidP="00E6030B">
            <w:pPr>
              <w:pStyle w:val="TAC"/>
            </w:pPr>
            <w:r w:rsidRPr="00F14D84">
              <w:t>EBI</w:t>
            </w:r>
          </w:p>
          <w:p w14:paraId="09DD0444" w14:textId="77777777" w:rsidR="00D40C70" w:rsidRPr="00F14D84" w:rsidRDefault="00D40C70" w:rsidP="00E6030B">
            <w:pPr>
              <w:pStyle w:val="TAC"/>
            </w:pPr>
            <w:r w:rsidRPr="00F14D84">
              <w:t>(12)</w:t>
            </w:r>
          </w:p>
        </w:tc>
        <w:tc>
          <w:tcPr>
            <w:tcW w:w="708" w:type="dxa"/>
            <w:tcBorders>
              <w:top w:val="single" w:sz="6" w:space="0" w:color="auto"/>
              <w:left w:val="nil"/>
              <w:bottom w:val="single" w:sz="6" w:space="0" w:color="auto"/>
              <w:right w:val="single" w:sz="6" w:space="0" w:color="auto"/>
            </w:tcBorders>
          </w:tcPr>
          <w:p w14:paraId="7EF95C99" w14:textId="77777777" w:rsidR="00D40C70" w:rsidRPr="00F14D84" w:rsidRDefault="00D40C70" w:rsidP="00E6030B">
            <w:pPr>
              <w:pStyle w:val="TAC"/>
            </w:pPr>
            <w:r w:rsidRPr="00F14D84">
              <w:t>EBI</w:t>
            </w:r>
          </w:p>
          <w:p w14:paraId="3F6246C1" w14:textId="77777777" w:rsidR="00D40C70" w:rsidRPr="00F14D84" w:rsidRDefault="00D40C70" w:rsidP="00E6030B">
            <w:pPr>
              <w:pStyle w:val="TAC"/>
            </w:pPr>
            <w:r w:rsidRPr="00F14D84">
              <w:t>(11)</w:t>
            </w:r>
          </w:p>
        </w:tc>
        <w:tc>
          <w:tcPr>
            <w:tcW w:w="709" w:type="dxa"/>
            <w:tcBorders>
              <w:top w:val="single" w:sz="6" w:space="0" w:color="auto"/>
              <w:left w:val="nil"/>
              <w:bottom w:val="single" w:sz="6" w:space="0" w:color="auto"/>
              <w:right w:val="single" w:sz="6" w:space="0" w:color="auto"/>
            </w:tcBorders>
          </w:tcPr>
          <w:p w14:paraId="3841269E" w14:textId="77777777" w:rsidR="00D40C70" w:rsidRPr="00F14D84" w:rsidRDefault="00D40C70" w:rsidP="00E6030B">
            <w:pPr>
              <w:pStyle w:val="TAC"/>
            </w:pPr>
            <w:r w:rsidRPr="00F14D84">
              <w:t>EBI</w:t>
            </w:r>
          </w:p>
          <w:p w14:paraId="36734055" w14:textId="77777777" w:rsidR="00D40C70" w:rsidRPr="00F14D84" w:rsidRDefault="00D40C70" w:rsidP="00E6030B">
            <w:pPr>
              <w:pStyle w:val="TAC"/>
            </w:pPr>
            <w:r w:rsidRPr="00F14D84">
              <w:t>(10)</w:t>
            </w:r>
          </w:p>
        </w:tc>
        <w:tc>
          <w:tcPr>
            <w:tcW w:w="709" w:type="dxa"/>
            <w:tcBorders>
              <w:top w:val="single" w:sz="6" w:space="0" w:color="auto"/>
              <w:left w:val="nil"/>
              <w:bottom w:val="single" w:sz="6" w:space="0" w:color="auto"/>
              <w:right w:val="single" w:sz="6" w:space="0" w:color="auto"/>
            </w:tcBorders>
          </w:tcPr>
          <w:p w14:paraId="7E77DAE9" w14:textId="77777777" w:rsidR="00D40C70" w:rsidRPr="00F14D84" w:rsidRDefault="00D40C70" w:rsidP="00E6030B">
            <w:pPr>
              <w:pStyle w:val="TAC"/>
            </w:pPr>
            <w:r w:rsidRPr="00F14D84">
              <w:t>EBI</w:t>
            </w:r>
          </w:p>
          <w:p w14:paraId="57161B46" w14:textId="77777777" w:rsidR="00D40C70" w:rsidRPr="00F14D84" w:rsidRDefault="00D40C70" w:rsidP="00E6030B">
            <w:pPr>
              <w:pStyle w:val="TAC"/>
            </w:pPr>
            <w:r w:rsidRPr="00F14D84">
              <w:t>(9)</w:t>
            </w:r>
          </w:p>
        </w:tc>
        <w:tc>
          <w:tcPr>
            <w:tcW w:w="709" w:type="dxa"/>
            <w:tcBorders>
              <w:top w:val="single" w:sz="6" w:space="0" w:color="auto"/>
              <w:left w:val="nil"/>
              <w:bottom w:val="single" w:sz="6" w:space="0" w:color="auto"/>
              <w:right w:val="single" w:sz="6" w:space="0" w:color="auto"/>
            </w:tcBorders>
          </w:tcPr>
          <w:p w14:paraId="06212560" w14:textId="77777777" w:rsidR="00D40C70" w:rsidRPr="00F14D84" w:rsidRDefault="00D40C70" w:rsidP="00E6030B">
            <w:pPr>
              <w:pStyle w:val="TAC"/>
            </w:pPr>
            <w:r w:rsidRPr="00F14D84">
              <w:t>EBI</w:t>
            </w:r>
          </w:p>
          <w:p w14:paraId="40A3784A" w14:textId="77777777" w:rsidR="00D40C70" w:rsidRPr="00F14D84" w:rsidRDefault="00D40C70" w:rsidP="00E6030B">
            <w:pPr>
              <w:pStyle w:val="TAC"/>
            </w:pPr>
            <w:r w:rsidRPr="00F14D84">
              <w:t>(8)</w:t>
            </w:r>
          </w:p>
        </w:tc>
        <w:tc>
          <w:tcPr>
            <w:tcW w:w="1134" w:type="dxa"/>
          </w:tcPr>
          <w:p w14:paraId="5A4A935C" w14:textId="77777777" w:rsidR="00D40C70" w:rsidRPr="00F14D84" w:rsidRDefault="00D40C70" w:rsidP="00E6030B">
            <w:pPr>
              <w:pStyle w:val="TAC"/>
            </w:pPr>
            <w:r w:rsidRPr="00F14D84">
              <w:t>octet 4</w:t>
            </w:r>
          </w:p>
        </w:tc>
      </w:tr>
    </w:tbl>
    <w:p w14:paraId="0B60379B" w14:textId="77777777" w:rsidR="00D40C70" w:rsidRPr="00F14D84" w:rsidRDefault="00D40C70" w:rsidP="00D40C70">
      <w:pPr>
        <w:pStyle w:val="TAN"/>
      </w:pPr>
    </w:p>
    <w:p w14:paraId="0541EC16" w14:textId="77777777" w:rsidR="00D40C70" w:rsidRPr="00F14D84" w:rsidRDefault="00D40C70" w:rsidP="00D40C70">
      <w:pPr>
        <w:pStyle w:val="TF"/>
      </w:pPr>
      <w:bookmarkStart w:id="10652" w:name="_CRFigure9_9_4_27_1"/>
      <w:r w:rsidRPr="00F14D84">
        <w:t xml:space="preserve">Figure </w:t>
      </w:r>
      <w:bookmarkEnd w:id="10652"/>
      <w:r w:rsidRPr="00F14D84">
        <w:t>9.9.4.27.1: Header compression configuration status information element</w:t>
      </w:r>
    </w:p>
    <w:p w14:paraId="4D0AB300" w14:textId="77777777" w:rsidR="00D40C70" w:rsidRPr="00F14D84" w:rsidRDefault="00D40C70" w:rsidP="00D40C70">
      <w:pPr>
        <w:pStyle w:val="TH"/>
      </w:pPr>
      <w:bookmarkStart w:id="10653" w:name="_CRTable9_9_4_27_1"/>
      <w:r w:rsidRPr="00F14D84">
        <w:t xml:space="preserve">Table </w:t>
      </w:r>
      <w:bookmarkEnd w:id="10653"/>
      <w:r w:rsidRPr="00F14D84">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F14D8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tcPr>
          <w:p w14:paraId="2E81EAE1" w14:textId="77777777" w:rsidR="00D40C70" w:rsidRPr="00F14D84" w:rsidRDefault="00D40C70" w:rsidP="00E6030B">
            <w:pPr>
              <w:pStyle w:val="TAL"/>
            </w:pPr>
            <w:r w:rsidRPr="00F14D84">
              <w:t>EBI(x) shall be coded as follows:</w:t>
            </w:r>
          </w:p>
          <w:p w14:paraId="491C9873" w14:textId="77777777" w:rsidR="00D40C70" w:rsidRPr="00F14D84" w:rsidRDefault="00D40C70" w:rsidP="00E6030B">
            <w:pPr>
              <w:pStyle w:val="TAL"/>
            </w:pPr>
          </w:p>
          <w:p w14:paraId="69113E07" w14:textId="77777777" w:rsidR="00D40C70" w:rsidRPr="00F14D84" w:rsidRDefault="00D40C70" w:rsidP="00E6030B">
            <w:pPr>
              <w:pStyle w:val="TAL"/>
            </w:pPr>
            <w:r w:rsidRPr="00F14D84">
              <w:t>EBI(0):</w:t>
            </w:r>
          </w:p>
          <w:p w14:paraId="558592F8" w14:textId="77777777" w:rsidR="00D40C70" w:rsidRPr="00F14D84" w:rsidRDefault="00D40C70" w:rsidP="00E6030B">
            <w:pPr>
              <w:pStyle w:val="TAL"/>
              <w:tabs>
                <w:tab w:val="left" w:pos="1082"/>
              </w:tabs>
            </w:pPr>
            <w:proofErr w:type="spellStart"/>
            <w:r w:rsidRPr="00F14D84">
              <w:t>Bit</w:t>
            </w:r>
            <w:proofErr w:type="spellEnd"/>
            <w:r w:rsidRPr="00F14D84">
              <w:t xml:space="preserve"> 0 of octet 3 is spare and shall be coded as zero.</w:t>
            </w:r>
          </w:p>
          <w:p w14:paraId="00641AAD" w14:textId="77777777" w:rsidR="00D40C70" w:rsidRPr="00F14D84" w:rsidRDefault="00D40C70" w:rsidP="00E6030B">
            <w:pPr>
              <w:pStyle w:val="TAL"/>
            </w:pPr>
          </w:p>
          <w:p w14:paraId="1B600583" w14:textId="77777777" w:rsidR="00D40C70" w:rsidRPr="00F14D84" w:rsidRDefault="00D40C70" w:rsidP="00E6030B">
            <w:pPr>
              <w:pStyle w:val="TAL"/>
            </w:pPr>
            <w:r w:rsidRPr="00F14D84">
              <w:t>EBI(1) – EBI(15):</w:t>
            </w:r>
          </w:p>
          <w:p w14:paraId="4DC041F1" w14:textId="77777777" w:rsidR="00D40C70" w:rsidRPr="00F14D84" w:rsidRDefault="00D40C70" w:rsidP="00E6030B">
            <w:pPr>
              <w:pStyle w:val="TAL"/>
            </w:pPr>
            <w:r w:rsidRPr="00F14D84">
              <w:t>0</w:t>
            </w:r>
            <w:r w:rsidRPr="00F14D84">
              <w:tab/>
              <w:t>indicates that the header compression configuration for the corresponding EPS bearer is used.</w:t>
            </w:r>
          </w:p>
          <w:p w14:paraId="7453E909" w14:textId="77777777" w:rsidR="00431B51" w:rsidRPr="00F14D84" w:rsidRDefault="00D40C70" w:rsidP="00E6030B">
            <w:pPr>
              <w:pStyle w:val="TAL"/>
            </w:pPr>
            <w:r w:rsidRPr="00F14D84">
              <w:t>1</w:t>
            </w:r>
            <w:r w:rsidRPr="00F14D84">
              <w:tab/>
              <w:t>indicates that the header compression configuration for the corresponding EPS bearer is not used.</w:t>
            </w:r>
          </w:p>
          <w:p w14:paraId="39F5C3B8" w14:textId="521FF089" w:rsidR="00D40C70" w:rsidRPr="00F14D84" w:rsidRDefault="00D40C70" w:rsidP="00E6030B">
            <w:pPr>
              <w:pStyle w:val="TAL"/>
              <w:tabs>
                <w:tab w:val="left" w:pos="1082"/>
              </w:tabs>
            </w:pPr>
          </w:p>
        </w:tc>
      </w:tr>
    </w:tbl>
    <w:p w14:paraId="671955C6" w14:textId="77777777" w:rsidR="00D40C70" w:rsidRPr="00F14D84" w:rsidRDefault="00D40C70" w:rsidP="00D40C70"/>
    <w:p w14:paraId="51FC6EC9" w14:textId="77777777" w:rsidR="00D40C70" w:rsidRPr="00F14D84" w:rsidRDefault="00D40C70" w:rsidP="00295835">
      <w:pPr>
        <w:pStyle w:val="Heading4"/>
        <w:tabs>
          <w:tab w:val="left" w:pos="4678"/>
        </w:tabs>
      </w:pPr>
      <w:bookmarkStart w:id="10654" w:name="_CR9_9_4_28"/>
      <w:bookmarkStart w:id="10655" w:name="_Toc20218699"/>
      <w:bookmarkStart w:id="10656" w:name="_Toc27744588"/>
      <w:bookmarkStart w:id="10657" w:name="_Toc35960162"/>
      <w:bookmarkStart w:id="10658" w:name="_Toc45203601"/>
      <w:bookmarkStart w:id="10659" w:name="_Toc45700977"/>
      <w:bookmarkStart w:id="10660" w:name="_Toc51920713"/>
      <w:bookmarkStart w:id="10661" w:name="_Toc68251773"/>
      <w:bookmarkStart w:id="10662" w:name="_Toc209861711"/>
      <w:bookmarkEnd w:id="10654"/>
      <w:r w:rsidRPr="00F14D84">
        <w:t>9.9.4.28</w:t>
      </w:r>
      <w:r w:rsidRPr="00F14D84">
        <w:tab/>
        <w:t>Serving PLMN rate control</w:t>
      </w:r>
      <w:bookmarkEnd w:id="10655"/>
      <w:bookmarkEnd w:id="10656"/>
      <w:bookmarkEnd w:id="10657"/>
      <w:bookmarkEnd w:id="10658"/>
      <w:bookmarkEnd w:id="10659"/>
      <w:bookmarkEnd w:id="10660"/>
      <w:bookmarkEnd w:id="10661"/>
      <w:bookmarkEnd w:id="10662"/>
    </w:p>
    <w:p w14:paraId="5C32F766" w14:textId="177D1BA3" w:rsidR="00D40C70" w:rsidRPr="00F14D84" w:rsidRDefault="00D40C70" w:rsidP="00D40C70">
      <w:pPr>
        <w:tabs>
          <w:tab w:val="left" w:pos="4678"/>
        </w:tabs>
      </w:pPr>
      <w:r w:rsidRPr="00F14D84">
        <w:t xml:space="preserve">The purpose of the Serving PLMN rate control information element is to indicate the maximum number of uplink ESM DATA TRANSPORT messages including User data container IEs </w:t>
      </w:r>
      <w:ins w:id="10663" w:author="CR4594" w:date="2025-12-09T12:52:00Z" w16du:dateUtc="2025-12-09T11:52:00Z">
        <w:r w:rsidR="00E363D0">
          <w:t>and EMM TRANSPORT messages including Data container IEs with user data</w:t>
        </w:r>
        <w:r w:rsidR="00E363D0" w:rsidRPr="00F14D84">
          <w:t xml:space="preserve"> </w:t>
        </w:r>
      </w:ins>
      <w:r w:rsidRPr="00F14D84">
        <w:t>the UE is allowed to send via a PDN connection per 6 minute</w:t>
      </w:r>
      <w:ins w:id="10664" w:author="CR4594" w:date="2025-12-09T12:52:00Z" w16du:dateUtc="2025-12-09T11:52:00Z">
        <w:r w:rsidR="00E363D0">
          <w:t>s'</w:t>
        </w:r>
      </w:ins>
      <w:r w:rsidRPr="00F14D84">
        <w:t xml:space="preserve"> interval </w:t>
      </w:r>
      <w:r w:rsidRPr="00F14D84">
        <w:rPr>
          <w:lang w:eastAsia="zh-CN"/>
        </w:rPr>
        <w:t>(see 3GPP TS 23.401 [10])</w:t>
      </w:r>
      <w:r w:rsidRPr="00F14D84">
        <w:t>.</w:t>
      </w:r>
    </w:p>
    <w:p w14:paraId="2A49F0DA" w14:textId="77777777" w:rsidR="00D40C70" w:rsidRPr="00F14D84" w:rsidRDefault="00D40C70" w:rsidP="00D40C70">
      <w:r w:rsidRPr="00F14D84">
        <w:t>The Serving PLMN rate control information element is coded as shown in figure 9.9.4.28.1.</w:t>
      </w:r>
    </w:p>
    <w:p w14:paraId="71A9AB24" w14:textId="77777777" w:rsidR="00D40C70" w:rsidRPr="00F14D84" w:rsidRDefault="00D40C70" w:rsidP="00D40C70">
      <w:r w:rsidRPr="00F14D84">
        <w:t>The Serving PLMN rate control is a type 4 information element with 4 octets length.</w:t>
      </w:r>
    </w:p>
    <w:p w14:paraId="15177D04" w14:textId="77777777" w:rsidR="00D40C70" w:rsidRPr="00F14D8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F14D84" w14:paraId="4C746421" w14:textId="77777777" w:rsidTr="00E6030B">
        <w:trPr>
          <w:cantSplit/>
          <w:jc w:val="center"/>
        </w:trPr>
        <w:tc>
          <w:tcPr>
            <w:tcW w:w="709" w:type="dxa"/>
            <w:tcBorders>
              <w:top w:val="nil"/>
              <w:left w:val="nil"/>
              <w:bottom w:val="nil"/>
              <w:right w:val="nil"/>
            </w:tcBorders>
          </w:tcPr>
          <w:p w14:paraId="4123BC86" w14:textId="77777777" w:rsidR="00D40C70" w:rsidRPr="00F14D84" w:rsidRDefault="00D40C70" w:rsidP="00E6030B">
            <w:pPr>
              <w:pStyle w:val="TAC"/>
              <w:tabs>
                <w:tab w:val="left" w:pos="4678"/>
              </w:tabs>
            </w:pPr>
            <w:r w:rsidRPr="00F14D84">
              <w:t>8</w:t>
            </w:r>
          </w:p>
        </w:tc>
        <w:tc>
          <w:tcPr>
            <w:tcW w:w="781" w:type="dxa"/>
            <w:tcBorders>
              <w:top w:val="nil"/>
              <w:left w:val="nil"/>
              <w:bottom w:val="nil"/>
              <w:right w:val="nil"/>
            </w:tcBorders>
          </w:tcPr>
          <w:p w14:paraId="130431C1" w14:textId="77777777" w:rsidR="00D40C70" w:rsidRPr="00F14D84" w:rsidRDefault="00D40C70" w:rsidP="00E6030B">
            <w:pPr>
              <w:pStyle w:val="TAC"/>
              <w:tabs>
                <w:tab w:val="left" w:pos="4678"/>
              </w:tabs>
            </w:pPr>
            <w:r w:rsidRPr="00F14D84">
              <w:t>7</w:t>
            </w:r>
          </w:p>
        </w:tc>
        <w:tc>
          <w:tcPr>
            <w:tcW w:w="780" w:type="dxa"/>
            <w:tcBorders>
              <w:top w:val="nil"/>
              <w:left w:val="nil"/>
              <w:bottom w:val="nil"/>
              <w:right w:val="nil"/>
            </w:tcBorders>
          </w:tcPr>
          <w:p w14:paraId="22F5811F" w14:textId="77777777" w:rsidR="00D40C70" w:rsidRPr="00F14D84" w:rsidRDefault="00D40C70" w:rsidP="00E6030B">
            <w:pPr>
              <w:pStyle w:val="TAC"/>
              <w:tabs>
                <w:tab w:val="left" w:pos="4678"/>
              </w:tabs>
            </w:pPr>
            <w:r w:rsidRPr="00F14D84">
              <w:t>6</w:t>
            </w:r>
          </w:p>
        </w:tc>
        <w:tc>
          <w:tcPr>
            <w:tcW w:w="779" w:type="dxa"/>
            <w:tcBorders>
              <w:top w:val="nil"/>
              <w:left w:val="nil"/>
              <w:bottom w:val="nil"/>
              <w:right w:val="nil"/>
            </w:tcBorders>
          </w:tcPr>
          <w:p w14:paraId="3F674B18" w14:textId="77777777" w:rsidR="00D40C70" w:rsidRPr="00F14D84" w:rsidRDefault="00D40C70" w:rsidP="00E6030B">
            <w:pPr>
              <w:pStyle w:val="TAC"/>
              <w:tabs>
                <w:tab w:val="left" w:pos="4678"/>
              </w:tabs>
            </w:pPr>
            <w:r w:rsidRPr="00F14D84">
              <w:t>5</w:t>
            </w:r>
          </w:p>
        </w:tc>
        <w:tc>
          <w:tcPr>
            <w:tcW w:w="708" w:type="dxa"/>
            <w:tcBorders>
              <w:top w:val="nil"/>
              <w:left w:val="nil"/>
              <w:bottom w:val="nil"/>
              <w:right w:val="nil"/>
            </w:tcBorders>
          </w:tcPr>
          <w:p w14:paraId="78B8A079" w14:textId="77777777" w:rsidR="00D40C70" w:rsidRPr="00F14D84" w:rsidRDefault="00D40C70" w:rsidP="00E6030B">
            <w:pPr>
              <w:pStyle w:val="TAC"/>
              <w:tabs>
                <w:tab w:val="left" w:pos="4678"/>
              </w:tabs>
            </w:pPr>
            <w:r w:rsidRPr="00F14D84">
              <w:t>4</w:t>
            </w:r>
          </w:p>
        </w:tc>
        <w:tc>
          <w:tcPr>
            <w:tcW w:w="709" w:type="dxa"/>
            <w:tcBorders>
              <w:top w:val="nil"/>
              <w:left w:val="nil"/>
              <w:bottom w:val="nil"/>
              <w:right w:val="nil"/>
            </w:tcBorders>
          </w:tcPr>
          <w:p w14:paraId="5DF12A1B" w14:textId="77777777" w:rsidR="00D40C70" w:rsidRPr="00F14D84" w:rsidRDefault="00D40C70" w:rsidP="00E6030B">
            <w:pPr>
              <w:pStyle w:val="TAC"/>
              <w:tabs>
                <w:tab w:val="left" w:pos="4678"/>
              </w:tabs>
            </w:pPr>
            <w:r w:rsidRPr="00F14D84">
              <w:t>3</w:t>
            </w:r>
          </w:p>
        </w:tc>
        <w:tc>
          <w:tcPr>
            <w:tcW w:w="781" w:type="dxa"/>
            <w:tcBorders>
              <w:top w:val="nil"/>
              <w:left w:val="nil"/>
              <w:bottom w:val="nil"/>
              <w:right w:val="nil"/>
            </w:tcBorders>
          </w:tcPr>
          <w:p w14:paraId="07E93A3C" w14:textId="77777777" w:rsidR="00D40C70" w:rsidRPr="00F14D84" w:rsidRDefault="00D40C70" w:rsidP="00E6030B">
            <w:pPr>
              <w:pStyle w:val="TAC"/>
              <w:tabs>
                <w:tab w:val="left" w:pos="4678"/>
              </w:tabs>
            </w:pPr>
            <w:r w:rsidRPr="00F14D84">
              <w:t>2</w:t>
            </w:r>
          </w:p>
        </w:tc>
        <w:tc>
          <w:tcPr>
            <w:tcW w:w="708" w:type="dxa"/>
            <w:tcBorders>
              <w:top w:val="nil"/>
              <w:left w:val="nil"/>
              <w:bottom w:val="nil"/>
              <w:right w:val="nil"/>
            </w:tcBorders>
          </w:tcPr>
          <w:p w14:paraId="196BBCE8" w14:textId="77777777" w:rsidR="00D40C70" w:rsidRPr="00F14D84" w:rsidRDefault="00D40C70" w:rsidP="00E6030B">
            <w:pPr>
              <w:pStyle w:val="TAC"/>
              <w:tabs>
                <w:tab w:val="left" w:pos="4678"/>
              </w:tabs>
            </w:pPr>
            <w:r w:rsidRPr="00F14D84">
              <w:t>1</w:t>
            </w:r>
          </w:p>
        </w:tc>
        <w:tc>
          <w:tcPr>
            <w:tcW w:w="1560" w:type="dxa"/>
            <w:tcBorders>
              <w:top w:val="nil"/>
              <w:left w:val="nil"/>
              <w:bottom w:val="nil"/>
              <w:right w:val="nil"/>
            </w:tcBorders>
          </w:tcPr>
          <w:p w14:paraId="553AD118" w14:textId="77777777" w:rsidR="00D40C70" w:rsidRPr="00F14D84" w:rsidRDefault="00D40C70" w:rsidP="00E6030B">
            <w:pPr>
              <w:pStyle w:val="TAL"/>
              <w:tabs>
                <w:tab w:val="left" w:pos="4678"/>
              </w:tabs>
            </w:pPr>
          </w:p>
        </w:tc>
      </w:tr>
      <w:tr w:rsidR="00D40C70" w:rsidRPr="00F14D8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F14D84" w:rsidRDefault="00D40C70" w:rsidP="00E6030B">
            <w:pPr>
              <w:pStyle w:val="TAC"/>
              <w:tabs>
                <w:tab w:val="left" w:pos="4678"/>
              </w:tabs>
            </w:pPr>
            <w:r w:rsidRPr="00F14D84">
              <w:t>Serving PLMN rate control IEI</w:t>
            </w:r>
          </w:p>
        </w:tc>
        <w:tc>
          <w:tcPr>
            <w:tcW w:w="1560" w:type="dxa"/>
            <w:tcBorders>
              <w:top w:val="nil"/>
              <w:left w:val="nil"/>
              <w:bottom w:val="nil"/>
              <w:right w:val="nil"/>
            </w:tcBorders>
          </w:tcPr>
          <w:p w14:paraId="2538627C" w14:textId="77777777" w:rsidR="00D40C70" w:rsidRPr="00F14D84" w:rsidRDefault="00D40C70" w:rsidP="00E6030B">
            <w:pPr>
              <w:pStyle w:val="TAL"/>
              <w:tabs>
                <w:tab w:val="left" w:pos="4678"/>
              </w:tabs>
            </w:pPr>
            <w:r w:rsidRPr="00F14D84">
              <w:t>octet 1</w:t>
            </w:r>
          </w:p>
        </w:tc>
      </w:tr>
      <w:tr w:rsidR="00D40C70" w:rsidRPr="00F14D8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F14D84" w:rsidRDefault="00D40C70" w:rsidP="00E6030B">
            <w:pPr>
              <w:pStyle w:val="TAC"/>
              <w:tabs>
                <w:tab w:val="left" w:pos="4678"/>
              </w:tabs>
            </w:pPr>
            <w:r w:rsidRPr="00F14D84">
              <w:t>Length of serving PLMN rate control contents</w:t>
            </w:r>
          </w:p>
        </w:tc>
        <w:tc>
          <w:tcPr>
            <w:tcW w:w="1560" w:type="dxa"/>
            <w:tcBorders>
              <w:top w:val="nil"/>
              <w:left w:val="nil"/>
              <w:bottom w:val="nil"/>
              <w:right w:val="nil"/>
            </w:tcBorders>
          </w:tcPr>
          <w:p w14:paraId="1DD561B0" w14:textId="77777777" w:rsidR="00D40C70" w:rsidRPr="00F14D84" w:rsidRDefault="00D40C70" w:rsidP="00E6030B">
            <w:pPr>
              <w:pStyle w:val="TAL"/>
              <w:tabs>
                <w:tab w:val="left" w:pos="4678"/>
              </w:tabs>
            </w:pPr>
            <w:r w:rsidRPr="00F14D84">
              <w:t>octet 2</w:t>
            </w:r>
          </w:p>
        </w:tc>
      </w:tr>
      <w:tr w:rsidR="00D40C70" w:rsidRPr="00F14D8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F14D84" w:rsidRDefault="00D40C70" w:rsidP="00E6030B">
            <w:pPr>
              <w:pStyle w:val="TAC"/>
              <w:tabs>
                <w:tab w:val="left" w:pos="4678"/>
              </w:tabs>
            </w:pPr>
            <w:r w:rsidRPr="00F14D84">
              <w:t>Serving PLMN rate control value</w:t>
            </w:r>
          </w:p>
        </w:tc>
        <w:tc>
          <w:tcPr>
            <w:tcW w:w="1560" w:type="dxa"/>
            <w:tcBorders>
              <w:top w:val="nil"/>
              <w:left w:val="nil"/>
              <w:bottom w:val="nil"/>
              <w:right w:val="nil"/>
            </w:tcBorders>
          </w:tcPr>
          <w:p w14:paraId="0BB54707" w14:textId="77777777" w:rsidR="00D40C70" w:rsidRPr="00F14D84" w:rsidRDefault="00D40C70" w:rsidP="00E6030B">
            <w:pPr>
              <w:pStyle w:val="TAL"/>
              <w:tabs>
                <w:tab w:val="left" w:pos="4678"/>
              </w:tabs>
            </w:pPr>
            <w:r w:rsidRPr="00F14D84">
              <w:t>octet 3</w:t>
            </w:r>
          </w:p>
          <w:p w14:paraId="44729E80" w14:textId="77777777" w:rsidR="00D40C70" w:rsidRPr="00F14D84" w:rsidRDefault="00D40C70" w:rsidP="00E6030B">
            <w:pPr>
              <w:pStyle w:val="TAL"/>
              <w:tabs>
                <w:tab w:val="left" w:pos="4678"/>
              </w:tabs>
            </w:pPr>
            <w:r w:rsidRPr="00F14D84">
              <w:t>octet 4</w:t>
            </w:r>
          </w:p>
        </w:tc>
      </w:tr>
    </w:tbl>
    <w:p w14:paraId="75A4F05E" w14:textId="77777777" w:rsidR="00D40C70" w:rsidRPr="00F14D84" w:rsidRDefault="00D40C70" w:rsidP="00D40C70">
      <w:pPr>
        <w:pStyle w:val="TAN"/>
        <w:tabs>
          <w:tab w:val="left" w:pos="4678"/>
        </w:tabs>
      </w:pPr>
    </w:p>
    <w:p w14:paraId="53A64F7E" w14:textId="77777777" w:rsidR="00D40C70" w:rsidRPr="00F14D84" w:rsidRDefault="00D40C70" w:rsidP="00D40C70">
      <w:pPr>
        <w:pStyle w:val="TF"/>
      </w:pPr>
      <w:bookmarkStart w:id="10665" w:name="_CRFigure9_9_4_28_1"/>
      <w:r w:rsidRPr="00F14D84">
        <w:t xml:space="preserve">Figure </w:t>
      </w:r>
      <w:bookmarkEnd w:id="10665"/>
      <w:r w:rsidRPr="00F14D84">
        <w:t>9.9.4.28.1: Serving PLMN rate control information element</w:t>
      </w:r>
    </w:p>
    <w:p w14:paraId="2E446CAA" w14:textId="61B96453" w:rsidR="00D40C70" w:rsidRPr="00F14D84" w:rsidRDefault="00D40C70" w:rsidP="00D40C70">
      <w:pPr>
        <w:tabs>
          <w:tab w:val="left" w:pos="4678"/>
        </w:tabs>
      </w:pPr>
      <w:r w:rsidRPr="00F14D84">
        <w:t xml:space="preserve">Serving PLMN rate control value (octet 3 to octet 4) is a binary encoded integer indicating the maximum number of uplink ESM DATA TRANSPORT messages including User data container IEs </w:t>
      </w:r>
      <w:ins w:id="10666" w:author="CR4594" w:date="2025-12-09T12:53:00Z" w16du:dateUtc="2025-12-09T11:53:00Z">
        <w:r w:rsidR="00E363D0">
          <w:t>and EMM TRANSPORT messages including Data container IEs with user data</w:t>
        </w:r>
        <w:r w:rsidR="00E363D0" w:rsidRPr="00F14D84">
          <w:t xml:space="preserve"> </w:t>
        </w:r>
      </w:ins>
      <w:r w:rsidRPr="00F14D84">
        <w:t>the UE is allowed to send per 6 minute</w:t>
      </w:r>
      <w:ins w:id="10667" w:author="CR4594" w:date="2025-12-09T12:53:00Z" w16du:dateUtc="2025-12-09T11:53:00Z">
        <w:r w:rsidR="00E363D0">
          <w:t>s'</w:t>
        </w:r>
      </w:ins>
      <w:r w:rsidRPr="00F14D84">
        <w:t xml:space="preserve"> interval. The Serving PLMN rate control value is an integer equal to or higher than 10. The Serving PLMN rate control value FFFFH indicates that the maximum number of uplink ESM DATA TRANSPORT messages including User data container IEs </w:t>
      </w:r>
      <w:ins w:id="10668" w:author="CR4594" w:date="2025-12-09T12:54:00Z" w16du:dateUtc="2025-12-09T11:54:00Z">
        <w:r w:rsidR="00E363D0">
          <w:t>or EMM TRANSPORT messages including Data container IEs with user data</w:t>
        </w:r>
        <w:r w:rsidR="00E363D0" w:rsidRPr="00F14D84">
          <w:t xml:space="preserve"> </w:t>
        </w:r>
      </w:ins>
      <w:r w:rsidRPr="00F14D84">
        <w:t>the UE is allowed to send per 6</w:t>
      </w:r>
      <w:ins w:id="10669" w:author="CR4594" w:date="2025-12-09T12:54:00Z" w16du:dateUtc="2025-12-09T11:54:00Z">
        <w:r w:rsidR="00E363D0">
          <w:t xml:space="preserve"> </w:t>
        </w:r>
      </w:ins>
      <w:del w:id="10670" w:author="CR4594" w:date="2025-12-09T12:54:00Z" w16du:dateUtc="2025-12-09T11:54:00Z">
        <w:r w:rsidR="00BE6D47" w:rsidRPr="00F14D84" w:rsidDel="00E363D0">
          <w:delText>-</w:delText>
        </w:r>
      </w:del>
      <w:r w:rsidRPr="00F14D84">
        <w:t>minute</w:t>
      </w:r>
      <w:ins w:id="10671" w:author="CR4594" w:date="2025-12-09T12:53:00Z" w16du:dateUtc="2025-12-09T11:53:00Z">
        <w:r w:rsidR="00E363D0">
          <w:t>s'</w:t>
        </w:r>
      </w:ins>
      <w:r w:rsidRPr="00F14D84">
        <w:t xml:space="preserve"> interval is not restricted.</w:t>
      </w:r>
    </w:p>
    <w:p w14:paraId="12099213" w14:textId="77777777" w:rsidR="00D40C70" w:rsidRPr="00F14D84" w:rsidRDefault="00D40C70" w:rsidP="00295835">
      <w:pPr>
        <w:pStyle w:val="Heading4"/>
      </w:pPr>
      <w:bookmarkStart w:id="10672" w:name="_CR9_9_4_29"/>
      <w:bookmarkStart w:id="10673" w:name="_Toc20218700"/>
      <w:bookmarkStart w:id="10674" w:name="_Toc27744589"/>
      <w:bookmarkStart w:id="10675" w:name="_Toc35960163"/>
      <w:bookmarkStart w:id="10676" w:name="_Toc45203602"/>
      <w:bookmarkStart w:id="10677" w:name="_Toc45700978"/>
      <w:bookmarkStart w:id="10678" w:name="_Toc51920714"/>
      <w:bookmarkStart w:id="10679" w:name="_Toc68251774"/>
      <w:bookmarkStart w:id="10680" w:name="_Toc209861712"/>
      <w:bookmarkEnd w:id="10672"/>
      <w:r w:rsidRPr="00F14D84">
        <w:t>9.9.4.29</w:t>
      </w:r>
      <w:r w:rsidRPr="00F14D84">
        <w:tab/>
        <w:t>Extended APN aggregate maximum bit rate</w:t>
      </w:r>
      <w:bookmarkEnd w:id="10673"/>
      <w:bookmarkEnd w:id="10674"/>
      <w:bookmarkEnd w:id="10675"/>
      <w:bookmarkEnd w:id="10676"/>
      <w:bookmarkEnd w:id="10677"/>
      <w:bookmarkEnd w:id="10678"/>
      <w:bookmarkEnd w:id="10679"/>
      <w:bookmarkEnd w:id="10680"/>
    </w:p>
    <w:p w14:paraId="14358DFD" w14:textId="77777777" w:rsidR="00D40C70" w:rsidRPr="00F14D84" w:rsidRDefault="00D40C70" w:rsidP="00D40C70">
      <w:r w:rsidRPr="00F14D8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F14D84" w:rsidRDefault="00D40C70" w:rsidP="00D40C70">
      <w:r w:rsidRPr="00F14D84">
        <w:t>The receiving entity shall ignore the bit rate values which are included in the extended APN aggregate maximum bit rate information element and not higher than 65280 Mbps.</w:t>
      </w:r>
    </w:p>
    <w:p w14:paraId="1C7DE848" w14:textId="77777777" w:rsidR="00D40C70" w:rsidRPr="00F14D84" w:rsidRDefault="00D40C70" w:rsidP="00D40C70">
      <w:r w:rsidRPr="00F14D84">
        <w:t>The extended APN aggregate maximum bit rate information element is coded as shown in figure 9.9.4.29.1 and table 9.9.4.29.1.</w:t>
      </w:r>
    </w:p>
    <w:p w14:paraId="2544DCC9" w14:textId="77777777" w:rsidR="00D40C70" w:rsidRPr="00F14D84" w:rsidRDefault="00D40C70" w:rsidP="00D40C70">
      <w:bookmarkStart w:id="10681" w:name="MCCQCTEMPBM_00000069"/>
      <w:r w:rsidRPr="00F14D8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F14D84" w14:paraId="6B3F466B" w14:textId="77777777" w:rsidTr="00E6030B">
        <w:trPr>
          <w:cantSplit/>
          <w:jc w:val="center"/>
        </w:trPr>
        <w:tc>
          <w:tcPr>
            <w:tcW w:w="708" w:type="dxa"/>
          </w:tcPr>
          <w:bookmarkEnd w:id="10681"/>
          <w:p w14:paraId="5DD6E18F" w14:textId="77777777" w:rsidR="00D40C70" w:rsidRPr="00F14D84" w:rsidRDefault="00D40C70" w:rsidP="00E6030B">
            <w:pPr>
              <w:pStyle w:val="TAC"/>
            </w:pPr>
            <w:r w:rsidRPr="00F14D84">
              <w:t>8</w:t>
            </w:r>
          </w:p>
        </w:tc>
        <w:tc>
          <w:tcPr>
            <w:tcW w:w="710" w:type="dxa"/>
          </w:tcPr>
          <w:p w14:paraId="17982349" w14:textId="77777777" w:rsidR="00D40C70" w:rsidRPr="00F14D84" w:rsidRDefault="00D40C70" w:rsidP="00E6030B">
            <w:pPr>
              <w:pStyle w:val="TAC"/>
            </w:pPr>
            <w:r w:rsidRPr="00F14D84">
              <w:t>7</w:t>
            </w:r>
          </w:p>
        </w:tc>
        <w:tc>
          <w:tcPr>
            <w:tcW w:w="709" w:type="dxa"/>
          </w:tcPr>
          <w:p w14:paraId="428E766B" w14:textId="77777777" w:rsidR="00D40C70" w:rsidRPr="00F14D84" w:rsidRDefault="00D40C70" w:rsidP="00E6030B">
            <w:pPr>
              <w:pStyle w:val="TAC"/>
            </w:pPr>
            <w:r w:rsidRPr="00F14D84">
              <w:t>6</w:t>
            </w:r>
          </w:p>
        </w:tc>
        <w:tc>
          <w:tcPr>
            <w:tcW w:w="709" w:type="dxa"/>
          </w:tcPr>
          <w:p w14:paraId="6E61CAF9" w14:textId="77777777" w:rsidR="00D40C70" w:rsidRPr="00F14D84" w:rsidRDefault="00D40C70" w:rsidP="00E6030B">
            <w:pPr>
              <w:pStyle w:val="TAC"/>
            </w:pPr>
            <w:r w:rsidRPr="00F14D84">
              <w:t>5</w:t>
            </w:r>
          </w:p>
        </w:tc>
        <w:tc>
          <w:tcPr>
            <w:tcW w:w="710" w:type="dxa"/>
          </w:tcPr>
          <w:p w14:paraId="38B4A612" w14:textId="77777777" w:rsidR="00D40C70" w:rsidRPr="00F14D84" w:rsidRDefault="00D40C70" w:rsidP="00E6030B">
            <w:pPr>
              <w:pStyle w:val="TAC"/>
            </w:pPr>
            <w:r w:rsidRPr="00F14D84">
              <w:t>4</w:t>
            </w:r>
          </w:p>
        </w:tc>
        <w:tc>
          <w:tcPr>
            <w:tcW w:w="709" w:type="dxa"/>
          </w:tcPr>
          <w:p w14:paraId="0553E4DF" w14:textId="77777777" w:rsidR="00D40C70" w:rsidRPr="00F14D84" w:rsidRDefault="00D40C70" w:rsidP="00E6030B">
            <w:pPr>
              <w:pStyle w:val="TAC"/>
            </w:pPr>
            <w:r w:rsidRPr="00F14D84">
              <w:t>3</w:t>
            </w:r>
          </w:p>
        </w:tc>
        <w:tc>
          <w:tcPr>
            <w:tcW w:w="709" w:type="dxa"/>
          </w:tcPr>
          <w:p w14:paraId="7E7FFACD" w14:textId="77777777" w:rsidR="00D40C70" w:rsidRPr="00F14D84" w:rsidRDefault="00D40C70" w:rsidP="00E6030B">
            <w:pPr>
              <w:pStyle w:val="TAC"/>
            </w:pPr>
            <w:r w:rsidRPr="00F14D84">
              <w:t>2</w:t>
            </w:r>
          </w:p>
        </w:tc>
        <w:tc>
          <w:tcPr>
            <w:tcW w:w="709" w:type="dxa"/>
          </w:tcPr>
          <w:p w14:paraId="0EC588BB" w14:textId="77777777" w:rsidR="00D40C70" w:rsidRPr="00F14D84" w:rsidRDefault="00D40C70" w:rsidP="00E6030B">
            <w:pPr>
              <w:pStyle w:val="TAC"/>
            </w:pPr>
            <w:r w:rsidRPr="00F14D84">
              <w:t>1</w:t>
            </w:r>
          </w:p>
        </w:tc>
        <w:tc>
          <w:tcPr>
            <w:tcW w:w="1134" w:type="dxa"/>
          </w:tcPr>
          <w:p w14:paraId="4B1B23F5" w14:textId="77777777" w:rsidR="00D40C70" w:rsidRPr="00F14D84" w:rsidRDefault="00D40C70" w:rsidP="00E6030B">
            <w:pPr>
              <w:pStyle w:val="TAL"/>
            </w:pPr>
          </w:p>
        </w:tc>
      </w:tr>
      <w:tr w:rsidR="00D40C70" w:rsidRPr="00F14D8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F14D84" w:rsidRDefault="00D40C70" w:rsidP="00E6030B">
            <w:pPr>
              <w:pStyle w:val="TAC"/>
            </w:pPr>
            <w:r w:rsidRPr="00F14D84">
              <w:t>Extended APN aggregate maximum bit rate IEI</w:t>
            </w:r>
          </w:p>
        </w:tc>
        <w:tc>
          <w:tcPr>
            <w:tcW w:w="1134" w:type="dxa"/>
          </w:tcPr>
          <w:p w14:paraId="657C919E" w14:textId="77777777" w:rsidR="00D40C70" w:rsidRPr="00F14D84" w:rsidRDefault="00D40C70" w:rsidP="00E6030B">
            <w:pPr>
              <w:pStyle w:val="TAL"/>
            </w:pPr>
            <w:r w:rsidRPr="00F14D84">
              <w:t>octet 1</w:t>
            </w:r>
          </w:p>
        </w:tc>
      </w:tr>
      <w:tr w:rsidR="00D40C70" w:rsidRPr="00F14D8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F14D84" w:rsidRDefault="00D40C70" w:rsidP="00E6030B">
            <w:pPr>
              <w:pStyle w:val="TAC"/>
            </w:pPr>
            <w:r w:rsidRPr="00F14D84">
              <w:t>Length of extended APN aggregate maximum bit rate contents</w:t>
            </w:r>
          </w:p>
        </w:tc>
        <w:tc>
          <w:tcPr>
            <w:tcW w:w="1134" w:type="dxa"/>
          </w:tcPr>
          <w:p w14:paraId="5E7FDAFE" w14:textId="77777777" w:rsidR="00D40C70" w:rsidRPr="00F14D84" w:rsidRDefault="00D40C70" w:rsidP="00E6030B">
            <w:pPr>
              <w:pStyle w:val="TAL"/>
            </w:pPr>
            <w:r w:rsidRPr="00F14D84">
              <w:t>octet 2</w:t>
            </w:r>
          </w:p>
        </w:tc>
      </w:tr>
      <w:tr w:rsidR="00D40C70" w:rsidRPr="00F14D8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F14D84" w:rsidRDefault="00D40C70" w:rsidP="00E6030B">
            <w:pPr>
              <w:pStyle w:val="TAC"/>
            </w:pPr>
            <w:r w:rsidRPr="00F14D84">
              <w:t>Unit for extended APN-AMBR for downlink</w:t>
            </w:r>
          </w:p>
        </w:tc>
        <w:tc>
          <w:tcPr>
            <w:tcW w:w="1134" w:type="dxa"/>
          </w:tcPr>
          <w:p w14:paraId="62BBC893" w14:textId="77777777" w:rsidR="00D40C70" w:rsidRPr="00F14D84" w:rsidRDefault="00D40C70" w:rsidP="00E6030B">
            <w:pPr>
              <w:pStyle w:val="TAL"/>
            </w:pPr>
            <w:r w:rsidRPr="00F14D84">
              <w:t>octet 3</w:t>
            </w:r>
          </w:p>
        </w:tc>
      </w:tr>
      <w:tr w:rsidR="00D40C70" w:rsidRPr="00F14D8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F14D84" w:rsidRDefault="00D40C70" w:rsidP="00E6030B">
            <w:pPr>
              <w:pStyle w:val="TAC"/>
            </w:pPr>
            <w:r w:rsidRPr="00F14D84">
              <w:t>Extended APN-AMBR for downlink</w:t>
            </w:r>
          </w:p>
        </w:tc>
        <w:tc>
          <w:tcPr>
            <w:tcW w:w="1134" w:type="dxa"/>
          </w:tcPr>
          <w:p w14:paraId="0F982720" w14:textId="77777777" w:rsidR="00D40C70" w:rsidRPr="00F14D84" w:rsidRDefault="00D40C70" w:rsidP="00E6030B">
            <w:pPr>
              <w:pStyle w:val="TAL"/>
            </w:pPr>
            <w:r w:rsidRPr="00F14D84">
              <w:t>octet 4</w:t>
            </w:r>
          </w:p>
        </w:tc>
      </w:tr>
      <w:tr w:rsidR="00D40C70" w:rsidRPr="00F14D8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F14D84" w:rsidRDefault="00D40C70" w:rsidP="00E6030B">
            <w:pPr>
              <w:pStyle w:val="TAC"/>
            </w:pPr>
            <w:r w:rsidRPr="00F14D84">
              <w:t xml:space="preserve">Extended APN-AMBR for downlink </w:t>
            </w:r>
            <w:r w:rsidRPr="00F14D84">
              <w:rPr>
                <w:lang w:eastAsia="ja-JP"/>
              </w:rPr>
              <w:t>(continued)</w:t>
            </w:r>
          </w:p>
        </w:tc>
        <w:tc>
          <w:tcPr>
            <w:tcW w:w="1134" w:type="dxa"/>
          </w:tcPr>
          <w:p w14:paraId="7D55C510" w14:textId="77777777" w:rsidR="00D40C70" w:rsidRPr="00F14D84" w:rsidRDefault="00D40C70" w:rsidP="00E6030B">
            <w:pPr>
              <w:pStyle w:val="TAL"/>
            </w:pPr>
            <w:r w:rsidRPr="00F14D84">
              <w:t>octet 5</w:t>
            </w:r>
          </w:p>
        </w:tc>
      </w:tr>
      <w:tr w:rsidR="00D40C70" w:rsidRPr="00F14D8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F14D84" w:rsidRDefault="00D40C70" w:rsidP="00E6030B">
            <w:pPr>
              <w:pStyle w:val="TAC"/>
            </w:pPr>
            <w:r w:rsidRPr="00F14D84">
              <w:t>Unit for extended APN-AMBR for uplink</w:t>
            </w:r>
          </w:p>
        </w:tc>
        <w:tc>
          <w:tcPr>
            <w:tcW w:w="1134" w:type="dxa"/>
          </w:tcPr>
          <w:p w14:paraId="312834AA" w14:textId="77777777" w:rsidR="00D40C70" w:rsidRPr="00F14D84" w:rsidRDefault="00D40C70" w:rsidP="00E6030B">
            <w:pPr>
              <w:pStyle w:val="TAL"/>
            </w:pPr>
            <w:r w:rsidRPr="00F14D84">
              <w:t>octet 6</w:t>
            </w:r>
          </w:p>
        </w:tc>
      </w:tr>
      <w:tr w:rsidR="00D40C70" w:rsidRPr="00F14D84"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F14D84" w:rsidRDefault="00D40C70" w:rsidP="00E6030B">
            <w:pPr>
              <w:pStyle w:val="TAC"/>
            </w:pPr>
            <w:r w:rsidRPr="00F14D84">
              <w:t>Extended APN-AMBR for uplink</w:t>
            </w:r>
          </w:p>
        </w:tc>
        <w:tc>
          <w:tcPr>
            <w:tcW w:w="1134" w:type="dxa"/>
          </w:tcPr>
          <w:p w14:paraId="3EFC7D04" w14:textId="77777777" w:rsidR="00D40C70" w:rsidRPr="00F14D84" w:rsidRDefault="00D40C70" w:rsidP="00E6030B">
            <w:pPr>
              <w:pStyle w:val="TAL"/>
            </w:pPr>
            <w:r w:rsidRPr="00F14D84">
              <w:t>octet 7</w:t>
            </w:r>
          </w:p>
        </w:tc>
      </w:tr>
      <w:tr w:rsidR="00D40C70" w:rsidRPr="00F14D84"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F14D84" w:rsidRDefault="00D40C70" w:rsidP="00E6030B">
            <w:pPr>
              <w:pStyle w:val="TAC"/>
            </w:pPr>
            <w:r w:rsidRPr="00F14D84">
              <w:t xml:space="preserve">Extended APN-AMBR for uplink </w:t>
            </w:r>
            <w:r w:rsidRPr="00F14D84">
              <w:rPr>
                <w:lang w:eastAsia="ja-JP"/>
              </w:rPr>
              <w:t>(continued)</w:t>
            </w:r>
          </w:p>
        </w:tc>
        <w:tc>
          <w:tcPr>
            <w:tcW w:w="1134" w:type="dxa"/>
          </w:tcPr>
          <w:p w14:paraId="0EF9B0D2" w14:textId="77777777" w:rsidR="00D40C70" w:rsidRPr="00F14D84" w:rsidRDefault="00D40C70" w:rsidP="00E6030B">
            <w:pPr>
              <w:pStyle w:val="TAL"/>
            </w:pPr>
            <w:r w:rsidRPr="00F14D84">
              <w:t>octet 8</w:t>
            </w:r>
          </w:p>
        </w:tc>
      </w:tr>
    </w:tbl>
    <w:p w14:paraId="728754E1" w14:textId="77777777" w:rsidR="00D40C70" w:rsidRPr="00F14D84" w:rsidRDefault="00D40C70" w:rsidP="00D40C70">
      <w:pPr>
        <w:pStyle w:val="TAN"/>
      </w:pPr>
    </w:p>
    <w:p w14:paraId="622AE023" w14:textId="77777777" w:rsidR="00431B51" w:rsidRPr="00F14D84" w:rsidRDefault="00D40C70" w:rsidP="00D40C70">
      <w:pPr>
        <w:pStyle w:val="TF"/>
      </w:pPr>
      <w:bookmarkStart w:id="10682" w:name="_CRFigure9_9_4_29_1"/>
      <w:r w:rsidRPr="00F14D84">
        <w:t xml:space="preserve">Figure </w:t>
      </w:r>
      <w:bookmarkEnd w:id="10682"/>
      <w:r w:rsidRPr="00F14D84">
        <w:t>9.9.4.29.1: Extended APN aggregate maximum bit rate information element</w:t>
      </w:r>
    </w:p>
    <w:p w14:paraId="6AC687D0" w14:textId="21E5940E" w:rsidR="00D40C70" w:rsidRPr="00F14D84" w:rsidRDefault="00D40C70" w:rsidP="00D40C70">
      <w:pPr>
        <w:pStyle w:val="TH"/>
      </w:pPr>
      <w:bookmarkStart w:id="10683" w:name="_CRTable9_9_4_29_1"/>
      <w:r w:rsidRPr="00F14D84">
        <w:t xml:space="preserve">Table </w:t>
      </w:r>
      <w:bookmarkEnd w:id="10683"/>
      <w:r w:rsidRPr="00F14D84">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F14D8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F14D84" w:rsidRDefault="00D40C70" w:rsidP="00E6030B">
            <w:pPr>
              <w:pStyle w:val="TAL"/>
            </w:pPr>
            <w:r w:rsidRPr="00F14D84">
              <w:t>Unit for extended APN-AMBR for downlink (octet 3)</w:t>
            </w:r>
          </w:p>
          <w:p w14:paraId="247FA470" w14:textId="77777777" w:rsidR="00D40C70" w:rsidRPr="00F14D84" w:rsidRDefault="00D40C70" w:rsidP="00E6030B">
            <w:pPr>
              <w:pStyle w:val="TAL"/>
            </w:pPr>
          </w:p>
          <w:p w14:paraId="4FD42BA9" w14:textId="77777777" w:rsidR="00D40C70" w:rsidRPr="00F14D84" w:rsidRDefault="00D40C70" w:rsidP="00E6030B">
            <w:pPr>
              <w:pStyle w:val="TAL"/>
            </w:pPr>
            <w:r w:rsidRPr="00F14D84">
              <w:t>0 0 0 0 0 0 0 0</w:t>
            </w:r>
            <w:r w:rsidRPr="00F14D84">
              <w:tab/>
              <w:t>value is not used (see NOTE)</w:t>
            </w:r>
          </w:p>
          <w:p w14:paraId="199BDD78" w14:textId="77777777" w:rsidR="00D40C70" w:rsidRPr="00F14D84" w:rsidRDefault="00D40C70" w:rsidP="00E6030B">
            <w:pPr>
              <w:pStyle w:val="TAL"/>
            </w:pPr>
            <w:r w:rsidRPr="00F14D84">
              <w:t xml:space="preserve"> 0 0 0 0 0 0 0 1</w:t>
            </w:r>
            <w:r w:rsidRPr="00F14D84">
              <w:tab/>
              <w:t>value is not used (see NOTE)</w:t>
            </w:r>
          </w:p>
          <w:p w14:paraId="0B8C0DBA" w14:textId="77777777" w:rsidR="00D40C70" w:rsidRPr="00F14D84" w:rsidRDefault="00D40C70" w:rsidP="00E6030B">
            <w:pPr>
              <w:pStyle w:val="TAL"/>
            </w:pPr>
            <w:r w:rsidRPr="00F14D84">
              <w:t xml:space="preserve"> 0 0 0 0 0 0 1 0</w:t>
            </w:r>
            <w:r w:rsidRPr="00F14D84">
              <w:tab/>
              <w:t>value is not used (see NOTE)</w:t>
            </w:r>
          </w:p>
          <w:p w14:paraId="16F756D7" w14:textId="77777777" w:rsidR="00D40C70" w:rsidRPr="00F14D84" w:rsidRDefault="00D40C70" w:rsidP="00E6030B">
            <w:pPr>
              <w:pStyle w:val="TAL"/>
            </w:pPr>
            <w:r w:rsidRPr="00F14D84">
              <w:t xml:space="preserve"> 0 0 0 0 0 0 1 1</w:t>
            </w:r>
            <w:r w:rsidRPr="00F14D84">
              <w:tab/>
              <w:t>value is incremented in multiples of 4 Mbps</w:t>
            </w:r>
          </w:p>
          <w:p w14:paraId="29CB2769" w14:textId="77777777" w:rsidR="00D40C70" w:rsidRPr="00F14D84" w:rsidRDefault="00D40C70" w:rsidP="00E6030B">
            <w:pPr>
              <w:pStyle w:val="TAL"/>
            </w:pPr>
            <w:r w:rsidRPr="00F14D84">
              <w:t xml:space="preserve"> 0 0 0 0 0 1 0 0</w:t>
            </w:r>
            <w:r w:rsidRPr="00F14D84">
              <w:tab/>
              <w:t>value is incremented in multiples of 16 Mbps</w:t>
            </w:r>
          </w:p>
          <w:p w14:paraId="71B3AE8C" w14:textId="77777777" w:rsidR="00D40C70" w:rsidRPr="00F14D84" w:rsidRDefault="00D40C70" w:rsidP="00E6030B">
            <w:pPr>
              <w:pStyle w:val="TAL"/>
            </w:pPr>
            <w:r w:rsidRPr="00F14D84">
              <w:t xml:space="preserve"> 0 0 0 0 0 1 0 1</w:t>
            </w:r>
            <w:r w:rsidRPr="00F14D84">
              <w:tab/>
              <w:t>value is incremented in multiples of 64 Mbps</w:t>
            </w:r>
          </w:p>
          <w:p w14:paraId="153C3509" w14:textId="77777777" w:rsidR="00D40C70" w:rsidRPr="00F14D84" w:rsidRDefault="00D40C70" w:rsidP="00E6030B">
            <w:pPr>
              <w:pStyle w:val="TAL"/>
            </w:pPr>
            <w:r w:rsidRPr="00F14D84">
              <w:t xml:space="preserve"> 0 0 0 0 0 1 1 0</w:t>
            </w:r>
            <w:r w:rsidRPr="00F14D84">
              <w:tab/>
              <w:t>value is incremented in multiples of 256 Mbps</w:t>
            </w:r>
          </w:p>
          <w:p w14:paraId="41CB5DA1" w14:textId="77777777" w:rsidR="00D40C70" w:rsidRPr="00F14D84" w:rsidRDefault="00D40C70" w:rsidP="00E6030B">
            <w:pPr>
              <w:pStyle w:val="TAL"/>
            </w:pPr>
            <w:r w:rsidRPr="00F14D84">
              <w:t xml:space="preserve"> 0 0 0 0 0 1 1 1</w:t>
            </w:r>
            <w:r w:rsidRPr="00F14D84">
              <w:tab/>
              <w:t>value is incremented in multiples of 1 Gbps</w:t>
            </w:r>
          </w:p>
          <w:p w14:paraId="31D3CEA5" w14:textId="77777777" w:rsidR="00D40C70" w:rsidRPr="00F14D84" w:rsidRDefault="00D40C70" w:rsidP="00E6030B">
            <w:pPr>
              <w:pStyle w:val="TAL"/>
            </w:pPr>
            <w:r w:rsidRPr="00F14D84">
              <w:t xml:space="preserve"> 0 0 0 0 1 0 0 0</w:t>
            </w:r>
            <w:r w:rsidRPr="00F14D84">
              <w:tab/>
              <w:t>value is incremented in multiples of 4 Gbps</w:t>
            </w:r>
          </w:p>
          <w:p w14:paraId="25AB4BA9" w14:textId="77777777" w:rsidR="00D40C70" w:rsidRPr="00F14D84" w:rsidRDefault="00D40C70" w:rsidP="00E6030B">
            <w:pPr>
              <w:pStyle w:val="TAL"/>
            </w:pPr>
            <w:r w:rsidRPr="00F14D84">
              <w:t xml:space="preserve"> 0 0 0 0 1 0 0 1</w:t>
            </w:r>
            <w:r w:rsidRPr="00F14D84">
              <w:tab/>
              <w:t>value is incremented in multiples of 16 Gbps</w:t>
            </w:r>
          </w:p>
          <w:p w14:paraId="37826351" w14:textId="77777777" w:rsidR="00D40C70" w:rsidRPr="00F14D84" w:rsidRDefault="00D40C70" w:rsidP="00E6030B">
            <w:pPr>
              <w:pStyle w:val="TAL"/>
            </w:pPr>
            <w:r w:rsidRPr="00F14D84">
              <w:t xml:space="preserve"> 0 0 0 0 1 0 1 0</w:t>
            </w:r>
            <w:r w:rsidRPr="00F14D84">
              <w:tab/>
              <w:t>value is incremented in multiples of 64 Gbps</w:t>
            </w:r>
          </w:p>
          <w:p w14:paraId="2028FADC" w14:textId="77777777" w:rsidR="00D40C70" w:rsidRPr="00F14D84" w:rsidRDefault="00D40C70" w:rsidP="00E6030B">
            <w:pPr>
              <w:pStyle w:val="TAL"/>
            </w:pPr>
            <w:r w:rsidRPr="00F14D84">
              <w:t xml:space="preserve"> 0 0 0 0 1 0 1 1</w:t>
            </w:r>
            <w:r w:rsidRPr="00F14D84">
              <w:tab/>
              <w:t>value is incremented in multiples of 256 Gbps</w:t>
            </w:r>
          </w:p>
          <w:p w14:paraId="5F2C9AFE" w14:textId="77777777" w:rsidR="00D40C70" w:rsidRPr="00F14D84" w:rsidRDefault="00D40C70" w:rsidP="00E6030B">
            <w:pPr>
              <w:pStyle w:val="TAL"/>
            </w:pPr>
            <w:r w:rsidRPr="00F14D84">
              <w:t xml:space="preserve"> 0 0 0 0 1 1 0 0</w:t>
            </w:r>
            <w:r w:rsidRPr="00F14D84">
              <w:tab/>
              <w:t xml:space="preserve">value is incremented in multiples of 1 </w:t>
            </w:r>
            <w:proofErr w:type="spellStart"/>
            <w:r w:rsidRPr="00F14D84">
              <w:t>Tbps</w:t>
            </w:r>
            <w:proofErr w:type="spellEnd"/>
          </w:p>
          <w:p w14:paraId="4D42F0A4" w14:textId="77777777" w:rsidR="00D40C70" w:rsidRPr="00F14D84" w:rsidRDefault="00D40C70" w:rsidP="00E6030B">
            <w:pPr>
              <w:pStyle w:val="TAL"/>
            </w:pPr>
            <w:r w:rsidRPr="00F14D84">
              <w:t xml:space="preserve"> 0 0 0 0 1 1 0 1</w:t>
            </w:r>
            <w:r w:rsidRPr="00F14D84">
              <w:tab/>
              <w:t xml:space="preserve">value is incremented in multiples of 4 </w:t>
            </w:r>
            <w:proofErr w:type="spellStart"/>
            <w:r w:rsidRPr="00F14D84">
              <w:t>Tbps</w:t>
            </w:r>
            <w:proofErr w:type="spellEnd"/>
          </w:p>
          <w:p w14:paraId="1C16B2C6" w14:textId="77777777" w:rsidR="00D40C70" w:rsidRPr="00F14D84" w:rsidRDefault="00D40C70" w:rsidP="00E6030B">
            <w:pPr>
              <w:pStyle w:val="TAL"/>
            </w:pPr>
            <w:r w:rsidRPr="00F14D84">
              <w:t xml:space="preserve"> 0 0 0 0 1 1 1 0</w:t>
            </w:r>
            <w:r w:rsidRPr="00F14D84">
              <w:tab/>
              <w:t xml:space="preserve">value is incremented in multiples of 16 </w:t>
            </w:r>
            <w:proofErr w:type="spellStart"/>
            <w:r w:rsidRPr="00F14D84">
              <w:t>Tbps</w:t>
            </w:r>
            <w:proofErr w:type="spellEnd"/>
          </w:p>
          <w:p w14:paraId="2DD51EB0" w14:textId="77777777" w:rsidR="00D40C70" w:rsidRPr="00F14D84" w:rsidRDefault="00D40C70" w:rsidP="00E6030B">
            <w:pPr>
              <w:pStyle w:val="TAL"/>
            </w:pPr>
            <w:r w:rsidRPr="00F14D84">
              <w:t xml:space="preserve"> 0 0 0 0 1 1 1 1</w:t>
            </w:r>
            <w:r w:rsidRPr="00F14D84">
              <w:tab/>
              <w:t xml:space="preserve">value is incremented in multiples of 64 </w:t>
            </w:r>
            <w:proofErr w:type="spellStart"/>
            <w:r w:rsidRPr="00F14D84">
              <w:t>Tbps</w:t>
            </w:r>
            <w:proofErr w:type="spellEnd"/>
          </w:p>
          <w:p w14:paraId="640707B9" w14:textId="77777777" w:rsidR="00D40C70" w:rsidRPr="00F14D84" w:rsidRDefault="00D40C70" w:rsidP="00E6030B">
            <w:pPr>
              <w:pStyle w:val="TAL"/>
            </w:pPr>
            <w:r w:rsidRPr="00F14D84">
              <w:t xml:space="preserve"> 0 0 0 1 0 0 0 0</w:t>
            </w:r>
            <w:r w:rsidRPr="00F14D84">
              <w:tab/>
              <w:t xml:space="preserve">value is incremented in multiples of 256 </w:t>
            </w:r>
            <w:proofErr w:type="spellStart"/>
            <w:r w:rsidRPr="00F14D84">
              <w:t>Tbps</w:t>
            </w:r>
            <w:proofErr w:type="spellEnd"/>
          </w:p>
          <w:p w14:paraId="7CC0307A" w14:textId="77777777" w:rsidR="00D40C70" w:rsidRPr="00F14D84" w:rsidRDefault="00D40C70" w:rsidP="00E6030B">
            <w:pPr>
              <w:pStyle w:val="TAL"/>
            </w:pPr>
            <w:r w:rsidRPr="00F14D84">
              <w:t xml:space="preserve"> 0 0 0 1 0 0 0 1</w:t>
            </w:r>
            <w:r w:rsidRPr="00F14D84">
              <w:tab/>
              <w:t xml:space="preserve">value is incremented in multiples of 1 </w:t>
            </w:r>
            <w:proofErr w:type="spellStart"/>
            <w:r w:rsidRPr="00F14D84">
              <w:t>Pbps</w:t>
            </w:r>
            <w:proofErr w:type="spellEnd"/>
          </w:p>
          <w:p w14:paraId="7410A437" w14:textId="77777777" w:rsidR="00D40C70" w:rsidRPr="00F14D84" w:rsidRDefault="00D40C70" w:rsidP="00E6030B">
            <w:pPr>
              <w:pStyle w:val="TAL"/>
            </w:pPr>
            <w:r w:rsidRPr="00F14D84">
              <w:t xml:space="preserve"> 0 0 0 1 0 0 1 0</w:t>
            </w:r>
            <w:r w:rsidRPr="00F14D84">
              <w:tab/>
              <w:t xml:space="preserve">value is incremented in multiples of 4 </w:t>
            </w:r>
            <w:proofErr w:type="spellStart"/>
            <w:r w:rsidRPr="00F14D84">
              <w:t>Pbps</w:t>
            </w:r>
            <w:proofErr w:type="spellEnd"/>
          </w:p>
          <w:p w14:paraId="3D78C166" w14:textId="77777777" w:rsidR="00D40C70" w:rsidRPr="00F14D84" w:rsidRDefault="00D40C70" w:rsidP="00E6030B">
            <w:pPr>
              <w:pStyle w:val="TAL"/>
            </w:pPr>
            <w:r w:rsidRPr="00F14D84">
              <w:t xml:space="preserve"> 0 0 0 1 0 0 1 1</w:t>
            </w:r>
            <w:r w:rsidRPr="00F14D84">
              <w:tab/>
              <w:t xml:space="preserve">value is incremented in multiples of 16 </w:t>
            </w:r>
            <w:proofErr w:type="spellStart"/>
            <w:r w:rsidRPr="00F14D84">
              <w:t>Pbps</w:t>
            </w:r>
            <w:proofErr w:type="spellEnd"/>
          </w:p>
          <w:p w14:paraId="5CA043CA" w14:textId="77777777" w:rsidR="00D40C70" w:rsidRPr="00F14D84" w:rsidRDefault="00D40C70" w:rsidP="00E6030B">
            <w:pPr>
              <w:pStyle w:val="TAL"/>
            </w:pPr>
            <w:r w:rsidRPr="00F14D84">
              <w:t xml:space="preserve"> 0 0 0 1 0 1 0 0</w:t>
            </w:r>
            <w:r w:rsidRPr="00F14D84">
              <w:tab/>
              <w:t xml:space="preserve">value is incremented in multiples of 64 </w:t>
            </w:r>
            <w:proofErr w:type="spellStart"/>
            <w:r w:rsidRPr="00F14D84">
              <w:t>Pbps</w:t>
            </w:r>
            <w:proofErr w:type="spellEnd"/>
          </w:p>
          <w:p w14:paraId="0B557F24" w14:textId="77777777" w:rsidR="00D40C70" w:rsidRPr="00F14D84" w:rsidRDefault="00D40C70" w:rsidP="00E6030B">
            <w:pPr>
              <w:pStyle w:val="TAL"/>
            </w:pPr>
            <w:r w:rsidRPr="00F14D84">
              <w:t xml:space="preserve"> 0 0 0 1 0 1 0 1</w:t>
            </w:r>
            <w:r w:rsidRPr="00F14D84">
              <w:tab/>
              <w:t xml:space="preserve">value is incremented in multiples of 256 </w:t>
            </w:r>
            <w:proofErr w:type="spellStart"/>
            <w:r w:rsidRPr="00F14D84">
              <w:t>Pbps</w:t>
            </w:r>
            <w:proofErr w:type="spellEnd"/>
          </w:p>
          <w:p w14:paraId="69FB4AFD" w14:textId="77777777" w:rsidR="00D40C70" w:rsidRPr="00F14D84" w:rsidRDefault="00D40C70" w:rsidP="00E6030B">
            <w:pPr>
              <w:pStyle w:val="TAL"/>
            </w:pPr>
          </w:p>
          <w:p w14:paraId="6878AD9D" w14:textId="77777777" w:rsidR="00D40C70" w:rsidRPr="00F14D84" w:rsidRDefault="00D40C70" w:rsidP="00E6030B">
            <w:pPr>
              <w:pStyle w:val="TAL"/>
            </w:pPr>
            <w:r w:rsidRPr="00F14D84">
              <w:t xml:space="preserve">Other values shall be interpreted as multiples of 256 </w:t>
            </w:r>
            <w:proofErr w:type="spellStart"/>
            <w:r w:rsidRPr="00F14D84">
              <w:t>Pbps</w:t>
            </w:r>
            <w:proofErr w:type="spellEnd"/>
            <w:r w:rsidRPr="00F14D84">
              <w:t xml:space="preserve"> in this version of the protocol.</w:t>
            </w:r>
          </w:p>
          <w:p w14:paraId="78A95AD7" w14:textId="77777777" w:rsidR="00D40C70" w:rsidRPr="00F14D84" w:rsidRDefault="00D40C70" w:rsidP="00E6030B">
            <w:pPr>
              <w:pStyle w:val="TAL"/>
            </w:pPr>
          </w:p>
          <w:p w14:paraId="140EDF25" w14:textId="77777777" w:rsidR="00D40C70" w:rsidRPr="00F14D84" w:rsidRDefault="00D40C70" w:rsidP="00E6030B">
            <w:pPr>
              <w:pStyle w:val="TAL"/>
              <w:rPr>
                <w:lang w:eastAsia="ja-JP"/>
              </w:rPr>
            </w:pPr>
            <w:r w:rsidRPr="00F14D84">
              <w:t xml:space="preserve">Extended APN-AMBR for downlink </w:t>
            </w:r>
            <w:r w:rsidRPr="00F14D84">
              <w:rPr>
                <w:lang w:eastAsia="ja-JP"/>
              </w:rPr>
              <w:t>(octets 4 and 5)</w:t>
            </w:r>
          </w:p>
          <w:p w14:paraId="19935DCB" w14:textId="77777777" w:rsidR="00D40C70" w:rsidRPr="00F14D84" w:rsidRDefault="00D40C70" w:rsidP="00E6030B">
            <w:pPr>
              <w:pStyle w:val="TAL"/>
              <w:rPr>
                <w:lang w:eastAsia="ja-JP"/>
              </w:rPr>
            </w:pPr>
          </w:p>
          <w:p w14:paraId="4581F5EF" w14:textId="77777777" w:rsidR="00D40C70" w:rsidRPr="00F14D84" w:rsidRDefault="00D40C70" w:rsidP="00E6030B">
            <w:pPr>
              <w:pStyle w:val="TAL"/>
            </w:pPr>
            <w:r w:rsidRPr="00F14D84">
              <w:t>Octets 4 and 5 represent the binary coded value of extended APN-AMBR for downlink in units defined by octet 3</w:t>
            </w:r>
          </w:p>
          <w:p w14:paraId="25C4ACB7" w14:textId="77777777" w:rsidR="00D40C70" w:rsidRPr="00F14D84" w:rsidRDefault="00D40C70" w:rsidP="00E6030B">
            <w:pPr>
              <w:pStyle w:val="TAL"/>
            </w:pPr>
          </w:p>
          <w:p w14:paraId="0522A89F" w14:textId="77777777" w:rsidR="00D40C70" w:rsidRPr="00F14D84" w:rsidRDefault="00D40C70" w:rsidP="00E6030B">
            <w:pPr>
              <w:pStyle w:val="TAL"/>
            </w:pPr>
            <w:r w:rsidRPr="00F14D84">
              <w:t>Unit for extended APN-AMBR for uplink (octet 6)</w:t>
            </w:r>
          </w:p>
          <w:p w14:paraId="1DABA1D2" w14:textId="77777777" w:rsidR="00D40C70" w:rsidRPr="00F14D84" w:rsidRDefault="00D40C70" w:rsidP="00E6030B">
            <w:pPr>
              <w:pStyle w:val="TAL"/>
            </w:pPr>
          </w:p>
          <w:p w14:paraId="5C6BC8C2" w14:textId="77777777" w:rsidR="00D40C70" w:rsidRPr="00F14D84" w:rsidRDefault="00D40C70" w:rsidP="00E6030B">
            <w:pPr>
              <w:pStyle w:val="TAL"/>
            </w:pPr>
            <w:r w:rsidRPr="00F14D84">
              <w:t>The coding is identical to that of the unit for extended APN-AMBR for downlink (octet 3)</w:t>
            </w:r>
          </w:p>
          <w:p w14:paraId="2E01A1A7" w14:textId="77777777" w:rsidR="00D40C70" w:rsidRPr="00F14D84" w:rsidRDefault="00D40C70" w:rsidP="00E6030B">
            <w:pPr>
              <w:pStyle w:val="TAL"/>
            </w:pPr>
          </w:p>
          <w:p w14:paraId="0FA36215" w14:textId="77777777" w:rsidR="00D40C70" w:rsidRPr="00F14D84" w:rsidRDefault="00D40C70" w:rsidP="00E6030B">
            <w:pPr>
              <w:pStyle w:val="TAL"/>
              <w:rPr>
                <w:lang w:eastAsia="ja-JP"/>
              </w:rPr>
            </w:pPr>
            <w:r w:rsidRPr="00F14D84">
              <w:t xml:space="preserve">Extended APN-AMBR for uplink </w:t>
            </w:r>
            <w:r w:rsidRPr="00F14D84">
              <w:rPr>
                <w:lang w:eastAsia="ja-JP"/>
              </w:rPr>
              <w:t>(octets 7 and 8)</w:t>
            </w:r>
          </w:p>
          <w:p w14:paraId="09F66E03" w14:textId="77777777" w:rsidR="00D40C70" w:rsidRPr="00F14D84" w:rsidRDefault="00D40C70" w:rsidP="00E6030B">
            <w:pPr>
              <w:pStyle w:val="TAL"/>
              <w:rPr>
                <w:lang w:eastAsia="ja-JP"/>
              </w:rPr>
            </w:pPr>
          </w:p>
          <w:p w14:paraId="4DE72D46" w14:textId="77777777" w:rsidR="00D40C70" w:rsidRPr="00F14D84" w:rsidRDefault="00D40C70" w:rsidP="00E6030B">
            <w:pPr>
              <w:pStyle w:val="TAL"/>
            </w:pPr>
            <w:r w:rsidRPr="00F14D84">
              <w:t>Octets 7 and 8 represent the binary coded value of extended APN-AMBR for uplink in units defined by octet 6.</w:t>
            </w:r>
          </w:p>
          <w:p w14:paraId="38C0BB82" w14:textId="77777777" w:rsidR="00D40C70" w:rsidRPr="00F14D84" w:rsidRDefault="00D40C70" w:rsidP="00E6030B">
            <w:pPr>
              <w:pStyle w:val="TAL"/>
            </w:pPr>
          </w:p>
          <w:p w14:paraId="54E64557" w14:textId="77777777" w:rsidR="00D40C70" w:rsidRPr="00F14D84" w:rsidRDefault="00D40C70" w:rsidP="00E6030B">
            <w:pPr>
              <w:pStyle w:val="TAN"/>
              <w:rPr>
                <w:lang w:eastAsia="ja-JP"/>
              </w:rPr>
            </w:pPr>
            <w:r w:rsidRPr="00F14D84">
              <w:t>NOTE:</w:t>
            </w:r>
            <w:r w:rsidRPr="00F14D8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F14D84" w:rsidRDefault="00D40C70" w:rsidP="00D40C70">
      <w:pPr>
        <w:rPr>
          <w:lang w:eastAsia="x-none"/>
        </w:rPr>
      </w:pPr>
    </w:p>
    <w:p w14:paraId="01EE2B62" w14:textId="77777777" w:rsidR="00D40C70" w:rsidRPr="00F14D84" w:rsidRDefault="00D40C70" w:rsidP="00295835">
      <w:pPr>
        <w:pStyle w:val="Heading4"/>
      </w:pPr>
      <w:bookmarkStart w:id="10684" w:name="_CR9_9_4_30"/>
      <w:bookmarkStart w:id="10685" w:name="_Toc20218701"/>
      <w:bookmarkStart w:id="10686" w:name="_Toc27744590"/>
      <w:bookmarkStart w:id="10687" w:name="_Toc35960164"/>
      <w:bookmarkStart w:id="10688" w:name="_Toc45203603"/>
      <w:bookmarkStart w:id="10689" w:name="_Toc45700979"/>
      <w:bookmarkStart w:id="10690" w:name="_Toc51920715"/>
      <w:bookmarkStart w:id="10691" w:name="_Toc68251775"/>
      <w:bookmarkStart w:id="10692" w:name="_Toc209861713"/>
      <w:bookmarkEnd w:id="10684"/>
      <w:r w:rsidRPr="00F14D84">
        <w:t>9.9.4.30</w:t>
      </w:r>
      <w:r w:rsidRPr="00F14D84">
        <w:tab/>
        <w:t>Extended quality of service</w:t>
      </w:r>
      <w:bookmarkEnd w:id="10685"/>
      <w:bookmarkEnd w:id="10686"/>
      <w:bookmarkEnd w:id="10687"/>
      <w:bookmarkEnd w:id="10688"/>
      <w:bookmarkEnd w:id="10689"/>
      <w:bookmarkEnd w:id="10690"/>
      <w:bookmarkEnd w:id="10691"/>
      <w:bookmarkEnd w:id="10692"/>
    </w:p>
    <w:p w14:paraId="290304ED" w14:textId="77777777" w:rsidR="00D40C70" w:rsidRPr="00F14D84" w:rsidRDefault="00D40C70" w:rsidP="00D40C70">
      <w:r w:rsidRPr="00F14D84">
        <w:t>The purpose of the Extended quality of service information element is to indicate for an EPS bearer context</w:t>
      </w:r>
      <w:r w:rsidRPr="00F14D84" w:rsidDel="005F34BF">
        <w:t xml:space="preserve"> </w:t>
      </w:r>
      <w:r w:rsidRPr="00F14D84">
        <w:t xml:space="preserve">the </w:t>
      </w:r>
      <w:r w:rsidRPr="00F14D84">
        <w:rPr>
          <w:lang w:eastAsia="ja-JP"/>
        </w:rPr>
        <w:t>maximum bit rates for uplink and downlink and the guaranteed</w:t>
      </w:r>
      <w:r w:rsidRPr="00F14D84" w:rsidDel="003B56F9">
        <w:rPr>
          <w:lang w:eastAsia="ja-JP"/>
        </w:rPr>
        <w:t xml:space="preserve"> </w:t>
      </w:r>
      <w:r w:rsidRPr="00F14D84">
        <w:rPr>
          <w:lang w:eastAsia="ja-JP"/>
        </w:rPr>
        <w:t xml:space="preserve">bit rates for uplink and downlink, if at least one of the bit rates has </w:t>
      </w:r>
      <w:r w:rsidRPr="00F14D84">
        <w:t>a value higher than 10 Gbps.</w:t>
      </w:r>
    </w:p>
    <w:p w14:paraId="73E0C606" w14:textId="77777777" w:rsidR="00D40C70" w:rsidRPr="00F14D84" w:rsidRDefault="00D40C70" w:rsidP="00D40C70">
      <w:r w:rsidRPr="00F14D8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F14D84" w:rsidRDefault="00D40C70" w:rsidP="00D40C70">
      <w:bookmarkStart w:id="10693" w:name="MCCQCTEMPBM_00000070"/>
      <w:r w:rsidRPr="00F14D8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F14D84" w14:paraId="16FD0F6F" w14:textId="77777777" w:rsidTr="00E6030B">
        <w:trPr>
          <w:cantSplit/>
          <w:jc w:val="center"/>
        </w:trPr>
        <w:tc>
          <w:tcPr>
            <w:tcW w:w="708" w:type="dxa"/>
          </w:tcPr>
          <w:bookmarkEnd w:id="10693"/>
          <w:p w14:paraId="241E4625" w14:textId="77777777" w:rsidR="00D40C70" w:rsidRPr="00F14D84" w:rsidRDefault="00D40C70" w:rsidP="00E6030B">
            <w:pPr>
              <w:pStyle w:val="TAC"/>
            </w:pPr>
            <w:r w:rsidRPr="00F14D84">
              <w:t>8</w:t>
            </w:r>
          </w:p>
        </w:tc>
        <w:tc>
          <w:tcPr>
            <w:tcW w:w="710" w:type="dxa"/>
          </w:tcPr>
          <w:p w14:paraId="3875C139" w14:textId="77777777" w:rsidR="00D40C70" w:rsidRPr="00F14D84" w:rsidRDefault="00D40C70" w:rsidP="00E6030B">
            <w:pPr>
              <w:pStyle w:val="TAC"/>
            </w:pPr>
            <w:r w:rsidRPr="00F14D84">
              <w:t>7</w:t>
            </w:r>
          </w:p>
        </w:tc>
        <w:tc>
          <w:tcPr>
            <w:tcW w:w="709" w:type="dxa"/>
          </w:tcPr>
          <w:p w14:paraId="18828200" w14:textId="77777777" w:rsidR="00D40C70" w:rsidRPr="00F14D84" w:rsidRDefault="00D40C70" w:rsidP="00E6030B">
            <w:pPr>
              <w:pStyle w:val="TAC"/>
            </w:pPr>
            <w:r w:rsidRPr="00F14D84">
              <w:t>6</w:t>
            </w:r>
          </w:p>
        </w:tc>
        <w:tc>
          <w:tcPr>
            <w:tcW w:w="709" w:type="dxa"/>
          </w:tcPr>
          <w:p w14:paraId="61C1E8C1" w14:textId="77777777" w:rsidR="00D40C70" w:rsidRPr="00F14D84" w:rsidRDefault="00D40C70" w:rsidP="00E6030B">
            <w:pPr>
              <w:pStyle w:val="TAC"/>
            </w:pPr>
            <w:r w:rsidRPr="00F14D84">
              <w:t>5</w:t>
            </w:r>
          </w:p>
        </w:tc>
        <w:tc>
          <w:tcPr>
            <w:tcW w:w="710" w:type="dxa"/>
          </w:tcPr>
          <w:p w14:paraId="670B1B23" w14:textId="77777777" w:rsidR="00D40C70" w:rsidRPr="00F14D84" w:rsidRDefault="00D40C70" w:rsidP="00E6030B">
            <w:pPr>
              <w:pStyle w:val="TAC"/>
            </w:pPr>
            <w:r w:rsidRPr="00F14D84">
              <w:t>4</w:t>
            </w:r>
          </w:p>
        </w:tc>
        <w:tc>
          <w:tcPr>
            <w:tcW w:w="709" w:type="dxa"/>
          </w:tcPr>
          <w:p w14:paraId="301D048D" w14:textId="77777777" w:rsidR="00D40C70" w:rsidRPr="00F14D84" w:rsidRDefault="00D40C70" w:rsidP="00E6030B">
            <w:pPr>
              <w:pStyle w:val="TAC"/>
            </w:pPr>
            <w:r w:rsidRPr="00F14D84">
              <w:t>3</w:t>
            </w:r>
          </w:p>
        </w:tc>
        <w:tc>
          <w:tcPr>
            <w:tcW w:w="709" w:type="dxa"/>
          </w:tcPr>
          <w:p w14:paraId="64447235" w14:textId="77777777" w:rsidR="00D40C70" w:rsidRPr="00F14D84" w:rsidRDefault="00D40C70" w:rsidP="00E6030B">
            <w:pPr>
              <w:pStyle w:val="TAC"/>
            </w:pPr>
            <w:r w:rsidRPr="00F14D84">
              <w:t>2</w:t>
            </w:r>
          </w:p>
        </w:tc>
        <w:tc>
          <w:tcPr>
            <w:tcW w:w="709" w:type="dxa"/>
          </w:tcPr>
          <w:p w14:paraId="30DE450E" w14:textId="77777777" w:rsidR="00D40C70" w:rsidRPr="00F14D84" w:rsidRDefault="00D40C70" w:rsidP="00E6030B">
            <w:pPr>
              <w:pStyle w:val="TAC"/>
            </w:pPr>
            <w:r w:rsidRPr="00F14D84">
              <w:t>1</w:t>
            </w:r>
          </w:p>
        </w:tc>
        <w:tc>
          <w:tcPr>
            <w:tcW w:w="1134" w:type="dxa"/>
          </w:tcPr>
          <w:p w14:paraId="5A0BEFD8" w14:textId="77777777" w:rsidR="00D40C70" w:rsidRPr="00F14D84" w:rsidRDefault="00D40C70" w:rsidP="00E6030B">
            <w:pPr>
              <w:pStyle w:val="TAL"/>
            </w:pPr>
          </w:p>
        </w:tc>
      </w:tr>
      <w:tr w:rsidR="00D40C70" w:rsidRPr="00F14D8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F14D84" w:rsidRDefault="00D40C70" w:rsidP="00E6030B">
            <w:pPr>
              <w:pStyle w:val="TAC"/>
            </w:pPr>
            <w:r w:rsidRPr="00F14D84">
              <w:t>Extended quality of service IEI</w:t>
            </w:r>
          </w:p>
        </w:tc>
        <w:tc>
          <w:tcPr>
            <w:tcW w:w="1134" w:type="dxa"/>
          </w:tcPr>
          <w:p w14:paraId="5FED80E3" w14:textId="77777777" w:rsidR="00D40C70" w:rsidRPr="00F14D84" w:rsidRDefault="00D40C70" w:rsidP="00E6030B">
            <w:pPr>
              <w:pStyle w:val="TAL"/>
            </w:pPr>
            <w:r w:rsidRPr="00F14D84">
              <w:t>octet 1</w:t>
            </w:r>
          </w:p>
        </w:tc>
      </w:tr>
      <w:tr w:rsidR="00D40C70" w:rsidRPr="00F14D8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F14D84" w:rsidRDefault="00D40C70" w:rsidP="00E6030B">
            <w:pPr>
              <w:pStyle w:val="TAC"/>
            </w:pPr>
            <w:r w:rsidRPr="00F14D84">
              <w:t>Length of Extended quality of service contents</w:t>
            </w:r>
          </w:p>
        </w:tc>
        <w:tc>
          <w:tcPr>
            <w:tcW w:w="1134" w:type="dxa"/>
          </w:tcPr>
          <w:p w14:paraId="4697D0FF" w14:textId="77777777" w:rsidR="00D40C70" w:rsidRPr="00F14D84" w:rsidRDefault="00D40C70" w:rsidP="00E6030B">
            <w:pPr>
              <w:pStyle w:val="TAL"/>
            </w:pPr>
            <w:r w:rsidRPr="00F14D84">
              <w:t>octet 2</w:t>
            </w:r>
          </w:p>
        </w:tc>
      </w:tr>
      <w:tr w:rsidR="00D40C70" w:rsidRPr="00F14D8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F14D84" w:rsidRDefault="00D40C70" w:rsidP="00E6030B">
            <w:pPr>
              <w:pStyle w:val="TAC"/>
            </w:pPr>
            <w:r w:rsidRPr="00F14D84">
              <w:t xml:space="preserve">Unit for </w:t>
            </w:r>
            <w:r w:rsidRPr="00F14D84">
              <w:rPr>
                <w:lang w:eastAsia="ja-JP"/>
              </w:rPr>
              <w:t>maximum bit rate</w:t>
            </w:r>
          </w:p>
        </w:tc>
        <w:tc>
          <w:tcPr>
            <w:tcW w:w="1134" w:type="dxa"/>
          </w:tcPr>
          <w:p w14:paraId="2025E7FE" w14:textId="77777777" w:rsidR="00D40C70" w:rsidRPr="00F14D84" w:rsidRDefault="00D40C70" w:rsidP="00E6030B">
            <w:pPr>
              <w:pStyle w:val="TAL"/>
            </w:pPr>
            <w:r w:rsidRPr="00F14D84">
              <w:t>octet 3</w:t>
            </w:r>
          </w:p>
        </w:tc>
      </w:tr>
      <w:tr w:rsidR="00D40C70" w:rsidRPr="00F14D8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F14D84" w:rsidRDefault="00D40C70" w:rsidP="00E6030B">
            <w:pPr>
              <w:pStyle w:val="TAC"/>
            </w:pPr>
            <w:r w:rsidRPr="00F14D84">
              <w:rPr>
                <w:lang w:eastAsia="ja-JP"/>
              </w:rPr>
              <w:t>Maximum bit rate for uplink</w:t>
            </w:r>
          </w:p>
        </w:tc>
        <w:tc>
          <w:tcPr>
            <w:tcW w:w="1134" w:type="dxa"/>
          </w:tcPr>
          <w:p w14:paraId="13B79B39" w14:textId="77777777" w:rsidR="00D40C70" w:rsidRPr="00F14D84" w:rsidRDefault="00D40C70" w:rsidP="00E6030B">
            <w:pPr>
              <w:pStyle w:val="TAL"/>
            </w:pPr>
            <w:r w:rsidRPr="00F14D84">
              <w:t>octet 4</w:t>
            </w:r>
          </w:p>
        </w:tc>
      </w:tr>
      <w:tr w:rsidR="00D40C70" w:rsidRPr="00F14D8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F14D84" w:rsidRDefault="00D40C70" w:rsidP="00E6030B">
            <w:pPr>
              <w:pStyle w:val="TAC"/>
            </w:pPr>
            <w:r w:rsidRPr="00F14D84">
              <w:rPr>
                <w:lang w:eastAsia="ja-JP"/>
              </w:rPr>
              <w:t>Maximum bit rate for uplink (continued)</w:t>
            </w:r>
          </w:p>
        </w:tc>
        <w:tc>
          <w:tcPr>
            <w:tcW w:w="1134" w:type="dxa"/>
          </w:tcPr>
          <w:p w14:paraId="4AC97CB2" w14:textId="77777777" w:rsidR="00D40C70" w:rsidRPr="00F14D84" w:rsidRDefault="00D40C70" w:rsidP="00E6030B">
            <w:pPr>
              <w:pStyle w:val="TAL"/>
            </w:pPr>
            <w:r w:rsidRPr="00F14D84">
              <w:t>octet 5</w:t>
            </w:r>
          </w:p>
        </w:tc>
      </w:tr>
      <w:tr w:rsidR="00D40C70" w:rsidRPr="00F14D8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F14D84" w:rsidRDefault="00D40C70" w:rsidP="00E6030B">
            <w:pPr>
              <w:pStyle w:val="TAC"/>
              <w:rPr>
                <w:lang w:eastAsia="ja-JP"/>
              </w:rPr>
            </w:pPr>
            <w:r w:rsidRPr="00F14D84">
              <w:rPr>
                <w:lang w:eastAsia="ja-JP"/>
              </w:rPr>
              <w:t>Maximum bit rate for downlink</w:t>
            </w:r>
          </w:p>
        </w:tc>
        <w:tc>
          <w:tcPr>
            <w:tcW w:w="1134" w:type="dxa"/>
          </w:tcPr>
          <w:p w14:paraId="24876ABB" w14:textId="77777777" w:rsidR="00D40C70" w:rsidRPr="00F14D84" w:rsidRDefault="00D40C70" w:rsidP="00E6030B">
            <w:pPr>
              <w:pStyle w:val="TAL"/>
            </w:pPr>
            <w:r w:rsidRPr="00F14D84">
              <w:t>octet 6</w:t>
            </w:r>
          </w:p>
        </w:tc>
      </w:tr>
      <w:tr w:rsidR="00D40C70" w:rsidRPr="00F14D8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F14D84" w:rsidRDefault="00D40C70" w:rsidP="00E6030B">
            <w:pPr>
              <w:pStyle w:val="TAC"/>
              <w:rPr>
                <w:lang w:eastAsia="ja-JP"/>
              </w:rPr>
            </w:pPr>
            <w:r w:rsidRPr="00F14D84">
              <w:rPr>
                <w:lang w:eastAsia="ja-JP"/>
              </w:rPr>
              <w:t>Maximum bit rate for downlink (continued)</w:t>
            </w:r>
          </w:p>
        </w:tc>
        <w:tc>
          <w:tcPr>
            <w:tcW w:w="1134" w:type="dxa"/>
          </w:tcPr>
          <w:p w14:paraId="778FD227" w14:textId="77777777" w:rsidR="00D40C70" w:rsidRPr="00F14D84" w:rsidRDefault="00D40C70" w:rsidP="00E6030B">
            <w:pPr>
              <w:pStyle w:val="TAL"/>
            </w:pPr>
            <w:r w:rsidRPr="00F14D84">
              <w:t>octet 7</w:t>
            </w:r>
          </w:p>
        </w:tc>
      </w:tr>
      <w:tr w:rsidR="00D40C70" w:rsidRPr="00F14D8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F14D84" w:rsidRDefault="00D40C70" w:rsidP="00E6030B">
            <w:pPr>
              <w:pStyle w:val="TAC"/>
            </w:pPr>
            <w:r w:rsidRPr="00F14D84">
              <w:t xml:space="preserve">Unit for </w:t>
            </w:r>
            <w:r w:rsidRPr="00F14D84">
              <w:rPr>
                <w:lang w:eastAsia="ja-JP"/>
              </w:rPr>
              <w:t>guaranteed bit rate</w:t>
            </w:r>
          </w:p>
        </w:tc>
        <w:tc>
          <w:tcPr>
            <w:tcW w:w="1134" w:type="dxa"/>
          </w:tcPr>
          <w:p w14:paraId="4A764CCF" w14:textId="77777777" w:rsidR="00D40C70" w:rsidRPr="00F14D84" w:rsidRDefault="00D40C70" w:rsidP="00E6030B">
            <w:pPr>
              <w:pStyle w:val="TAL"/>
            </w:pPr>
            <w:r w:rsidRPr="00F14D84">
              <w:t>octet 8</w:t>
            </w:r>
          </w:p>
        </w:tc>
      </w:tr>
      <w:tr w:rsidR="00D40C70" w:rsidRPr="00F14D8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F14D84" w:rsidRDefault="00D40C70" w:rsidP="00E6030B">
            <w:pPr>
              <w:pStyle w:val="TAC"/>
            </w:pPr>
            <w:r w:rsidRPr="00F14D84">
              <w:rPr>
                <w:lang w:eastAsia="ja-JP"/>
              </w:rPr>
              <w:t>Guaranteed</w:t>
            </w:r>
            <w:r w:rsidRPr="00F14D84" w:rsidDel="003B56F9">
              <w:rPr>
                <w:lang w:eastAsia="ja-JP"/>
              </w:rPr>
              <w:t xml:space="preserve"> </w:t>
            </w:r>
            <w:r w:rsidRPr="00F14D84">
              <w:rPr>
                <w:lang w:eastAsia="ja-JP"/>
              </w:rPr>
              <w:t>bit rate for uplink</w:t>
            </w:r>
          </w:p>
        </w:tc>
        <w:tc>
          <w:tcPr>
            <w:tcW w:w="1134" w:type="dxa"/>
          </w:tcPr>
          <w:p w14:paraId="1100B38D" w14:textId="77777777" w:rsidR="00D40C70" w:rsidRPr="00F14D84" w:rsidRDefault="00D40C70" w:rsidP="00E6030B">
            <w:pPr>
              <w:pStyle w:val="TAL"/>
            </w:pPr>
            <w:r w:rsidRPr="00F14D84">
              <w:t>octet 9</w:t>
            </w:r>
          </w:p>
        </w:tc>
      </w:tr>
      <w:tr w:rsidR="00D40C70" w:rsidRPr="00F14D8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F14D84" w:rsidRDefault="00D40C70" w:rsidP="00E6030B">
            <w:pPr>
              <w:pStyle w:val="TAC"/>
            </w:pPr>
            <w:r w:rsidRPr="00F14D84">
              <w:rPr>
                <w:lang w:eastAsia="ja-JP"/>
              </w:rPr>
              <w:t>Guaranteed</w:t>
            </w:r>
            <w:r w:rsidRPr="00F14D84" w:rsidDel="003B56F9">
              <w:rPr>
                <w:lang w:eastAsia="ja-JP"/>
              </w:rPr>
              <w:t xml:space="preserve"> </w:t>
            </w:r>
            <w:r w:rsidRPr="00F14D84">
              <w:rPr>
                <w:lang w:eastAsia="ja-JP"/>
              </w:rPr>
              <w:t>bit rate for uplink (continued)</w:t>
            </w:r>
          </w:p>
        </w:tc>
        <w:tc>
          <w:tcPr>
            <w:tcW w:w="1134" w:type="dxa"/>
          </w:tcPr>
          <w:p w14:paraId="4ED793A0" w14:textId="77777777" w:rsidR="00D40C70" w:rsidRPr="00F14D84" w:rsidRDefault="00D40C70" w:rsidP="00E6030B">
            <w:pPr>
              <w:pStyle w:val="TAL"/>
            </w:pPr>
            <w:r w:rsidRPr="00F14D84">
              <w:t>octet 10</w:t>
            </w:r>
          </w:p>
        </w:tc>
      </w:tr>
      <w:tr w:rsidR="00D40C70" w:rsidRPr="00F14D8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F14D84" w:rsidRDefault="00D40C70" w:rsidP="00E6030B">
            <w:pPr>
              <w:pStyle w:val="TAC"/>
              <w:rPr>
                <w:lang w:eastAsia="ja-JP"/>
              </w:rPr>
            </w:pPr>
            <w:r w:rsidRPr="00F14D84">
              <w:rPr>
                <w:lang w:eastAsia="ja-JP"/>
              </w:rPr>
              <w:t>Guaranteed bit rate for downlink</w:t>
            </w:r>
          </w:p>
        </w:tc>
        <w:tc>
          <w:tcPr>
            <w:tcW w:w="1134" w:type="dxa"/>
          </w:tcPr>
          <w:p w14:paraId="256EA129" w14:textId="77777777" w:rsidR="00D40C70" w:rsidRPr="00F14D84" w:rsidRDefault="00D40C70" w:rsidP="00E6030B">
            <w:pPr>
              <w:pStyle w:val="TAL"/>
            </w:pPr>
            <w:r w:rsidRPr="00F14D84">
              <w:t>octet 11</w:t>
            </w:r>
          </w:p>
        </w:tc>
      </w:tr>
      <w:tr w:rsidR="00D40C70" w:rsidRPr="00F14D8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F14D84" w:rsidRDefault="00D40C70" w:rsidP="00E6030B">
            <w:pPr>
              <w:pStyle w:val="TAC"/>
              <w:rPr>
                <w:lang w:eastAsia="ja-JP"/>
              </w:rPr>
            </w:pPr>
            <w:r w:rsidRPr="00F14D84">
              <w:rPr>
                <w:lang w:eastAsia="ja-JP"/>
              </w:rPr>
              <w:t>Guaranteed bit rate for downlink (continued)</w:t>
            </w:r>
          </w:p>
        </w:tc>
        <w:tc>
          <w:tcPr>
            <w:tcW w:w="1134" w:type="dxa"/>
          </w:tcPr>
          <w:p w14:paraId="7203F522" w14:textId="77777777" w:rsidR="00D40C70" w:rsidRPr="00F14D84" w:rsidRDefault="00D40C70" w:rsidP="00E6030B">
            <w:pPr>
              <w:pStyle w:val="TAL"/>
            </w:pPr>
            <w:r w:rsidRPr="00F14D84">
              <w:t>octet 12</w:t>
            </w:r>
          </w:p>
        </w:tc>
      </w:tr>
    </w:tbl>
    <w:p w14:paraId="054880CB" w14:textId="77777777" w:rsidR="00431B51" w:rsidRPr="00F14D84" w:rsidRDefault="00D40C70" w:rsidP="00D40C70">
      <w:pPr>
        <w:pStyle w:val="TF"/>
      </w:pPr>
      <w:bookmarkStart w:id="10694" w:name="_CRFigure9_9_4_30_1"/>
      <w:r w:rsidRPr="00F14D84">
        <w:t xml:space="preserve">Figure </w:t>
      </w:r>
      <w:bookmarkEnd w:id="10694"/>
      <w:r w:rsidRPr="00F14D84">
        <w:t>9.9.4.30.1: Extended quality of service information element</w:t>
      </w:r>
    </w:p>
    <w:p w14:paraId="7D196A8A" w14:textId="49819D0C" w:rsidR="00D40C70" w:rsidRPr="00F14D84" w:rsidRDefault="00D40C70" w:rsidP="00D40C70">
      <w:pPr>
        <w:pStyle w:val="TH"/>
      </w:pPr>
      <w:bookmarkStart w:id="10695" w:name="_CRTable9_9_4_30_1"/>
      <w:r w:rsidRPr="00F14D84">
        <w:t xml:space="preserve">Table </w:t>
      </w:r>
      <w:bookmarkEnd w:id="10695"/>
      <w:r w:rsidRPr="00F14D84">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F14D8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F14D84" w:rsidRDefault="00D40C70" w:rsidP="00E6030B">
            <w:pPr>
              <w:pStyle w:val="TAL"/>
            </w:pPr>
            <w:r w:rsidRPr="00F14D84">
              <w:t xml:space="preserve">Unit for </w:t>
            </w:r>
            <w:r w:rsidRPr="00F14D84">
              <w:rPr>
                <w:lang w:eastAsia="ja-JP"/>
              </w:rPr>
              <w:t>maximum bit rate</w:t>
            </w:r>
            <w:r w:rsidRPr="00F14D84">
              <w:t xml:space="preserve"> (octet 3)</w:t>
            </w:r>
          </w:p>
          <w:p w14:paraId="09A7D640" w14:textId="77777777" w:rsidR="00D40C70" w:rsidRPr="00F14D84" w:rsidRDefault="00D40C70" w:rsidP="00E6030B">
            <w:pPr>
              <w:pStyle w:val="TAL"/>
            </w:pPr>
          </w:p>
          <w:p w14:paraId="06D305CF" w14:textId="77777777" w:rsidR="00D40C70" w:rsidRPr="00F14D84" w:rsidRDefault="00D40C70" w:rsidP="00E6030B">
            <w:pPr>
              <w:pStyle w:val="TAL"/>
            </w:pPr>
            <w:r w:rsidRPr="00F14D84">
              <w:t xml:space="preserve"> 0 0 0 0 0 0 0 0</w:t>
            </w:r>
            <w:r w:rsidRPr="00F14D84">
              <w:tab/>
              <w:t>value is not used (see NOTE)</w:t>
            </w:r>
          </w:p>
          <w:p w14:paraId="68927E49" w14:textId="77777777" w:rsidR="00D40C70" w:rsidRPr="00F14D84" w:rsidRDefault="00D40C70" w:rsidP="00E6030B">
            <w:pPr>
              <w:pStyle w:val="TAL"/>
            </w:pPr>
            <w:r w:rsidRPr="00F14D84">
              <w:t xml:space="preserve"> 0 0 0 0 0 0 0 1</w:t>
            </w:r>
            <w:r w:rsidRPr="00F14D84">
              <w:tab/>
              <w:t>value is incremented in multiples of 200 kbps</w:t>
            </w:r>
          </w:p>
          <w:p w14:paraId="5703972D" w14:textId="77777777" w:rsidR="00D40C70" w:rsidRPr="00F14D84" w:rsidRDefault="00D40C70" w:rsidP="00E6030B">
            <w:pPr>
              <w:pStyle w:val="TAL"/>
            </w:pPr>
            <w:r w:rsidRPr="00F14D84">
              <w:t xml:space="preserve"> 0 0 0 0 0 0 1 0</w:t>
            </w:r>
            <w:r w:rsidRPr="00F14D84">
              <w:tab/>
              <w:t>value is incremented in multiples of 1 Mbps</w:t>
            </w:r>
          </w:p>
          <w:p w14:paraId="3FCB7F53" w14:textId="77777777" w:rsidR="00D40C70" w:rsidRPr="00F14D84" w:rsidRDefault="00D40C70" w:rsidP="00E6030B">
            <w:pPr>
              <w:pStyle w:val="TAL"/>
            </w:pPr>
            <w:r w:rsidRPr="00F14D84">
              <w:t xml:space="preserve"> 0 0 0 0 0 0 1 1</w:t>
            </w:r>
            <w:r w:rsidRPr="00F14D84">
              <w:tab/>
              <w:t>value is incremented in multiples of 4 Mbps</w:t>
            </w:r>
          </w:p>
          <w:p w14:paraId="7CE07528" w14:textId="77777777" w:rsidR="00D40C70" w:rsidRPr="00F14D84" w:rsidRDefault="00D40C70" w:rsidP="00E6030B">
            <w:pPr>
              <w:pStyle w:val="TAL"/>
            </w:pPr>
            <w:r w:rsidRPr="00F14D84">
              <w:t xml:space="preserve"> 0 0 0 0 0 1 0 0</w:t>
            </w:r>
            <w:r w:rsidRPr="00F14D84">
              <w:tab/>
              <w:t>value is incremented in multiples of 16 Mbps</w:t>
            </w:r>
          </w:p>
          <w:p w14:paraId="49FB6FD9" w14:textId="77777777" w:rsidR="00D40C70" w:rsidRPr="00F14D84" w:rsidRDefault="00D40C70" w:rsidP="00E6030B">
            <w:pPr>
              <w:pStyle w:val="TAL"/>
            </w:pPr>
            <w:r w:rsidRPr="00F14D84">
              <w:t xml:space="preserve"> 0 0 0 0 0 1 0 1</w:t>
            </w:r>
            <w:r w:rsidRPr="00F14D84">
              <w:tab/>
              <w:t>value is incremented in multiples of 64 Mbps</w:t>
            </w:r>
          </w:p>
          <w:p w14:paraId="4DFEBC76" w14:textId="77777777" w:rsidR="00D40C70" w:rsidRPr="00F14D84" w:rsidRDefault="00D40C70" w:rsidP="00E6030B">
            <w:pPr>
              <w:pStyle w:val="TAL"/>
            </w:pPr>
            <w:r w:rsidRPr="00F14D84">
              <w:t xml:space="preserve"> 0 0 0 0 0 1 1 0</w:t>
            </w:r>
            <w:r w:rsidRPr="00F14D84">
              <w:tab/>
              <w:t>value is incremented in multiples of 256 Mbps</w:t>
            </w:r>
          </w:p>
          <w:p w14:paraId="4090D289" w14:textId="77777777" w:rsidR="00D40C70" w:rsidRPr="00F14D84" w:rsidRDefault="00D40C70" w:rsidP="00E6030B">
            <w:pPr>
              <w:pStyle w:val="TAL"/>
            </w:pPr>
            <w:r w:rsidRPr="00F14D84">
              <w:t xml:space="preserve"> 0 0 0 0 0 1 1 1</w:t>
            </w:r>
            <w:r w:rsidRPr="00F14D84">
              <w:tab/>
              <w:t>value is incremented in multiples of 1 Gbps</w:t>
            </w:r>
          </w:p>
          <w:p w14:paraId="0EE9992E" w14:textId="77777777" w:rsidR="00D40C70" w:rsidRPr="00F14D84" w:rsidRDefault="00D40C70" w:rsidP="00E6030B">
            <w:pPr>
              <w:pStyle w:val="TAL"/>
            </w:pPr>
            <w:r w:rsidRPr="00F14D84">
              <w:t xml:space="preserve"> 0 0 0 0 1 0 0 0</w:t>
            </w:r>
            <w:r w:rsidRPr="00F14D84">
              <w:tab/>
              <w:t>value is incremented in multiples of 4 Gbps</w:t>
            </w:r>
          </w:p>
          <w:p w14:paraId="32A63129" w14:textId="77777777" w:rsidR="00D40C70" w:rsidRPr="00F14D84" w:rsidRDefault="00D40C70" w:rsidP="00E6030B">
            <w:pPr>
              <w:pStyle w:val="TAL"/>
            </w:pPr>
            <w:r w:rsidRPr="00F14D84">
              <w:t xml:space="preserve"> 0 0 0 0 1 0 0 1</w:t>
            </w:r>
            <w:r w:rsidRPr="00F14D84">
              <w:tab/>
              <w:t>value is incremented in multiples of 16 Gbps</w:t>
            </w:r>
          </w:p>
          <w:p w14:paraId="2CB8B542" w14:textId="77777777" w:rsidR="00D40C70" w:rsidRPr="00F14D84" w:rsidRDefault="00D40C70" w:rsidP="00E6030B">
            <w:pPr>
              <w:pStyle w:val="TAL"/>
            </w:pPr>
            <w:r w:rsidRPr="00F14D84">
              <w:t xml:space="preserve"> 0 0 0 0 1 0 1 0</w:t>
            </w:r>
            <w:r w:rsidRPr="00F14D84">
              <w:tab/>
              <w:t>value is incremented in multiples of 64 Gbps</w:t>
            </w:r>
          </w:p>
          <w:p w14:paraId="450E63C4" w14:textId="77777777" w:rsidR="00D40C70" w:rsidRPr="00F14D84" w:rsidRDefault="00D40C70" w:rsidP="00E6030B">
            <w:pPr>
              <w:pStyle w:val="TAL"/>
            </w:pPr>
            <w:r w:rsidRPr="00F14D84">
              <w:t xml:space="preserve"> 0 0 0 0 1 0 1 1</w:t>
            </w:r>
            <w:r w:rsidRPr="00F14D84">
              <w:tab/>
              <w:t>value is incremented in multiples of 256 Gbps</w:t>
            </w:r>
          </w:p>
          <w:p w14:paraId="54163849" w14:textId="77777777" w:rsidR="00D40C70" w:rsidRPr="00F14D84" w:rsidRDefault="00D40C70" w:rsidP="00E6030B">
            <w:pPr>
              <w:pStyle w:val="TAL"/>
            </w:pPr>
            <w:r w:rsidRPr="00F14D84">
              <w:t xml:space="preserve"> 0 0 0 0 1 1 0 0</w:t>
            </w:r>
            <w:r w:rsidRPr="00F14D84">
              <w:tab/>
              <w:t xml:space="preserve">value is incremented in multiples of 1 </w:t>
            </w:r>
            <w:proofErr w:type="spellStart"/>
            <w:r w:rsidRPr="00F14D84">
              <w:t>Tbps</w:t>
            </w:r>
            <w:proofErr w:type="spellEnd"/>
          </w:p>
          <w:p w14:paraId="737A1970" w14:textId="77777777" w:rsidR="00D40C70" w:rsidRPr="00F14D84" w:rsidRDefault="00D40C70" w:rsidP="00E6030B">
            <w:pPr>
              <w:pStyle w:val="TAL"/>
            </w:pPr>
            <w:r w:rsidRPr="00F14D84">
              <w:t xml:space="preserve"> 0 0 0 0 1 1 0 1</w:t>
            </w:r>
            <w:r w:rsidRPr="00F14D84">
              <w:tab/>
              <w:t xml:space="preserve">value is incremented in multiples of 4 </w:t>
            </w:r>
            <w:proofErr w:type="spellStart"/>
            <w:r w:rsidRPr="00F14D84">
              <w:t>Tbps</w:t>
            </w:r>
            <w:proofErr w:type="spellEnd"/>
          </w:p>
          <w:p w14:paraId="2E2EE47C" w14:textId="77777777" w:rsidR="00D40C70" w:rsidRPr="00F14D84" w:rsidRDefault="00D40C70" w:rsidP="00E6030B">
            <w:pPr>
              <w:pStyle w:val="TAL"/>
            </w:pPr>
            <w:r w:rsidRPr="00F14D84">
              <w:t xml:space="preserve"> 0 0 0 0 1 1 1 0</w:t>
            </w:r>
            <w:r w:rsidRPr="00F14D84">
              <w:tab/>
              <w:t xml:space="preserve">value is incremented in multiples of 16 </w:t>
            </w:r>
            <w:proofErr w:type="spellStart"/>
            <w:r w:rsidRPr="00F14D84">
              <w:t>Tbps</w:t>
            </w:r>
            <w:proofErr w:type="spellEnd"/>
          </w:p>
          <w:p w14:paraId="58003A31" w14:textId="77777777" w:rsidR="00D40C70" w:rsidRPr="00F14D84" w:rsidRDefault="00D40C70" w:rsidP="00E6030B">
            <w:pPr>
              <w:pStyle w:val="TAL"/>
            </w:pPr>
            <w:r w:rsidRPr="00F14D84">
              <w:t xml:space="preserve"> 0 0 0 0 1 1 1 1</w:t>
            </w:r>
            <w:r w:rsidRPr="00F14D84">
              <w:tab/>
              <w:t xml:space="preserve">value is incremented in multiples of 64 </w:t>
            </w:r>
            <w:proofErr w:type="spellStart"/>
            <w:r w:rsidRPr="00F14D84">
              <w:t>Tbps</w:t>
            </w:r>
            <w:proofErr w:type="spellEnd"/>
          </w:p>
          <w:p w14:paraId="1BC55F24" w14:textId="77777777" w:rsidR="00D40C70" w:rsidRPr="00F14D84" w:rsidRDefault="00D40C70" w:rsidP="00E6030B">
            <w:pPr>
              <w:pStyle w:val="TAL"/>
            </w:pPr>
            <w:r w:rsidRPr="00F14D84">
              <w:t xml:space="preserve"> 0 0 0 1 0 0 0 0</w:t>
            </w:r>
            <w:r w:rsidRPr="00F14D84">
              <w:tab/>
              <w:t xml:space="preserve">value is incremented in multiples of 256 </w:t>
            </w:r>
            <w:proofErr w:type="spellStart"/>
            <w:r w:rsidRPr="00F14D84">
              <w:t>Tbps</w:t>
            </w:r>
            <w:proofErr w:type="spellEnd"/>
          </w:p>
          <w:p w14:paraId="7DDFACC9" w14:textId="77777777" w:rsidR="00D40C70" w:rsidRPr="00F14D84" w:rsidRDefault="00D40C70" w:rsidP="00E6030B">
            <w:pPr>
              <w:pStyle w:val="TAL"/>
            </w:pPr>
            <w:r w:rsidRPr="00F14D84">
              <w:t xml:space="preserve"> 0 0 0 1 0 0 0 1</w:t>
            </w:r>
            <w:r w:rsidRPr="00F14D84">
              <w:tab/>
              <w:t xml:space="preserve">value is incremented in multiples of 1 </w:t>
            </w:r>
            <w:proofErr w:type="spellStart"/>
            <w:r w:rsidRPr="00F14D84">
              <w:t>Pbps</w:t>
            </w:r>
            <w:proofErr w:type="spellEnd"/>
          </w:p>
          <w:p w14:paraId="08F48A84" w14:textId="77777777" w:rsidR="00D40C70" w:rsidRPr="00F14D84" w:rsidRDefault="00D40C70" w:rsidP="00E6030B">
            <w:pPr>
              <w:pStyle w:val="TAL"/>
            </w:pPr>
            <w:r w:rsidRPr="00F14D84">
              <w:t xml:space="preserve"> 0 0 0 1 0 0 1 0</w:t>
            </w:r>
            <w:r w:rsidRPr="00F14D84">
              <w:tab/>
              <w:t xml:space="preserve">value is incremented in multiples of 4 </w:t>
            </w:r>
            <w:proofErr w:type="spellStart"/>
            <w:r w:rsidRPr="00F14D84">
              <w:t>Pbps</w:t>
            </w:r>
            <w:proofErr w:type="spellEnd"/>
          </w:p>
          <w:p w14:paraId="2872A838" w14:textId="77777777" w:rsidR="00D40C70" w:rsidRPr="00F14D84" w:rsidRDefault="00D40C70" w:rsidP="00E6030B">
            <w:pPr>
              <w:pStyle w:val="TAL"/>
            </w:pPr>
            <w:r w:rsidRPr="00F14D84">
              <w:t xml:space="preserve"> 0 0 0 1 0 0 1 1</w:t>
            </w:r>
            <w:r w:rsidRPr="00F14D84">
              <w:tab/>
              <w:t xml:space="preserve">value is incremented in multiples of 16 </w:t>
            </w:r>
            <w:proofErr w:type="spellStart"/>
            <w:r w:rsidRPr="00F14D84">
              <w:t>Pbps</w:t>
            </w:r>
            <w:proofErr w:type="spellEnd"/>
          </w:p>
          <w:p w14:paraId="51AC4402" w14:textId="77777777" w:rsidR="00D40C70" w:rsidRPr="00F14D84" w:rsidRDefault="00D40C70" w:rsidP="00E6030B">
            <w:pPr>
              <w:pStyle w:val="TAL"/>
            </w:pPr>
            <w:r w:rsidRPr="00F14D84">
              <w:t xml:space="preserve"> 0 0 0 1 0 1 0 0</w:t>
            </w:r>
            <w:r w:rsidRPr="00F14D84">
              <w:tab/>
              <w:t xml:space="preserve">value is incremented in multiples of 64 </w:t>
            </w:r>
            <w:proofErr w:type="spellStart"/>
            <w:r w:rsidRPr="00F14D84">
              <w:t>Pbps</w:t>
            </w:r>
            <w:proofErr w:type="spellEnd"/>
          </w:p>
          <w:p w14:paraId="58B9EE7F" w14:textId="77777777" w:rsidR="00D40C70" w:rsidRPr="00F14D84" w:rsidRDefault="00D40C70" w:rsidP="00E6030B">
            <w:pPr>
              <w:pStyle w:val="TAL"/>
            </w:pPr>
            <w:r w:rsidRPr="00F14D84">
              <w:t xml:space="preserve"> 0 0 0 1 0 1 0 1</w:t>
            </w:r>
            <w:r w:rsidRPr="00F14D84">
              <w:tab/>
              <w:t xml:space="preserve">value is incremented in multiples of 256 </w:t>
            </w:r>
            <w:proofErr w:type="spellStart"/>
            <w:r w:rsidRPr="00F14D84">
              <w:t>Pbps</w:t>
            </w:r>
            <w:proofErr w:type="spellEnd"/>
          </w:p>
          <w:p w14:paraId="6FFF5BF2" w14:textId="77777777" w:rsidR="00D40C70" w:rsidRPr="00F14D84" w:rsidRDefault="00D40C70" w:rsidP="00E6030B">
            <w:pPr>
              <w:pStyle w:val="TAL"/>
            </w:pPr>
          </w:p>
          <w:p w14:paraId="32773CA4" w14:textId="77777777" w:rsidR="00D40C70" w:rsidRPr="00F14D84" w:rsidRDefault="00D40C70" w:rsidP="00E6030B">
            <w:pPr>
              <w:pStyle w:val="TAL"/>
            </w:pPr>
            <w:r w:rsidRPr="00F14D84">
              <w:t xml:space="preserve">Other values shall be interpreted as multiples of 256 </w:t>
            </w:r>
            <w:proofErr w:type="spellStart"/>
            <w:r w:rsidRPr="00F14D84">
              <w:t>Pbps</w:t>
            </w:r>
            <w:proofErr w:type="spellEnd"/>
            <w:r w:rsidRPr="00F14D84">
              <w:t xml:space="preserve"> in this version of the protocol.</w:t>
            </w:r>
          </w:p>
          <w:p w14:paraId="235E1E72" w14:textId="77777777" w:rsidR="00D40C70" w:rsidRPr="00F14D84" w:rsidRDefault="00D40C70" w:rsidP="00E6030B">
            <w:pPr>
              <w:pStyle w:val="TAL"/>
            </w:pPr>
          </w:p>
          <w:p w14:paraId="6CC2BE19" w14:textId="77777777" w:rsidR="00D40C70" w:rsidRPr="00F14D84" w:rsidRDefault="00D40C70" w:rsidP="00E6030B">
            <w:pPr>
              <w:pStyle w:val="TAL"/>
              <w:rPr>
                <w:lang w:eastAsia="ja-JP"/>
              </w:rPr>
            </w:pPr>
            <w:r w:rsidRPr="00F14D84">
              <w:rPr>
                <w:lang w:eastAsia="ja-JP"/>
              </w:rPr>
              <w:t>Maximum bit rate for uplink (octets 4 and 5)</w:t>
            </w:r>
          </w:p>
          <w:p w14:paraId="0603B840" w14:textId="77777777" w:rsidR="00D40C70" w:rsidRPr="00F14D84" w:rsidRDefault="00D40C70" w:rsidP="00E6030B">
            <w:pPr>
              <w:pStyle w:val="TAL"/>
              <w:rPr>
                <w:lang w:eastAsia="ja-JP"/>
              </w:rPr>
            </w:pPr>
          </w:p>
          <w:p w14:paraId="57C029C5" w14:textId="77777777" w:rsidR="00D40C70" w:rsidRPr="00F14D84" w:rsidRDefault="00D40C70" w:rsidP="00E6030B">
            <w:pPr>
              <w:pStyle w:val="TAL"/>
              <w:rPr>
                <w:lang w:eastAsia="ja-JP"/>
              </w:rPr>
            </w:pPr>
            <w:r w:rsidRPr="00F14D84">
              <w:t xml:space="preserve">Octets 4 and 5 represent the binary coded value of </w:t>
            </w:r>
            <w:r w:rsidRPr="00F14D84">
              <w:rPr>
                <w:lang w:eastAsia="ja-JP"/>
              </w:rPr>
              <w:t>maximum bit rate for uplink in units defined by octet 3.</w:t>
            </w:r>
          </w:p>
          <w:p w14:paraId="020F3F17" w14:textId="77777777" w:rsidR="00D40C70" w:rsidRPr="00F14D84" w:rsidRDefault="00D40C70" w:rsidP="00E6030B">
            <w:pPr>
              <w:pStyle w:val="TAL"/>
            </w:pPr>
          </w:p>
          <w:p w14:paraId="1DF404A3" w14:textId="77777777" w:rsidR="00D40C70" w:rsidRPr="00F14D84" w:rsidRDefault="00D40C70" w:rsidP="00E6030B">
            <w:pPr>
              <w:pStyle w:val="TAL"/>
              <w:rPr>
                <w:lang w:eastAsia="ja-JP"/>
              </w:rPr>
            </w:pPr>
            <w:r w:rsidRPr="00F14D84">
              <w:rPr>
                <w:lang w:eastAsia="ja-JP"/>
              </w:rPr>
              <w:t>Maximum bit rate for downlink (octets 6 and 7)</w:t>
            </w:r>
          </w:p>
          <w:p w14:paraId="3562AC4C" w14:textId="77777777" w:rsidR="00D40C70" w:rsidRPr="00F14D84" w:rsidRDefault="00D40C70" w:rsidP="00E6030B">
            <w:pPr>
              <w:pStyle w:val="TAL"/>
              <w:rPr>
                <w:lang w:eastAsia="ja-JP"/>
              </w:rPr>
            </w:pPr>
          </w:p>
          <w:p w14:paraId="2578AA3D" w14:textId="77777777" w:rsidR="00D40C70" w:rsidRPr="00F14D84" w:rsidRDefault="00D40C70" w:rsidP="00E6030B">
            <w:pPr>
              <w:pStyle w:val="TAL"/>
            </w:pPr>
            <w:r w:rsidRPr="00F14D84">
              <w:t xml:space="preserve">Octets 6 and 7 represent the binary coded value of </w:t>
            </w:r>
            <w:r w:rsidRPr="00F14D84">
              <w:rPr>
                <w:lang w:eastAsia="ja-JP"/>
              </w:rPr>
              <w:t>maximum bit rate for downlink in units defined by octet 3.</w:t>
            </w:r>
          </w:p>
          <w:p w14:paraId="2127BCB4" w14:textId="77777777" w:rsidR="00D40C70" w:rsidRPr="00F14D84" w:rsidRDefault="00D40C70" w:rsidP="00E6030B">
            <w:pPr>
              <w:pStyle w:val="TAL"/>
            </w:pPr>
          </w:p>
          <w:p w14:paraId="0C7F175E" w14:textId="77777777" w:rsidR="00D40C70" w:rsidRPr="00F14D84" w:rsidRDefault="00D40C70" w:rsidP="00E6030B">
            <w:pPr>
              <w:pStyle w:val="TAL"/>
            </w:pPr>
            <w:r w:rsidRPr="00F14D84">
              <w:t xml:space="preserve">Unit for </w:t>
            </w:r>
            <w:r w:rsidRPr="00F14D84">
              <w:rPr>
                <w:lang w:eastAsia="ja-JP"/>
              </w:rPr>
              <w:t>guaranteed</w:t>
            </w:r>
            <w:r w:rsidRPr="00F14D84" w:rsidDel="003B56F9">
              <w:rPr>
                <w:lang w:eastAsia="ja-JP"/>
              </w:rPr>
              <w:t xml:space="preserve"> </w:t>
            </w:r>
            <w:r w:rsidRPr="00F14D84">
              <w:rPr>
                <w:lang w:eastAsia="ja-JP"/>
              </w:rPr>
              <w:t>bit rate</w:t>
            </w:r>
            <w:r w:rsidRPr="00F14D84">
              <w:t xml:space="preserve"> (octet 8)</w:t>
            </w:r>
          </w:p>
          <w:p w14:paraId="02B019B0" w14:textId="77777777" w:rsidR="00D40C70" w:rsidRPr="00F14D84" w:rsidRDefault="00D40C70" w:rsidP="00E6030B">
            <w:pPr>
              <w:pStyle w:val="TAL"/>
            </w:pPr>
          </w:p>
          <w:p w14:paraId="38D632AE" w14:textId="77777777" w:rsidR="00D40C70" w:rsidRPr="00F14D84" w:rsidRDefault="00D40C70" w:rsidP="00E6030B">
            <w:pPr>
              <w:pStyle w:val="TAL"/>
            </w:pPr>
            <w:r w:rsidRPr="00F14D84">
              <w:t>The coding is identical to that of the unit for maximum bit rate (octet 3).</w:t>
            </w:r>
          </w:p>
          <w:p w14:paraId="0C630A78" w14:textId="77777777" w:rsidR="00D40C70" w:rsidRPr="00F14D84" w:rsidRDefault="00D40C70" w:rsidP="00E6030B">
            <w:pPr>
              <w:pStyle w:val="TAL"/>
            </w:pPr>
          </w:p>
          <w:p w14:paraId="4E954C20" w14:textId="77777777" w:rsidR="00D40C70" w:rsidRPr="00F14D84" w:rsidRDefault="00D40C70" w:rsidP="00E6030B">
            <w:pPr>
              <w:pStyle w:val="TAL"/>
              <w:rPr>
                <w:lang w:eastAsia="ja-JP"/>
              </w:rPr>
            </w:pPr>
            <w:r w:rsidRPr="00F14D84">
              <w:rPr>
                <w:lang w:eastAsia="ja-JP"/>
              </w:rPr>
              <w:t>Guaranteed</w:t>
            </w:r>
            <w:r w:rsidRPr="00F14D84" w:rsidDel="003B56F9">
              <w:rPr>
                <w:lang w:eastAsia="ja-JP"/>
              </w:rPr>
              <w:t xml:space="preserve"> </w:t>
            </w:r>
            <w:r w:rsidRPr="00F14D84">
              <w:rPr>
                <w:lang w:eastAsia="ja-JP"/>
              </w:rPr>
              <w:t>bit rate for uplink (octets 9 and 10)</w:t>
            </w:r>
          </w:p>
          <w:p w14:paraId="509639BF" w14:textId="77777777" w:rsidR="00D40C70" w:rsidRPr="00F14D84" w:rsidRDefault="00D40C70" w:rsidP="00E6030B">
            <w:pPr>
              <w:pStyle w:val="TAL"/>
              <w:rPr>
                <w:lang w:eastAsia="ja-JP"/>
              </w:rPr>
            </w:pPr>
          </w:p>
          <w:p w14:paraId="2E323139" w14:textId="77777777" w:rsidR="00D40C70" w:rsidRPr="00F14D84" w:rsidRDefault="00D40C70" w:rsidP="00E6030B">
            <w:pPr>
              <w:pStyle w:val="TAL"/>
              <w:rPr>
                <w:lang w:eastAsia="ja-JP"/>
              </w:rPr>
            </w:pPr>
            <w:r w:rsidRPr="00F14D84">
              <w:t>Octets 9 and 10 represent the binary coded value of g</w:t>
            </w:r>
            <w:r w:rsidRPr="00F14D84">
              <w:rPr>
                <w:lang w:eastAsia="ja-JP"/>
              </w:rPr>
              <w:t>uaranteed bit rate for uplink</w:t>
            </w:r>
            <w:r w:rsidRPr="00F14D84">
              <w:t xml:space="preserve"> </w:t>
            </w:r>
            <w:r w:rsidRPr="00F14D84">
              <w:rPr>
                <w:lang w:eastAsia="ja-JP"/>
              </w:rPr>
              <w:t>in units defined by octet 8.</w:t>
            </w:r>
          </w:p>
          <w:p w14:paraId="56973391" w14:textId="77777777" w:rsidR="00D40C70" w:rsidRPr="00F14D84" w:rsidRDefault="00D40C70" w:rsidP="00E6030B">
            <w:pPr>
              <w:pStyle w:val="TAL"/>
            </w:pPr>
          </w:p>
          <w:p w14:paraId="01A2360B" w14:textId="77777777" w:rsidR="00D40C70" w:rsidRPr="00F14D84" w:rsidRDefault="00D40C70" w:rsidP="00E6030B">
            <w:pPr>
              <w:pStyle w:val="TAL"/>
              <w:rPr>
                <w:lang w:eastAsia="ja-JP"/>
              </w:rPr>
            </w:pPr>
            <w:r w:rsidRPr="00F14D84">
              <w:rPr>
                <w:lang w:eastAsia="ja-JP"/>
              </w:rPr>
              <w:t>Guaranteed</w:t>
            </w:r>
            <w:r w:rsidRPr="00F14D84" w:rsidDel="003B56F9">
              <w:rPr>
                <w:lang w:eastAsia="ja-JP"/>
              </w:rPr>
              <w:t xml:space="preserve"> </w:t>
            </w:r>
            <w:r w:rsidRPr="00F14D84">
              <w:rPr>
                <w:lang w:eastAsia="ja-JP"/>
              </w:rPr>
              <w:t>bit rate for downlink (octets 11 and 12)</w:t>
            </w:r>
          </w:p>
          <w:p w14:paraId="46FFFAD8" w14:textId="77777777" w:rsidR="00D40C70" w:rsidRPr="00F14D84" w:rsidRDefault="00D40C70" w:rsidP="00E6030B">
            <w:pPr>
              <w:pStyle w:val="TAL"/>
              <w:rPr>
                <w:lang w:eastAsia="ja-JP"/>
              </w:rPr>
            </w:pPr>
          </w:p>
          <w:p w14:paraId="654708CF" w14:textId="77777777" w:rsidR="00D40C70" w:rsidRPr="00F14D84" w:rsidRDefault="00D40C70" w:rsidP="00E6030B">
            <w:pPr>
              <w:pStyle w:val="TAL"/>
              <w:rPr>
                <w:lang w:eastAsia="ja-JP"/>
              </w:rPr>
            </w:pPr>
            <w:r w:rsidRPr="00F14D84">
              <w:t>Octets 11 and 12 represent the binary coded value of g</w:t>
            </w:r>
            <w:r w:rsidRPr="00F14D84">
              <w:rPr>
                <w:lang w:eastAsia="ja-JP"/>
              </w:rPr>
              <w:t>uaranteed bit rate for downlink</w:t>
            </w:r>
            <w:r w:rsidRPr="00F14D84">
              <w:t xml:space="preserve"> </w:t>
            </w:r>
            <w:r w:rsidRPr="00F14D84">
              <w:rPr>
                <w:lang w:eastAsia="ja-JP"/>
              </w:rPr>
              <w:t>in units defined by octet 8.</w:t>
            </w:r>
          </w:p>
          <w:p w14:paraId="7129D86B" w14:textId="77777777" w:rsidR="00D40C70" w:rsidRPr="00F14D84" w:rsidRDefault="00D40C70" w:rsidP="00E6030B">
            <w:pPr>
              <w:pStyle w:val="TAL"/>
              <w:rPr>
                <w:lang w:eastAsia="ja-JP"/>
              </w:rPr>
            </w:pPr>
          </w:p>
          <w:p w14:paraId="6D607E4C" w14:textId="77777777" w:rsidR="00D40C70" w:rsidRPr="00F14D84" w:rsidRDefault="00D40C70" w:rsidP="00E6030B">
            <w:pPr>
              <w:pStyle w:val="TAN"/>
              <w:rPr>
                <w:lang w:eastAsia="ja-JP"/>
              </w:rPr>
            </w:pPr>
            <w:r w:rsidRPr="00F14D84">
              <w:t>NOTE:</w:t>
            </w:r>
            <w:r w:rsidRPr="00F14D8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F14D84" w:rsidRDefault="00D40C70" w:rsidP="00D40C70">
      <w:pPr>
        <w:rPr>
          <w:lang w:eastAsia="x-none"/>
        </w:rPr>
      </w:pPr>
    </w:p>
    <w:p w14:paraId="0717B520" w14:textId="77777777" w:rsidR="00D40C70" w:rsidRPr="00F14D84" w:rsidRDefault="00D40C70" w:rsidP="00295835">
      <w:pPr>
        <w:pStyle w:val="Heading1"/>
      </w:pPr>
      <w:bookmarkStart w:id="10696" w:name="_CR10"/>
      <w:bookmarkStart w:id="10697" w:name="_Toc20218702"/>
      <w:bookmarkStart w:id="10698" w:name="_Toc27744591"/>
      <w:bookmarkStart w:id="10699" w:name="_Toc35960165"/>
      <w:bookmarkStart w:id="10700" w:name="_Toc45203604"/>
      <w:bookmarkStart w:id="10701" w:name="_Toc45700980"/>
      <w:bookmarkStart w:id="10702" w:name="_Toc51920716"/>
      <w:bookmarkStart w:id="10703" w:name="_Toc68251776"/>
      <w:bookmarkStart w:id="10704" w:name="_Toc209861714"/>
      <w:bookmarkEnd w:id="10696"/>
      <w:r w:rsidRPr="00F14D84">
        <w:t>10</w:t>
      </w:r>
      <w:r w:rsidRPr="00F14D84">
        <w:tab/>
        <w:t>List of system parameters</w:t>
      </w:r>
      <w:bookmarkEnd w:id="10697"/>
      <w:bookmarkEnd w:id="10698"/>
      <w:bookmarkEnd w:id="10699"/>
      <w:bookmarkEnd w:id="10700"/>
      <w:bookmarkEnd w:id="10701"/>
      <w:bookmarkEnd w:id="10702"/>
      <w:bookmarkEnd w:id="10703"/>
      <w:bookmarkEnd w:id="10704"/>
    </w:p>
    <w:p w14:paraId="338C3DDB" w14:textId="77777777" w:rsidR="00D40C70" w:rsidRPr="00F14D84" w:rsidRDefault="00D40C70" w:rsidP="00295835">
      <w:pPr>
        <w:pStyle w:val="Heading2"/>
      </w:pPr>
      <w:bookmarkStart w:id="10705" w:name="_CR10_1"/>
      <w:bookmarkStart w:id="10706" w:name="_Toc20218703"/>
      <w:bookmarkStart w:id="10707" w:name="_Toc27744592"/>
      <w:bookmarkStart w:id="10708" w:name="_Toc35960166"/>
      <w:bookmarkStart w:id="10709" w:name="_Toc45203605"/>
      <w:bookmarkStart w:id="10710" w:name="_Toc45700981"/>
      <w:bookmarkStart w:id="10711" w:name="_Toc51920717"/>
      <w:bookmarkStart w:id="10712" w:name="_Toc68251777"/>
      <w:bookmarkStart w:id="10713" w:name="_Toc209861715"/>
      <w:bookmarkEnd w:id="10705"/>
      <w:r w:rsidRPr="00F14D84">
        <w:t>10.1</w:t>
      </w:r>
      <w:r w:rsidRPr="00F14D84">
        <w:tab/>
        <w:t>General</w:t>
      </w:r>
      <w:bookmarkEnd w:id="10706"/>
      <w:bookmarkEnd w:id="10707"/>
      <w:bookmarkEnd w:id="10708"/>
      <w:bookmarkEnd w:id="10709"/>
      <w:bookmarkEnd w:id="10710"/>
      <w:bookmarkEnd w:id="10711"/>
      <w:bookmarkEnd w:id="10712"/>
      <w:bookmarkEnd w:id="10713"/>
    </w:p>
    <w:p w14:paraId="262DBB00" w14:textId="77777777" w:rsidR="00D40C70" w:rsidRPr="00F14D84" w:rsidRDefault="00D40C70" w:rsidP="00D40C70">
      <w:r w:rsidRPr="00F14D84">
        <w:t>The description of timers in the following tables should be considered a brief summary.</w:t>
      </w:r>
    </w:p>
    <w:p w14:paraId="436BAA91" w14:textId="77777777" w:rsidR="00D40C70" w:rsidRPr="00F14D84" w:rsidRDefault="00D40C70" w:rsidP="00295835">
      <w:pPr>
        <w:pStyle w:val="Heading2"/>
      </w:pPr>
      <w:bookmarkStart w:id="10714" w:name="_CR10_2"/>
      <w:bookmarkStart w:id="10715" w:name="_Toc20218704"/>
      <w:bookmarkStart w:id="10716" w:name="_Toc27744593"/>
      <w:bookmarkStart w:id="10717" w:name="_Toc35960167"/>
      <w:bookmarkStart w:id="10718" w:name="_Toc45203606"/>
      <w:bookmarkStart w:id="10719" w:name="_Toc45700982"/>
      <w:bookmarkStart w:id="10720" w:name="_Toc51920718"/>
      <w:bookmarkStart w:id="10721" w:name="_Toc68251778"/>
      <w:bookmarkStart w:id="10722" w:name="_Toc209861716"/>
      <w:bookmarkEnd w:id="10714"/>
      <w:r w:rsidRPr="00F14D84">
        <w:t>10.2</w:t>
      </w:r>
      <w:r w:rsidRPr="00F14D84">
        <w:tab/>
        <w:t>Timers of EPS mobility management</w:t>
      </w:r>
      <w:bookmarkEnd w:id="10715"/>
      <w:bookmarkEnd w:id="10716"/>
      <w:bookmarkEnd w:id="10717"/>
      <w:bookmarkEnd w:id="10718"/>
      <w:bookmarkEnd w:id="10719"/>
      <w:bookmarkEnd w:id="10720"/>
      <w:bookmarkEnd w:id="10721"/>
      <w:bookmarkEnd w:id="10722"/>
    </w:p>
    <w:p w14:paraId="02152C48" w14:textId="77777777" w:rsidR="00517260" w:rsidRPr="00F14D84" w:rsidRDefault="00517260" w:rsidP="00517260">
      <w:r w:rsidRPr="00F14D84">
        <w:t>Timers of EPS mobility management are shown in table 10.2.1 and table 10.2.2.</w:t>
      </w:r>
    </w:p>
    <w:p w14:paraId="4BF6C64B" w14:textId="01508639" w:rsidR="00517260" w:rsidRPr="00F14D84" w:rsidRDefault="00517260" w:rsidP="003F323F">
      <w:pPr>
        <w:pStyle w:val="NO"/>
        <w:overflowPunct/>
        <w:autoSpaceDE/>
        <w:autoSpaceDN/>
        <w:adjustRightInd/>
        <w:textAlignment w:val="auto"/>
      </w:pPr>
      <w:r w:rsidRPr="00F14D84">
        <w:t>NOTE:</w:t>
      </w:r>
      <w:r w:rsidRPr="00F14D84">
        <w:tab/>
        <w:t>Timers T3324, T3346, T3245 and T3247 are defined in 3GPP TS 24.008 [13]. Timers TD, TE, TH are defined in 3GPP TS 23.122 [6].</w:t>
      </w:r>
    </w:p>
    <w:p w14:paraId="62BF904A" w14:textId="77777777" w:rsidR="00BF742D" w:rsidRPr="00F14D84" w:rsidRDefault="00BF742D" w:rsidP="00BF742D">
      <w:pPr>
        <w:pStyle w:val="TH"/>
      </w:pPr>
      <w:bookmarkStart w:id="10723" w:name="_CRTable10_2_1"/>
      <w:r w:rsidRPr="00F14D84">
        <w:t xml:space="preserve">Table </w:t>
      </w:r>
      <w:bookmarkEnd w:id="10723"/>
      <w:r w:rsidRPr="00F14D84">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F14D84" w14:paraId="540F4C5C" w14:textId="77777777" w:rsidTr="00E21E55">
        <w:trPr>
          <w:cantSplit/>
          <w:tblHeader/>
          <w:jc w:val="center"/>
        </w:trPr>
        <w:tc>
          <w:tcPr>
            <w:tcW w:w="992" w:type="dxa"/>
          </w:tcPr>
          <w:p w14:paraId="6A0F6090" w14:textId="77777777" w:rsidR="00BF742D" w:rsidRPr="00F14D84" w:rsidRDefault="00BF742D" w:rsidP="00C721D0">
            <w:pPr>
              <w:pStyle w:val="TAH"/>
            </w:pPr>
            <w:r w:rsidRPr="00F14D84">
              <w:t>TIMER NUM.</w:t>
            </w:r>
          </w:p>
        </w:tc>
        <w:tc>
          <w:tcPr>
            <w:tcW w:w="992" w:type="dxa"/>
          </w:tcPr>
          <w:p w14:paraId="6AF873EA" w14:textId="77777777" w:rsidR="00BF742D" w:rsidRPr="00F14D84" w:rsidRDefault="00BF742D" w:rsidP="00C721D0">
            <w:pPr>
              <w:pStyle w:val="TAH"/>
            </w:pPr>
            <w:r w:rsidRPr="00F14D84">
              <w:t>TIMER VALUE</w:t>
            </w:r>
          </w:p>
        </w:tc>
        <w:tc>
          <w:tcPr>
            <w:tcW w:w="1560" w:type="dxa"/>
          </w:tcPr>
          <w:p w14:paraId="5883BEA9" w14:textId="77777777" w:rsidR="00BF742D" w:rsidRPr="00F14D84" w:rsidRDefault="00BF742D" w:rsidP="00C721D0">
            <w:pPr>
              <w:pStyle w:val="TAH"/>
            </w:pPr>
            <w:r w:rsidRPr="00F14D84">
              <w:t>STATE</w:t>
            </w:r>
          </w:p>
        </w:tc>
        <w:tc>
          <w:tcPr>
            <w:tcW w:w="2693" w:type="dxa"/>
          </w:tcPr>
          <w:p w14:paraId="51362D8A" w14:textId="77777777" w:rsidR="00BF742D" w:rsidRPr="00F14D84" w:rsidRDefault="00BF742D" w:rsidP="00C721D0">
            <w:pPr>
              <w:pStyle w:val="TAH"/>
            </w:pPr>
            <w:r w:rsidRPr="00F14D84">
              <w:t>CAUSE OF START</w:t>
            </w:r>
          </w:p>
        </w:tc>
        <w:tc>
          <w:tcPr>
            <w:tcW w:w="1701" w:type="dxa"/>
          </w:tcPr>
          <w:p w14:paraId="267DE04D" w14:textId="77777777" w:rsidR="00BF742D" w:rsidRPr="00F14D84" w:rsidRDefault="00BF742D" w:rsidP="00C721D0">
            <w:pPr>
              <w:pStyle w:val="TAH"/>
            </w:pPr>
            <w:r w:rsidRPr="00F14D84">
              <w:t>NORMAL STOP</w:t>
            </w:r>
          </w:p>
        </w:tc>
        <w:tc>
          <w:tcPr>
            <w:tcW w:w="1700" w:type="dxa"/>
          </w:tcPr>
          <w:p w14:paraId="4612A34B" w14:textId="77777777" w:rsidR="00BF742D" w:rsidRPr="00F14D84" w:rsidRDefault="00BF742D" w:rsidP="00C721D0">
            <w:pPr>
              <w:pStyle w:val="TAH"/>
            </w:pPr>
            <w:r w:rsidRPr="00F14D84">
              <w:t>ON</w:t>
            </w:r>
            <w:r w:rsidRPr="00F14D84">
              <w:br/>
              <w:t>EXPIRY</w:t>
            </w:r>
          </w:p>
        </w:tc>
      </w:tr>
      <w:tr w:rsidR="00BF742D" w:rsidRPr="00F14D84" w14:paraId="254ACF95" w14:textId="77777777" w:rsidTr="00E21E55">
        <w:trPr>
          <w:cantSplit/>
          <w:jc w:val="center"/>
        </w:trPr>
        <w:tc>
          <w:tcPr>
            <w:tcW w:w="992" w:type="dxa"/>
          </w:tcPr>
          <w:p w14:paraId="69F156A3" w14:textId="77777777" w:rsidR="00BF742D" w:rsidRPr="00F14D84" w:rsidRDefault="00BF742D" w:rsidP="00C721D0">
            <w:pPr>
              <w:pStyle w:val="TAC"/>
            </w:pPr>
            <w:r w:rsidRPr="00F14D84">
              <w:t>T3402</w:t>
            </w:r>
          </w:p>
        </w:tc>
        <w:tc>
          <w:tcPr>
            <w:tcW w:w="992" w:type="dxa"/>
          </w:tcPr>
          <w:p w14:paraId="6A9596A9" w14:textId="77777777" w:rsidR="00BF742D" w:rsidRPr="00F14D84" w:rsidRDefault="00BF742D" w:rsidP="00C721D0">
            <w:pPr>
              <w:pStyle w:val="TAL"/>
            </w:pPr>
            <w:r w:rsidRPr="00F14D84">
              <w:t>Default 12 min.</w:t>
            </w:r>
          </w:p>
          <w:p w14:paraId="07C1BD5F" w14:textId="77777777" w:rsidR="00BF742D" w:rsidRPr="00F14D84" w:rsidRDefault="00BF742D" w:rsidP="00C721D0">
            <w:pPr>
              <w:pStyle w:val="TAL"/>
            </w:pPr>
            <w:r w:rsidRPr="00F14D84">
              <w:t>NOTE 1</w:t>
            </w:r>
          </w:p>
        </w:tc>
        <w:tc>
          <w:tcPr>
            <w:tcW w:w="1560" w:type="dxa"/>
          </w:tcPr>
          <w:p w14:paraId="2E8A8F2C" w14:textId="77777777" w:rsidR="00BF742D" w:rsidRPr="00F14D84" w:rsidRDefault="00BF742D" w:rsidP="00C721D0">
            <w:pPr>
              <w:pStyle w:val="TAC"/>
            </w:pPr>
            <w:r w:rsidRPr="00F14D84">
              <w:t>EMM-DEREGISTERED</w:t>
            </w:r>
          </w:p>
          <w:p w14:paraId="14A36487" w14:textId="77777777" w:rsidR="00BF742D" w:rsidRPr="00F14D84" w:rsidRDefault="00BF742D" w:rsidP="00C721D0">
            <w:pPr>
              <w:pStyle w:val="TAC"/>
            </w:pPr>
            <w:r w:rsidRPr="00F14D84">
              <w:t>EMM-REGISTERED</w:t>
            </w:r>
          </w:p>
        </w:tc>
        <w:tc>
          <w:tcPr>
            <w:tcW w:w="2693" w:type="dxa"/>
          </w:tcPr>
          <w:p w14:paraId="5B5444D7" w14:textId="77777777" w:rsidR="00BF742D" w:rsidRPr="00F14D84" w:rsidRDefault="00BF742D" w:rsidP="00C721D0">
            <w:pPr>
              <w:pStyle w:val="TAL"/>
            </w:pPr>
            <w:r w:rsidRPr="00F14D84">
              <w:t>At attach failure and the attempt counter is equal to 5.</w:t>
            </w:r>
          </w:p>
          <w:p w14:paraId="4AE1D5FB" w14:textId="77777777" w:rsidR="00BF742D" w:rsidRPr="00F14D84" w:rsidRDefault="00BF742D" w:rsidP="00C721D0">
            <w:pPr>
              <w:pStyle w:val="TAL"/>
            </w:pPr>
            <w:r w:rsidRPr="00F14D84">
              <w:t>At tracking area updating failure and the attempt counter is equal to 5.</w:t>
            </w:r>
          </w:p>
          <w:p w14:paraId="54DACAE9" w14:textId="77777777" w:rsidR="00BF742D" w:rsidRPr="00F14D84" w:rsidRDefault="00BF742D" w:rsidP="00C721D0">
            <w:pPr>
              <w:pStyle w:val="TAL"/>
            </w:pPr>
            <w:r w:rsidRPr="00F14D84">
              <w:t>ATTACH ACCEPT with EMM cause #16 or #17 and the attempt counter is equal to 5 for CS/PS mode 2 UE, or ATTACH ACCEPT with EMM cause #22, as described in clause 5.5.1.3.4.3.</w:t>
            </w:r>
          </w:p>
          <w:p w14:paraId="68A7267B" w14:textId="77777777" w:rsidR="00BF742D" w:rsidRPr="00F14D84" w:rsidRDefault="00BF742D" w:rsidP="00C721D0">
            <w:pPr>
              <w:pStyle w:val="TAL"/>
            </w:pPr>
            <w:r w:rsidRPr="00F14D84">
              <w:t>TRACKING AREA UPDATE ACCEPT with EMM cause #16 or #17 and the attempt counter is equal to 5 for CS/PS mode 2 UE, TRACKING AREA UPDATE ACCEPT with EMM cause #16 or #17 and the attempt counter is equal to 5 for CS/PS mode 1 UE</w:t>
            </w:r>
            <w:r w:rsidRPr="00F14D84">
              <w:rPr>
                <w:lang w:eastAsia="zh-CN"/>
              </w:rPr>
              <w:t xml:space="preserve"> with "IMS voice not available" and with a persistent EPS bearer context</w:t>
            </w:r>
            <w:r w:rsidRPr="00F14D84">
              <w:t>, or TRACKING AREA UPDATE ACCEPT with EMM cause #22, as described in clause 5.5.3.3.4.3.</w:t>
            </w:r>
          </w:p>
          <w:p w14:paraId="6F7C34B7" w14:textId="77777777" w:rsidR="00BF742D" w:rsidRPr="00F14D84" w:rsidRDefault="00BF742D" w:rsidP="00C721D0">
            <w:pPr>
              <w:pStyle w:val="TAL"/>
            </w:pPr>
            <w:r w:rsidRPr="00F14D84">
              <w:t>ATTACH ACCEPT and the attempt counter is equal to 5 as described in clause 5.5.1.2.4A and 5.5.1.2.6A.</w:t>
            </w:r>
          </w:p>
          <w:p w14:paraId="0AFF503D" w14:textId="77777777" w:rsidR="00BF742D" w:rsidRPr="00F14D84" w:rsidRDefault="00BF742D" w:rsidP="00C721D0">
            <w:pPr>
              <w:pStyle w:val="TAL"/>
            </w:pPr>
            <w:r w:rsidRPr="00F14D84">
              <w:t>TRACKING AREA UPDATE ACCEPT and the attempt counter is equal to 5 as described in clause 5.5.3.2.4A and 5.5.3.2.6A.</w:t>
            </w:r>
          </w:p>
          <w:p w14:paraId="7FB5DC18" w14:textId="77777777" w:rsidR="00BF742D" w:rsidRPr="00F14D84" w:rsidRDefault="00BF742D" w:rsidP="00C721D0">
            <w:pPr>
              <w:pStyle w:val="TAL"/>
            </w:pPr>
            <w:r w:rsidRPr="00F14D84">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F14D84" w:rsidRDefault="00BF742D" w:rsidP="00C721D0">
            <w:pPr>
              <w:pStyle w:val="TAL"/>
            </w:pPr>
            <w:r w:rsidRPr="00F14D84">
              <w:t>ATTACH REQUEST sent</w:t>
            </w:r>
          </w:p>
          <w:p w14:paraId="12EC0FB2" w14:textId="77777777" w:rsidR="00BF742D" w:rsidRPr="00F14D84" w:rsidRDefault="00BF742D" w:rsidP="00C721D0">
            <w:pPr>
              <w:pStyle w:val="TAL"/>
            </w:pPr>
            <w:r w:rsidRPr="00F14D84">
              <w:t>TRACKING AREA UPDATE REQUEST sent</w:t>
            </w:r>
          </w:p>
          <w:p w14:paraId="0522DAA3" w14:textId="77777777" w:rsidR="00BF742D" w:rsidRPr="00F14D84" w:rsidRDefault="00BF742D" w:rsidP="00C721D0">
            <w:pPr>
              <w:pStyle w:val="TAL"/>
            </w:pPr>
            <w:r w:rsidRPr="00F14D84">
              <w:t>NAS signalling connection released</w:t>
            </w:r>
          </w:p>
          <w:p w14:paraId="252A50D2" w14:textId="77777777" w:rsidR="00BF742D" w:rsidRPr="00F14D84" w:rsidRDefault="00BF742D" w:rsidP="00C721D0">
            <w:pPr>
              <w:pStyle w:val="TAL"/>
            </w:pPr>
          </w:p>
        </w:tc>
        <w:tc>
          <w:tcPr>
            <w:tcW w:w="1700" w:type="dxa"/>
          </w:tcPr>
          <w:p w14:paraId="636B4534" w14:textId="77777777" w:rsidR="00BF742D" w:rsidRPr="00F14D84" w:rsidRDefault="00BF742D" w:rsidP="00C721D0">
            <w:pPr>
              <w:pStyle w:val="TAL"/>
            </w:pPr>
            <w:r w:rsidRPr="00F14D84">
              <w:t>Initiation of the attach procedure, if still required or tracking area updating procedure</w:t>
            </w:r>
          </w:p>
        </w:tc>
      </w:tr>
      <w:tr w:rsidR="00BF742D" w:rsidRPr="00F14D84" w14:paraId="7B0348A7" w14:textId="77777777" w:rsidTr="00E21E55">
        <w:trPr>
          <w:cantSplit/>
          <w:jc w:val="center"/>
        </w:trPr>
        <w:tc>
          <w:tcPr>
            <w:tcW w:w="992" w:type="dxa"/>
          </w:tcPr>
          <w:p w14:paraId="420A4BFD" w14:textId="77777777" w:rsidR="00BF742D" w:rsidRPr="00F14D84" w:rsidRDefault="00BF742D" w:rsidP="00C721D0">
            <w:pPr>
              <w:pStyle w:val="TAC"/>
            </w:pPr>
            <w:r w:rsidRPr="00F14D84">
              <w:t>T3410</w:t>
            </w:r>
          </w:p>
        </w:tc>
        <w:tc>
          <w:tcPr>
            <w:tcW w:w="992" w:type="dxa"/>
          </w:tcPr>
          <w:p w14:paraId="2011FFFB" w14:textId="77777777" w:rsidR="00BF742D" w:rsidRPr="00F14D84" w:rsidRDefault="00BF742D" w:rsidP="00C721D0">
            <w:pPr>
              <w:pStyle w:val="TAL"/>
            </w:pPr>
            <w:r w:rsidRPr="00F14D84">
              <w:t>15s</w:t>
            </w:r>
            <w:r w:rsidRPr="00F14D84">
              <w:br/>
              <w:t>NOTE 7</w:t>
            </w:r>
            <w:r w:rsidRPr="00F14D84">
              <w:br/>
              <w:t>NOTE 8</w:t>
            </w:r>
          </w:p>
          <w:p w14:paraId="6D95F634" w14:textId="77777777" w:rsidR="00BF742D" w:rsidRPr="00F14D84" w:rsidRDefault="00BF742D" w:rsidP="00C721D0">
            <w:pPr>
              <w:pStyle w:val="TAL"/>
            </w:pPr>
            <w:r w:rsidRPr="00F14D84">
              <w:t>In WB-S1/CE mode, 85s</w:t>
            </w:r>
          </w:p>
          <w:p w14:paraId="2D1327AC" w14:textId="36344310" w:rsidR="00BF742D" w:rsidRPr="00F14D84" w:rsidRDefault="007E74B7" w:rsidP="00C721D0">
            <w:pPr>
              <w:pStyle w:val="TAL"/>
            </w:pPr>
            <w:r w:rsidRPr="00F14D84">
              <w:t>NOTE 17</w:t>
            </w:r>
          </w:p>
        </w:tc>
        <w:tc>
          <w:tcPr>
            <w:tcW w:w="1560" w:type="dxa"/>
          </w:tcPr>
          <w:p w14:paraId="52E5B1D9" w14:textId="77777777" w:rsidR="00BF742D" w:rsidRPr="00F14D84" w:rsidRDefault="00BF742D" w:rsidP="00C721D0">
            <w:pPr>
              <w:pStyle w:val="TAC"/>
            </w:pPr>
            <w:r w:rsidRPr="00F14D84">
              <w:t>EMM-REGISTERED-INITIATED</w:t>
            </w:r>
          </w:p>
        </w:tc>
        <w:tc>
          <w:tcPr>
            <w:tcW w:w="2693" w:type="dxa"/>
          </w:tcPr>
          <w:p w14:paraId="50E4ACCB" w14:textId="77777777" w:rsidR="00BF742D" w:rsidRPr="00F14D84" w:rsidRDefault="00BF742D" w:rsidP="00C721D0">
            <w:pPr>
              <w:pStyle w:val="TAL"/>
            </w:pPr>
            <w:r w:rsidRPr="00F14D84">
              <w:t>ATTACH REQUEST sent</w:t>
            </w:r>
          </w:p>
        </w:tc>
        <w:tc>
          <w:tcPr>
            <w:tcW w:w="1701" w:type="dxa"/>
          </w:tcPr>
          <w:p w14:paraId="6FC5D537" w14:textId="77777777" w:rsidR="00BF742D" w:rsidRPr="00F14D84" w:rsidRDefault="00BF742D" w:rsidP="00C721D0">
            <w:pPr>
              <w:pStyle w:val="TAL"/>
            </w:pPr>
            <w:r w:rsidRPr="00F14D84">
              <w:t>ATTACH ACCEPT received</w:t>
            </w:r>
          </w:p>
          <w:p w14:paraId="13918749" w14:textId="77777777" w:rsidR="00BF742D" w:rsidRPr="00F14D84" w:rsidRDefault="00BF742D" w:rsidP="00C721D0">
            <w:pPr>
              <w:pStyle w:val="TAL"/>
            </w:pPr>
            <w:r w:rsidRPr="00F14D84">
              <w:t>ATTACH REJECT received</w:t>
            </w:r>
          </w:p>
        </w:tc>
        <w:tc>
          <w:tcPr>
            <w:tcW w:w="1700" w:type="dxa"/>
          </w:tcPr>
          <w:p w14:paraId="50FFA900" w14:textId="77777777" w:rsidR="00BF742D" w:rsidRPr="00F14D84" w:rsidRDefault="00BF742D" w:rsidP="00C721D0">
            <w:pPr>
              <w:pStyle w:val="TAL"/>
              <w:rPr>
                <w:bCs/>
              </w:rPr>
            </w:pPr>
            <w:r w:rsidRPr="00F14D84">
              <w:rPr>
                <w:bCs/>
              </w:rPr>
              <w:t>Start T3411 or T3402 as described in clause 5.5.1.2.6</w:t>
            </w:r>
          </w:p>
        </w:tc>
      </w:tr>
      <w:tr w:rsidR="00BF742D" w:rsidRPr="00F14D84" w14:paraId="5507AD8C" w14:textId="77777777" w:rsidTr="00E21E55">
        <w:trPr>
          <w:cantSplit/>
          <w:tblHeader/>
          <w:jc w:val="center"/>
        </w:trPr>
        <w:tc>
          <w:tcPr>
            <w:tcW w:w="992" w:type="dxa"/>
          </w:tcPr>
          <w:p w14:paraId="48071ED6" w14:textId="77777777" w:rsidR="00BF742D" w:rsidRPr="00F14D84" w:rsidRDefault="00BF742D" w:rsidP="00C721D0">
            <w:pPr>
              <w:pStyle w:val="TAC"/>
            </w:pPr>
            <w:r w:rsidRPr="00F14D84">
              <w:t>T3411</w:t>
            </w:r>
          </w:p>
        </w:tc>
        <w:tc>
          <w:tcPr>
            <w:tcW w:w="992" w:type="dxa"/>
          </w:tcPr>
          <w:p w14:paraId="5436CE6F" w14:textId="77777777" w:rsidR="00BF742D" w:rsidRPr="00F14D84" w:rsidDel="00DF1271" w:rsidRDefault="00BF742D" w:rsidP="00C721D0">
            <w:pPr>
              <w:pStyle w:val="TAL"/>
            </w:pPr>
            <w:r w:rsidRPr="00F14D84">
              <w:t>10s</w:t>
            </w:r>
          </w:p>
        </w:tc>
        <w:tc>
          <w:tcPr>
            <w:tcW w:w="1560" w:type="dxa"/>
          </w:tcPr>
          <w:p w14:paraId="559A583B" w14:textId="77777777" w:rsidR="00BF742D" w:rsidRPr="00F14D84" w:rsidRDefault="00BF742D" w:rsidP="00C721D0">
            <w:pPr>
              <w:pStyle w:val="TAC"/>
            </w:pPr>
            <w:r w:rsidRPr="00F14D84">
              <w:t>EMM-DEREGISTERED. ATTEMPTING-TO-ATTACH</w:t>
            </w:r>
          </w:p>
          <w:p w14:paraId="1D37BC75" w14:textId="77777777" w:rsidR="00BF742D" w:rsidRPr="00F14D84" w:rsidRDefault="00BF742D" w:rsidP="00C721D0">
            <w:pPr>
              <w:pStyle w:val="TAC"/>
            </w:pPr>
          </w:p>
          <w:p w14:paraId="7E4592FE" w14:textId="77777777" w:rsidR="00BF742D" w:rsidRPr="00F14D84" w:rsidRDefault="00BF742D" w:rsidP="00C721D0">
            <w:pPr>
              <w:pStyle w:val="TAC"/>
            </w:pPr>
            <w:r w:rsidRPr="00F14D84">
              <w:t>EMM-REGISTERED. ATTEMPTING-TO-UPDATE</w:t>
            </w:r>
          </w:p>
          <w:p w14:paraId="4E2506D8" w14:textId="77777777" w:rsidR="00BF742D" w:rsidRPr="00F14D84" w:rsidRDefault="00BF742D" w:rsidP="00C721D0">
            <w:pPr>
              <w:pStyle w:val="TAC"/>
            </w:pPr>
          </w:p>
          <w:p w14:paraId="7D846DF2" w14:textId="77777777" w:rsidR="00BF742D" w:rsidRPr="00F14D84" w:rsidRDefault="00BF742D" w:rsidP="00C721D0">
            <w:pPr>
              <w:pStyle w:val="TAC"/>
            </w:pPr>
            <w:r w:rsidRPr="00F14D84">
              <w:t>EMM-REGISTERED. NORMAL-SERVICE</w:t>
            </w:r>
          </w:p>
        </w:tc>
        <w:tc>
          <w:tcPr>
            <w:tcW w:w="2693" w:type="dxa"/>
          </w:tcPr>
          <w:p w14:paraId="5C7AE92E" w14:textId="77777777" w:rsidR="00BF742D" w:rsidRPr="00F14D84" w:rsidRDefault="00BF742D" w:rsidP="00C721D0">
            <w:pPr>
              <w:pStyle w:val="TAL"/>
            </w:pPr>
            <w:r w:rsidRPr="00F14D84">
              <w:t>At attach failure due to lower layer failure, T3410 timeout or attach rejected with other EMM cause values than those treated in clause 5.5.1.2.5.</w:t>
            </w:r>
          </w:p>
          <w:p w14:paraId="725064BF" w14:textId="77777777" w:rsidR="00BF742D" w:rsidRPr="00F14D84" w:rsidRDefault="00BF742D" w:rsidP="00C721D0">
            <w:pPr>
              <w:pStyle w:val="TAL"/>
            </w:pPr>
          </w:p>
          <w:p w14:paraId="1135E7D4" w14:textId="77777777" w:rsidR="00BF742D" w:rsidRPr="00F14D84" w:rsidRDefault="00BF742D" w:rsidP="00C721D0">
            <w:pPr>
              <w:pStyle w:val="TAL"/>
            </w:pPr>
            <w:r w:rsidRPr="00F14D84">
              <w:t>At tracking area updating failure due to lower layer failure, T3430 timeout or TAU rejected with other EMM cause values than those treated in clause 5.5.3.2.5.</w:t>
            </w:r>
          </w:p>
          <w:p w14:paraId="5C0B6DFB" w14:textId="77777777" w:rsidR="00BF742D" w:rsidRPr="00F14D84" w:rsidRDefault="00BF742D" w:rsidP="00C721D0">
            <w:pPr>
              <w:pStyle w:val="TAL"/>
            </w:pPr>
            <w:r w:rsidRPr="00F14D84">
              <w:t>ATTACH ACCEPT and the attempt counter is less than 5 as described in clause 5.5.1.2.4A and 5.5.1.2.6A.</w:t>
            </w:r>
          </w:p>
          <w:p w14:paraId="3D871857" w14:textId="77777777" w:rsidR="00BF742D" w:rsidRPr="00F14D84" w:rsidRDefault="00BF742D" w:rsidP="00C721D0">
            <w:pPr>
              <w:pStyle w:val="TAL"/>
            </w:pPr>
            <w:r w:rsidRPr="00F14D84">
              <w:t>TRACKING AREA UPDATE ACCEPT and the attempt counter is less than 5 as described in clause 5.5.3.2.4A and 5.5.3.2.6A.</w:t>
            </w:r>
          </w:p>
        </w:tc>
        <w:tc>
          <w:tcPr>
            <w:tcW w:w="1701" w:type="dxa"/>
          </w:tcPr>
          <w:p w14:paraId="02BD9980" w14:textId="77777777" w:rsidR="00BF742D" w:rsidRPr="00F14D84" w:rsidRDefault="00BF742D" w:rsidP="00C721D0">
            <w:pPr>
              <w:pStyle w:val="TAL"/>
            </w:pPr>
            <w:r w:rsidRPr="00F14D84">
              <w:t>ATTACH REQUEST sent</w:t>
            </w:r>
          </w:p>
          <w:p w14:paraId="3EB67973" w14:textId="77777777" w:rsidR="00BF742D" w:rsidRPr="00F14D84" w:rsidRDefault="00BF742D" w:rsidP="00C721D0">
            <w:pPr>
              <w:pStyle w:val="TAL"/>
            </w:pPr>
            <w:r w:rsidRPr="00F14D84">
              <w:t>TRACKING AREA UPDATE REQUEST sent</w:t>
            </w:r>
          </w:p>
          <w:p w14:paraId="795E0239" w14:textId="77777777" w:rsidR="00BF742D" w:rsidRPr="00F14D84" w:rsidRDefault="00BF742D" w:rsidP="00C721D0">
            <w:pPr>
              <w:pStyle w:val="TAL"/>
            </w:pPr>
            <w:r w:rsidRPr="00F14D84">
              <w:t>EMM-CONNECTED mode entered (NOTE 6)</w:t>
            </w:r>
          </w:p>
        </w:tc>
        <w:tc>
          <w:tcPr>
            <w:tcW w:w="1700" w:type="dxa"/>
          </w:tcPr>
          <w:p w14:paraId="2688468F" w14:textId="77777777" w:rsidR="00BF742D" w:rsidRPr="00F14D84" w:rsidRDefault="00BF742D" w:rsidP="00C721D0">
            <w:pPr>
              <w:pStyle w:val="TAL"/>
            </w:pPr>
            <w:r w:rsidRPr="00F14D84">
              <w:t xml:space="preserve">Retransmission of the ATTACH REQUEST, if still required </w:t>
            </w:r>
            <w:r w:rsidRPr="00F14D84">
              <w:rPr>
                <w:bCs/>
              </w:rPr>
              <w:t>as described in clause 5.5.1.2.6</w:t>
            </w:r>
            <w:r w:rsidRPr="00F14D84">
              <w:t xml:space="preserve"> or retransmission of TRACKING AREA UPDATE REQUEST</w:t>
            </w:r>
          </w:p>
        </w:tc>
      </w:tr>
      <w:tr w:rsidR="00BF742D" w:rsidRPr="00F14D84" w14:paraId="74A6A30E" w14:textId="77777777" w:rsidTr="00E21E55">
        <w:trPr>
          <w:cantSplit/>
          <w:tblHeader/>
          <w:jc w:val="center"/>
        </w:trPr>
        <w:tc>
          <w:tcPr>
            <w:tcW w:w="992" w:type="dxa"/>
          </w:tcPr>
          <w:p w14:paraId="2299A648" w14:textId="77777777" w:rsidR="00BF742D" w:rsidRPr="00F14D84" w:rsidRDefault="00BF742D" w:rsidP="00C721D0">
            <w:pPr>
              <w:pStyle w:val="TAC"/>
            </w:pPr>
            <w:r w:rsidRPr="00F14D84">
              <w:t>T3412</w:t>
            </w:r>
          </w:p>
        </w:tc>
        <w:tc>
          <w:tcPr>
            <w:tcW w:w="992" w:type="dxa"/>
          </w:tcPr>
          <w:p w14:paraId="7B8CEA80" w14:textId="77777777" w:rsidR="00BF742D" w:rsidRPr="00F14D84" w:rsidRDefault="00BF742D" w:rsidP="00C721D0">
            <w:pPr>
              <w:pStyle w:val="TAL"/>
            </w:pPr>
            <w:r w:rsidRPr="00F14D84">
              <w:t>Default 54 min.</w:t>
            </w:r>
          </w:p>
          <w:p w14:paraId="680D223D" w14:textId="77777777" w:rsidR="00BF742D" w:rsidRPr="00F14D84" w:rsidRDefault="00BF742D" w:rsidP="00C721D0">
            <w:pPr>
              <w:pStyle w:val="TAL"/>
            </w:pPr>
            <w:r w:rsidRPr="00F14D84">
              <w:t>NOTE 2</w:t>
            </w:r>
          </w:p>
          <w:p w14:paraId="5AE7742C" w14:textId="77777777" w:rsidR="00BF742D" w:rsidRPr="00F14D84" w:rsidRDefault="00BF742D" w:rsidP="00C721D0">
            <w:pPr>
              <w:pStyle w:val="TAL"/>
            </w:pPr>
            <w:r w:rsidRPr="00F14D84">
              <w:t>NOTE 5</w:t>
            </w:r>
          </w:p>
        </w:tc>
        <w:tc>
          <w:tcPr>
            <w:tcW w:w="1560" w:type="dxa"/>
          </w:tcPr>
          <w:p w14:paraId="7C60990B" w14:textId="77777777" w:rsidR="00BF742D" w:rsidRPr="00F14D84" w:rsidRDefault="00BF742D" w:rsidP="00C721D0">
            <w:pPr>
              <w:pStyle w:val="TAC"/>
            </w:pPr>
            <w:r w:rsidRPr="00F14D84">
              <w:t>EMM-REGISTERED</w:t>
            </w:r>
          </w:p>
        </w:tc>
        <w:tc>
          <w:tcPr>
            <w:tcW w:w="2693" w:type="dxa"/>
          </w:tcPr>
          <w:p w14:paraId="20DC2BC4" w14:textId="77777777" w:rsidR="00BF742D" w:rsidRPr="00F14D84" w:rsidRDefault="00BF742D" w:rsidP="00C721D0">
            <w:pPr>
              <w:pStyle w:val="TAL"/>
            </w:pPr>
            <w:r w:rsidRPr="00F14D84">
              <w:t>In EMM-REGISTERED, when EMM-CONNECTED mode is left.</w:t>
            </w:r>
          </w:p>
        </w:tc>
        <w:tc>
          <w:tcPr>
            <w:tcW w:w="1701" w:type="dxa"/>
          </w:tcPr>
          <w:p w14:paraId="3987BFEA" w14:textId="77777777" w:rsidR="00BF742D" w:rsidRPr="00F14D84" w:rsidRDefault="00BF742D" w:rsidP="00C721D0">
            <w:pPr>
              <w:pStyle w:val="TAL"/>
            </w:pPr>
            <w:r w:rsidRPr="00F14D84">
              <w:t xml:space="preserve">When entering state EMM-DEREGISTERED or when entering EMM-CONNECTED mode. </w:t>
            </w:r>
          </w:p>
        </w:tc>
        <w:tc>
          <w:tcPr>
            <w:tcW w:w="1700" w:type="dxa"/>
          </w:tcPr>
          <w:p w14:paraId="27DA5950" w14:textId="77777777" w:rsidR="00BF742D" w:rsidRPr="00F14D84" w:rsidRDefault="00BF742D" w:rsidP="00C721D0">
            <w:pPr>
              <w:pStyle w:val="TAL"/>
              <w:rPr>
                <w:lang w:eastAsia="zh-TW"/>
              </w:rPr>
            </w:pPr>
            <w:r w:rsidRPr="00F14D84">
              <w:t>Initiation of the periodic tracking area updating procedure</w:t>
            </w:r>
            <w:r w:rsidRPr="00F14D84">
              <w:rPr>
                <w:lang w:eastAsia="zh-TW"/>
              </w:rPr>
              <w:t xml:space="preserve"> if the UE is not attached for emergency bearer services</w:t>
            </w:r>
            <w:r w:rsidRPr="00F14D84">
              <w:rPr>
                <w:lang w:eastAsia="zh-CN"/>
              </w:rPr>
              <w:t xml:space="preserve"> or T3423 started under the conditions as specified in clause 5.3.5</w:t>
            </w:r>
            <w:r w:rsidRPr="00F14D84">
              <w:rPr>
                <w:lang w:eastAsia="zh-TW"/>
              </w:rPr>
              <w:t>.</w:t>
            </w:r>
          </w:p>
          <w:p w14:paraId="7EA11BB7" w14:textId="77777777" w:rsidR="00BF742D" w:rsidRPr="00F14D84" w:rsidRDefault="00BF742D" w:rsidP="00C721D0">
            <w:pPr>
              <w:pStyle w:val="TAL"/>
              <w:rPr>
                <w:lang w:eastAsia="zh-TW"/>
              </w:rPr>
            </w:pPr>
          </w:p>
          <w:p w14:paraId="05B12A87" w14:textId="77777777" w:rsidR="00BF742D" w:rsidRPr="00F14D84" w:rsidRDefault="00BF742D" w:rsidP="00C721D0">
            <w:pPr>
              <w:pStyle w:val="TAL"/>
              <w:rPr>
                <w:lang w:eastAsia="zh-TW"/>
              </w:rPr>
            </w:pPr>
            <w:r w:rsidRPr="00F14D84">
              <w:rPr>
                <w:lang w:eastAsia="zh-TW"/>
              </w:rPr>
              <w:t>Implicit detach from network if the UE is attached for emergency bearer services.</w:t>
            </w:r>
          </w:p>
          <w:p w14:paraId="78B93802" w14:textId="77777777" w:rsidR="00BF742D" w:rsidRPr="00F14D84" w:rsidRDefault="00BF742D" w:rsidP="00C721D0">
            <w:pPr>
              <w:pStyle w:val="TAL"/>
            </w:pPr>
          </w:p>
        </w:tc>
      </w:tr>
      <w:tr w:rsidR="00BF742D" w:rsidRPr="00F14D84" w14:paraId="491FF9D9" w14:textId="77777777" w:rsidTr="00E21E55">
        <w:trPr>
          <w:cantSplit/>
          <w:tblHeader/>
          <w:jc w:val="center"/>
        </w:trPr>
        <w:tc>
          <w:tcPr>
            <w:tcW w:w="992" w:type="dxa"/>
          </w:tcPr>
          <w:p w14:paraId="37CA3384" w14:textId="77777777" w:rsidR="00BF742D" w:rsidRPr="00F14D84" w:rsidRDefault="00BF742D" w:rsidP="00C721D0">
            <w:pPr>
              <w:pStyle w:val="TAC"/>
            </w:pPr>
            <w:r w:rsidRPr="00F14D84">
              <w:t>T3416</w:t>
            </w:r>
          </w:p>
        </w:tc>
        <w:tc>
          <w:tcPr>
            <w:tcW w:w="992" w:type="dxa"/>
          </w:tcPr>
          <w:p w14:paraId="63272A4A" w14:textId="77777777" w:rsidR="00BF742D" w:rsidRPr="00F14D84" w:rsidRDefault="00BF742D" w:rsidP="00C721D0">
            <w:pPr>
              <w:pStyle w:val="TAL"/>
            </w:pPr>
            <w:r w:rsidRPr="00F14D84">
              <w:t>30s</w:t>
            </w:r>
            <w:r w:rsidRPr="00F14D84">
              <w:br/>
              <w:t>NOTE 7</w:t>
            </w:r>
            <w:r w:rsidRPr="00F14D84">
              <w:br/>
              <w:t>NOTE 8</w:t>
            </w:r>
          </w:p>
          <w:p w14:paraId="708E42D4" w14:textId="77777777" w:rsidR="00BF742D" w:rsidRPr="00F14D84" w:rsidRDefault="00BF742D" w:rsidP="00C721D0">
            <w:pPr>
              <w:pStyle w:val="TAL"/>
            </w:pPr>
            <w:r w:rsidRPr="00F14D84">
              <w:t>In WB-S1/CE mode, 48s</w:t>
            </w:r>
          </w:p>
          <w:p w14:paraId="1CA6B914" w14:textId="57F524E5" w:rsidR="00BF742D" w:rsidRPr="00F14D84" w:rsidRDefault="007E74B7" w:rsidP="00C721D0">
            <w:pPr>
              <w:pStyle w:val="TAL"/>
            </w:pPr>
            <w:r w:rsidRPr="00F14D84">
              <w:t>NOTE 17</w:t>
            </w:r>
          </w:p>
        </w:tc>
        <w:tc>
          <w:tcPr>
            <w:tcW w:w="1560" w:type="dxa"/>
          </w:tcPr>
          <w:p w14:paraId="4316E3B2" w14:textId="77777777" w:rsidR="00BF742D" w:rsidRPr="00F14D84" w:rsidRDefault="00BF742D" w:rsidP="00C721D0">
            <w:pPr>
              <w:pStyle w:val="TAC"/>
            </w:pPr>
            <w:r w:rsidRPr="00F14D84">
              <w:t>EMM-REGISTERED-INITIATED</w:t>
            </w:r>
          </w:p>
          <w:p w14:paraId="6029FCAD" w14:textId="77777777" w:rsidR="00BF742D" w:rsidRPr="00F14D84" w:rsidRDefault="00BF742D" w:rsidP="00C721D0">
            <w:pPr>
              <w:pStyle w:val="TAC"/>
            </w:pPr>
            <w:r w:rsidRPr="00F14D84">
              <w:t>EMM-REGISTERED</w:t>
            </w:r>
          </w:p>
          <w:p w14:paraId="45CF70F5" w14:textId="77777777" w:rsidR="00BF742D" w:rsidRPr="00F14D84" w:rsidRDefault="00BF742D" w:rsidP="00C721D0">
            <w:pPr>
              <w:pStyle w:val="TAC"/>
            </w:pPr>
            <w:r w:rsidRPr="00F14D84">
              <w:t>EMM-DEREGISTERED-INITIATED</w:t>
            </w:r>
          </w:p>
          <w:p w14:paraId="422D475D" w14:textId="77777777" w:rsidR="00BF742D" w:rsidRPr="00F14D84" w:rsidRDefault="00BF742D" w:rsidP="00C721D0">
            <w:pPr>
              <w:pStyle w:val="TAC"/>
            </w:pPr>
            <w:r w:rsidRPr="00F14D84">
              <w:t>EMM-TRACKING-AREA-UPDATING-INITIATED</w:t>
            </w:r>
          </w:p>
          <w:p w14:paraId="5E1784E3" w14:textId="77777777" w:rsidR="00BF742D" w:rsidRPr="00F14D84" w:rsidRDefault="00BF742D" w:rsidP="00C721D0">
            <w:pPr>
              <w:pStyle w:val="TAC"/>
            </w:pPr>
            <w:r w:rsidRPr="00F14D84">
              <w:t>EMM-SERVICE-REQUEST-INITIATED</w:t>
            </w:r>
          </w:p>
        </w:tc>
        <w:tc>
          <w:tcPr>
            <w:tcW w:w="2693" w:type="dxa"/>
          </w:tcPr>
          <w:p w14:paraId="4751EAF5" w14:textId="77777777" w:rsidR="00BF742D" w:rsidRPr="00F14D84" w:rsidRDefault="00BF742D" w:rsidP="00C721D0">
            <w:pPr>
              <w:pStyle w:val="TAL"/>
            </w:pPr>
            <w:r w:rsidRPr="00F14D84">
              <w:t>RAND and RES stored as a result of an EPS authentication challenge</w:t>
            </w:r>
          </w:p>
        </w:tc>
        <w:tc>
          <w:tcPr>
            <w:tcW w:w="1701" w:type="dxa"/>
          </w:tcPr>
          <w:p w14:paraId="2CAF8176" w14:textId="77777777" w:rsidR="00BF742D" w:rsidRPr="00F14D84" w:rsidRDefault="00BF742D" w:rsidP="00C721D0">
            <w:pPr>
              <w:pStyle w:val="TAL"/>
            </w:pPr>
            <w:r w:rsidRPr="00F14D84">
              <w:t>SECURITY MODE COMMAND received</w:t>
            </w:r>
          </w:p>
          <w:p w14:paraId="64065824" w14:textId="77777777" w:rsidR="00BF742D" w:rsidRPr="00F14D84" w:rsidRDefault="00BF742D" w:rsidP="00C721D0">
            <w:pPr>
              <w:pStyle w:val="TAL"/>
            </w:pPr>
            <w:r w:rsidRPr="00F14D84">
              <w:t>SERVICE REJECT received</w:t>
            </w:r>
          </w:p>
          <w:p w14:paraId="627059D5" w14:textId="77777777" w:rsidR="00BF742D" w:rsidRPr="00F14D84" w:rsidRDefault="00BF742D" w:rsidP="00C721D0">
            <w:pPr>
              <w:pStyle w:val="TAL"/>
            </w:pPr>
            <w:r w:rsidRPr="00F14D84">
              <w:t>SERVICE ACCEPT received</w:t>
            </w:r>
          </w:p>
          <w:p w14:paraId="0B332AC8" w14:textId="77777777" w:rsidR="00BF742D" w:rsidRPr="00F14D84" w:rsidRDefault="00BF742D" w:rsidP="00C721D0">
            <w:pPr>
              <w:pStyle w:val="TAL"/>
            </w:pPr>
            <w:r w:rsidRPr="00F14D84">
              <w:t>TRACKING AREA UPDATE ACCEPT received</w:t>
            </w:r>
          </w:p>
          <w:p w14:paraId="44FCEB6F" w14:textId="77777777" w:rsidR="00BF742D" w:rsidRPr="00F14D84" w:rsidRDefault="00BF742D" w:rsidP="00C721D0">
            <w:pPr>
              <w:pStyle w:val="TAL"/>
            </w:pPr>
            <w:r w:rsidRPr="00F14D84">
              <w:t>AUTHENTICATION REJECT received</w:t>
            </w:r>
          </w:p>
          <w:p w14:paraId="35E0E4AE" w14:textId="77777777" w:rsidR="00BF742D" w:rsidRPr="00F14D84" w:rsidRDefault="00BF742D" w:rsidP="00C721D0">
            <w:pPr>
              <w:pStyle w:val="TAL"/>
            </w:pPr>
            <w:r w:rsidRPr="00F14D84">
              <w:t>AUTHENTICATION FAILURE sent</w:t>
            </w:r>
          </w:p>
          <w:p w14:paraId="0FB1BB82" w14:textId="77777777" w:rsidR="00BF742D" w:rsidRPr="00F14D84" w:rsidRDefault="00BF742D" w:rsidP="00C721D0">
            <w:pPr>
              <w:pStyle w:val="TAL"/>
            </w:pPr>
            <w:r w:rsidRPr="00F14D84">
              <w:t>EMM-DEREGISTERED, EMM-NULL or</w:t>
            </w:r>
          </w:p>
          <w:p w14:paraId="30732AF7" w14:textId="77777777" w:rsidR="00BF742D" w:rsidRPr="00F14D84" w:rsidRDefault="00BF742D" w:rsidP="00C721D0">
            <w:pPr>
              <w:pStyle w:val="TAL"/>
            </w:pPr>
            <w:r w:rsidRPr="00F14D84">
              <w:t>EMM-IDLE mode entered</w:t>
            </w:r>
          </w:p>
        </w:tc>
        <w:tc>
          <w:tcPr>
            <w:tcW w:w="1700" w:type="dxa"/>
          </w:tcPr>
          <w:p w14:paraId="4D441D2C" w14:textId="77777777" w:rsidR="00BF742D" w:rsidRPr="00F14D84" w:rsidRDefault="00BF742D" w:rsidP="00C721D0">
            <w:pPr>
              <w:pStyle w:val="TAL"/>
            </w:pPr>
            <w:r w:rsidRPr="00F14D84">
              <w:t>Delete the stored RAND and RES</w:t>
            </w:r>
          </w:p>
        </w:tc>
      </w:tr>
      <w:tr w:rsidR="00BF742D" w:rsidRPr="00F14D84" w14:paraId="171B620D" w14:textId="77777777" w:rsidTr="00E21E55">
        <w:trPr>
          <w:cantSplit/>
          <w:tblHeader/>
          <w:jc w:val="center"/>
        </w:trPr>
        <w:tc>
          <w:tcPr>
            <w:tcW w:w="992" w:type="dxa"/>
          </w:tcPr>
          <w:p w14:paraId="6AC0E401" w14:textId="77777777" w:rsidR="00BF742D" w:rsidRPr="00F14D84" w:rsidRDefault="00BF742D" w:rsidP="00C721D0">
            <w:pPr>
              <w:pStyle w:val="TAC"/>
            </w:pPr>
            <w:r w:rsidRPr="00F14D84">
              <w:t>T3417</w:t>
            </w:r>
          </w:p>
        </w:tc>
        <w:tc>
          <w:tcPr>
            <w:tcW w:w="992" w:type="dxa"/>
          </w:tcPr>
          <w:p w14:paraId="04F7E2F8" w14:textId="77777777" w:rsidR="00BF742D" w:rsidRPr="00F14D84" w:rsidRDefault="00BF742D" w:rsidP="00C721D0">
            <w:pPr>
              <w:pStyle w:val="TAL"/>
            </w:pPr>
            <w:r w:rsidRPr="00F14D84">
              <w:t>5s</w:t>
            </w:r>
            <w:r w:rsidRPr="00F14D84">
              <w:br/>
              <w:t>NOTE 7</w:t>
            </w:r>
            <w:r w:rsidRPr="00F14D84">
              <w:br/>
              <w:t>NOTE 8</w:t>
            </w:r>
          </w:p>
          <w:p w14:paraId="34CAE716" w14:textId="77777777" w:rsidR="00BF742D" w:rsidRPr="00F14D84" w:rsidRDefault="00BF742D" w:rsidP="00C721D0">
            <w:pPr>
              <w:pStyle w:val="TAL"/>
            </w:pPr>
            <w:r w:rsidRPr="00F14D84">
              <w:t>NOTE 13</w:t>
            </w:r>
          </w:p>
          <w:p w14:paraId="67100A29" w14:textId="77777777" w:rsidR="00BF742D" w:rsidRPr="00F14D84" w:rsidRDefault="00BF742D" w:rsidP="00C721D0">
            <w:pPr>
              <w:pStyle w:val="TAL"/>
            </w:pPr>
            <w:r w:rsidRPr="00F14D84">
              <w:t>In WB-S1/CE mode, 51s</w:t>
            </w:r>
          </w:p>
          <w:p w14:paraId="6D62B88F" w14:textId="1EC43658" w:rsidR="00BF742D" w:rsidRPr="00F14D84" w:rsidRDefault="007E74B7" w:rsidP="00C721D0">
            <w:pPr>
              <w:pStyle w:val="TAL"/>
            </w:pPr>
            <w:r w:rsidRPr="00F14D84">
              <w:t>NOTE 17</w:t>
            </w:r>
          </w:p>
        </w:tc>
        <w:tc>
          <w:tcPr>
            <w:tcW w:w="1560" w:type="dxa"/>
          </w:tcPr>
          <w:p w14:paraId="7F4F34D7" w14:textId="77777777" w:rsidR="00BF742D" w:rsidRPr="00F14D84" w:rsidRDefault="00BF742D" w:rsidP="00C721D0">
            <w:pPr>
              <w:pStyle w:val="TAC"/>
            </w:pPr>
            <w:r w:rsidRPr="00F14D84">
              <w:t>EMM-SERVICE-REQUEST-INITIATED</w:t>
            </w:r>
          </w:p>
        </w:tc>
        <w:tc>
          <w:tcPr>
            <w:tcW w:w="2693" w:type="dxa"/>
          </w:tcPr>
          <w:p w14:paraId="1CAB15B7" w14:textId="77777777" w:rsidR="00BF742D" w:rsidRPr="00F14D84" w:rsidRDefault="00BF742D" w:rsidP="00C721D0">
            <w:pPr>
              <w:pStyle w:val="TAL"/>
            </w:pPr>
            <w:r w:rsidRPr="00F14D84">
              <w:t>SERVICE REQUEST sent or EXTENDED SERVICE REQUEST sent with service type set to "packet services via S1" in case a, b, c, h, k, l and o in clause 5.6.1.1</w:t>
            </w:r>
          </w:p>
          <w:p w14:paraId="6A6CDFD3" w14:textId="77777777" w:rsidR="00BF742D" w:rsidRPr="00F14D84" w:rsidRDefault="00BF742D" w:rsidP="00C721D0">
            <w:pPr>
              <w:pStyle w:val="TAL"/>
              <w:rPr>
                <w:lang w:eastAsia="ko-KR"/>
              </w:rPr>
            </w:pPr>
            <w:r w:rsidRPr="00F14D84">
              <w:t xml:space="preserve">EXTENDED SERVICE REQUEST sent in case f, g, </w:t>
            </w:r>
            <w:proofErr w:type="spellStart"/>
            <w:r w:rsidRPr="00F14D84">
              <w:t>i</w:t>
            </w:r>
            <w:proofErr w:type="spellEnd"/>
            <w:r w:rsidRPr="00F14D84">
              <w:t>, j, p and q in clause 5.6.1.1</w:t>
            </w:r>
          </w:p>
          <w:p w14:paraId="6DD39364" w14:textId="77777777" w:rsidR="00BF742D" w:rsidRPr="00F14D84" w:rsidRDefault="00BF742D" w:rsidP="00C721D0">
            <w:pPr>
              <w:pStyle w:val="TAL"/>
            </w:pPr>
            <w:r w:rsidRPr="00F14D84">
              <w:rPr>
                <w:lang w:eastAsia="zh-CN"/>
              </w:rPr>
              <w:t>CONTROL PLANE SERVICE REQUEST sent as specified in clause 5.6.1.2.2</w:t>
            </w:r>
          </w:p>
        </w:tc>
        <w:tc>
          <w:tcPr>
            <w:tcW w:w="1701" w:type="dxa"/>
          </w:tcPr>
          <w:p w14:paraId="68CA5930" w14:textId="77777777" w:rsidR="00BF742D" w:rsidRPr="00F14D84" w:rsidRDefault="00BF742D" w:rsidP="00C721D0">
            <w:pPr>
              <w:pStyle w:val="TAL"/>
            </w:pPr>
            <w:r w:rsidRPr="00F14D84">
              <w:t>Bearers have been set up</w:t>
            </w:r>
          </w:p>
          <w:p w14:paraId="35CC7C00" w14:textId="77777777" w:rsidR="00BF742D" w:rsidRPr="00F14D84" w:rsidRDefault="00BF742D" w:rsidP="00C721D0">
            <w:pPr>
              <w:pStyle w:val="TAL"/>
            </w:pPr>
            <w:r w:rsidRPr="00F14D84">
              <w:t>SERVICE REJECT received</w:t>
            </w:r>
          </w:p>
          <w:p w14:paraId="00BDE59E" w14:textId="77777777" w:rsidR="00BF742D" w:rsidRPr="00F14D84" w:rsidRDefault="00BF742D" w:rsidP="00C721D0">
            <w:pPr>
              <w:pStyle w:val="TAL"/>
              <w:rPr>
                <w:lang w:eastAsia="zh-CN"/>
              </w:rPr>
            </w:pPr>
            <w:r w:rsidRPr="00F14D84">
              <w:t>SERVICE ACCEPT received</w:t>
            </w:r>
          </w:p>
          <w:p w14:paraId="101E9B2B" w14:textId="77777777" w:rsidR="00BF742D" w:rsidRPr="00F14D84" w:rsidRDefault="00BF742D" w:rsidP="00C721D0">
            <w:pPr>
              <w:pStyle w:val="TAL"/>
              <w:rPr>
                <w:lang w:eastAsia="zh-CN"/>
              </w:rPr>
            </w:pPr>
            <w:r w:rsidRPr="00F14D84">
              <w:rPr>
                <w:lang w:eastAsia="zh-CN"/>
              </w:rPr>
              <w:t>I</w:t>
            </w:r>
            <w:r w:rsidRPr="00F14D84">
              <w:t xml:space="preserve">ndication of system change from </w:t>
            </w:r>
            <w:r w:rsidRPr="00F14D84">
              <w:rPr>
                <w:lang w:eastAsia="zh-CN"/>
              </w:rPr>
              <w:t>lower layer received</w:t>
            </w:r>
          </w:p>
          <w:p w14:paraId="01338004" w14:textId="77777777" w:rsidR="00BF742D" w:rsidRPr="00F14D84" w:rsidRDefault="00BF742D" w:rsidP="00C721D0">
            <w:pPr>
              <w:pStyle w:val="TAL"/>
              <w:rPr>
                <w:lang w:eastAsia="zh-CN"/>
              </w:rPr>
            </w:pPr>
            <w:r w:rsidRPr="00F14D84">
              <w:rPr>
                <w:lang w:eastAsia="zh-CN"/>
              </w:rPr>
              <w:t>c</w:t>
            </w:r>
            <w:r w:rsidRPr="00F14D84">
              <w:rPr>
                <w:lang w:eastAsia="ko-KR"/>
              </w:rPr>
              <w:t>dma2000</w:t>
            </w:r>
            <w:r w:rsidRPr="00F14D84">
              <w:rPr>
                <w:vertAlign w:val="superscript"/>
              </w:rPr>
              <w:t>®</w:t>
            </w:r>
            <w:r w:rsidRPr="00F14D84">
              <w:rPr>
                <w:lang w:eastAsia="zh-CN"/>
              </w:rPr>
              <w:t xml:space="preserve"> 1xCS fallback rejection received</w:t>
            </w:r>
          </w:p>
          <w:p w14:paraId="2FC2CBB2" w14:textId="77777777" w:rsidR="00BF742D" w:rsidRPr="00F14D84" w:rsidRDefault="00BF742D" w:rsidP="00C721D0">
            <w:pPr>
              <w:pStyle w:val="TAL"/>
            </w:pPr>
            <w:r w:rsidRPr="00F14D84">
              <w:rPr>
                <w:lang w:eastAsia="zh-CN"/>
              </w:rPr>
              <w:t>see clause 5.6.1.4.2</w:t>
            </w:r>
          </w:p>
        </w:tc>
        <w:tc>
          <w:tcPr>
            <w:tcW w:w="1700" w:type="dxa"/>
          </w:tcPr>
          <w:p w14:paraId="5F0D2A44" w14:textId="77777777" w:rsidR="00BF742D" w:rsidRPr="00F14D84" w:rsidRDefault="00BF742D" w:rsidP="00C721D0">
            <w:pPr>
              <w:pStyle w:val="TAL"/>
            </w:pPr>
            <w:r w:rsidRPr="00F14D84">
              <w:t>Abort the procedure</w:t>
            </w:r>
          </w:p>
        </w:tc>
      </w:tr>
      <w:tr w:rsidR="00BF742D" w:rsidRPr="00F14D84" w14:paraId="0296699D" w14:textId="77777777" w:rsidTr="00E21E55">
        <w:trPr>
          <w:cantSplit/>
          <w:tblHeader/>
          <w:jc w:val="center"/>
        </w:trPr>
        <w:tc>
          <w:tcPr>
            <w:tcW w:w="992" w:type="dxa"/>
          </w:tcPr>
          <w:p w14:paraId="108D3D0E" w14:textId="77777777" w:rsidR="00BF742D" w:rsidRPr="00F14D84" w:rsidRDefault="00BF742D" w:rsidP="00C721D0">
            <w:pPr>
              <w:pStyle w:val="TAC"/>
            </w:pPr>
            <w:r w:rsidRPr="00F14D84">
              <w:t>T3417ext</w:t>
            </w:r>
          </w:p>
        </w:tc>
        <w:tc>
          <w:tcPr>
            <w:tcW w:w="992" w:type="dxa"/>
          </w:tcPr>
          <w:p w14:paraId="156BFBA2" w14:textId="77777777" w:rsidR="00BF742D" w:rsidRPr="00F14D84" w:rsidRDefault="00BF742D" w:rsidP="00C721D0">
            <w:pPr>
              <w:pStyle w:val="TAL"/>
            </w:pPr>
            <w:r w:rsidRPr="00F14D84">
              <w:t>10s</w:t>
            </w:r>
          </w:p>
        </w:tc>
        <w:tc>
          <w:tcPr>
            <w:tcW w:w="1560" w:type="dxa"/>
          </w:tcPr>
          <w:p w14:paraId="6AA13C82" w14:textId="77777777" w:rsidR="00BF742D" w:rsidRPr="00F14D84" w:rsidRDefault="00BF742D" w:rsidP="00C721D0">
            <w:pPr>
              <w:pStyle w:val="TAC"/>
            </w:pPr>
            <w:r w:rsidRPr="00F14D84">
              <w:t>EMM-SERVICE-REQUEST-INITIATED</w:t>
            </w:r>
          </w:p>
        </w:tc>
        <w:tc>
          <w:tcPr>
            <w:tcW w:w="2693" w:type="dxa"/>
          </w:tcPr>
          <w:p w14:paraId="469B2C14" w14:textId="77777777" w:rsidR="00BF742D" w:rsidRPr="00F14D84" w:rsidRDefault="00BF742D" w:rsidP="00C721D0">
            <w:pPr>
              <w:pStyle w:val="TAL"/>
            </w:pPr>
            <w:r w:rsidRPr="00F14D84">
              <w:t>EXTENDED SERVICE REQUEST sent in case d in clause 5.6.1.1</w:t>
            </w:r>
          </w:p>
          <w:p w14:paraId="49F6E7D6" w14:textId="77777777" w:rsidR="00BF742D" w:rsidRPr="00F14D84" w:rsidRDefault="00BF742D" w:rsidP="00C721D0">
            <w:pPr>
              <w:pStyle w:val="TAL"/>
            </w:pPr>
          </w:p>
        </w:tc>
        <w:tc>
          <w:tcPr>
            <w:tcW w:w="1701" w:type="dxa"/>
          </w:tcPr>
          <w:p w14:paraId="2028DE27" w14:textId="77777777" w:rsidR="00BF742D" w:rsidRPr="00F14D84" w:rsidRDefault="00BF742D" w:rsidP="00C721D0">
            <w:pPr>
              <w:pStyle w:val="TAL"/>
            </w:pPr>
            <w:r w:rsidRPr="00F14D84">
              <w:t xml:space="preserve">Inter-system change from S1 mode to A/Gb mode or </w:t>
            </w:r>
            <w:proofErr w:type="spellStart"/>
            <w:r w:rsidRPr="00F14D84">
              <w:t>Iu</w:t>
            </w:r>
            <w:proofErr w:type="spellEnd"/>
            <w:r w:rsidRPr="00F14D84">
              <w:t xml:space="preserve"> mode is completed</w:t>
            </w:r>
          </w:p>
          <w:p w14:paraId="5ADF36BD" w14:textId="77777777" w:rsidR="00BF742D" w:rsidRPr="00F14D84" w:rsidRDefault="00BF742D" w:rsidP="00C721D0">
            <w:pPr>
              <w:pStyle w:val="TAL"/>
            </w:pPr>
            <w:r w:rsidRPr="00F14D84">
              <w:t xml:space="preserve">Inter-system change from S1 mode to A/Gb mode or </w:t>
            </w:r>
            <w:proofErr w:type="spellStart"/>
            <w:r w:rsidRPr="00F14D84">
              <w:t>Iu</w:t>
            </w:r>
            <w:proofErr w:type="spellEnd"/>
            <w:r w:rsidRPr="00F14D84">
              <w:t xml:space="preserve"> mode is failed</w:t>
            </w:r>
          </w:p>
          <w:p w14:paraId="4043CFD2" w14:textId="77777777" w:rsidR="00BF742D" w:rsidRPr="00F14D84" w:rsidRDefault="00BF742D" w:rsidP="00C721D0">
            <w:pPr>
              <w:pStyle w:val="TAL"/>
            </w:pPr>
            <w:r w:rsidRPr="00F14D84">
              <w:t>SERVICE REJECT received</w:t>
            </w:r>
          </w:p>
        </w:tc>
        <w:tc>
          <w:tcPr>
            <w:tcW w:w="1700" w:type="dxa"/>
          </w:tcPr>
          <w:p w14:paraId="048878FE" w14:textId="77777777" w:rsidR="00BF742D" w:rsidRPr="00F14D84" w:rsidRDefault="00BF742D" w:rsidP="00C721D0">
            <w:pPr>
              <w:pStyle w:val="TAL"/>
            </w:pPr>
            <w:r w:rsidRPr="00F14D84">
              <w:t>Select GERAN or UTRAN</w:t>
            </w:r>
          </w:p>
        </w:tc>
      </w:tr>
      <w:tr w:rsidR="00BF742D" w:rsidRPr="00F14D84" w14:paraId="3CFC54CC" w14:textId="77777777" w:rsidTr="00E21E55">
        <w:trPr>
          <w:cantSplit/>
          <w:tblHeader/>
          <w:jc w:val="center"/>
        </w:trPr>
        <w:tc>
          <w:tcPr>
            <w:tcW w:w="992" w:type="dxa"/>
          </w:tcPr>
          <w:p w14:paraId="5F5E6E7F" w14:textId="77777777" w:rsidR="00BF742D" w:rsidRPr="00F14D84" w:rsidRDefault="00BF742D" w:rsidP="00C721D0">
            <w:pPr>
              <w:pStyle w:val="TAC"/>
            </w:pPr>
            <w:r w:rsidRPr="00F14D84">
              <w:t>T3417ext-mt</w:t>
            </w:r>
          </w:p>
        </w:tc>
        <w:tc>
          <w:tcPr>
            <w:tcW w:w="992" w:type="dxa"/>
          </w:tcPr>
          <w:p w14:paraId="44C1DC66" w14:textId="77777777" w:rsidR="00BF742D" w:rsidRPr="00F14D84" w:rsidRDefault="00BF742D" w:rsidP="00C721D0">
            <w:pPr>
              <w:pStyle w:val="TAL"/>
            </w:pPr>
            <w:r w:rsidRPr="00F14D84">
              <w:t>4s</w:t>
            </w:r>
          </w:p>
        </w:tc>
        <w:tc>
          <w:tcPr>
            <w:tcW w:w="1560" w:type="dxa"/>
          </w:tcPr>
          <w:p w14:paraId="5C3112DD" w14:textId="77777777" w:rsidR="00BF742D" w:rsidRPr="00F14D84" w:rsidRDefault="00BF742D" w:rsidP="00C721D0">
            <w:pPr>
              <w:pStyle w:val="TAC"/>
            </w:pPr>
            <w:r w:rsidRPr="00F14D84">
              <w:t>EMM-SERVICE-REQUEST-INITIATED</w:t>
            </w:r>
          </w:p>
        </w:tc>
        <w:tc>
          <w:tcPr>
            <w:tcW w:w="2693" w:type="dxa"/>
          </w:tcPr>
          <w:p w14:paraId="61AD9202" w14:textId="77777777" w:rsidR="00BF742D" w:rsidRPr="00F14D84" w:rsidRDefault="00BF742D" w:rsidP="00C721D0">
            <w:pPr>
              <w:pStyle w:val="TAL"/>
            </w:pPr>
            <w:r w:rsidRPr="00F14D84">
              <w:t>EXTENDED SERVICE REQUEST sent in case e in clause 5.6.1.1</w:t>
            </w:r>
            <w:r w:rsidRPr="00F14D84">
              <w:rPr>
                <w:lang w:eastAsia="ja-JP"/>
              </w:rPr>
              <w:t xml:space="preserve"> and the CSFB response was set to "CS fallback accepted by the UE"</w:t>
            </w:r>
          </w:p>
        </w:tc>
        <w:tc>
          <w:tcPr>
            <w:tcW w:w="1701" w:type="dxa"/>
          </w:tcPr>
          <w:p w14:paraId="5AC73BE1" w14:textId="77777777" w:rsidR="00BF742D" w:rsidRPr="00F14D84" w:rsidRDefault="00BF742D" w:rsidP="00C721D0">
            <w:pPr>
              <w:pStyle w:val="TAL"/>
            </w:pPr>
            <w:r w:rsidRPr="00F14D84">
              <w:t xml:space="preserve">Inter-system change from S1 mode to A/Gb mode or </w:t>
            </w:r>
            <w:proofErr w:type="spellStart"/>
            <w:r w:rsidRPr="00F14D84">
              <w:t>Iu</w:t>
            </w:r>
            <w:proofErr w:type="spellEnd"/>
            <w:r w:rsidRPr="00F14D84">
              <w:t xml:space="preserve"> mode is completed</w:t>
            </w:r>
          </w:p>
          <w:p w14:paraId="285108D2" w14:textId="77777777" w:rsidR="00BF742D" w:rsidRPr="00F14D84" w:rsidRDefault="00BF742D" w:rsidP="00C721D0">
            <w:pPr>
              <w:pStyle w:val="TAL"/>
            </w:pPr>
            <w:r w:rsidRPr="00F14D84">
              <w:t xml:space="preserve">Inter-system change from S1 mode to A/Gb mode or </w:t>
            </w:r>
            <w:proofErr w:type="spellStart"/>
            <w:r w:rsidRPr="00F14D84">
              <w:t>Iu</w:t>
            </w:r>
            <w:proofErr w:type="spellEnd"/>
            <w:r w:rsidRPr="00F14D84">
              <w:t xml:space="preserve"> mode is failed</w:t>
            </w:r>
          </w:p>
          <w:p w14:paraId="47CC3136" w14:textId="77777777" w:rsidR="00BF742D" w:rsidRPr="00F14D84" w:rsidRDefault="00BF742D" w:rsidP="00C721D0">
            <w:pPr>
              <w:pStyle w:val="TAL"/>
            </w:pPr>
            <w:r w:rsidRPr="00F14D84">
              <w:t>SERVICE REJECT received</w:t>
            </w:r>
          </w:p>
        </w:tc>
        <w:tc>
          <w:tcPr>
            <w:tcW w:w="1700" w:type="dxa"/>
          </w:tcPr>
          <w:p w14:paraId="7F88C50C" w14:textId="77777777" w:rsidR="00BF742D" w:rsidRPr="00F14D84" w:rsidRDefault="00BF742D" w:rsidP="00C721D0">
            <w:pPr>
              <w:pStyle w:val="TAL"/>
            </w:pPr>
            <w:r w:rsidRPr="00F14D84">
              <w:t>Select GERAN or UTRAN</w:t>
            </w:r>
          </w:p>
        </w:tc>
      </w:tr>
      <w:tr w:rsidR="00BF742D" w:rsidRPr="00F14D84" w14:paraId="5F3C67E3" w14:textId="77777777" w:rsidTr="00E21E55">
        <w:trPr>
          <w:cantSplit/>
          <w:tblHeader/>
          <w:jc w:val="center"/>
        </w:trPr>
        <w:tc>
          <w:tcPr>
            <w:tcW w:w="992" w:type="dxa"/>
          </w:tcPr>
          <w:p w14:paraId="374DDE44" w14:textId="77777777" w:rsidR="00BF742D" w:rsidRPr="00F14D84" w:rsidRDefault="00BF742D" w:rsidP="00C721D0">
            <w:pPr>
              <w:pStyle w:val="TAC"/>
            </w:pPr>
            <w:r w:rsidRPr="00F14D84">
              <w:t>T3418</w:t>
            </w:r>
          </w:p>
        </w:tc>
        <w:tc>
          <w:tcPr>
            <w:tcW w:w="992" w:type="dxa"/>
          </w:tcPr>
          <w:p w14:paraId="4154AD78" w14:textId="77777777" w:rsidR="00BF742D" w:rsidRPr="00F14D84" w:rsidRDefault="00BF742D" w:rsidP="00C721D0">
            <w:pPr>
              <w:pStyle w:val="TAL"/>
            </w:pPr>
            <w:r w:rsidRPr="00F14D84">
              <w:t>20s</w:t>
            </w:r>
            <w:r w:rsidRPr="00F14D84">
              <w:br/>
              <w:t>NOTE 7</w:t>
            </w:r>
            <w:r w:rsidRPr="00F14D84">
              <w:br/>
              <w:t>NOTE 8</w:t>
            </w:r>
          </w:p>
          <w:p w14:paraId="688FBB78" w14:textId="77777777" w:rsidR="00BF742D" w:rsidRPr="00F14D84" w:rsidRDefault="00BF742D" w:rsidP="00C721D0">
            <w:pPr>
              <w:pStyle w:val="TAL"/>
            </w:pPr>
            <w:r w:rsidRPr="00F14D84">
              <w:t>In WB-S1/CE mode, 38s</w:t>
            </w:r>
          </w:p>
          <w:p w14:paraId="6D17D37E" w14:textId="4E50F5E7" w:rsidR="00BF742D" w:rsidRPr="00F14D84" w:rsidRDefault="007E74B7" w:rsidP="00C721D0">
            <w:pPr>
              <w:pStyle w:val="TAL"/>
            </w:pPr>
            <w:r w:rsidRPr="00F14D84">
              <w:t>NOTE 17</w:t>
            </w:r>
          </w:p>
        </w:tc>
        <w:tc>
          <w:tcPr>
            <w:tcW w:w="1560" w:type="dxa"/>
          </w:tcPr>
          <w:p w14:paraId="46196E00" w14:textId="77777777" w:rsidR="00BF742D" w:rsidRPr="00F14D84" w:rsidRDefault="00BF742D" w:rsidP="00C721D0">
            <w:pPr>
              <w:pStyle w:val="TAC"/>
            </w:pPr>
            <w:r w:rsidRPr="00F14D84">
              <w:t>EMM-REGISTERED-INITIATED</w:t>
            </w:r>
          </w:p>
          <w:p w14:paraId="589DDF20" w14:textId="77777777" w:rsidR="00BF742D" w:rsidRPr="00F14D84" w:rsidRDefault="00BF742D" w:rsidP="00C721D0">
            <w:pPr>
              <w:pStyle w:val="TAC"/>
            </w:pPr>
            <w:r w:rsidRPr="00F14D84">
              <w:t>EMM-REGISTERED</w:t>
            </w:r>
          </w:p>
          <w:p w14:paraId="3B85A265" w14:textId="77777777" w:rsidR="00BF742D" w:rsidRPr="00F14D84" w:rsidRDefault="00BF742D" w:rsidP="00C721D0">
            <w:pPr>
              <w:pStyle w:val="TAC"/>
            </w:pPr>
            <w:r w:rsidRPr="00F14D84">
              <w:t>EMM-TRACKING-AREA-UPDATING-INITIATED</w:t>
            </w:r>
          </w:p>
          <w:p w14:paraId="10B3D962" w14:textId="77777777" w:rsidR="00BF742D" w:rsidRPr="00F14D84" w:rsidRDefault="00BF742D" w:rsidP="00C721D0">
            <w:pPr>
              <w:pStyle w:val="TAC"/>
            </w:pPr>
            <w:r w:rsidRPr="00F14D84">
              <w:t>EMM-DEREGISTERED-INITIATED</w:t>
            </w:r>
          </w:p>
          <w:p w14:paraId="5EA72C2A" w14:textId="77777777" w:rsidR="00BF742D" w:rsidRPr="00F14D84" w:rsidRDefault="00BF742D" w:rsidP="00C721D0">
            <w:pPr>
              <w:pStyle w:val="TAC"/>
            </w:pPr>
            <w:r w:rsidRPr="00F14D84">
              <w:t>EMM-SERVICE-REQUEST-INITIATED</w:t>
            </w:r>
          </w:p>
        </w:tc>
        <w:tc>
          <w:tcPr>
            <w:tcW w:w="2693" w:type="dxa"/>
          </w:tcPr>
          <w:p w14:paraId="4E561D80" w14:textId="77777777" w:rsidR="00BF742D" w:rsidRPr="00F14D84" w:rsidRDefault="00BF742D" w:rsidP="00C721D0">
            <w:pPr>
              <w:pStyle w:val="TAL"/>
            </w:pPr>
            <w:r w:rsidRPr="00F14D84">
              <w:t>AUTHENTICATION FAILURE (EMM cause = #20 "MAC failure" or #26 "non-EPS authentication unacceptable") sent</w:t>
            </w:r>
          </w:p>
        </w:tc>
        <w:tc>
          <w:tcPr>
            <w:tcW w:w="1701" w:type="dxa"/>
          </w:tcPr>
          <w:p w14:paraId="58B693F6" w14:textId="77777777" w:rsidR="00BF742D" w:rsidRPr="00F14D84" w:rsidRDefault="00BF742D" w:rsidP="00C721D0">
            <w:pPr>
              <w:pStyle w:val="TAL"/>
            </w:pPr>
            <w:r w:rsidRPr="00F14D84">
              <w:t>AUTHENTICATION REQUEST received or AUTHENTICATION REJECT received</w:t>
            </w:r>
          </w:p>
          <w:p w14:paraId="6F5723C0" w14:textId="77777777" w:rsidR="00BF742D" w:rsidRPr="00F14D84" w:rsidRDefault="00BF742D" w:rsidP="00C721D0">
            <w:pPr>
              <w:pStyle w:val="TAL"/>
            </w:pPr>
            <w:r w:rsidRPr="00F14D84">
              <w:t>or</w:t>
            </w:r>
          </w:p>
          <w:p w14:paraId="7D035F5A" w14:textId="77777777" w:rsidR="00BF742D" w:rsidRPr="00F14D84" w:rsidRDefault="00BF742D" w:rsidP="00C721D0">
            <w:pPr>
              <w:pStyle w:val="TAL"/>
            </w:pPr>
            <w:r w:rsidRPr="00F14D84">
              <w:t>SECURITY MODE COMMAND received</w:t>
            </w:r>
          </w:p>
          <w:p w14:paraId="056E0166" w14:textId="77777777" w:rsidR="00BF742D" w:rsidRPr="00F14D84" w:rsidRDefault="00BF742D" w:rsidP="00C721D0">
            <w:pPr>
              <w:pStyle w:val="TAL"/>
            </w:pPr>
          </w:p>
          <w:p w14:paraId="683869B6" w14:textId="77777777" w:rsidR="00BF742D" w:rsidRPr="00F14D84" w:rsidRDefault="00BF742D" w:rsidP="00C721D0">
            <w:pPr>
              <w:pStyle w:val="TAL"/>
            </w:pPr>
            <w:r w:rsidRPr="00F14D84">
              <w:t>when entering EMM-IDLE mode</w:t>
            </w:r>
          </w:p>
          <w:p w14:paraId="573C6C25" w14:textId="77777777" w:rsidR="00BF742D" w:rsidRPr="00F14D84" w:rsidRDefault="00BF742D" w:rsidP="00C721D0">
            <w:pPr>
              <w:pStyle w:val="TAL"/>
            </w:pPr>
          </w:p>
          <w:p w14:paraId="440D990A" w14:textId="77777777" w:rsidR="00BF742D" w:rsidRPr="00F14D84" w:rsidRDefault="00BF742D" w:rsidP="00C721D0">
            <w:pPr>
              <w:pStyle w:val="TAL"/>
            </w:pPr>
            <w:r w:rsidRPr="00F14D84">
              <w:t>indication of transmission failure of AUTHENTICATION FAILURE message from lower layers</w:t>
            </w:r>
          </w:p>
        </w:tc>
        <w:tc>
          <w:tcPr>
            <w:tcW w:w="1700" w:type="dxa"/>
          </w:tcPr>
          <w:p w14:paraId="58B4E70E" w14:textId="77777777" w:rsidR="00BF742D" w:rsidRPr="00F14D84" w:rsidRDefault="00BF742D" w:rsidP="00C721D0">
            <w:pPr>
              <w:pStyle w:val="TAL"/>
              <w:rPr>
                <w:lang w:eastAsia="zh-TW"/>
              </w:rPr>
            </w:pPr>
            <w:r w:rsidRPr="00F14D84">
              <w:t>On first expiry, the UE should consider the network as false</w:t>
            </w:r>
            <w:r w:rsidRPr="00F14D84">
              <w:rPr>
                <w:lang w:eastAsia="zh-TW"/>
              </w:rPr>
              <w:t xml:space="preserve"> and follow item f of clause 5.4.2.7, if the UE is not attached for emergency bearer services or access to RLOS.</w:t>
            </w:r>
          </w:p>
          <w:p w14:paraId="2F10D66F" w14:textId="77777777" w:rsidR="00BF742D" w:rsidRPr="00F14D84" w:rsidRDefault="00BF742D" w:rsidP="00C721D0">
            <w:pPr>
              <w:pStyle w:val="TAL"/>
              <w:rPr>
                <w:lang w:eastAsia="zh-TW"/>
              </w:rPr>
            </w:pPr>
          </w:p>
          <w:p w14:paraId="33FF2BB4" w14:textId="77777777" w:rsidR="00BF742D" w:rsidRPr="00F14D84" w:rsidRDefault="00BF742D" w:rsidP="00C721D0">
            <w:pPr>
              <w:pStyle w:val="TAL"/>
            </w:pPr>
            <w:r w:rsidRPr="00F14D84">
              <w:rPr>
                <w:lang w:eastAsia="zh-TW"/>
              </w:rPr>
              <w:t>On first expiry, the UE will follow clause 5.4.2.7 under "</w:t>
            </w:r>
            <w:r w:rsidRPr="00F14D84">
              <w:t>For items c, d, and e:"</w:t>
            </w:r>
            <w:r w:rsidRPr="00F14D84">
              <w:rPr>
                <w:lang w:eastAsia="zh-TW"/>
              </w:rPr>
              <w:t xml:space="preserve">, if the UE is attached for emergency bearer services or </w:t>
            </w:r>
            <w:r w:rsidRPr="00F14D84">
              <w:t xml:space="preserve">if the </w:t>
            </w:r>
            <w:r w:rsidRPr="00F14D84">
              <w:rPr>
                <w:lang w:eastAsia="zh-TW"/>
              </w:rPr>
              <w:t>UE is attached for</w:t>
            </w:r>
            <w:r w:rsidRPr="00F14D84">
              <w:t xml:space="preserve"> access to</w:t>
            </w:r>
            <w:r w:rsidRPr="00F14D84">
              <w:rPr>
                <w:lang w:eastAsia="zh-TW"/>
              </w:rPr>
              <w:t xml:space="preserve"> RLOS.</w:t>
            </w:r>
          </w:p>
        </w:tc>
      </w:tr>
      <w:tr w:rsidR="00BF742D" w:rsidRPr="00F14D84" w14:paraId="136DB056" w14:textId="77777777" w:rsidTr="00E21E55">
        <w:trPr>
          <w:cantSplit/>
          <w:tblHeader/>
          <w:jc w:val="center"/>
        </w:trPr>
        <w:tc>
          <w:tcPr>
            <w:tcW w:w="992" w:type="dxa"/>
          </w:tcPr>
          <w:p w14:paraId="2B6A64F4" w14:textId="77777777" w:rsidR="00BF742D" w:rsidRPr="00F14D84" w:rsidRDefault="00BF742D" w:rsidP="00C721D0">
            <w:pPr>
              <w:pStyle w:val="TAC"/>
            </w:pPr>
            <w:r w:rsidRPr="00F14D84">
              <w:t>T3420</w:t>
            </w:r>
          </w:p>
        </w:tc>
        <w:tc>
          <w:tcPr>
            <w:tcW w:w="992" w:type="dxa"/>
          </w:tcPr>
          <w:p w14:paraId="2BAFB74A" w14:textId="77777777" w:rsidR="00BF742D" w:rsidRPr="00F14D84" w:rsidRDefault="00BF742D" w:rsidP="00C721D0">
            <w:pPr>
              <w:pStyle w:val="TAL"/>
            </w:pPr>
            <w:r w:rsidRPr="00F14D84">
              <w:t>15s</w:t>
            </w:r>
            <w:r w:rsidRPr="00F14D84">
              <w:br/>
              <w:t>NOTE 7</w:t>
            </w:r>
            <w:r w:rsidRPr="00F14D84">
              <w:br/>
              <w:t>NOTE 8</w:t>
            </w:r>
          </w:p>
          <w:p w14:paraId="0F1752C6" w14:textId="77777777" w:rsidR="00BF742D" w:rsidRPr="00F14D84" w:rsidRDefault="00BF742D" w:rsidP="00C721D0">
            <w:pPr>
              <w:pStyle w:val="TAL"/>
            </w:pPr>
            <w:r w:rsidRPr="00F14D84">
              <w:t>In WB-S1/CE mode, 33s</w:t>
            </w:r>
          </w:p>
          <w:p w14:paraId="0CCF34F3" w14:textId="1091B63E" w:rsidR="00BF742D" w:rsidRPr="00F14D84" w:rsidRDefault="007E74B7" w:rsidP="00C721D0">
            <w:pPr>
              <w:pStyle w:val="TAL"/>
            </w:pPr>
            <w:r w:rsidRPr="00F14D84">
              <w:t>NOTE 17</w:t>
            </w:r>
          </w:p>
        </w:tc>
        <w:tc>
          <w:tcPr>
            <w:tcW w:w="1560" w:type="dxa"/>
          </w:tcPr>
          <w:p w14:paraId="042EF88A" w14:textId="77777777" w:rsidR="00BF742D" w:rsidRPr="00F14D84" w:rsidRDefault="00BF742D" w:rsidP="00C721D0">
            <w:pPr>
              <w:pStyle w:val="TAC"/>
            </w:pPr>
            <w:r w:rsidRPr="00F14D84">
              <w:t>EMM-REGISTERED-INITIATED</w:t>
            </w:r>
          </w:p>
          <w:p w14:paraId="19018AB2" w14:textId="77777777" w:rsidR="00BF742D" w:rsidRPr="00F14D84" w:rsidRDefault="00BF742D" w:rsidP="00C721D0">
            <w:pPr>
              <w:pStyle w:val="TAC"/>
            </w:pPr>
            <w:r w:rsidRPr="00F14D84">
              <w:t>EMM-REGISTERED</w:t>
            </w:r>
          </w:p>
          <w:p w14:paraId="6B3289DB" w14:textId="77777777" w:rsidR="00BF742D" w:rsidRPr="00F14D84" w:rsidRDefault="00BF742D" w:rsidP="00C721D0">
            <w:pPr>
              <w:pStyle w:val="TAC"/>
            </w:pPr>
            <w:r w:rsidRPr="00F14D84">
              <w:t>EMM-DEREGISTERED-INITIATED</w:t>
            </w:r>
          </w:p>
          <w:p w14:paraId="0CDF836F" w14:textId="77777777" w:rsidR="00BF742D" w:rsidRPr="00F14D84" w:rsidRDefault="00BF742D" w:rsidP="00C721D0">
            <w:pPr>
              <w:pStyle w:val="TAC"/>
            </w:pPr>
            <w:r w:rsidRPr="00F14D84">
              <w:t>EMM-TRACKING-AREA-UPDATING-INITIATED</w:t>
            </w:r>
          </w:p>
          <w:p w14:paraId="75C1E9F3" w14:textId="77777777" w:rsidR="00BF742D" w:rsidRPr="00F14D84" w:rsidRDefault="00BF742D" w:rsidP="00C721D0">
            <w:pPr>
              <w:pStyle w:val="TAC"/>
            </w:pPr>
            <w:r w:rsidRPr="00F14D84">
              <w:t>EMM-SERVICE-REQUEST-INITIATED</w:t>
            </w:r>
          </w:p>
        </w:tc>
        <w:tc>
          <w:tcPr>
            <w:tcW w:w="2693" w:type="dxa"/>
          </w:tcPr>
          <w:p w14:paraId="2B390B0F" w14:textId="77777777" w:rsidR="00BF742D" w:rsidRPr="00F14D84" w:rsidRDefault="00BF742D" w:rsidP="00C721D0">
            <w:pPr>
              <w:pStyle w:val="TAL"/>
            </w:pPr>
            <w:r w:rsidRPr="00F14D84">
              <w:t>AUTHENTICATION FAILURE (cause = #21 "synch failure") sent</w:t>
            </w:r>
          </w:p>
        </w:tc>
        <w:tc>
          <w:tcPr>
            <w:tcW w:w="1701" w:type="dxa"/>
          </w:tcPr>
          <w:p w14:paraId="466A1AFC" w14:textId="77777777" w:rsidR="00BF742D" w:rsidRPr="00F14D84" w:rsidRDefault="00BF742D" w:rsidP="00C721D0">
            <w:pPr>
              <w:pStyle w:val="TAL"/>
            </w:pPr>
            <w:r w:rsidRPr="00F14D84">
              <w:t>AUTHENTICATION REQUEST received or AUTHENTICATION REJECT received</w:t>
            </w:r>
          </w:p>
          <w:p w14:paraId="6F9A1BE5" w14:textId="77777777" w:rsidR="00BF742D" w:rsidRPr="00F14D84" w:rsidRDefault="00BF742D" w:rsidP="00C721D0">
            <w:pPr>
              <w:pStyle w:val="TAL"/>
            </w:pPr>
            <w:r w:rsidRPr="00F14D84">
              <w:t>or</w:t>
            </w:r>
          </w:p>
          <w:p w14:paraId="062D250B" w14:textId="77777777" w:rsidR="00BF742D" w:rsidRPr="00F14D84" w:rsidRDefault="00BF742D" w:rsidP="00C721D0">
            <w:pPr>
              <w:pStyle w:val="TAL"/>
            </w:pPr>
            <w:r w:rsidRPr="00F14D84">
              <w:t>SECURITY MODE COMMAND received</w:t>
            </w:r>
          </w:p>
          <w:p w14:paraId="0CF2CC6C" w14:textId="77777777" w:rsidR="00BF742D" w:rsidRPr="00F14D84" w:rsidRDefault="00BF742D" w:rsidP="00C721D0">
            <w:pPr>
              <w:pStyle w:val="TAL"/>
            </w:pPr>
          </w:p>
          <w:p w14:paraId="59991244" w14:textId="77777777" w:rsidR="00BF742D" w:rsidRPr="00F14D84" w:rsidRDefault="00BF742D" w:rsidP="00C721D0">
            <w:pPr>
              <w:pStyle w:val="TAL"/>
            </w:pPr>
            <w:r w:rsidRPr="00F14D84">
              <w:t>when entering EMM-IDLE mode</w:t>
            </w:r>
          </w:p>
          <w:p w14:paraId="605E9C09" w14:textId="77777777" w:rsidR="00BF742D" w:rsidRPr="00F14D84" w:rsidRDefault="00BF742D" w:rsidP="00C721D0">
            <w:pPr>
              <w:pStyle w:val="TAL"/>
            </w:pPr>
          </w:p>
          <w:p w14:paraId="2894DD3D" w14:textId="77777777" w:rsidR="00BF742D" w:rsidRPr="00F14D84" w:rsidRDefault="00BF742D" w:rsidP="00C721D0">
            <w:pPr>
              <w:pStyle w:val="TAL"/>
            </w:pPr>
            <w:r w:rsidRPr="00F14D84">
              <w:t>indication of transmission failure of AUTHENTICATION FAILURE message from lower layers</w:t>
            </w:r>
          </w:p>
        </w:tc>
        <w:tc>
          <w:tcPr>
            <w:tcW w:w="1700" w:type="dxa"/>
          </w:tcPr>
          <w:p w14:paraId="71F82A13" w14:textId="77777777" w:rsidR="00BF742D" w:rsidRPr="00F14D84" w:rsidRDefault="00BF742D" w:rsidP="00C721D0">
            <w:pPr>
              <w:pStyle w:val="TAL"/>
              <w:rPr>
                <w:lang w:eastAsia="zh-TW"/>
              </w:rPr>
            </w:pPr>
            <w:r w:rsidRPr="00F14D84">
              <w:t>On first expiry, the UE should consider the network as false</w:t>
            </w:r>
            <w:r w:rsidRPr="00F14D84">
              <w:rPr>
                <w:lang w:eastAsia="zh-TW"/>
              </w:rPr>
              <w:t xml:space="preserve"> and follow item f of clause 5.4.2.7, if the UE is not attached for emergency bearer services or access to RLOS.</w:t>
            </w:r>
          </w:p>
          <w:p w14:paraId="58730E97" w14:textId="77777777" w:rsidR="00BF742D" w:rsidRPr="00F14D84" w:rsidRDefault="00BF742D" w:rsidP="00C721D0">
            <w:pPr>
              <w:pStyle w:val="TAL"/>
              <w:rPr>
                <w:lang w:eastAsia="zh-TW"/>
              </w:rPr>
            </w:pPr>
          </w:p>
          <w:p w14:paraId="5103A214" w14:textId="77777777" w:rsidR="00BF742D" w:rsidRPr="00F14D84" w:rsidRDefault="00BF742D" w:rsidP="00C721D0">
            <w:pPr>
              <w:pStyle w:val="TAL"/>
            </w:pPr>
            <w:r w:rsidRPr="00F14D84">
              <w:rPr>
                <w:lang w:eastAsia="zh-TW"/>
              </w:rPr>
              <w:t xml:space="preserve">On first expiry, the UE will follow clause 5.4.2.7 under "For items c, d, and e:", if the UE is attached for emergency bearer services or </w:t>
            </w:r>
            <w:r w:rsidRPr="00F14D84">
              <w:t xml:space="preserve">if the </w:t>
            </w:r>
            <w:r w:rsidRPr="00F14D84">
              <w:rPr>
                <w:lang w:eastAsia="zh-TW"/>
              </w:rPr>
              <w:t xml:space="preserve">UE is attached for </w:t>
            </w:r>
            <w:r w:rsidRPr="00F14D84">
              <w:t>access to</w:t>
            </w:r>
            <w:r w:rsidRPr="00F14D84">
              <w:rPr>
                <w:lang w:eastAsia="zh-TW"/>
              </w:rPr>
              <w:t xml:space="preserve"> RLOS.</w:t>
            </w:r>
          </w:p>
        </w:tc>
      </w:tr>
      <w:tr w:rsidR="00BF742D" w:rsidRPr="00F14D84" w14:paraId="1069ED66" w14:textId="77777777" w:rsidTr="00E21E55">
        <w:trPr>
          <w:cantSplit/>
          <w:tblHeader/>
          <w:jc w:val="center"/>
        </w:trPr>
        <w:tc>
          <w:tcPr>
            <w:tcW w:w="992" w:type="dxa"/>
          </w:tcPr>
          <w:p w14:paraId="72128943" w14:textId="77777777" w:rsidR="00BF742D" w:rsidRPr="00F14D84" w:rsidRDefault="00BF742D" w:rsidP="00C721D0">
            <w:pPr>
              <w:pStyle w:val="TAC"/>
            </w:pPr>
            <w:r w:rsidRPr="00F14D84">
              <w:t>T3421</w:t>
            </w:r>
          </w:p>
        </w:tc>
        <w:tc>
          <w:tcPr>
            <w:tcW w:w="992" w:type="dxa"/>
          </w:tcPr>
          <w:p w14:paraId="4C28CE1E" w14:textId="77777777" w:rsidR="00BF742D" w:rsidRPr="00F14D84" w:rsidRDefault="00BF742D" w:rsidP="00C721D0">
            <w:pPr>
              <w:pStyle w:val="TAL"/>
            </w:pPr>
            <w:r w:rsidRPr="00F14D84">
              <w:t>15s</w:t>
            </w:r>
          </w:p>
          <w:p w14:paraId="54783BA0" w14:textId="77777777" w:rsidR="00BF742D" w:rsidRPr="00F14D84" w:rsidRDefault="00BF742D" w:rsidP="00C721D0">
            <w:pPr>
              <w:pStyle w:val="TAL"/>
            </w:pPr>
            <w:r w:rsidRPr="00F14D84">
              <w:t>NOTE 7</w:t>
            </w:r>
          </w:p>
          <w:p w14:paraId="23944417" w14:textId="77777777" w:rsidR="00BF742D" w:rsidRPr="00F14D84" w:rsidRDefault="00BF742D" w:rsidP="00C721D0">
            <w:pPr>
              <w:pStyle w:val="TAL"/>
            </w:pPr>
            <w:r w:rsidRPr="00F14D84">
              <w:t>NOTE 8</w:t>
            </w:r>
          </w:p>
          <w:p w14:paraId="0A04ED77" w14:textId="77777777" w:rsidR="00BF742D" w:rsidRPr="00F14D84" w:rsidRDefault="00BF742D" w:rsidP="00C721D0">
            <w:pPr>
              <w:pStyle w:val="TAL"/>
            </w:pPr>
            <w:r w:rsidRPr="00F14D84">
              <w:t>In WB-S1/CE mode, 45s</w:t>
            </w:r>
          </w:p>
          <w:p w14:paraId="7A16B02A" w14:textId="6ECEE4F9" w:rsidR="00BF742D" w:rsidRPr="00F14D84" w:rsidRDefault="007E74B7" w:rsidP="00C721D0">
            <w:pPr>
              <w:pStyle w:val="TAL"/>
            </w:pPr>
            <w:r w:rsidRPr="00F14D84">
              <w:t>NOTE 17</w:t>
            </w:r>
          </w:p>
        </w:tc>
        <w:tc>
          <w:tcPr>
            <w:tcW w:w="1560" w:type="dxa"/>
          </w:tcPr>
          <w:p w14:paraId="53713577" w14:textId="77777777" w:rsidR="00BF742D" w:rsidRPr="00F14D84" w:rsidRDefault="00BF742D" w:rsidP="00C721D0">
            <w:pPr>
              <w:pStyle w:val="TAC"/>
            </w:pPr>
            <w:r w:rsidRPr="00F14D84">
              <w:t>EMM-DEREGISTERED-INITIATED</w:t>
            </w:r>
          </w:p>
          <w:p w14:paraId="391CF9F6" w14:textId="77777777" w:rsidR="00BF742D" w:rsidRPr="00F14D84" w:rsidRDefault="00BF742D" w:rsidP="00C721D0">
            <w:pPr>
              <w:pStyle w:val="TAC"/>
            </w:pPr>
            <w:r w:rsidRPr="00F14D84">
              <w:t>EMM-</w:t>
            </w:r>
            <w:r w:rsidRPr="00F14D84">
              <w:br/>
              <w:t>REGISTERED.</w:t>
            </w:r>
            <w:r w:rsidRPr="00F14D84">
              <w:br/>
              <w:t>IMSI-DETACH-</w:t>
            </w:r>
            <w:r w:rsidRPr="00F14D84">
              <w:br/>
              <w:t>INITIATED</w:t>
            </w:r>
          </w:p>
        </w:tc>
        <w:tc>
          <w:tcPr>
            <w:tcW w:w="2693" w:type="dxa"/>
          </w:tcPr>
          <w:p w14:paraId="27AE2324" w14:textId="77777777" w:rsidR="00BF742D" w:rsidRPr="00F14D84" w:rsidRDefault="00BF742D" w:rsidP="00C721D0">
            <w:pPr>
              <w:pStyle w:val="TAL"/>
            </w:pPr>
            <w:r w:rsidRPr="00F14D84">
              <w:t>DETACH REQUEST sent with</w:t>
            </w:r>
          </w:p>
          <w:p w14:paraId="5E86EE93" w14:textId="77777777" w:rsidR="00BF742D" w:rsidRPr="00F14D84" w:rsidRDefault="00BF742D" w:rsidP="00C721D0">
            <w:pPr>
              <w:pStyle w:val="TAL"/>
            </w:pPr>
            <w:r w:rsidRPr="00F14D84">
              <w:rPr>
                <w:lang w:eastAsia="zh-CN"/>
              </w:rPr>
              <w:t>the Detach type IE not indicating "switch off"</w:t>
            </w:r>
          </w:p>
        </w:tc>
        <w:tc>
          <w:tcPr>
            <w:tcW w:w="1701" w:type="dxa"/>
          </w:tcPr>
          <w:p w14:paraId="797B56B7" w14:textId="77777777" w:rsidR="00BF742D" w:rsidRPr="00F14D84" w:rsidRDefault="00BF742D" w:rsidP="00C721D0">
            <w:pPr>
              <w:pStyle w:val="TAL"/>
            </w:pPr>
            <w:r w:rsidRPr="00F14D84">
              <w:t>DETACH ACCEPT received</w:t>
            </w:r>
          </w:p>
        </w:tc>
        <w:tc>
          <w:tcPr>
            <w:tcW w:w="1700" w:type="dxa"/>
          </w:tcPr>
          <w:p w14:paraId="0BBA981B" w14:textId="77777777" w:rsidR="00BF742D" w:rsidRPr="00F14D84" w:rsidRDefault="00BF742D" w:rsidP="00C721D0">
            <w:pPr>
              <w:pStyle w:val="TAL"/>
            </w:pPr>
            <w:r w:rsidRPr="00F14D84">
              <w:t>Retransmission of DETACH REQUEST</w:t>
            </w:r>
          </w:p>
        </w:tc>
      </w:tr>
      <w:tr w:rsidR="00BF742D" w:rsidRPr="00F14D84" w14:paraId="76A7F72C" w14:textId="77777777" w:rsidTr="00E21E55">
        <w:trPr>
          <w:cantSplit/>
          <w:tblHeader/>
          <w:jc w:val="center"/>
        </w:trPr>
        <w:tc>
          <w:tcPr>
            <w:tcW w:w="992" w:type="dxa"/>
          </w:tcPr>
          <w:p w14:paraId="4AC50E43" w14:textId="77777777" w:rsidR="00BF742D" w:rsidRPr="00F14D84" w:rsidRDefault="00BF742D" w:rsidP="00C721D0">
            <w:pPr>
              <w:pStyle w:val="TAC"/>
            </w:pPr>
            <w:r w:rsidRPr="00F14D84">
              <w:t>T3423</w:t>
            </w:r>
          </w:p>
        </w:tc>
        <w:tc>
          <w:tcPr>
            <w:tcW w:w="992" w:type="dxa"/>
          </w:tcPr>
          <w:p w14:paraId="04C100A0" w14:textId="77777777" w:rsidR="00BF742D" w:rsidRPr="00F14D84" w:rsidRDefault="00BF742D" w:rsidP="00C721D0">
            <w:pPr>
              <w:pStyle w:val="TAL"/>
            </w:pPr>
            <w:r w:rsidRPr="00F14D84">
              <w:t>NOTE 3</w:t>
            </w:r>
          </w:p>
        </w:tc>
        <w:tc>
          <w:tcPr>
            <w:tcW w:w="1560" w:type="dxa"/>
          </w:tcPr>
          <w:p w14:paraId="7B41BD42" w14:textId="77777777" w:rsidR="00BF742D" w:rsidRPr="00F14D84" w:rsidRDefault="00BF742D" w:rsidP="00C721D0">
            <w:pPr>
              <w:pStyle w:val="TAC"/>
            </w:pPr>
            <w:r w:rsidRPr="00F14D84">
              <w:t>EMM-REGISTERED</w:t>
            </w:r>
          </w:p>
        </w:tc>
        <w:tc>
          <w:tcPr>
            <w:tcW w:w="2693" w:type="dxa"/>
          </w:tcPr>
          <w:p w14:paraId="24068397" w14:textId="467427C6" w:rsidR="00BF742D" w:rsidRPr="00F14D84" w:rsidRDefault="00BF742D" w:rsidP="00C721D0">
            <w:pPr>
              <w:pStyle w:val="TAL"/>
            </w:pPr>
            <w:r w:rsidRPr="00F14D84">
              <w:t xml:space="preserve">T3412 expires while ISR is activated and </w:t>
            </w:r>
            <w:r w:rsidRPr="00F14D84">
              <w:rPr>
                <w:lang w:eastAsia="ko-KR"/>
              </w:rPr>
              <w:t xml:space="preserve">either </w:t>
            </w:r>
            <w:r w:rsidRPr="00F14D84">
              <w:t>T3346 is running</w:t>
            </w:r>
            <w:r w:rsidR="00BE6D47" w:rsidRPr="00F14D84">
              <w:t>,</w:t>
            </w:r>
            <w:r w:rsidRPr="00F14D84">
              <w:t xml:space="preserve"> or</w:t>
            </w:r>
            <w:r w:rsidRPr="00F14D84">
              <w:rPr>
                <w:lang w:eastAsia="ko-KR"/>
              </w:rPr>
              <w:t xml:space="preserve"> </w:t>
            </w:r>
            <w:r w:rsidRPr="00F14D84">
              <w:t>the UE is in one of the following states:</w:t>
            </w:r>
          </w:p>
          <w:p w14:paraId="28F30003" w14:textId="77777777" w:rsidR="00BF742D" w:rsidRPr="00F14D84" w:rsidRDefault="00BF742D" w:rsidP="00C721D0">
            <w:pPr>
              <w:pStyle w:val="TAL"/>
            </w:pPr>
            <w:r w:rsidRPr="00F14D84">
              <w:t>- EMM-REGISTERED.NO-CELL-AVAILABLE;</w:t>
            </w:r>
          </w:p>
          <w:p w14:paraId="0D5449DC" w14:textId="77777777" w:rsidR="00BF742D" w:rsidRPr="00F14D84" w:rsidRDefault="00BF742D" w:rsidP="00C721D0">
            <w:pPr>
              <w:pStyle w:val="TAL"/>
            </w:pPr>
            <w:r w:rsidRPr="00F14D84">
              <w:t xml:space="preserve">- </w:t>
            </w:r>
            <w:r w:rsidRPr="00F14D84">
              <w:rPr>
                <w:lang w:eastAsia="zh-CN"/>
              </w:rPr>
              <w:t>EMM-REGISTERED.PLMN-SEARCH;</w:t>
            </w:r>
          </w:p>
          <w:p w14:paraId="75A23D6F" w14:textId="77777777" w:rsidR="00BF742D" w:rsidRPr="00F14D84" w:rsidRDefault="00BF742D" w:rsidP="00C721D0">
            <w:pPr>
              <w:pStyle w:val="TAL"/>
            </w:pPr>
            <w:r w:rsidRPr="00F14D84">
              <w:t>-</w:t>
            </w:r>
            <w:r w:rsidRPr="00F14D84">
              <w:rPr>
                <w:lang w:eastAsia="zh-CN"/>
              </w:rPr>
              <w:t>EMM-REGISTERED.UPDATE-NEEDED; or</w:t>
            </w:r>
          </w:p>
          <w:p w14:paraId="6C1BB439" w14:textId="77777777" w:rsidR="00BF742D" w:rsidRPr="00F14D84" w:rsidRDefault="00BF742D" w:rsidP="00C721D0">
            <w:pPr>
              <w:pStyle w:val="TAL"/>
            </w:pPr>
            <w:r w:rsidRPr="00F14D84">
              <w:t>-</w:t>
            </w:r>
            <w:r w:rsidRPr="00F14D84">
              <w:rPr>
                <w:lang w:eastAsia="zh-CN"/>
              </w:rPr>
              <w:t>EMM-REGISTERED.LIMITED-SERVICE.</w:t>
            </w:r>
          </w:p>
        </w:tc>
        <w:tc>
          <w:tcPr>
            <w:tcW w:w="1701" w:type="dxa"/>
          </w:tcPr>
          <w:p w14:paraId="7DDDD3EF" w14:textId="77777777" w:rsidR="00BF742D" w:rsidRPr="00F14D84" w:rsidRDefault="00BF742D" w:rsidP="00C721D0">
            <w:pPr>
              <w:pStyle w:val="TAL"/>
            </w:pPr>
            <w:r w:rsidRPr="00F14D84">
              <w:t>When entering state EMM-DEREGISTERED or when entering EMM-CONNECTED mode.</w:t>
            </w:r>
          </w:p>
        </w:tc>
        <w:tc>
          <w:tcPr>
            <w:tcW w:w="1700" w:type="dxa"/>
          </w:tcPr>
          <w:p w14:paraId="421860F3" w14:textId="77777777" w:rsidR="00BF742D" w:rsidRPr="00F14D84" w:rsidRDefault="00BF742D" w:rsidP="00C721D0">
            <w:pPr>
              <w:pStyle w:val="TAL"/>
            </w:pPr>
            <w:r w:rsidRPr="00F14D84">
              <w:t>Set TIN to "</w:t>
            </w:r>
            <w:r w:rsidRPr="00F14D84">
              <w:rPr>
                <w:lang w:eastAsia="zh-CN"/>
              </w:rPr>
              <w:t>P</w:t>
            </w:r>
            <w:r w:rsidRPr="00F14D84">
              <w:rPr>
                <w:lang w:eastAsia="zh-CN"/>
              </w:rPr>
              <w:noBreakHyphen/>
              <w:t>TMSI</w:t>
            </w:r>
            <w:r w:rsidRPr="00F14D84">
              <w:t>".</w:t>
            </w:r>
          </w:p>
          <w:p w14:paraId="3C4C1E1F" w14:textId="77777777" w:rsidR="00BF742D" w:rsidRPr="00F14D84" w:rsidRDefault="00BF742D" w:rsidP="00C721D0">
            <w:pPr>
              <w:pStyle w:val="TAL"/>
              <w:rPr>
                <w:lang w:eastAsia="zh-CN"/>
              </w:rPr>
            </w:pPr>
            <w:r w:rsidRPr="00F14D84">
              <w:t xml:space="preserve">For A/Gb mode or </w:t>
            </w:r>
            <w:proofErr w:type="spellStart"/>
            <w:r w:rsidRPr="00F14D84">
              <w:t>Iu</w:t>
            </w:r>
            <w:proofErr w:type="spellEnd"/>
            <w:r w:rsidRPr="00F14D84">
              <w:t xml:space="preserve"> mode, see </w:t>
            </w:r>
            <w:r w:rsidRPr="00F14D84">
              <w:rPr>
                <w:lang w:eastAsia="zh-TW"/>
              </w:rPr>
              <w:t>3GPP</w:t>
            </w:r>
            <w:r w:rsidRPr="00F14D84">
              <w:t> </w:t>
            </w:r>
            <w:r w:rsidRPr="00F14D84">
              <w:rPr>
                <w:lang w:eastAsia="zh-TW"/>
              </w:rPr>
              <w:t>TS</w:t>
            </w:r>
            <w:r w:rsidRPr="00F14D84">
              <w:t> </w:t>
            </w:r>
            <w:r w:rsidRPr="00F14D84">
              <w:rPr>
                <w:lang w:eastAsia="zh-TW"/>
              </w:rPr>
              <w:t>24.008</w:t>
            </w:r>
            <w:r w:rsidRPr="00F14D84">
              <w:t> [13]</w:t>
            </w:r>
          </w:p>
          <w:p w14:paraId="4F2C6EEA" w14:textId="77777777" w:rsidR="00BF742D" w:rsidRPr="00F14D84" w:rsidRDefault="00BF742D" w:rsidP="00C721D0">
            <w:pPr>
              <w:pStyle w:val="TAL"/>
            </w:pPr>
          </w:p>
        </w:tc>
      </w:tr>
      <w:tr w:rsidR="00BF742D" w:rsidRPr="00F14D84" w14:paraId="238CFA8C" w14:textId="77777777" w:rsidTr="00E21E55">
        <w:trPr>
          <w:cantSplit/>
          <w:tblHeader/>
          <w:jc w:val="center"/>
        </w:trPr>
        <w:tc>
          <w:tcPr>
            <w:tcW w:w="992" w:type="dxa"/>
          </w:tcPr>
          <w:p w14:paraId="24C24FF7" w14:textId="77777777" w:rsidR="00BF742D" w:rsidRPr="00F14D84" w:rsidRDefault="00BF742D" w:rsidP="00C721D0">
            <w:pPr>
              <w:pStyle w:val="TAC"/>
            </w:pPr>
            <w:r w:rsidRPr="00F14D84">
              <w:t>T3430</w:t>
            </w:r>
          </w:p>
        </w:tc>
        <w:tc>
          <w:tcPr>
            <w:tcW w:w="992" w:type="dxa"/>
          </w:tcPr>
          <w:p w14:paraId="4D828FAB" w14:textId="77777777" w:rsidR="00BF742D" w:rsidRPr="00F14D84" w:rsidRDefault="00BF742D" w:rsidP="00C721D0">
            <w:pPr>
              <w:pStyle w:val="TAL"/>
            </w:pPr>
            <w:r w:rsidRPr="00F14D84">
              <w:t>15s</w:t>
            </w:r>
            <w:r w:rsidRPr="00F14D84">
              <w:br/>
              <w:t>NOTE 7</w:t>
            </w:r>
            <w:r w:rsidRPr="00F14D84">
              <w:br/>
              <w:t>NOTE 8</w:t>
            </w:r>
          </w:p>
          <w:p w14:paraId="24CE8444" w14:textId="77777777" w:rsidR="00BF742D" w:rsidRPr="00F14D84" w:rsidRDefault="00BF742D" w:rsidP="00C721D0">
            <w:pPr>
              <w:pStyle w:val="TAL"/>
            </w:pPr>
            <w:r w:rsidRPr="00F14D84">
              <w:t>In WB-S1/CE mode, 77s</w:t>
            </w:r>
          </w:p>
          <w:p w14:paraId="21B4E2D2" w14:textId="08A4C6F0" w:rsidR="00BF742D" w:rsidRPr="00F14D84" w:rsidRDefault="007E74B7" w:rsidP="00C721D0">
            <w:pPr>
              <w:pStyle w:val="TAL"/>
            </w:pPr>
            <w:r w:rsidRPr="00F14D84">
              <w:t>NOTE 17</w:t>
            </w:r>
          </w:p>
        </w:tc>
        <w:tc>
          <w:tcPr>
            <w:tcW w:w="1560" w:type="dxa"/>
          </w:tcPr>
          <w:p w14:paraId="336E5C05" w14:textId="77777777" w:rsidR="00BF742D" w:rsidRPr="00F14D84" w:rsidRDefault="00BF742D" w:rsidP="00C721D0">
            <w:pPr>
              <w:pStyle w:val="TAC"/>
            </w:pPr>
            <w:r w:rsidRPr="00F14D84">
              <w:t>EMM-TRACKING-AREA-UPDATING-INITIATED</w:t>
            </w:r>
          </w:p>
        </w:tc>
        <w:tc>
          <w:tcPr>
            <w:tcW w:w="2693" w:type="dxa"/>
          </w:tcPr>
          <w:p w14:paraId="2BCCFB77" w14:textId="77777777" w:rsidR="00BF742D" w:rsidRPr="00F14D84" w:rsidRDefault="00BF742D" w:rsidP="00C721D0">
            <w:pPr>
              <w:pStyle w:val="TAL"/>
            </w:pPr>
            <w:r w:rsidRPr="00F14D84">
              <w:t>TRACKING AREA UPDATE REQUEST sent</w:t>
            </w:r>
          </w:p>
        </w:tc>
        <w:tc>
          <w:tcPr>
            <w:tcW w:w="1701" w:type="dxa"/>
          </w:tcPr>
          <w:p w14:paraId="71D7E14A" w14:textId="77777777" w:rsidR="00BF742D" w:rsidRPr="00F14D84" w:rsidRDefault="00BF742D" w:rsidP="00C721D0">
            <w:pPr>
              <w:pStyle w:val="TAL"/>
            </w:pPr>
            <w:r w:rsidRPr="00F14D84">
              <w:t>TRACKING AREA UPDATE ACCEPT received</w:t>
            </w:r>
          </w:p>
          <w:p w14:paraId="01EAC4A7" w14:textId="77777777" w:rsidR="00BF742D" w:rsidRPr="00F14D84" w:rsidRDefault="00BF742D" w:rsidP="00C721D0">
            <w:pPr>
              <w:pStyle w:val="TAL"/>
            </w:pPr>
            <w:r w:rsidRPr="00F14D84">
              <w:t>TRACKING AREA UPDATE REJECT received</w:t>
            </w:r>
          </w:p>
        </w:tc>
        <w:tc>
          <w:tcPr>
            <w:tcW w:w="1700" w:type="dxa"/>
          </w:tcPr>
          <w:p w14:paraId="2686FC62" w14:textId="77777777" w:rsidR="00BF742D" w:rsidRPr="00F14D84" w:rsidRDefault="00BF742D" w:rsidP="00C721D0">
            <w:pPr>
              <w:pStyle w:val="TAL"/>
            </w:pPr>
            <w:r w:rsidRPr="00F14D84">
              <w:t>Start T3411 or T3402 as described in clause 5.5.3.2.6</w:t>
            </w:r>
          </w:p>
        </w:tc>
      </w:tr>
      <w:tr w:rsidR="00BF742D" w:rsidRPr="00F14D84" w14:paraId="2D4E50D9" w14:textId="77777777" w:rsidTr="00E21E55">
        <w:trPr>
          <w:cantSplit/>
          <w:tblHeader/>
          <w:jc w:val="center"/>
        </w:trPr>
        <w:tc>
          <w:tcPr>
            <w:tcW w:w="992" w:type="dxa"/>
            <w:vMerge w:val="restart"/>
          </w:tcPr>
          <w:p w14:paraId="72748727" w14:textId="77777777" w:rsidR="00BF742D" w:rsidRPr="00F14D84" w:rsidRDefault="00BF742D" w:rsidP="00C721D0">
            <w:pPr>
              <w:pStyle w:val="TAC"/>
            </w:pPr>
            <w:r w:rsidRPr="00F14D84">
              <w:t>T3440</w:t>
            </w:r>
          </w:p>
        </w:tc>
        <w:tc>
          <w:tcPr>
            <w:tcW w:w="992" w:type="dxa"/>
            <w:vMerge w:val="restart"/>
          </w:tcPr>
          <w:p w14:paraId="7B71C924" w14:textId="77777777" w:rsidR="00BF742D" w:rsidRPr="00F14D84" w:rsidRDefault="00BF742D" w:rsidP="00C721D0">
            <w:pPr>
              <w:pStyle w:val="TAL"/>
            </w:pPr>
            <w:r w:rsidRPr="00F14D84">
              <w:t>10s</w:t>
            </w:r>
          </w:p>
          <w:p w14:paraId="573E7285" w14:textId="77777777" w:rsidR="00BF742D" w:rsidRPr="00F14D84" w:rsidRDefault="00BF742D" w:rsidP="00C721D0">
            <w:pPr>
              <w:pStyle w:val="TAL"/>
            </w:pPr>
            <w:r w:rsidRPr="00F14D84">
              <w:t>NOTE 7 (applicable to case k) in clause 5.3.1.2.1)</w:t>
            </w:r>
          </w:p>
          <w:p w14:paraId="11BC4FAE" w14:textId="77777777" w:rsidR="00BF742D" w:rsidRPr="00F14D84" w:rsidRDefault="00BF742D" w:rsidP="00C721D0">
            <w:pPr>
              <w:pStyle w:val="TAL"/>
            </w:pPr>
            <w:r w:rsidRPr="00F14D84">
              <w:t>NOTE 8</w:t>
            </w:r>
          </w:p>
          <w:p w14:paraId="00498741" w14:textId="77777777" w:rsidR="00BF742D" w:rsidRPr="00F14D84" w:rsidRDefault="00BF742D" w:rsidP="00C721D0">
            <w:pPr>
              <w:pStyle w:val="TAL"/>
            </w:pPr>
            <w:r w:rsidRPr="00F14D84">
              <w:t>In WB-S1/CE mode, 34s (applicable to case k) in clause 5.3.1.2.1)</w:t>
            </w:r>
          </w:p>
          <w:p w14:paraId="1FD66F34" w14:textId="77777777" w:rsidR="00BF742D" w:rsidRPr="00F14D84" w:rsidRDefault="00BF742D" w:rsidP="00C721D0">
            <w:pPr>
              <w:pStyle w:val="TAL"/>
              <w:rPr>
                <w:lang w:eastAsia="zh-TW"/>
              </w:rPr>
            </w:pPr>
            <w:r w:rsidRPr="00F14D84">
              <w:t>NOTE </w:t>
            </w:r>
            <w:r w:rsidRPr="00F14D84">
              <w:rPr>
                <w:lang w:eastAsia="zh-TW"/>
              </w:rPr>
              <w:t>14</w:t>
            </w:r>
          </w:p>
          <w:p w14:paraId="2BD33CB4" w14:textId="729C68AA" w:rsidR="00B15717" w:rsidRPr="00F14D84" w:rsidRDefault="00B15717" w:rsidP="00C721D0">
            <w:pPr>
              <w:pStyle w:val="TAL"/>
              <w:rPr>
                <w:lang w:eastAsia="zh-TW"/>
              </w:rPr>
            </w:pPr>
            <w:r w:rsidRPr="00F14D84">
              <w:t>NOTE </w:t>
            </w:r>
            <w:r w:rsidRPr="00F14D84">
              <w:rPr>
                <w:lang w:eastAsia="zh-TW"/>
              </w:rPr>
              <w:t>15</w:t>
            </w:r>
          </w:p>
          <w:p w14:paraId="31441866" w14:textId="45AC7A98" w:rsidR="00C972D1" w:rsidRPr="00F14D84" w:rsidRDefault="00C972D1" w:rsidP="00C721D0">
            <w:pPr>
              <w:pStyle w:val="TAL"/>
              <w:rPr>
                <w:lang w:eastAsia="zh-TW"/>
              </w:rPr>
            </w:pPr>
            <w:r w:rsidRPr="00F14D84">
              <w:rPr>
                <w:lang w:eastAsia="ko-KR"/>
              </w:rPr>
              <w:t>NOTE 16</w:t>
            </w:r>
          </w:p>
          <w:p w14:paraId="0074E647" w14:textId="081F8D5B" w:rsidR="00BF742D" w:rsidRPr="00F14D84" w:rsidRDefault="007E74B7" w:rsidP="00C721D0">
            <w:pPr>
              <w:pStyle w:val="TAL"/>
            </w:pPr>
            <w:r w:rsidRPr="00F14D84">
              <w:t>NOTE 17</w:t>
            </w:r>
          </w:p>
        </w:tc>
        <w:tc>
          <w:tcPr>
            <w:tcW w:w="1560" w:type="dxa"/>
          </w:tcPr>
          <w:p w14:paraId="1FB2DF20" w14:textId="77777777" w:rsidR="00BF742D" w:rsidRPr="00F14D84" w:rsidRDefault="00BF742D" w:rsidP="00C721D0">
            <w:pPr>
              <w:pStyle w:val="TAC"/>
            </w:pPr>
            <w:r w:rsidRPr="00F14D84">
              <w:t>EMM-DEREGISTERED EMM-REGISTERED</w:t>
            </w:r>
          </w:p>
          <w:p w14:paraId="2C26A458" w14:textId="77777777" w:rsidR="00BF742D" w:rsidRPr="00F14D84" w:rsidRDefault="00BF742D" w:rsidP="00C721D0">
            <w:pPr>
              <w:pStyle w:val="TAC"/>
            </w:pPr>
          </w:p>
        </w:tc>
        <w:tc>
          <w:tcPr>
            <w:tcW w:w="2693" w:type="dxa"/>
          </w:tcPr>
          <w:p w14:paraId="617BA184" w14:textId="4FF96828" w:rsidR="00BF742D" w:rsidRPr="00F14D84" w:rsidRDefault="00BF742D" w:rsidP="00C721D0">
            <w:pPr>
              <w:pStyle w:val="TAL"/>
            </w:pPr>
            <w:r w:rsidRPr="00F14D84">
              <w:t>ATTACH REJECT, DETACH REQUEST, TRACKING AREA UPDATE REJECT with any of the EMM cause #3, #6, #7, #8, #11, #12, #13, #14</w:t>
            </w:r>
            <w:r w:rsidRPr="00F14D84">
              <w:rPr>
                <w:lang w:eastAsia="zh-CN"/>
              </w:rPr>
              <w:t>,</w:t>
            </w:r>
            <w:r w:rsidRPr="00F14D84">
              <w:t xml:space="preserve"> #15, #22, #25, #31,</w:t>
            </w:r>
            <w:r w:rsidRPr="00F14D84">
              <w:rPr>
                <w:lang w:eastAsia="zh-CN"/>
              </w:rPr>
              <w:t xml:space="preserve"> #35,</w:t>
            </w:r>
            <w:r w:rsidR="00BC494B" w:rsidRPr="00F14D84">
              <w:rPr>
                <w:lang w:eastAsia="zh-CN"/>
              </w:rPr>
              <w:t xml:space="preserve"> #36,</w:t>
            </w:r>
            <w:r w:rsidRPr="00F14D84">
              <w:rPr>
                <w:lang w:eastAsia="zh-CN"/>
              </w:rPr>
              <w:t xml:space="preserve"> #42 or #78</w:t>
            </w:r>
          </w:p>
          <w:p w14:paraId="5EF02978" w14:textId="2348B662" w:rsidR="00BF742D" w:rsidRPr="00F14D84" w:rsidRDefault="00BF742D" w:rsidP="00C721D0">
            <w:pPr>
              <w:pStyle w:val="TAL"/>
            </w:pPr>
            <w:r w:rsidRPr="00F14D84">
              <w:t>SERVICE REJECT received with any of the EMM cause #3, #6, #7, #8, #11, #12, #13</w:t>
            </w:r>
            <w:r w:rsidRPr="00F14D84">
              <w:rPr>
                <w:lang w:eastAsia="zh-CN"/>
              </w:rPr>
              <w:t>,</w:t>
            </w:r>
            <w:r w:rsidRPr="00F14D84">
              <w:t xml:space="preserve"> #15, #22, #25, #31, #35,</w:t>
            </w:r>
            <w:r w:rsidR="00D463C2" w:rsidRPr="00F14D84">
              <w:t xml:space="preserve"> #36,</w:t>
            </w:r>
            <w:r w:rsidRPr="00F14D84">
              <w:rPr>
                <w:lang w:eastAsia="zh-CN"/>
              </w:rPr>
              <w:t xml:space="preserve"> #39, #42 or #78</w:t>
            </w:r>
          </w:p>
          <w:p w14:paraId="3E73C0F4" w14:textId="4931533D" w:rsidR="00BF742D" w:rsidRPr="00F14D84" w:rsidRDefault="00BF742D" w:rsidP="00C721D0">
            <w:pPr>
              <w:pStyle w:val="TAL"/>
              <w:rPr>
                <w:lang w:eastAsia="zh-CN"/>
              </w:rPr>
            </w:pPr>
            <w:r w:rsidRPr="00F14D84">
              <w:t>TRACKING AREA UPDATE ACCEPT described in clause 5.3.1.2.1 case b)</w:t>
            </w:r>
            <w:r w:rsidR="00A270A8" w:rsidRPr="00F14D84">
              <w:t xml:space="preserve"> </w:t>
            </w:r>
            <w:r w:rsidRPr="00F14D84">
              <w:t>DETACH ACCEPT received after the UE sent DETACH REQUEST with detach type to "IMSI detach"</w:t>
            </w:r>
          </w:p>
          <w:p w14:paraId="79BE1ABE" w14:textId="77777777" w:rsidR="00BF742D" w:rsidRPr="00F14D84" w:rsidRDefault="00BF742D" w:rsidP="00C721D0">
            <w:pPr>
              <w:pStyle w:val="TAL"/>
              <w:rPr>
                <w:lang w:eastAsia="zh-CN"/>
              </w:rPr>
            </w:pPr>
            <w:r w:rsidRPr="00F14D84">
              <w:rPr>
                <w:lang w:eastAsia="zh-CN"/>
              </w:rPr>
              <w:t>Upon receipt of ESM DATA TRANSPORT message as described in clause 5.3.1.2.1 (NOTE 9)</w:t>
            </w:r>
          </w:p>
          <w:p w14:paraId="0D14DD84" w14:textId="77777777" w:rsidR="00BF742D" w:rsidRPr="00F14D84" w:rsidRDefault="00BF742D" w:rsidP="00C721D0">
            <w:pPr>
              <w:pStyle w:val="TAL"/>
              <w:rPr>
                <w:lang w:eastAsia="zh-CN"/>
              </w:rPr>
            </w:pPr>
            <w:r w:rsidRPr="00F14D84">
              <w:rPr>
                <w:lang w:eastAsia="zh-CN"/>
              </w:rPr>
              <w:t>AUTHENTICATION REJECT received</w:t>
            </w:r>
          </w:p>
          <w:p w14:paraId="7482D968" w14:textId="77777777" w:rsidR="00BF742D" w:rsidRPr="00F14D84" w:rsidRDefault="00BF742D" w:rsidP="00C721D0">
            <w:pPr>
              <w:pStyle w:val="TAL"/>
            </w:pPr>
            <w:r w:rsidRPr="00F14D84">
              <w:t>SERVICE ACCEPT received as described in clause 5.3.1.2.1 case j)</w:t>
            </w:r>
          </w:p>
          <w:p w14:paraId="5ADB5D6C" w14:textId="77777777" w:rsidR="00BF742D" w:rsidRPr="00F14D84" w:rsidRDefault="00BF742D" w:rsidP="00C721D0">
            <w:pPr>
              <w:pStyle w:val="TAL"/>
            </w:pPr>
            <w:r w:rsidRPr="00F14D84">
              <w:t>DETACH ACCEPT received as described in clause 5.3.1.2.1 case l)</w:t>
            </w:r>
          </w:p>
        </w:tc>
        <w:tc>
          <w:tcPr>
            <w:tcW w:w="1701" w:type="dxa"/>
          </w:tcPr>
          <w:p w14:paraId="2C9BCEC7" w14:textId="77777777" w:rsidR="00BF742D" w:rsidRPr="00F14D84" w:rsidRDefault="00BF742D" w:rsidP="00C721D0">
            <w:pPr>
              <w:pStyle w:val="TAL"/>
            </w:pPr>
            <w:r w:rsidRPr="00F14D84">
              <w:t>NAS signalling connection released</w:t>
            </w:r>
          </w:p>
          <w:p w14:paraId="70587A43" w14:textId="77777777" w:rsidR="00BF742D" w:rsidRPr="00F14D84" w:rsidRDefault="00BF742D" w:rsidP="00C721D0">
            <w:pPr>
              <w:pStyle w:val="TAL"/>
              <w:rPr>
                <w:lang w:eastAsia="zh-CN"/>
              </w:rPr>
            </w:pPr>
            <w:r w:rsidRPr="00F14D84">
              <w:t>Bearers have been set up or a request for PDN connection for emergency bearer services or a CS emergency call is started</w:t>
            </w:r>
          </w:p>
          <w:p w14:paraId="0D57519B" w14:textId="77777777" w:rsidR="00BF742D" w:rsidRPr="00F14D84" w:rsidRDefault="00BF742D" w:rsidP="00C721D0">
            <w:pPr>
              <w:pStyle w:val="TAL"/>
            </w:pPr>
            <w:r w:rsidRPr="00F14D84">
              <w:rPr>
                <w:lang w:eastAsia="zh-CN"/>
              </w:rPr>
              <w:t>Upon receipt of ESM DATA TRANSPORT message as described in clause 5.3.1.2.1 (NOTE 9)</w:t>
            </w:r>
          </w:p>
        </w:tc>
        <w:tc>
          <w:tcPr>
            <w:tcW w:w="1700" w:type="dxa"/>
          </w:tcPr>
          <w:p w14:paraId="69E2651F" w14:textId="441F0346" w:rsidR="00BF742D" w:rsidRPr="00F14D84" w:rsidRDefault="00BF742D" w:rsidP="00C721D0">
            <w:pPr>
              <w:pStyle w:val="TAL"/>
            </w:pPr>
            <w:r w:rsidRPr="00F14D84">
              <w:t xml:space="preserve">Release the NAS signalling connection for the cases a), </w:t>
            </w:r>
            <w:r w:rsidR="00A270A8" w:rsidRPr="00F14D84">
              <w:t xml:space="preserve">a1), </w:t>
            </w:r>
            <w:r w:rsidRPr="00F14D84">
              <w:t xml:space="preserve">b), </w:t>
            </w:r>
            <w:ins w:id="10724" w:author="CR4621" w:date="2025-12-09T18:21:00Z" w16du:dateUtc="2025-12-09T17:21:00Z">
              <w:r w:rsidR="007D3AF3">
                <w:t xml:space="preserve">b1), </w:t>
              </w:r>
            </w:ins>
            <w:r w:rsidRPr="00F14D84">
              <w:t>c)</w:t>
            </w:r>
            <w:r w:rsidR="00A270A8" w:rsidRPr="00F14D84">
              <w:t xml:space="preserve">, d), e), f), </w:t>
            </w:r>
            <w:ins w:id="10725" w:author="CR4621" w:date="2025-12-09T18:21:00Z" w16du:dateUtc="2025-12-09T17:21:00Z">
              <w:r w:rsidR="007D3AF3">
                <w:t xml:space="preserve">g), </w:t>
              </w:r>
            </w:ins>
            <w:r w:rsidR="00A270A8" w:rsidRPr="00F14D84">
              <w:t xml:space="preserve">h), </w:t>
            </w:r>
            <w:proofErr w:type="spellStart"/>
            <w:r w:rsidR="00A270A8" w:rsidRPr="00F14D84">
              <w:t>i</w:t>
            </w:r>
            <w:proofErr w:type="spellEnd"/>
            <w:r w:rsidR="00A270A8" w:rsidRPr="00F14D84">
              <w:t xml:space="preserve">), j), </w:t>
            </w:r>
            <w:ins w:id="10726" w:author="CR4621" w:date="2025-12-09T18:22:00Z" w16du:dateUtc="2025-12-09T17:22:00Z">
              <w:r w:rsidR="007D3AF3">
                <w:t xml:space="preserve">k), l), </w:t>
              </w:r>
            </w:ins>
            <w:r w:rsidR="00A270A8" w:rsidRPr="00F14D84">
              <w:t>m)</w:t>
            </w:r>
            <w:r w:rsidRPr="00F14D84">
              <w:t xml:space="preserve"> and </w:t>
            </w:r>
            <w:ins w:id="10727" w:author="CR4621" w:date="2025-12-09T18:22:00Z" w16du:dateUtc="2025-12-09T17:22:00Z">
              <w:r w:rsidR="007D3AF3">
                <w:t>n</w:t>
              </w:r>
            </w:ins>
            <w:del w:id="10728" w:author="CR4621" w:date="2025-12-09T18:22:00Z" w16du:dateUtc="2025-12-09T17:22:00Z">
              <w:r w:rsidRPr="00F14D84" w:rsidDel="007D3AF3">
                <w:delText>l</w:delText>
              </w:r>
            </w:del>
            <w:r w:rsidRPr="00F14D84">
              <w:t>)</w:t>
            </w:r>
            <w:ins w:id="10729" w:author="MCC" w:date="2025-12-09T18:22:00Z" w16du:dateUtc="2025-12-09T17:22:00Z">
              <w:r w:rsidR="007D3AF3">
                <w:t xml:space="preserve"> </w:t>
              </w:r>
            </w:ins>
            <w:r w:rsidRPr="00F14D84">
              <w:t>as described in clause 5.3.1.2</w:t>
            </w:r>
          </w:p>
        </w:tc>
      </w:tr>
      <w:tr w:rsidR="00BF742D" w:rsidRPr="00F14D84" w14:paraId="5EB02CFF" w14:textId="77777777" w:rsidTr="00E21E55">
        <w:trPr>
          <w:cantSplit/>
          <w:tblHeader/>
          <w:jc w:val="center"/>
        </w:trPr>
        <w:tc>
          <w:tcPr>
            <w:tcW w:w="992" w:type="dxa"/>
            <w:vMerge/>
          </w:tcPr>
          <w:p w14:paraId="30804E9A" w14:textId="77777777" w:rsidR="00BF742D" w:rsidRPr="00F14D84" w:rsidRDefault="00BF742D" w:rsidP="00C721D0">
            <w:pPr>
              <w:pStyle w:val="TAC"/>
            </w:pPr>
          </w:p>
        </w:tc>
        <w:tc>
          <w:tcPr>
            <w:tcW w:w="992" w:type="dxa"/>
            <w:vMerge/>
          </w:tcPr>
          <w:p w14:paraId="45544582" w14:textId="77777777" w:rsidR="00BF742D" w:rsidRPr="00F14D84" w:rsidRDefault="00BF742D" w:rsidP="00C721D0">
            <w:pPr>
              <w:pStyle w:val="TAL"/>
            </w:pPr>
          </w:p>
        </w:tc>
        <w:tc>
          <w:tcPr>
            <w:tcW w:w="1560" w:type="dxa"/>
          </w:tcPr>
          <w:p w14:paraId="4CFB64B7" w14:textId="77777777" w:rsidR="00BF742D" w:rsidRPr="00F14D84" w:rsidRDefault="00BF742D" w:rsidP="00C721D0">
            <w:pPr>
              <w:pStyle w:val="TAC"/>
            </w:pPr>
            <w:r w:rsidRPr="00F14D84">
              <w:t>EMM-DEREGISTERED</w:t>
            </w:r>
          </w:p>
          <w:p w14:paraId="6353AE2C" w14:textId="77777777" w:rsidR="00BF742D" w:rsidRPr="00F14D84" w:rsidRDefault="00BF742D" w:rsidP="00C721D0">
            <w:pPr>
              <w:pStyle w:val="TAC"/>
            </w:pPr>
            <w:r w:rsidRPr="00F14D84">
              <w:t>EMM-DEREGISTERED.NORMAL-SERVICE</w:t>
            </w:r>
          </w:p>
        </w:tc>
        <w:tc>
          <w:tcPr>
            <w:tcW w:w="2693" w:type="dxa"/>
          </w:tcPr>
          <w:p w14:paraId="1C4DCB31" w14:textId="77777777" w:rsidR="00BF742D" w:rsidRPr="00F14D84" w:rsidRDefault="00BF742D" w:rsidP="00C721D0">
            <w:pPr>
              <w:pStyle w:val="TAL"/>
            </w:pPr>
            <w:r w:rsidRPr="00F14D84">
              <w:t>TRACKING AREA UPDATE REJECT, SERVICE REJECT with any of the EMM cause #9, #10 or #40</w:t>
            </w:r>
          </w:p>
        </w:tc>
        <w:tc>
          <w:tcPr>
            <w:tcW w:w="1701" w:type="dxa"/>
          </w:tcPr>
          <w:p w14:paraId="6F78DE48" w14:textId="77777777" w:rsidR="00BF742D" w:rsidRPr="00F14D84" w:rsidRDefault="00BF742D" w:rsidP="00C721D0">
            <w:pPr>
              <w:pStyle w:val="TAL"/>
            </w:pPr>
            <w:r w:rsidRPr="00F14D84">
              <w:t>NAS signalling connection released</w:t>
            </w:r>
          </w:p>
          <w:p w14:paraId="0AF454F0" w14:textId="77777777" w:rsidR="00BF742D" w:rsidRPr="00F14D84" w:rsidRDefault="00BF742D" w:rsidP="00C721D0">
            <w:pPr>
              <w:pStyle w:val="TAL"/>
            </w:pPr>
          </w:p>
        </w:tc>
        <w:tc>
          <w:tcPr>
            <w:tcW w:w="1700" w:type="dxa"/>
          </w:tcPr>
          <w:p w14:paraId="5A6B3A80" w14:textId="77777777" w:rsidR="00BF742D" w:rsidRPr="00F14D84" w:rsidRDefault="00BF742D" w:rsidP="00C721D0">
            <w:pPr>
              <w:pStyle w:val="TAL"/>
            </w:pPr>
            <w:r w:rsidRPr="00F14D84">
              <w:t>Release the NAS signalling connection for the cases d) and e) as described in clause</w:t>
            </w:r>
            <w:r w:rsidRPr="00F14D84">
              <w:rPr>
                <w:lang w:eastAsia="ja-JP"/>
              </w:rPr>
              <w:t> </w:t>
            </w:r>
            <w:r w:rsidRPr="00F14D84">
              <w:t xml:space="preserve">5.3.1.2 and initiation of the attach procedure as specified in clause 5.5.3.2.5, 5.5.3.3.5 or 5.6.1.5 </w:t>
            </w:r>
          </w:p>
        </w:tc>
      </w:tr>
      <w:tr w:rsidR="00BF742D" w:rsidRPr="00F14D84" w14:paraId="13426166" w14:textId="77777777" w:rsidTr="00E21E55">
        <w:trPr>
          <w:cantSplit/>
          <w:tblHeader/>
          <w:jc w:val="center"/>
        </w:trPr>
        <w:tc>
          <w:tcPr>
            <w:tcW w:w="992" w:type="dxa"/>
          </w:tcPr>
          <w:p w14:paraId="27BB0D14" w14:textId="77777777" w:rsidR="00BF742D" w:rsidRPr="00F14D84" w:rsidRDefault="00BF742D" w:rsidP="00C721D0">
            <w:pPr>
              <w:pStyle w:val="TAC"/>
              <w:rPr>
                <w:lang w:eastAsia="ja-JP"/>
              </w:rPr>
            </w:pPr>
            <w:r w:rsidRPr="00F14D84">
              <w:t>T3442</w:t>
            </w:r>
          </w:p>
        </w:tc>
        <w:tc>
          <w:tcPr>
            <w:tcW w:w="992" w:type="dxa"/>
          </w:tcPr>
          <w:p w14:paraId="4DF174F5" w14:textId="77777777" w:rsidR="00BF742D" w:rsidRPr="00F14D84" w:rsidRDefault="00BF742D" w:rsidP="00C721D0">
            <w:pPr>
              <w:pStyle w:val="TAL"/>
              <w:rPr>
                <w:lang w:eastAsia="ja-JP"/>
              </w:rPr>
            </w:pPr>
            <w:r w:rsidRPr="00F14D84">
              <w:rPr>
                <w:lang w:eastAsia="ja-JP"/>
              </w:rPr>
              <w:t>NOTE 4</w:t>
            </w:r>
          </w:p>
        </w:tc>
        <w:tc>
          <w:tcPr>
            <w:tcW w:w="1560" w:type="dxa"/>
          </w:tcPr>
          <w:p w14:paraId="4320B9CA" w14:textId="77777777" w:rsidR="00BF742D" w:rsidRPr="00F14D84" w:rsidRDefault="00BF742D" w:rsidP="00C721D0">
            <w:pPr>
              <w:pStyle w:val="TAC"/>
              <w:rPr>
                <w:lang w:eastAsia="ja-JP"/>
              </w:rPr>
            </w:pPr>
            <w:r w:rsidRPr="00F14D84">
              <w:rPr>
                <w:lang w:eastAsia="ja-JP"/>
              </w:rPr>
              <w:t>EMM-REGISTERED</w:t>
            </w:r>
          </w:p>
        </w:tc>
        <w:tc>
          <w:tcPr>
            <w:tcW w:w="2693" w:type="dxa"/>
          </w:tcPr>
          <w:p w14:paraId="59844B9B" w14:textId="77777777" w:rsidR="00BF742D" w:rsidRPr="00F14D84" w:rsidRDefault="00BF742D" w:rsidP="00C721D0">
            <w:pPr>
              <w:pStyle w:val="TAL"/>
              <w:rPr>
                <w:lang w:eastAsia="ja-JP"/>
              </w:rPr>
            </w:pPr>
            <w:r w:rsidRPr="00F14D84">
              <w:rPr>
                <w:lang w:eastAsia="ja-JP"/>
              </w:rPr>
              <w:t>SERVICE REJECT</w:t>
            </w:r>
            <w:r w:rsidRPr="00F14D84">
              <w:t xml:space="preserve"> received with EMM cause #39 "</w:t>
            </w:r>
            <w:r w:rsidRPr="00F14D84">
              <w:rPr>
                <w:lang w:eastAsia="ja-JP"/>
              </w:rPr>
              <w:t xml:space="preserve">CS </w:t>
            </w:r>
            <w:r w:rsidRPr="00F14D84">
              <w:rPr>
                <w:lang w:eastAsia="zh-CN"/>
              </w:rPr>
              <w:t>service</w:t>
            </w:r>
            <w:r w:rsidRPr="00F14D84">
              <w:rPr>
                <w:lang w:eastAsia="ja-JP"/>
              </w:rPr>
              <w:t xml:space="preserve"> temporarily not available" with a non-zero T3442 value</w:t>
            </w:r>
          </w:p>
        </w:tc>
        <w:tc>
          <w:tcPr>
            <w:tcW w:w="1701" w:type="dxa"/>
          </w:tcPr>
          <w:p w14:paraId="43554F40" w14:textId="77777777" w:rsidR="00BF742D" w:rsidRPr="00F14D84" w:rsidRDefault="00BF742D" w:rsidP="00C721D0">
            <w:pPr>
              <w:pStyle w:val="TAL"/>
              <w:rPr>
                <w:lang w:eastAsia="ja-JP"/>
              </w:rPr>
            </w:pPr>
            <w:r w:rsidRPr="00F14D84">
              <w:rPr>
                <w:lang w:eastAsia="ja-JP"/>
              </w:rPr>
              <w:t>TRACKING AREA UPDATE REQUEST sent</w:t>
            </w:r>
          </w:p>
        </w:tc>
        <w:tc>
          <w:tcPr>
            <w:tcW w:w="1700" w:type="dxa"/>
          </w:tcPr>
          <w:p w14:paraId="3ACE3134" w14:textId="77777777" w:rsidR="00BF742D" w:rsidRPr="00F14D84" w:rsidRDefault="00BF742D" w:rsidP="00C721D0">
            <w:pPr>
              <w:pStyle w:val="TAL"/>
              <w:rPr>
                <w:lang w:eastAsia="ja-JP"/>
              </w:rPr>
            </w:pPr>
            <w:r w:rsidRPr="00F14D84">
              <w:rPr>
                <w:lang w:eastAsia="ja-JP"/>
              </w:rPr>
              <w:t>None</w:t>
            </w:r>
          </w:p>
        </w:tc>
      </w:tr>
      <w:tr w:rsidR="00BF742D" w:rsidRPr="00F14D84" w14:paraId="291F9B03" w14:textId="77777777" w:rsidTr="00E21E55">
        <w:trPr>
          <w:cantSplit/>
          <w:tblHeader/>
          <w:jc w:val="center"/>
        </w:trPr>
        <w:tc>
          <w:tcPr>
            <w:tcW w:w="992" w:type="dxa"/>
          </w:tcPr>
          <w:p w14:paraId="749F40CC" w14:textId="77777777" w:rsidR="00BF742D" w:rsidRPr="00F14D84" w:rsidRDefault="00BF742D" w:rsidP="00C721D0">
            <w:pPr>
              <w:pStyle w:val="TAC"/>
            </w:pPr>
            <w:r w:rsidRPr="00F14D84">
              <w:t>T3444</w:t>
            </w:r>
          </w:p>
        </w:tc>
        <w:tc>
          <w:tcPr>
            <w:tcW w:w="992" w:type="dxa"/>
          </w:tcPr>
          <w:p w14:paraId="1C85BB89" w14:textId="77777777" w:rsidR="00BF742D" w:rsidRPr="00F14D84" w:rsidRDefault="00BF742D" w:rsidP="00C721D0">
            <w:pPr>
              <w:pStyle w:val="TAL"/>
              <w:rPr>
                <w:lang w:eastAsia="ja-JP"/>
              </w:rPr>
            </w:pPr>
            <w:r w:rsidRPr="00F14D84">
              <w:rPr>
                <w:lang w:eastAsia="ja-JP"/>
              </w:rPr>
              <w:t>NOTE 11</w:t>
            </w:r>
          </w:p>
        </w:tc>
        <w:tc>
          <w:tcPr>
            <w:tcW w:w="1560" w:type="dxa"/>
          </w:tcPr>
          <w:p w14:paraId="51784020" w14:textId="77777777" w:rsidR="00BF742D" w:rsidRPr="00F14D84" w:rsidRDefault="00BF742D" w:rsidP="00C721D0">
            <w:pPr>
              <w:pStyle w:val="TAC"/>
              <w:rPr>
                <w:lang w:eastAsia="ja-JP"/>
              </w:rPr>
            </w:pPr>
            <w:r w:rsidRPr="00F14D84">
              <w:rPr>
                <w:lang w:eastAsia="ja-JP"/>
              </w:rPr>
              <w:t xml:space="preserve">All except EMM-NULL and 5GMM-NULL (defined in </w:t>
            </w:r>
            <w:r w:rsidRPr="00F14D84">
              <w:t>3GPP</w:t>
            </w:r>
            <w:r w:rsidRPr="00F14D84">
              <w:rPr>
                <w:lang w:eastAsia="zh-CN"/>
              </w:rPr>
              <w:t> </w:t>
            </w:r>
            <w:r w:rsidRPr="00F14D84">
              <w:t>TS</w:t>
            </w:r>
            <w:r w:rsidRPr="00F14D84">
              <w:rPr>
                <w:lang w:eastAsia="zh-CN"/>
              </w:rPr>
              <w:t> </w:t>
            </w:r>
            <w:r w:rsidRPr="00F14D84">
              <w:t>24.501</w:t>
            </w:r>
            <w:r w:rsidRPr="00F14D84">
              <w:rPr>
                <w:lang w:eastAsia="zh-CN"/>
              </w:rPr>
              <w:t> </w:t>
            </w:r>
            <w:r w:rsidRPr="00F14D84">
              <w:t>[54])</w:t>
            </w:r>
          </w:p>
        </w:tc>
        <w:tc>
          <w:tcPr>
            <w:tcW w:w="2693" w:type="dxa"/>
          </w:tcPr>
          <w:p w14:paraId="0D40DECC" w14:textId="77777777" w:rsidR="00BF742D" w:rsidRPr="00F14D84" w:rsidRDefault="00BF742D" w:rsidP="00C721D0">
            <w:pPr>
              <w:pStyle w:val="TAL"/>
            </w:pPr>
            <w:r w:rsidRPr="00F14D84">
              <w:t xml:space="preserve">- UE configured for </w:t>
            </w:r>
            <w:proofErr w:type="spellStart"/>
            <w:r w:rsidRPr="00F14D84">
              <w:t>eCall</w:t>
            </w:r>
            <w:proofErr w:type="spellEnd"/>
            <w:r w:rsidRPr="00F14D84">
              <w:t xml:space="preserve"> only mode enters EMM-IDLE mode after an </w:t>
            </w:r>
            <w:proofErr w:type="spellStart"/>
            <w:r w:rsidRPr="00F14D84">
              <w:t>eCall</w:t>
            </w:r>
            <w:proofErr w:type="spellEnd"/>
            <w:r w:rsidRPr="00F14D84">
              <w:t xml:space="preserve"> over IMS</w:t>
            </w:r>
          </w:p>
          <w:p w14:paraId="0CB0036A" w14:textId="2FAE0BFC" w:rsidR="00BF742D" w:rsidRPr="00F14D84" w:rsidRDefault="00BF742D" w:rsidP="00C721D0">
            <w:pPr>
              <w:pStyle w:val="TAL"/>
            </w:pPr>
            <w:r w:rsidRPr="00F14D84">
              <w:t xml:space="preserve">- UE configured for </w:t>
            </w:r>
            <w:proofErr w:type="spellStart"/>
            <w:r w:rsidRPr="00F14D84">
              <w:t>eCall</w:t>
            </w:r>
            <w:proofErr w:type="spellEnd"/>
            <w:r w:rsidRPr="00F14D84">
              <w:t xml:space="preserve"> only mode moves from GERAN/UTRAN to E-UTRAN </w:t>
            </w:r>
            <w:r w:rsidR="005927B6" w:rsidRPr="00F14D84">
              <w:t xml:space="preserve">or NG-RAN </w:t>
            </w:r>
            <w:r w:rsidRPr="00F14D84">
              <w:t>with timer T3242 (see 3GPP</w:t>
            </w:r>
            <w:r w:rsidRPr="00F14D84">
              <w:rPr>
                <w:lang w:eastAsia="zh-CN"/>
              </w:rPr>
              <w:t> </w:t>
            </w:r>
            <w:r w:rsidRPr="00F14D84">
              <w:t>TS</w:t>
            </w:r>
            <w:r w:rsidRPr="00F14D84">
              <w:rPr>
                <w:lang w:eastAsia="zh-CN"/>
              </w:rPr>
              <w:t> </w:t>
            </w:r>
            <w:r w:rsidRPr="00F14D84">
              <w:t>24.008</w:t>
            </w:r>
            <w:r w:rsidRPr="00F14D84">
              <w:rPr>
                <w:lang w:eastAsia="zh-CN"/>
              </w:rPr>
              <w:t> </w:t>
            </w:r>
            <w:r w:rsidRPr="00F14D84">
              <w:t>[13]) running</w:t>
            </w:r>
          </w:p>
          <w:p w14:paraId="577FC20A" w14:textId="77777777" w:rsidR="00BF742D" w:rsidRPr="00F14D84" w:rsidRDefault="00BF742D" w:rsidP="00C721D0">
            <w:pPr>
              <w:pStyle w:val="TAL"/>
              <w:rPr>
                <w:lang w:eastAsia="ja-JP"/>
              </w:rPr>
            </w:pPr>
            <w:r w:rsidRPr="00F14D84">
              <w:t xml:space="preserve">- UE configured for </w:t>
            </w:r>
            <w:proofErr w:type="spellStart"/>
            <w:r w:rsidRPr="00F14D84">
              <w:t>eCall</w:t>
            </w:r>
            <w:proofErr w:type="spellEnd"/>
            <w:r w:rsidRPr="00F14D84">
              <w:t xml:space="preserve"> only mode enters 5GMM-IDLE mode or enters</w:t>
            </w:r>
            <w:r w:rsidRPr="00F14D84">
              <w:rPr>
                <w:lang w:eastAsia="ko-KR"/>
              </w:rPr>
              <w:t xml:space="preserve"> 5GMM-CONNECTED mode with RRC inactive indication</w:t>
            </w:r>
            <w:r w:rsidRPr="00F14D84">
              <w:t xml:space="preserve"> (</w:t>
            </w:r>
            <w:r w:rsidRPr="00F14D84">
              <w:rPr>
                <w:lang w:eastAsia="ja-JP"/>
              </w:rPr>
              <w:t xml:space="preserve">defined in </w:t>
            </w:r>
            <w:r w:rsidRPr="00F14D84">
              <w:t>3GPP</w:t>
            </w:r>
            <w:r w:rsidRPr="00F14D84">
              <w:rPr>
                <w:lang w:eastAsia="zh-CN"/>
              </w:rPr>
              <w:t> </w:t>
            </w:r>
            <w:r w:rsidRPr="00F14D84">
              <w:t>TS</w:t>
            </w:r>
            <w:r w:rsidRPr="00F14D84">
              <w:rPr>
                <w:lang w:eastAsia="zh-CN"/>
              </w:rPr>
              <w:t> </w:t>
            </w:r>
            <w:r w:rsidRPr="00F14D84">
              <w:t>24.501</w:t>
            </w:r>
            <w:r w:rsidRPr="00F14D84">
              <w:rPr>
                <w:lang w:eastAsia="zh-CN"/>
              </w:rPr>
              <w:t> </w:t>
            </w:r>
            <w:r w:rsidRPr="00F14D84">
              <w:t xml:space="preserve">[54]) after an </w:t>
            </w:r>
            <w:proofErr w:type="spellStart"/>
            <w:r w:rsidRPr="00F14D84">
              <w:t>eCall</w:t>
            </w:r>
            <w:proofErr w:type="spellEnd"/>
            <w:r w:rsidRPr="00F14D84">
              <w:t xml:space="preserve"> over IMS</w:t>
            </w:r>
          </w:p>
        </w:tc>
        <w:tc>
          <w:tcPr>
            <w:tcW w:w="1701" w:type="dxa"/>
          </w:tcPr>
          <w:p w14:paraId="5B43CCE0" w14:textId="77777777" w:rsidR="00BF742D" w:rsidRPr="00F14D84" w:rsidRDefault="00BF742D" w:rsidP="00C721D0">
            <w:pPr>
              <w:pStyle w:val="TAL"/>
            </w:pPr>
            <w:r w:rsidRPr="00F14D84">
              <w:t xml:space="preserve">- Removal of </w:t>
            </w:r>
            <w:proofErr w:type="spellStart"/>
            <w:r w:rsidRPr="00F14D84">
              <w:t>eCall</w:t>
            </w:r>
            <w:proofErr w:type="spellEnd"/>
            <w:r w:rsidRPr="00F14D84">
              <w:t xml:space="preserve"> only restriction</w:t>
            </w:r>
          </w:p>
          <w:p w14:paraId="5317A602" w14:textId="7B41B051" w:rsidR="00BF742D" w:rsidRPr="00F14D84" w:rsidRDefault="00BF742D" w:rsidP="00C721D0">
            <w:pPr>
              <w:pStyle w:val="TAL"/>
              <w:rPr>
                <w:lang w:eastAsia="ja-JP"/>
              </w:rPr>
            </w:pPr>
            <w:r w:rsidRPr="00F14D84">
              <w:t xml:space="preserve">- Intersystem change from </w:t>
            </w:r>
            <w:r w:rsidR="005927B6" w:rsidRPr="00F14D84">
              <w:t xml:space="preserve">N1 or </w:t>
            </w:r>
            <w:r w:rsidRPr="00F14D84">
              <w:t xml:space="preserve">S1 mode to A/Gb or </w:t>
            </w:r>
            <w:proofErr w:type="spellStart"/>
            <w:r w:rsidRPr="00F14D84">
              <w:t>Iu</w:t>
            </w:r>
            <w:proofErr w:type="spellEnd"/>
            <w:r w:rsidRPr="00F14D84">
              <w:t xml:space="preserve"> mode</w:t>
            </w:r>
          </w:p>
        </w:tc>
        <w:tc>
          <w:tcPr>
            <w:tcW w:w="1700" w:type="dxa"/>
          </w:tcPr>
          <w:p w14:paraId="4D488580" w14:textId="77777777" w:rsidR="00BF742D" w:rsidRPr="00F14D84" w:rsidRDefault="00BF742D" w:rsidP="00C721D0">
            <w:pPr>
              <w:pStyle w:val="TAL"/>
            </w:pPr>
            <w:r w:rsidRPr="00F14D84">
              <w:t xml:space="preserve">Perform </w:t>
            </w:r>
            <w:proofErr w:type="spellStart"/>
            <w:r w:rsidRPr="00F14D84">
              <w:t>eCall</w:t>
            </w:r>
            <w:proofErr w:type="spellEnd"/>
            <w:r w:rsidRPr="00F14D84">
              <w:t xml:space="preserve"> inactivity procedure in EPS as described in clause 5.5.4.</w:t>
            </w:r>
          </w:p>
          <w:p w14:paraId="7236531E" w14:textId="77777777" w:rsidR="00BF742D" w:rsidRPr="00F14D84" w:rsidRDefault="00BF742D" w:rsidP="00C721D0">
            <w:pPr>
              <w:pStyle w:val="TAL"/>
              <w:rPr>
                <w:lang w:eastAsia="ja-JP"/>
              </w:rPr>
            </w:pPr>
            <w:r w:rsidRPr="00F14D84">
              <w:rPr>
                <w:lang w:eastAsia="ja-JP"/>
              </w:rPr>
              <w:t xml:space="preserve">Perform </w:t>
            </w:r>
            <w:proofErr w:type="spellStart"/>
            <w:r w:rsidRPr="00F14D84">
              <w:rPr>
                <w:lang w:eastAsia="ja-JP"/>
              </w:rPr>
              <w:t>eCall</w:t>
            </w:r>
            <w:proofErr w:type="spellEnd"/>
            <w:r w:rsidRPr="00F14D84">
              <w:rPr>
                <w:lang w:eastAsia="ja-JP"/>
              </w:rPr>
              <w:t xml:space="preserve"> inactivity procedure in 5GS as described in </w:t>
            </w:r>
            <w:r w:rsidRPr="00F14D84">
              <w:t>3GPP</w:t>
            </w:r>
            <w:r w:rsidRPr="00F14D84">
              <w:rPr>
                <w:lang w:eastAsia="zh-CN"/>
              </w:rPr>
              <w:t> </w:t>
            </w:r>
            <w:r w:rsidRPr="00F14D84">
              <w:t>TS</w:t>
            </w:r>
            <w:r w:rsidRPr="00F14D84">
              <w:rPr>
                <w:lang w:eastAsia="zh-CN"/>
              </w:rPr>
              <w:t> </w:t>
            </w:r>
            <w:r w:rsidRPr="00F14D84">
              <w:t>24.501</w:t>
            </w:r>
            <w:r w:rsidRPr="00F14D84">
              <w:rPr>
                <w:lang w:eastAsia="zh-CN"/>
              </w:rPr>
              <w:t> </w:t>
            </w:r>
            <w:r w:rsidRPr="00F14D84">
              <w:t>[54].</w:t>
            </w:r>
          </w:p>
        </w:tc>
      </w:tr>
      <w:tr w:rsidR="00BF742D" w:rsidRPr="00F14D84" w14:paraId="73D1B56F" w14:textId="77777777" w:rsidTr="00E21E55">
        <w:trPr>
          <w:cantSplit/>
          <w:tblHeader/>
          <w:jc w:val="center"/>
        </w:trPr>
        <w:tc>
          <w:tcPr>
            <w:tcW w:w="992" w:type="dxa"/>
          </w:tcPr>
          <w:p w14:paraId="3C8A9855" w14:textId="77777777" w:rsidR="00BF742D" w:rsidRPr="00F14D84" w:rsidRDefault="00BF742D" w:rsidP="00C721D0">
            <w:pPr>
              <w:pStyle w:val="TAC"/>
            </w:pPr>
            <w:r w:rsidRPr="00F14D84">
              <w:t>T3445</w:t>
            </w:r>
          </w:p>
        </w:tc>
        <w:tc>
          <w:tcPr>
            <w:tcW w:w="992" w:type="dxa"/>
          </w:tcPr>
          <w:p w14:paraId="2C02D158" w14:textId="77777777" w:rsidR="00BF742D" w:rsidRPr="00F14D84" w:rsidRDefault="00BF742D" w:rsidP="00C721D0">
            <w:pPr>
              <w:pStyle w:val="TAL"/>
              <w:rPr>
                <w:lang w:eastAsia="ja-JP"/>
              </w:rPr>
            </w:pPr>
            <w:r w:rsidRPr="00F14D84">
              <w:rPr>
                <w:lang w:eastAsia="ja-JP"/>
              </w:rPr>
              <w:t>NOTE 12</w:t>
            </w:r>
          </w:p>
        </w:tc>
        <w:tc>
          <w:tcPr>
            <w:tcW w:w="1560" w:type="dxa"/>
          </w:tcPr>
          <w:p w14:paraId="0325D5FE" w14:textId="77777777" w:rsidR="00BF742D" w:rsidRPr="00F14D84" w:rsidRDefault="00BF742D" w:rsidP="00C721D0">
            <w:pPr>
              <w:pStyle w:val="TAC"/>
              <w:rPr>
                <w:lang w:eastAsia="ja-JP"/>
              </w:rPr>
            </w:pPr>
            <w:r w:rsidRPr="00F14D84">
              <w:rPr>
                <w:lang w:eastAsia="ja-JP"/>
              </w:rPr>
              <w:t xml:space="preserve">All except EMM-NULL and 5GMM-NULL (defined in </w:t>
            </w:r>
            <w:r w:rsidRPr="00F14D84">
              <w:t>3GPP</w:t>
            </w:r>
            <w:r w:rsidRPr="00F14D84">
              <w:rPr>
                <w:lang w:eastAsia="zh-CN"/>
              </w:rPr>
              <w:t> </w:t>
            </w:r>
            <w:r w:rsidRPr="00F14D84">
              <w:t>TS</w:t>
            </w:r>
            <w:r w:rsidRPr="00F14D84">
              <w:rPr>
                <w:lang w:eastAsia="zh-CN"/>
              </w:rPr>
              <w:t> </w:t>
            </w:r>
            <w:r w:rsidRPr="00F14D84">
              <w:t>24.501</w:t>
            </w:r>
            <w:r w:rsidRPr="00F14D84">
              <w:rPr>
                <w:lang w:eastAsia="zh-CN"/>
              </w:rPr>
              <w:t> </w:t>
            </w:r>
            <w:r w:rsidRPr="00F14D84">
              <w:t>[54])</w:t>
            </w:r>
          </w:p>
        </w:tc>
        <w:tc>
          <w:tcPr>
            <w:tcW w:w="2693" w:type="dxa"/>
          </w:tcPr>
          <w:p w14:paraId="5D8F2D84" w14:textId="77777777" w:rsidR="00BF742D" w:rsidRPr="00F14D84" w:rsidRDefault="00BF742D" w:rsidP="003D42E0">
            <w:pPr>
              <w:pStyle w:val="TAL"/>
            </w:pPr>
            <w:r w:rsidRPr="00F14D84">
              <w:t xml:space="preserve">- UE configured for </w:t>
            </w:r>
            <w:proofErr w:type="spellStart"/>
            <w:r w:rsidRPr="00F14D84">
              <w:t>eCall</w:t>
            </w:r>
            <w:proofErr w:type="spellEnd"/>
            <w:r w:rsidRPr="00F14D84">
              <w:t xml:space="preserve"> only mode enters EMM-IDLE mode after a call to a non-emergency MSISDN or URI for test or terminal reconfiguration service</w:t>
            </w:r>
          </w:p>
          <w:p w14:paraId="58D1FC4B" w14:textId="56E2DBF3" w:rsidR="00BF742D" w:rsidRPr="00F14D84" w:rsidRDefault="00BF742D" w:rsidP="003D42E0">
            <w:pPr>
              <w:pStyle w:val="TAL"/>
            </w:pPr>
            <w:r w:rsidRPr="00F14D84">
              <w:t xml:space="preserve">- UE configured for </w:t>
            </w:r>
            <w:proofErr w:type="spellStart"/>
            <w:r w:rsidRPr="00F14D84">
              <w:t>eCall</w:t>
            </w:r>
            <w:proofErr w:type="spellEnd"/>
            <w:r w:rsidRPr="00F14D84">
              <w:t xml:space="preserve"> only mode moves from GERAN/UTRAN to E-UTRAN </w:t>
            </w:r>
            <w:r w:rsidR="005927B6" w:rsidRPr="00F14D84">
              <w:t xml:space="preserve">or NG-RAN </w:t>
            </w:r>
            <w:r w:rsidRPr="00F14D84">
              <w:t>with timer T3243 (see 3GPP TS 24.008 [13]) running</w:t>
            </w:r>
          </w:p>
          <w:p w14:paraId="0AC8A3D7" w14:textId="77777777" w:rsidR="00BF742D" w:rsidRPr="00F14D84" w:rsidRDefault="00BF742D" w:rsidP="003D42E0">
            <w:pPr>
              <w:pStyle w:val="TAL"/>
            </w:pPr>
            <w:r w:rsidRPr="00F14D84">
              <w:t xml:space="preserve">- UE configured for </w:t>
            </w:r>
            <w:proofErr w:type="spellStart"/>
            <w:r w:rsidRPr="00F14D84">
              <w:t>eCall</w:t>
            </w:r>
            <w:proofErr w:type="spellEnd"/>
            <w:r w:rsidRPr="00F14D84">
              <w:t xml:space="preserve"> only mode enters 5GMM-IDLE mode or enters 5GMM-CONNECTED mode with RRC inactive indication (defined in 3GPP TS 24.501 [54]) after a call to a non-emergency MSISDN or URI for test or terminal reconfiguration service</w:t>
            </w:r>
          </w:p>
        </w:tc>
        <w:tc>
          <w:tcPr>
            <w:tcW w:w="1701" w:type="dxa"/>
          </w:tcPr>
          <w:p w14:paraId="4E42135F" w14:textId="77777777" w:rsidR="00BF742D" w:rsidRPr="00F14D84" w:rsidRDefault="00BF742D" w:rsidP="003D42E0">
            <w:pPr>
              <w:pStyle w:val="TAL"/>
            </w:pPr>
            <w:r w:rsidRPr="00F14D84">
              <w:t xml:space="preserve">Removal of </w:t>
            </w:r>
            <w:proofErr w:type="spellStart"/>
            <w:r w:rsidRPr="00F14D84">
              <w:t>eCall</w:t>
            </w:r>
            <w:proofErr w:type="spellEnd"/>
            <w:r w:rsidRPr="00F14D84">
              <w:t xml:space="preserve"> only restriction</w:t>
            </w:r>
          </w:p>
          <w:p w14:paraId="57EDFA0E" w14:textId="591DC330" w:rsidR="00BF742D" w:rsidRPr="00F14D84" w:rsidRDefault="00BF742D" w:rsidP="003D42E0">
            <w:pPr>
              <w:pStyle w:val="TAL"/>
            </w:pPr>
            <w:r w:rsidRPr="00F14D84">
              <w:t xml:space="preserve">- Intersystem change from </w:t>
            </w:r>
            <w:r w:rsidR="005927B6" w:rsidRPr="00F14D84">
              <w:t xml:space="preserve">N1 or </w:t>
            </w:r>
            <w:r w:rsidRPr="00F14D84">
              <w:t xml:space="preserve">S1 mode to A/Gb or </w:t>
            </w:r>
            <w:proofErr w:type="spellStart"/>
            <w:r w:rsidRPr="00F14D84">
              <w:t>Iu</w:t>
            </w:r>
            <w:proofErr w:type="spellEnd"/>
            <w:r w:rsidRPr="00F14D84">
              <w:t xml:space="preserve"> mode</w:t>
            </w:r>
          </w:p>
        </w:tc>
        <w:tc>
          <w:tcPr>
            <w:tcW w:w="1700" w:type="dxa"/>
          </w:tcPr>
          <w:p w14:paraId="5F9EBD0E" w14:textId="77777777" w:rsidR="00BF742D" w:rsidRPr="00F14D84" w:rsidRDefault="00BF742D" w:rsidP="003D42E0">
            <w:pPr>
              <w:pStyle w:val="TAL"/>
            </w:pPr>
            <w:r w:rsidRPr="00F14D84">
              <w:t xml:space="preserve">Perform </w:t>
            </w:r>
            <w:proofErr w:type="spellStart"/>
            <w:r w:rsidRPr="00F14D84">
              <w:t>eCall</w:t>
            </w:r>
            <w:proofErr w:type="spellEnd"/>
            <w:r w:rsidRPr="00F14D84">
              <w:t xml:space="preserve"> inactivity procedure in EPS as described in clause 5.5.4.</w:t>
            </w:r>
          </w:p>
          <w:p w14:paraId="67C7B759" w14:textId="77777777" w:rsidR="00BF742D" w:rsidRPr="00F14D84" w:rsidRDefault="00BF742D" w:rsidP="003D42E0">
            <w:pPr>
              <w:pStyle w:val="TAL"/>
            </w:pPr>
            <w:r w:rsidRPr="00F14D84">
              <w:t xml:space="preserve">Perform </w:t>
            </w:r>
            <w:proofErr w:type="spellStart"/>
            <w:r w:rsidRPr="00F14D84">
              <w:t>eCall</w:t>
            </w:r>
            <w:proofErr w:type="spellEnd"/>
            <w:r w:rsidRPr="00F14D84">
              <w:t xml:space="preserve"> inactivity procedure in 5GS as described in 3GPP TS 24.501 [54].</w:t>
            </w:r>
          </w:p>
        </w:tc>
      </w:tr>
      <w:tr w:rsidR="00BF742D" w:rsidRPr="00F14D84" w14:paraId="0C14CB87" w14:textId="77777777" w:rsidTr="00E21E55">
        <w:trPr>
          <w:cantSplit/>
          <w:tblHeader/>
          <w:jc w:val="center"/>
        </w:trPr>
        <w:tc>
          <w:tcPr>
            <w:tcW w:w="992" w:type="dxa"/>
          </w:tcPr>
          <w:p w14:paraId="4F2A56F0" w14:textId="77777777" w:rsidR="00BF742D" w:rsidRPr="00F14D84" w:rsidRDefault="00BF742D" w:rsidP="00C721D0">
            <w:pPr>
              <w:pStyle w:val="TAC"/>
            </w:pPr>
            <w:r w:rsidRPr="00F14D84">
              <w:t>T3447</w:t>
            </w:r>
          </w:p>
        </w:tc>
        <w:tc>
          <w:tcPr>
            <w:tcW w:w="992" w:type="dxa"/>
          </w:tcPr>
          <w:p w14:paraId="26561985" w14:textId="77777777" w:rsidR="00BF742D" w:rsidRPr="00F14D84" w:rsidRDefault="00BF742D" w:rsidP="00C721D0">
            <w:pPr>
              <w:pStyle w:val="TAL"/>
              <w:rPr>
                <w:lang w:eastAsia="ja-JP"/>
              </w:rPr>
            </w:pPr>
            <w:r w:rsidRPr="00F14D84">
              <w:rPr>
                <w:lang w:eastAsia="ja-JP"/>
              </w:rPr>
              <w:t>NOTE 2</w:t>
            </w:r>
          </w:p>
        </w:tc>
        <w:tc>
          <w:tcPr>
            <w:tcW w:w="1560" w:type="dxa"/>
          </w:tcPr>
          <w:p w14:paraId="501DBF1C" w14:textId="77777777" w:rsidR="00BF742D" w:rsidRPr="00F14D84" w:rsidRDefault="00BF742D" w:rsidP="00C721D0">
            <w:pPr>
              <w:pStyle w:val="TAC"/>
              <w:rPr>
                <w:lang w:eastAsia="ja-JP"/>
              </w:rPr>
            </w:pPr>
            <w:r w:rsidRPr="00F14D84">
              <w:rPr>
                <w:lang w:eastAsia="ja-JP"/>
              </w:rPr>
              <w:t>All except EMM-NULL</w:t>
            </w:r>
          </w:p>
        </w:tc>
        <w:tc>
          <w:tcPr>
            <w:tcW w:w="2693" w:type="dxa"/>
          </w:tcPr>
          <w:p w14:paraId="20396D11" w14:textId="77777777" w:rsidR="00BF742D" w:rsidRPr="00F14D84" w:rsidRDefault="00BF742D" w:rsidP="003D42E0">
            <w:pPr>
              <w:pStyle w:val="TAL"/>
            </w:pPr>
            <w:r w:rsidRPr="00F14D84">
              <w:t>NAS signalling connection release that was not established for paging, attach without PDN connection or tracking area update request without "active" or "signalling active" flag set.</w:t>
            </w:r>
          </w:p>
          <w:p w14:paraId="5619DB20" w14:textId="77777777" w:rsidR="00BF742D" w:rsidRPr="00F14D84" w:rsidRDefault="00BF742D" w:rsidP="003D42E0">
            <w:pPr>
              <w:pStyle w:val="TAL"/>
            </w:pPr>
            <w:r w:rsidRPr="00F14D84">
              <w:t>N1 NAS signalling connection release that was not established due to paging, or REGISTRATION REQUEST for initial registration with Follow-on request indicator set to "No follow-on request pending", or REGISTRATION REQUEST for mobility and periodic registration update with Follow-on request indicator set to "No follow-on request pending" and without Uplink data status IE included (defined in 3GPP TS 24.501 [54]).</w:t>
            </w:r>
          </w:p>
        </w:tc>
        <w:tc>
          <w:tcPr>
            <w:tcW w:w="1701" w:type="dxa"/>
          </w:tcPr>
          <w:p w14:paraId="38F82C13" w14:textId="77777777" w:rsidR="00BF742D" w:rsidRPr="00F14D84" w:rsidRDefault="00BF742D" w:rsidP="003D42E0">
            <w:pPr>
              <w:pStyle w:val="TAL"/>
            </w:pPr>
            <w:r w:rsidRPr="00F14D84">
              <w:t>ATTACH ACCEPT or TRACKING AREA UPDATE ACCEPT without the T3447 value IE.</w:t>
            </w:r>
          </w:p>
          <w:p w14:paraId="23BF9964" w14:textId="77777777" w:rsidR="00BF742D" w:rsidRPr="00F14D84" w:rsidRDefault="00BF742D" w:rsidP="003D42E0">
            <w:pPr>
              <w:pStyle w:val="TAL"/>
            </w:pPr>
            <w:r w:rsidRPr="00F14D84">
              <w:t xml:space="preserve">Inter-system change from S1 mode to A/Gb mode or </w:t>
            </w:r>
            <w:proofErr w:type="spellStart"/>
            <w:r w:rsidRPr="00F14D84">
              <w:t>Iu</w:t>
            </w:r>
            <w:proofErr w:type="spellEnd"/>
            <w:r w:rsidRPr="00F14D84">
              <w:t xml:space="preserve"> mode is completed</w:t>
            </w:r>
          </w:p>
          <w:p w14:paraId="086C458F" w14:textId="77777777" w:rsidR="00BF742D" w:rsidRPr="00F14D84" w:rsidRDefault="00BF742D" w:rsidP="003D42E0">
            <w:pPr>
              <w:pStyle w:val="TAL"/>
            </w:pPr>
            <w:r w:rsidRPr="00F14D84">
              <w:t>REGISTRATION ACCEPT without the T3447 value IE (defined in 3GPP TS 24.501 [54]). CONFIGURATION UPDATE COMMAND with the T3447 value IE set to zero or deactivated (defined in 3GPP TS 24.501 [54]).</w:t>
            </w:r>
          </w:p>
        </w:tc>
        <w:tc>
          <w:tcPr>
            <w:tcW w:w="1700" w:type="dxa"/>
          </w:tcPr>
          <w:p w14:paraId="3CB52337" w14:textId="77777777" w:rsidR="00BF742D" w:rsidRPr="00F14D84" w:rsidRDefault="00BF742D" w:rsidP="003D42E0">
            <w:pPr>
              <w:pStyle w:val="TAL"/>
            </w:pPr>
            <w:r w:rsidRPr="00F14D84">
              <w:t>Allowed to initiate transfer of uplink user data</w:t>
            </w:r>
          </w:p>
        </w:tc>
      </w:tr>
      <w:tr w:rsidR="00BF742D" w:rsidRPr="00F14D84" w14:paraId="0145DC44" w14:textId="77777777" w:rsidTr="00E21E55">
        <w:trPr>
          <w:cantSplit/>
          <w:tblHeader/>
          <w:jc w:val="center"/>
        </w:trPr>
        <w:tc>
          <w:tcPr>
            <w:tcW w:w="992" w:type="dxa"/>
          </w:tcPr>
          <w:p w14:paraId="14D0A5A7" w14:textId="77777777" w:rsidR="00BF742D" w:rsidRPr="00F14D84" w:rsidRDefault="00BF742D" w:rsidP="00C721D0">
            <w:pPr>
              <w:pStyle w:val="TAC"/>
            </w:pPr>
            <w:r w:rsidRPr="00F14D84">
              <w:t>T3448</w:t>
            </w:r>
          </w:p>
        </w:tc>
        <w:tc>
          <w:tcPr>
            <w:tcW w:w="992" w:type="dxa"/>
          </w:tcPr>
          <w:p w14:paraId="236FC692" w14:textId="77777777" w:rsidR="00BF742D" w:rsidRPr="00F14D84" w:rsidRDefault="00BF742D" w:rsidP="00C721D0">
            <w:pPr>
              <w:pStyle w:val="TAL"/>
              <w:rPr>
                <w:lang w:eastAsia="ja-JP"/>
              </w:rPr>
            </w:pPr>
            <w:r w:rsidRPr="00F14D84">
              <w:rPr>
                <w:lang w:eastAsia="ja-JP"/>
              </w:rPr>
              <w:t>NOTE 10</w:t>
            </w:r>
          </w:p>
        </w:tc>
        <w:tc>
          <w:tcPr>
            <w:tcW w:w="1560" w:type="dxa"/>
          </w:tcPr>
          <w:p w14:paraId="12218CC8" w14:textId="77777777" w:rsidR="00BF742D" w:rsidRPr="00F14D84" w:rsidRDefault="00BF742D" w:rsidP="00C721D0">
            <w:pPr>
              <w:pStyle w:val="TAC"/>
              <w:rPr>
                <w:lang w:eastAsia="ja-JP"/>
              </w:rPr>
            </w:pPr>
            <w:r w:rsidRPr="00F14D84">
              <w:rPr>
                <w:lang w:eastAsia="ja-JP"/>
              </w:rPr>
              <w:t>All except EMM-NULL</w:t>
            </w:r>
            <w:r w:rsidRPr="00F14D84">
              <w:t xml:space="preserve"> </w:t>
            </w:r>
            <w:r w:rsidRPr="00F14D84">
              <w:rPr>
                <w:lang w:eastAsia="ja-JP"/>
              </w:rPr>
              <w:t>and 5GMM-NULL (defined in 3GPP TS 24.501 [54])</w:t>
            </w:r>
          </w:p>
        </w:tc>
        <w:tc>
          <w:tcPr>
            <w:tcW w:w="2693" w:type="dxa"/>
          </w:tcPr>
          <w:p w14:paraId="2C22A1E9" w14:textId="77777777" w:rsidR="00BF742D" w:rsidRPr="00F14D84" w:rsidRDefault="00BF742D" w:rsidP="003D42E0">
            <w:pPr>
              <w:pStyle w:val="TAL"/>
            </w:pPr>
            <w:r w:rsidRPr="00F14D84">
              <w:t>ATTACH ACCEPT message or TRACKING AREA UPDATE ACCEPT message or SERVICE ACCEPT message received with a non-zero T3448 value.</w:t>
            </w:r>
          </w:p>
          <w:p w14:paraId="47AA2589" w14:textId="77777777" w:rsidR="00BF742D" w:rsidRPr="00F14D84" w:rsidRDefault="00BF742D" w:rsidP="003D42E0">
            <w:pPr>
              <w:pStyle w:val="TAL"/>
            </w:pPr>
            <w:r w:rsidRPr="00F14D84">
              <w:t>SERVICE REJECT message received with EMM cause #22 "Congestion" and a non-zero T3448 value.</w:t>
            </w:r>
          </w:p>
          <w:p w14:paraId="656ED3F5" w14:textId="77777777" w:rsidR="00BF742D" w:rsidRPr="00F14D84" w:rsidRDefault="00BF742D" w:rsidP="003D42E0">
            <w:pPr>
              <w:pStyle w:val="TAL"/>
            </w:pPr>
            <w:r w:rsidRPr="00F14D84">
              <w:t>REGISTRATION ACCEPT message or SERVICE ACCEPT message received with a non-zero T3448 value (defined in 3GPP TS 24.501 [54])</w:t>
            </w:r>
          </w:p>
          <w:p w14:paraId="67C63A04" w14:textId="736F5951" w:rsidR="00BF742D" w:rsidRPr="00F14D84" w:rsidRDefault="00BF742D" w:rsidP="003D42E0">
            <w:pPr>
              <w:pStyle w:val="TAL"/>
            </w:pPr>
            <w:r w:rsidRPr="00F14D84">
              <w:t>SERVICE REJECT message received with 5GMM cause #22 "Congestion" and a non-zero T3448 value</w:t>
            </w:r>
            <w:r w:rsidR="00274C98" w:rsidRPr="00F14D84">
              <w:t xml:space="preserve"> </w:t>
            </w:r>
            <w:r w:rsidRPr="00F14D84">
              <w:t>(defined in 3GPP TS 24.501 [54])</w:t>
            </w:r>
          </w:p>
        </w:tc>
        <w:tc>
          <w:tcPr>
            <w:tcW w:w="1701" w:type="dxa"/>
          </w:tcPr>
          <w:p w14:paraId="3AAC8764" w14:textId="77777777" w:rsidR="00BF742D" w:rsidRPr="00F14D84" w:rsidRDefault="00BF742D" w:rsidP="003D42E0">
            <w:pPr>
              <w:pStyle w:val="TAL"/>
            </w:pPr>
            <w:r w:rsidRPr="00F14D84">
              <w:t>SERVICE ACCEPT message or TRACKING AREA UPDATE ACCEPT message received without T3448 value</w:t>
            </w:r>
          </w:p>
          <w:p w14:paraId="07D2DC4D" w14:textId="1F44BC92" w:rsidR="00BF742D" w:rsidRPr="00F14D84" w:rsidRDefault="00BF742D" w:rsidP="003D42E0">
            <w:pPr>
              <w:pStyle w:val="TAL"/>
            </w:pPr>
            <w:r w:rsidRPr="00F14D84">
              <w:t>SERVICE ACCEPT message or REGISTRATION ACCEPT message received without T3448 value</w:t>
            </w:r>
            <w:r w:rsidR="00274C98" w:rsidRPr="00F14D84">
              <w:t xml:space="preserve"> </w:t>
            </w:r>
            <w:r w:rsidRPr="00F14D84">
              <w:t>(defined in 3GPP TS 24.501 [54])</w:t>
            </w:r>
          </w:p>
          <w:p w14:paraId="3F5A28B3" w14:textId="77777777" w:rsidR="00BF742D" w:rsidRPr="00F14D84" w:rsidRDefault="00BF742D" w:rsidP="003D42E0">
            <w:pPr>
              <w:pStyle w:val="TAL"/>
            </w:pPr>
          </w:p>
        </w:tc>
        <w:tc>
          <w:tcPr>
            <w:tcW w:w="1700" w:type="dxa"/>
          </w:tcPr>
          <w:p w14:paraId="00D833BF" w14:textId="77777777" w:rsidR="00BF742D" w:rsidRPr="00F14D84" w:rsidRDefault="00BF742D" w:rsidP="003D42E0">
            <w:pPr>
              <w:pStyle w:val="TAL"/>
            </w:pPr>
            <w:r w:rsidRPr="00F14D84">
              <w:t>Allowed to initiate transfer of user data via the control plane</w:t>
            </w:r>
          </w:p>
        </w:tc>
      </w:tr>
      <w:tr w:rsidR="00BF742D" w:rsidRPr="00F14D84" w14:paraId="14390315" w14:textId="77777777" w:rsidTr="00E21E55">
        <w:trPr>
          <w:cantSplit/>
          <w:tblHeader/>
          <w:jc w:val="center"/>
        </w:trPr>
        <w:tc>
          <w:tcPr>
            <w:tcW w:w="992" w:type="dxa"/>
          </w:tcPr>
          <w:p w14:paraId="701FC0D1" w14:textId="77777777" w:rsidR="00BF742D" w:rsidRPr="00F14D84" w:rsidRDefault="00BF742D" w:rsidP="00C721D0">
            <w:pPr>
              <w:pStyle w:val="TAC"/>
            </w:pPr>
            <w:r w:rsidRPr="00F14D84">
              <w:t>T3449</w:t>
            </w:r>
          </w:p>
        </w:tc>
        <w:tc>
          <w:tcPr>
            <w:tcW w:w="992" w:type="dxa"/>
          </w:tcPr>
          <w:p w14:paraId="0D350C66" w14:textId="77777777" w:rsidR="00BF742D" w:rsidRPr="00F14D84" w:rsidRDefault="00BF742D" w:rsidP="00C721D0">
            <w:pPr>
              <w:pStyle w:val="TAL"/>
              <w:rPr>
                <w:lang w:eastAsia="ja-JP"/>
              </w:rPr>
            </w:pPr>
            <w:r w:rsidRPr="00F14D84">
              <w:rPr>
                <w:lang w:eastAsia="ja-JP"/>
              </w:rPr>
              <w:t>5s</w:t>
            </w:r>
          </w:p>
          <w:p w14:paraId="47295097" w14:textId="77777777" w:rsidR="00BF742D" w:rsidRPr="00F14D84" w:rsidRDefault="00BF742D" w:rsidP="00C721D0">
            <w:pPr>
              <w:pStyle w:val="TAL"/>
            </w:pPr>
            <w:r w:rsidRPr="00F14D84">
              <w:t>NOTE 7</w:t>
            </w:r>
            <w:r w:rsidRPr="00F14D84">
              <w:br/>
              <w:t>NOTE 8</w:t>
            </w:r>
          </w:p>
          <w:p w14:paraId="170578CA" w14:textId="77777777" w:rsidR="00BF742D" w:rsidRPr="00F14D84" w:rsidRDefault="00BF742D" w:rsidP="00C721D0">
            <w:pPr>
              <w:pStyle w:val="TAL"/>
            </w:pPr>
            <w:r w:rsidRPr="00F14D84">
              <w:t>In WB-S1/CE mode, 51s</w:t>
            </w:r>
          </w:p>
          <w:p w14:paraId="47F79F3F" w14:textId="07EA63C1" w:rsidR="00BF742D" w:rsidRPr="00F14D84" w:rsidRDefault="007E74B7" w:rsidP="00C721D0">
            <w:pPr>
              <w:pStyle w:val="TAL"/>
              <w:rPr>
                <w:lang w:eastAsia="ja-JP"/>
              </w:rPr>
            </w:pPr>
            <w:r w:rsidRPr="00F14D84">
              <w:t>NOTE 17</w:t>
            </w:r>
          </w:p>
        </w:tc>
        <w:tc>
          <w:tcPr>
            <w:tcW w:w="1560" w:type="dxa"/>
          </w:tcPr>
          <w:p w14:paraId="01A500C4" w14:textId="77777777" w:rsidR="00BF742D" w:rsidRPr="00F14D84" w:rsidRDefault="00BF742D" w:rsidP="00C721D0">
            <w:pPr>
              <w:pStyle w:val="TAC"/>
              <w:rPr>
                <w:lang w:eastAsia="ja-JP"/>
              </w:rPr>
            </w:pPr>
            <w:r w:rsidRPr="00F14D84">
              <w:rPr>
                <w:lang w:eastAsia="ja-JP"/>
              </w:rPr>
              <w:t>EMM-REGISTERED</w:t>
            </w:r>
          </w:p>
        </w:tc>
        <w:tc>
          <w:tcPr>
            <w:tcW w:w="2693" w:type="dxa"/>
          </w:tcPr>
          <w:p w14:paraId="321B209E" w14:textId="77777777" w:rsidR="00BF742D" w:rsidRPr="00F14D84" w:rsidRDefault="00BF742D" w:rsidP="003D42E0">
            <w:pPr>
              <w:pStyle w:val="TAL"/>
            </w:pPr>
            <w:r w:rsidRPr="00F14D84">
              <w:t>Bearers have been set up</w:t>
            </w:r>
          </w:p>
          <w:p w14:paraId="55BF16D4" w14:textId="77777777" w:rsidR="00BF742D" w:rsidRPr="00F14D84" w:rsidRDefault="00BF742D" w:rsidP="003D42E0">
            <w:pPr>
              <w:pStyle w:val="TAL"/>
            </w:pPr>
            <w:r w:rsidRPr="00F14D84">
              <w:t>SECURITY MODE COMMAND message received</w:t>
            </w:r>
          </w:p>
          <w:p w14:paraId="1EDBA8A9" w14:textId="77777777" w:rsidR="00BF742D" w:rsidRPr="00F14D84" w:rsidRDefault="00BF742D" w:rsidP="003D42E0">
            <w:pPr>
              <w:pStyle w:val="TAL"/>
            </w:pPr>
          </w:p>
        </w:tc>
        <w:tc>
          <w:tcPr>
            <w:tcW w:w="1701" w:type="dxa"/>
          </w:tcPr>
          <w:p w14:paraId="6BE20AE6" w14:textId="77777777" w:rsidR="00BF742D" w:rsidRPr="00F14D84" w:rsidRDefault="00BF742D" w:rsidP="003D42E0">
            <w:pPr>
              <w:pStyle w:val="TAL"/>
            </w:pPr>
            <w:r w:rsidRPr="00F14D84">
              <w:t>SERVICE ACCEPT message received</w:t>
            </w:r>
          </w:p>
          <w:p w14:paraId="59C8F989" w14:textId="77777777" w:rsidR="00BF742D" w:rsidRPr="00F14D84" w:rsidRDefault="00BF742D" w:rsidP="003D42E0">
            <w:pPr>
              <w:pStyle w:val="TAL"/>
            </w:pPr>
            <w:r w:rsidRPr="00F14D84">
              <w:t>Security protected ESM message or a security protected EMM message not related to an EMM common procedure received</w:t>
            </w:r>
          </w:p>
        </w:tc>
        <w:tc>
          <w:tcPr>
            <w:tcW w:w="1700" w:type="dxa"/>
          </w:tcPr>
          <w:p w14:paraId="0E19F0D6" w14:textId="77777777" w:rsidR="00BF742D" w:rsidRPr="00F14D84" w:rsidRDefault="00BF742D" w:rsidP="003D42E0">
            <w:pPr>
              <w:pStyle w:val="TAL"/>
            </w:pPr>
            <w:r w:rsidRPr="00F14D84">
              <w:t>SERVICE ACCEPT message considered as a protocol error and EMM STATUS returned</w:t>
            </w:r>
          </w:p>
        </w:tc>
      </w:tr>
      <w:tr w:rsidR="00E21E55" w:rsidRPr="00F14D84" w14:paraId="722183D4" w14:textId="77777777" w:rsidTr="00E21E55">
        <w:trPr>
          <w:cantSplit/>
          <w:tblHeader/>
          <w:jc w:val="center"/>
        </w:trPr>
        <w:tc>
          <w:tcPr>
            <w:tcW w:w="992" w:type="dxa"/>
          </w:tcPr>
          <w:p w14:paraId="548F3ED2" w14:textId="4A48D5B9" w:rsidR="00E21E55" w:rsidRPr="00F14D84" w:rsidRDefault="00E21E55" w:rsidP="00AF378F">
            <w:pPr>
              <w:pStyle w:val="TAC"/>
            </w:pPr>
            <w:r w:rsidRPr="00F14D84">
              <w:t>T</w:t>
            </w:r>
            <w:r w:rsidR="00372CC1" w:rsidRPr="00F14D84">
              <w:t>3451</w:t>
            </w:r>
          </w:p>
        </w:tc>
        <w:tc>
          <w:tcPr>
            <w:tcW w:w="992" w:type="dxa"/>
          </w:tcPr>
          <w:p w14:paraId="1669EF22" w14:textId="64EFF983" w:rsidR="00E21E55" w:rsidRPr="00F14D84" w:rsidRDefault="00E21E55" w:rsidP="00E21E55">
            <w:pPr>
              <w:pStyle w:val="TAL"/>
              <w:rPr>
                <w:lang w:eastAsia="ja-JP"/>
              </w:rPr>
            </w:pPr>
            <w:r w:rsidRPr="00F14D84">
              <w:t>NOTE 18</w:t>
            </w:r>
          </w:p>
        </w:tc>
        <w:tc>
          <w:tcPr>
            <w:tcW w:w="1560" w:type="dxa"/>
          </w:tcPr>
          <w:p w14:paraId="35DE9A6A" w14:textId="77777777" w:rsidR="00567C24" w:rsidRPr="00F14D84" w:rsidRDefault="00567C24" w:rsidP="00567C24">
            <w:pPr>
              <w:pStyle w:val="TAC"/>
            </w:pPr>
            <w:r w:rsidRPr="00F14D84">
              <w:t>EMM-REGISTERED</w:t>
            </w:r>
          </w:p>
          <w:p w14:paraId="37D6A4E8" w14:textId="77777777" w:rsidR="00567C24" w:rsidRPr="00F14D84" w:rsidRDefault="00567C24" w:rsidP="00567C24">
            <w:pPr>
              <w:pStyle w:val="TAC"/>
            </w:pPr>
            <w:r w:rsidRPr="00F14D84">
              <w:t>EMM-DEREGISTERED.ATTEMPTING-TO-ATTACH</w:t>
            </w:r>
          </w:p>
          <w:p w14:paraId="7907B3F4" w14:textId="7BBBF324" w:rsidR="00E21E55" w:rsidRPr="00F14D84" w:rsidRDefault="00567C24" w:rsidP="00E21E55">
            <w:pPr>
              <w:pStyle w:val="TAC"/>
              <w:rPr>
                <w:lang w:eastAsia="ja-JP"/>
              </w:rPr>
            </w:pPr>
            <w:r w:rsidRPr="00F14D84">
              <w:t>EMM-REGISTERED.ATTEMPTING-TO-UPDATE</w:t>
            </w:r>
          </w:p>
        </w:tc>
        <w:tc>
          <w:tcPr>
            <w:tcW w:w="2693" w:type="dxa"/>
          </w:tcPr>
          <w:p w14:paraId="378F9838" w14:textId="4004E20E" w:rsidR="00E21E55" w:rsidRPr="00F14D84" w:rsidRDefault="00E21E55" w:rsidP="003D42E0">
            <w:pPr>
              <w:pStyle w:val="TAL"/>
            </w:pPr>
            <w:r w:rsidRPr="00F14D84">
              <w:t xml:space="preserve">ATTACH ACCEPT message or TRACKING AREA UPDATE ACCEPT message or SERVICE ACCEPT message </w:t>
            </w:r>
            <w:del w:id="10730" w:author="CR4590" w:date="2025-12-08T17:04:00Z" w16du:dateUtc="2025-12-08T16:04:00Z">
              <w:r w:rsidRPr="00F14D84" w:rsidDel="000D1424">
                <w:delText xml:space="preserve">or ATTACH REJECT message or TRACKING AREA UPDATE REJECT message or SERVICE REJECT message </w:delText>
              </w:r>
            </w:del>
            <w:r w:rsidRPr="00F14D84">
              <w:t>received with a non-zero S&amp;F wait time duration value in the S&amp;F satellite operation parameters IE.</w:t>
            </w:r>
          </w:p>
        </w:tc>
        <w:tc>
          <w:tcPr>
            <w:tcW w:w="1701" w:type="dxa"/>
          </w:tcPr>
          <w:p w14:paraId="1ACF6A7F" w14:textId="04949AA9" w:rsidR="00E21E55" w:rsidRPr="00F14D84" w:rsidRDefault="00583A0F" w:rsidP="003D42E0">
            <w:pPr>
              <w:pStyle w:val="TAL"/>
            </w:pPr>
            <w:r w:rsidRPr="00F14D84">
              <w:t>S</w:t>
            </w:r>
            <w:r w:rsidR="00CA679B" w:rsidRPr="00F14D84">
              <w:t>ee subclause</w:t>
            </w:r>
            <w:r w:rsidR="00580794" w:rsidRPr="00F14D84">
              <w:t> </w:t>
            </w:r>
            <w:r w:rsidR="00CA679B" w:rsidRPr="00F14D84">
              <w:t>4.11.5.2</w:t>
            </w:r>
          </w:p>
        </w:tc>
        <w:tc>
          <w:tcPr>
            <w:tcW w:w="1700" w:type="dxa"/>
          </w:tcPr>
          <w:p w14:paraId="22354EEC" w14:textId="3DBF0BD8" w:rsidR="00E21E55" w:rsidRPr="00F14D84" w:rsidRDefault="00C71EF2" w:rsidP="003D42E0">
            <w:pPr>
              <w:pStyle w:val="TAL"/>
            </w:pPr>
            <w:r w:rsidRPr="00F14D84">
              <w:t>Allowed to initiate NAS procedures over previously restricted S&amp;F satellite E-UTRA cells.</w:t>
            </w:r>
          </w:p>
        </w:tc>
      </w:tr>
      <w:tr w:rsidR="000D1424" w:rsidRPr="00F14D84" w14:paraId="66839E71" w14:textId="77777777" w:rsidTr="00E21E55">
        <w:trPr>
          <w:cantSplit/>
          <w:tblHeader/>
          <w:jc w:val="center"/>
          <w:ins w:id="10731" w:author="CR4590" w:date="2025-12-08T17:04:00Z"/>
        </w:trPr>
        <w:tc>
          <w:tcPr>
            <w:tcW w:w="992" w:type="dxa"/>
          </w:tcPr>
          <w:p w14:paraId="73B895CD" w14:textId="74FD1BC2" w:rsidR="000D1424" w:rsidRPr="00F14D84" w:rsidRDefault="000D1424" w:rsidP="000D1424">
            <w:pPr>
              <w:pStyle w:val="TAC"/>
              <w:rPr>
                <w:ins w:id="10732" w:author="CR4590" w:date="2025-12-08T17:04:00Z" w16du:dateUtc="2025-12-08T16:04:00Z"/>
              </w:rPr>
            </w:pPr>
            <w:ins w:id="10733" w:author="CR4590" w:date="2025-12-08T17:04:00Z" w16du:dateUtc="2025-12-08T16:04:00Z">
              <w:r w:rsidRPr="001A48F9">
                <w:rPr>
                  <w:lang w:val="en-US"/>
                </w:rPr>
                <w:t>T3452</w:t>
              </w:r>
            </w:ins>
          </w:p>
        </w:tc>
        <w:tc>
          <w:tcPr>
            <w:tcW w:w="992" w:type="dxa"/>
          </w:tcPr>
          <w:p w14:paraId="0B57C440" w14:textId="2D1ED551" w:rsidR="000D1424" w:rsidRPr="00F14D84" w:rsidRDefault="000D1424" w:rsidP="000D1424">
            <w:pPr>
              <w:pStyle w:val="TAL"/>
              <w:rPr>
                <w:ins w:id="10734" w:author="CR4590" w:date="2025-12-08T17:04:00Z" w16du:dateUtc="2025-12-08T16:04:00Z"/>
              </w:rPr>
            </w:pPr>
            <w:ins w:id="10735" w:author="CR4590" w:date="2025-12-08T17:04:00Z" w16du:dateUtc="2025-12-08T16:04:00Z">
              <w:r w:rsidRPr="001A48F9">
                <w:rPr>
                  <w:lang w:val="en-US"/>
                </w:rPr>
                <w:t>NOTE 18</w:t>
              </w:r>
            </w:ins>
          </w:p>
        </w:tc>
        <w:tc>
          <w:tcPr>
            <w:tcW w:w="1560" w:type="dxa"/>
          </w:tcPr>
          <w:p w14:paraId="12EA5760" w14:textId="77777777" w:rsidR="000D1424" w:rsidRPr="001A48F9" w:rsidRDefault="000D1424" w:rsidP="000D1424">
            <w:pPr>
              <w:pStyle w:val="TAC"/>
              <w:rPr>
                <w:ins w:id="10736" w:author="CR4590" w:date="2025-12-08T17:04:00Z" w16du:dateUtc="2025-12-08T16:04:00Z"/>
                <w:lang w:val="en-US"/>
              </w:rPr>
            </w:pPr>
            <w:ins w:id="10737" w:author="CR4590" w:date="2025-12-08T17:04:00Z" w16du:dateUtc="2025-12-08T16:04:00Z">
              <w:r w:rsidRPr="001A48F9">
                <w:rPr>
                  <w:lang w:val="en-US"/>
                </w:rPr>
                <w:t>EMM-REGISTERED</w:t>
              </w:r>
            </w:ins>
          </w:p>
          <w:p w14:paraId="4326B446" w14:textId="77777777" w:rsidR="000D1424" w:rsidRPr="001A48F9" w:rsidRDefault="000D1424" w:rsidP="000D1424">
            <w:pPr>
              <w:pStyle w:val="TAC"/>
              <w:rPr>
                <w:ins w:id="10738" w:author="CR4590" w:date="2025-12-08T17:04:00Z" w16du:dateUtc="2025-12-08T16:04:00Z"/>
                <w:lang w:val="en-US"/>
              </w:rPr>
            </w:pPr>
            <w:ins w:id="10739" w:author="CR4590" w:date="2025-12-08T17:04:00Z" w16du:dateUtc="2025-12-08T16:04:00Z">
              <w:r w:rsidRPr="001A48F9">
                <w:rPr>
                  <w:lang w:val="en-US"/>
                </w:rPr>
                <w:t>EMM-DEREGISTERED.ATTEMPTING-TO-ATTACH</w:t>
              </w:r>
            </w:ins>
          </w:p>
          <w:p w14:paraId="41107895" w14:textId="3EDEB653" w:rsidR="000D1424" w:rsidRPr="00F14D84" w:rsidRDefault="000D1424" w:rsidP="000D1424">
            <w:pPr>
              <w:pStyle w:val="TAC"/>
              <w:rPr>
                <w:ins w:id="10740" w:author="CR4590" w:date="2025-12-08T17:04:00Z" w16du:dateUtc="2025-12-08T16:04:00Z"/>
              </w:rPr>
            </w:pPr>
            <w:ins w:id="10741" w:author="CR4590" w:date="2025-12-08T17:04:00Z" w16du:dateUtc="2025-12-08T16:04:00Z">
              <w:r w:rsidRPr="001A48F9">
                <w:rPr>
                  <w:lang w:val="en-US"/>
                </w:rPr>
                <w:t>EMM-REGISTERED.ATTEMPTING-TO-UPDATE</w:t>
              </w:r>
            </w:ins>
          </w:p>
        </w:tc>
        <w:tc>
          <w:tcPr>
            <w:tcW w:w="2693" w:type="dxa"/>
          </w:tcPr>
          <w:p w14:paraId="2FEEC1D9" w14:textId="01056047" w:rsidR="000D1424" w:rsidRPr="00F14D84" w:rsidRDefault="000D1424" w:rsidP="000D1424">
            <w:pPr>
              <w:pStyle w:val="TAL"/>
              <w:rPr>
                <w:ins w:id="10742" w:author="CR4590" w:date="2025-12-08T17:04:00Z" w16du:dateUtc="2025-12-08T16:04:00Z"/>
              </w:rPr>
            </w:pPr>
            <w:ins w:id="10743" w:author="CR4590" w:date="2025-12-08T17:04:00Z" w16du:dateUtc="2025-12-08T16:04:00Z">
              <w:r w:rsidRPr="001A48F9">
                <w:rPr>
                  <w:lang w:val="en-US"/>
                </w:rPr>
                <w:t>ATTACH REJECT message or TRACKING AREA UPDATE REJECT message or SERVICE REJECT message received with a non-zero S&amp;F wait time duration value in the S&amp;F satellite operation parameters IE.</w:t>
              </w:r>
            </w:ins>
          </w:p>
        </w:tc>
        <w:tc>
          <w:tcPr>
            <w:tcW w:w="1701" w:type="dxa"/>
          </w:tcPr>
          <w:p w14:paraId="758F73E0" w14:textId="464B3A44" w:rsidR="000D1424" w:rsidRPr="00F14D84" w:rsidRDefault="000D1424" w:rsidP="000D1424">
            <w:pPr>
              <w:pStyle w:val="TAL"/>
              <w:rPr>
                <w:ins w:id="10744" w:author="CR4590" w:date="2025-12-08T17:04:00Z" w16du:dateUtc="2025-12-08T16:04:00Z"/>
              </w:rPr>
            </w:pPr>
            <w:ins w:id="10745" w:author="CR4590" w:date="2025-12-08T17:04:00Z" w16du:dateUtc="2025-12-08T16:04:00Z">
              <w:r w:rsidRPr="001A48F9">
                <w:rPr>
                  <w:lang w:val="en-US"/>
                </w:rPr>
                <w:t>See subclause 4.11.5.2</w:t>
              </w:r>
            </w:ins>
          </w:p>
        </w:tc>
        <w:tc>
          <w:tcPr>
            <w:tcW w:w="1700" w:type="dxa"/>
          </w:tcPr>
          <w:p w14:paraId="1B5D549C" w14:textId="4F071E91" w:rsidR="000D1424" w:rsidRPr="00F14D84" w:rsidRDefault="000D1424" w:rsidP="000D1424">
            <w:pPr>
              <w:pStyle w:val="TAL"/>
              <w:rPr>
                <w:ins w:id="10746" w:author="CR4590" w:date="2025-12-08T17:04:00Z" w16du:dateUtc="2025-12-08T16:04:00Z"/>
              </w:rPr>
            </w:pPr>
            <w:ins w:id="10747" w:author="CR4590" w:date="2025-12-08T17:04:00Z" w16du:dateUtc="2025-12-08T16:04:00Z">
              <w:r w:rsidRPr="001A48F9">
                <w:rPr>
                  <w:lang w:val="en-US"/>
                </w:rPr>
                <w:t>Allowed to initiate NAS procedures over previously restricted S&amp;F satellite E-UTRA cells.</w:t>
              </w:r>
            </w:ins>
          </w:p>
        </w:tc>
      </w:tr>
      <w:tr w:rsidR="00E21E55" w:rsidRPr="00F14D84" w14:paraId="1B9229EE" w14:textId="77777777" w:rsidTr="00E21E55">
        <w:trPr>
          <w:cantSplit/>
          <w:tblHeader/>
          <w:jc w:val="center"/>
        </w:trPr>
        <w:tc>
          <w:tcPr>
            <w:tcW w:w="9638" w:type="dxa"/>
            <w:gridSpan w:val="6"/>
          </w:tcPr>
          <w:p w14:paraId="6A37FF17" w14:textId="77777777" w:rsidR="00E21E55" w:rsidRPr="00F14D84" w:rsidRDefault="00E21E55" w:rsidP="00E21E55">
            <w:pPr>
              <w:pStyle w:val="TAN"/>
            </w:pPr>
            <w:r w:rsidRPr="00F14D84">
              <w:t>NOTE 1:</w:t>
            </w:r>
            <w:r w:rsidRPr="00F14D84">
              <w:tab/>
              <w:t xml:space="preserve">The </w:t>
            </w:r>
            <w:r w:rsidRPr="00F14D84">
              <w:rPr>
                <w:lang w:eastAsia="zh-CN"/>
              </w:rPr>
              <w:t xml:space="preserve">cases in which the </w:t>
            </w:r>
            <w:r w:rsidRPr="00F14D84">
              <w:t>default value of this timer is used are described in clause 5.3.6.</w:t>
            </w:r>
          </w:p>
          <w:p w14:paraId="0141F39F" w14:textId="77777777" w:rsidR="00E21E55" w:rsidRPr="00F14D84" w:rsidRDefault="00E21E55" w:rsidP="00E21E55">
            <w:pPr>
              <w:pStyle w:val="TAN"/>
            </w:pPr>
            <w:r w:rsidRPr="00F14D84">
              <w:t>NOTE 2:</w:t>
            </w:r>
            <w:r w:rsidRPr="00F14D84">
              <w:tab/>
              <w:t>The value of this timer is provided by the network operator during the attach and tracking area updating procedures.</w:t>
            </w:r>
          </w:p>
          <w:p w14:paraId="5A2BBB34" w14:textId="77777777" w:rsidR="00E21E55" w:rsidRPr="00F14D84" w:rsidRDefault="00E21E55" w:rsidP="00E21E55">
            <w:pPr>
              <w:pStyle w:val="TAN"/>
            </w:pPr>
            <w:r w:rsidRPr="00F14D84">
              <w:t>NOTE 3:</w:t>
            </w:r>
            <w:r w:rsidRPr="00F14D84">
              <w:tab/>
              <w:t>The value of this timer may be provided by the network in the ATTACH ACCEPT message and TRACKING AREA UPDATE ACCEPT message. The default value of this timer is identical to the value of T3412.</w:t>
            </w:r>
          </w:p>
          <w:p w14:paraId="5AB9ACAE" w14:textId="77777777" w:rsidR="00E21E55" w:rsidRPr="00F14D84" w:rsidRDefault="00E21E55" w:rsidP="00E21E55">
            <w:pPr>
              <w:pStyle w:val="TAN"/>
            </w:pPr>
            <w:r w:rsidRPr="00F14D84">
              <w:rPr>
                <w:lang w:eastAsia="ja-JP"/>
              </w:rPr>
              <w:t>NOTE 4:</w:t>
            </w:r>
            <w:r w:rsidRPr="00F14D84">
              <w:rPr>
                <w:lang w:eastAsia="ja-JP"/>
              </w:rPr>
              <w:tab/>
              <w:t xml:space="preserve">The value of this timer is provided by the network operator when a service request for CS fallback is rejected by the network with EMM cause #39 "CS </w:t>
            </w:r>
            <w:r w:rsidRPr="00F14D84">
              <w:rPr>
                <w:lang w:eastAsia="zh-CN"/>
              </w:rPr>
              <w:t>service</w:t>
            </w:r>
            <w:r w:rsidRPr="00F14D84">
              <w:rPr>
                <w:lang w:eastAsia="ja-JP"/>
              </w:rPr>
              <w:t xml:space="preserve"> temporarily not available".</w:t>
            </w:r>
          </w:p>
          <w:p w14:paraId="20227F02" w14:textId="77777777" w:rsidR="00E21E55" w:rsidRPr="00F14D84" w:rsidRDefault="00E21E55" w:rsidP="00E21E55">
            <w:pPr>
              <w:pStyle w:val="TAN"/>
            </w:pPr>
            <w:r w:rsidRPr="00F14D84">
              <w:t>NOTE 5:</w:t>
            </w:r>
            <w:r w:rsidRPr="00F14D84">
              <w:tab/>
              <w:t>The default value of this timer is used if the network does not indicate a value in the TRACKING AREA UPDATE ACCEPT message and the UE does not have a stored value for this timer.</w:t>
            </w:r>
          </w:p>
          <w:p w14:paraId="666F2380" w14:textId="77777777" w:rsidR="00E21E55" w:rsidRPr="00F14D84" w:rsidRDefault="00E21E55" w:rsidP="00E21E55">
            <w:pPr>
              <w:pStyle w:val="TAN"/>
            </w:pPr>
            <w:r w:rsidRPr="00F14D84">
              <w:t>NOTE 6:</w:t>
            </w:r>
            <w:r w:rsidRPr="00F14D84">
              <w:tab/>
              <w:t>The conditions for which this applies are described in clause 5.5.3.2.6.</w:t>
            </w:r>
          </w:p>
          <w:p w14:paraId="50B1D30B" w14:textId="77777777" w:rsidR="00E21E55" w:rsidRPr="00F14D84" w:rsidRDefault="00E21E55" w:rsidP="00E21E55">
            <w:pPr>
              <w:pStyle w:val="TAN"/>
            </w:pPr>
            <w:r w:rsidRPr="00F14D84">
              <w:t>NOTE 7:</w:t>
            </w:r>
            <w:r w:rsidRPr="00F14D84">
              <w:tab/>
              <w:t>In NB-S1 mode, the timer value shall be calculated as described in clause 4.7.</w:t>
            </w:r>
          </w:p>
          <w:p w14:paraId="50FA3C44" w14:textId="77777777" w:rsidR="00E21E55" w:rsidRPr="00F14D84" w:rsidRDefault="00E21E55" w:rsidP="00E21E55">
            <w:pPr>
              <w:pStyle w:val="TAN"/>
              <w:rPr>
                <w:lang w:eastAsia="zh-CN"/>
              </w:rPr>
            </w:pPr>
            <w:r w:rsidRPr="00F14D84">
              <w:t>NOTE 8:</w:t>
            </w:r>
            <w:r w:rsidRPr="00F14D84">
              <w:tab/>
              <w:t>In WB-S1 mode, if the UE supports CE mode B and operates in either CE mode A or CE mode B, then the timer value is as described in this table for the case of WB-S1/CE mode (see clause 4.8).</w:t>
            </w:r>
          </w:p>
          <w:p w14:paraId="2AE6CC6E" w14:textId="77777777" w:rsidR="00E21E55" w:rsidRPr="00F14D84" w:rsidRDefault="00E21E55" w:rsidP="00E21E55">
            <w:pPr>
              <w:pStyle w:val="TAN"/>
            </w:pPr>
            <w:r w:rsidRPr="00F14D84">
              <w:t>NOTE </w:t>
            </w:r>
            <w:r w:rsidRPr="00F14D84">
              <w:rPr>
                <w:lang w:eastAsia="zh-CN"/>
              </w:rPr>
              <w:t>9</w:t>
            </w:r>
            <w:r w:rsidRPr="00F14D84">
              <w:t>:</w:t>
            </w:r>
            <w:r w:rsidRPr="00F14D84">
              <w:tab/>
            </w:r>
            <w:r w:rsidRPr="00F14D84">
              <w:rPr>
                <w:lang w:eastAsia="zh-CN"/>
              </w:rPr>
              <w:t>It is possible that the UE does not stop or start timer T3440 upon receipt of ESM DATA TRANSPORT message as described in clause 5.3.1.2.1</w:t>
            </w:r>
            <w:r w:rsidRPr="00F14D84">
              <w:t>.</w:t>
            </w:r>
          </w:p>
          <w:p w14:paraId="733D55A0" w14:textId="77777777" w:rsidR="00E21E55" w:rsidRPr="00F14D84" w:rsidRDefault="00E21E55" w:rsidP="00E21E55">
            <w:pPr>
              <w:pStyle w:val="TAN"/>
            </w:pPr>
            <w:r w:rsidRPr="00F14D84">
              <w:t>NOTE 10: The timer value is provided by the network in the ATTACH ACCEPT, TRACKING AREA UPDATE ACCEPT, SERVICE ACCEPT, SERVICE REJECT or REGISTRATION ACCEPT message, or chosen randomly from a default value range of 15 – 30 minutes.</w:t>
            </w:r>
          </w:p>
          <w:p w14:paraId="130AC7C6" w14:textId="7CF1F27E" w:rsidR="00E21E55" w:rsidRPr="00F14D84" w:rsidRDefault="00E21E55" w:rsidP="00E21E55">
            <w:pPr>
              <w:pStyle w:val="TAN"/>
            </w:pPr>
            <w:r w:rsidRPr="00F14D84">
              <w:t>NOTE 11:</w:t>
            </w:r>
            <w:r w:rsidRPr="00F14D84">
              <w:tab/>
            </w:r>
            <w:r w:rsidRPr="00F14D84">
              <w:rPr>
                <w:lang w:eastAsia="zh-CN"/>
              </w:rPr>
              <w:t xml:space="preserve">If the timer is started due to a UE </w:t>
            </w:r>
            <w:r w:rsidRPr="00F14D84">
              <w:t xml:space="preserve">configured for </w:t>
            </w:r>
            <w:proofErr w:type="spellStart"/>
            <w:r w:rsidRPr="00F14D84">
              <w:t>eCall</w:t>
            </w:r>
            <w:proofErr w:type="spellEnd"/>
            <w:r w:rsidRPr="00F14D84">
              <w:t xml:space="preserve"> only mode moving from GERAN/UTRAN to E-UTRAN or NG-RAN with timer T3242 (see 3GPP</w:t>
            </w:r>
            <w:r w:rsidRPr="00F14D84">
              <w:rPr>
                <w:lang w:eastAsia="zh-CN"/>
              </w:rPr>
              <w:t> </w:t>
            </w:r>
            <w:r w:rsidRPr="00F14D84">
              <w:t>TS</w:t>
            </w:r>
            <w:r w:rsidRPr="00F14D84">
              <w:rPr>
                <w:lang w:eastAsia="zh-CN"/>
              </w:rPr>
              <w:t> </w:t>
            </w:r>
            <w:r w:rsidRPr="00F14D84">
              <w:t>24.008</w:t>
            </w:r>
            <w:r w:rsidRPr="00F14D84">
              <w:rPr>
                <w:lang w:eastAsia="zh-CN"/>
              </w:rPr>
              <w:t> </w:t>
            </w:r>
            <w:r w:rsidRPr="00F14D84">
              <w:t>[13]) running, the UE starts the timer with a value set to the time left on timer T3242. Otherwise</w:t>
            </w:r>
            <w:r w:rsidR="00583A0F" w:rsidRPr="00F14D84">
              <w:t>,</w:t>
            </w:r>
            <w:r w:rsidRPr="00F14D84">
              <w:t xml:space="preserve"> the UE starts the timer with a value set to 12 hours.</w:t>
            </w:r>
          </w:p>
          <w:p w14:paraId="1F9EB918" w14:textId="680A6B29" w:rsidR="00E21E55" w:rsidRPr="00F14D84" w:rsidRDefault="00E21E55" w:rsidP="00E21E55">
            <w:pPr>
              <w:pStyle w:val="TAN"/>
            </w:pPr>
            <w:r w:rsidRPr="00F14D84">
              <w:t>NOTE 12:</w:t>
            </w:r>
            <w:r w:rsidRPr="00F14D84">
              <w:tab/>
            </w:r>
            <w:r w:rsidRPr="00F14D84">
              <w:rPr>
                <w:lang w:eastAsia="zh-CN"/>
              </w:rPr>
              <w:t xml:space="preserve">If the timer is started due to a UE </w:t>
            </w:r>
            <w:r w:rsidRPr="00F14D84">
              <w:t xml:space="preserve">configured for </w:t>
            </w:r>
            <w:proofErr w:type="spellStart"/>
            <w:r w:rsidRPr="00F14D84">
              <w:t>eCall</w:t>
            </w:r>
            <w:proofErr w:type="spellEnd"/>
            <w:r w:rsidRPr="00F14D84">
              <w:t xml:space="preserve"> only mode moving from GERAN/UTRAN to E-UTRAN or NG-RAN with timer T3243 (see 3GPP</w:t>
            </w:r>
            <w:r w:rsidRPr="00F14D84">
              <w:rPr>
                <w:lang w:eastAsia="zh-CN"/>
              </w:rPr>
              <w:t> </w:t>
            </w:r>
            <w:r w:rsidRPr="00F14D84">
              <w:t>TS</w:t>
            </w:r>
            <w:r w:rsidRPr="00F14D84">
              <w:rPr>
                <w:lang w:eastAsia="zh-CN"/>
              </w:rPr>
              <w:t> </w:t>
            </w:r>
            <w:r w:rsidRPr="00F14D84">
              <w:t>24.008</w:t>
            </w:r>
            <w:r w:rsidRPr="00F14D84">
              <w:rPr>
                <w:lang w:eastAsia="zh-CN"/>
              </w:rPr>
              <w:t> </w:t>
            </w:r>
            <w:r w:rsidRPr="00F14D84">
              <w:t>[13]) running, the UE starts the timer with a value set to the time left on timer T3243. Otherwise</w:t>
            </w:r>
            <w:r w:rsidR="00583A0F" w:rsidRPr="00F14D84">
              <w:t>,</w:t>
            </w:r>
            <w:r w:rsidRPr="00F14D84">
              <w:t xml:space="preserve"> the UE starts the timer with a value set to 12 hours.</w:t>
            </w:r>
          </w:p>
          <w:p w14:paraId="272F901B" w14:textId="77777777" w:rsidR="00E21E55" w:rsidRPr="00F14D84" w:rsidRDefault="00E21E55" w:rsidP="005D5414">
            <w:pPr>
              <w:pStyle w:val="TAN"/>
            </w:pPr>
            <w:r w:rsidRPr="00F14D84">
              <w:t>NOTE 13:</w:t>
            </w:r>
            <w:r w:rsidRPr="00F14D84">
              <w:tab/>
              <w:t>Based on implementation, the timer may be set to a value between 250ms and 5s when the MUSIM UE indicates "NAS signalling connection release" or "Rejection of paging" in the UE request type IE of the EXTENDED SERVICE REQUEST message or CONTROL PLANE SERVICE REQUEST message.</w:t>
            </w:r>
          </w:p>
          <w:p w14:paraId="66B83319" w14:textId="77777777" w:rsidR="00E21E55" w:rsidRPr="00F14D84" w:rsidRDefault="00E21E55" w:rsidP="00E21E55">
            <w:pPr>
              <w:pStyle w:val="TAN"/>
            </w:pPr>
            <w:r w:rsidRPr="00F14D84">
              <w:t>NOTE </w:t>
            </w:r>
            <w:r w:rsidRPr="00F14D84">
              <w:rPr>
                <w:lang w:eastAsia="zh-TW"/>
              </w:rPr>
              <w:t>14</w:t>
            </w:r>
            <w:r w:rsidRPr="00F14D84">
              <w:t>:</w:t>
            </w:r>
            <w:r w:rsidRPr="00F14D84">
              <w:tab/>
            </w:r>
            <w:r w:rsidRPr="00F14D84">
              <w:rPr>
                <w:lang w:eastAsia="zh-CN"/>
              </w:rPr>
              <w:t xml:space="preserve">Based on implementation, the timer may be set to a value between 250ms and </w:t>
            </w:r>
            <w:r w:rsidRPr="00F14D84">
              <w:rPr>
                <w:lang w:eastAsia="zh-TW"/>
              </w:rPr>
              <w:t>10</w:t>
            </w:r>
            <w:r w:rsidRPr="00F14D8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F14D84">
              <w:t>TRACKING AREA UPDATE REQUEST message.</w:t>
            </w:r>
          </w:p>
          <w:p w14:paraId="2C0D709D" w14:textId="390F8243" w:rsidR="00E21E55" w:rsidRPr="00F14D84" w:rsidRDefault="00E21E55" w:rsidP="00E21E55">
            <w:pPr>
              <w:pStyle w:val="TAN"/>
            </w:pPr>
            <w:r w:rsidRPr="00F14D84">
              <w:t>NOTE </w:t>
            </w:r>
            <w:r w:rsidRPr="00F14D84">
              <w:rPr>
                <w:lang w:eastAsia="zh-TW"/>
              </w:rPr>
              <w:t>15</w:t>
            </w:r>
            <w:r w:rsidRPr="00F14D84">
              <w:t>:</w:t>
            </w:r>
            <w:r w:rsidRPr="00F14D84">
              <w:tab/>
            </w:r>
            <w:r w:rsidRPr="00F14D84">
              <w:rPr>
                <w:lang w:eastAsia="zh-CN"/>
              </w:rPr>
              <w:t xml:space="preserve">If the timer is started due the reception of a EMM reject cause triggering a </w:t>
            </w:r>
            <w:r w:rsidRPr="00F14D84">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F14D84" w:rsidRDefault="00E21E55" w:rsidP="00E21E55">
            <w:pPr>
              <w:pStyle w:val="TAN"/>
            </w:pPr>
            <w:bookmarkStart w:id="10748" w:name="_Hlk175205805"/>
            <w:r w:rsidRPr="00F14D84">
              <w:t>NOTE 16:</w:t>
            </w:r>
            <w:r w:rsidRPr="00F14D84">
              <w:tab/>
              <w:t>For a UE configured to use AC11 – 15 in selected PLMN, the timer value shall be implementation specific but shall be less than 5 seconds.</w:t>
            </w:r>
            <w:bookmarkEnd w:id="10748"/>
          </w:p>
          <w:p w14:paraId="6BA49D0D" w14:textId="77777777" w:rsidR="00E21E55" w:rsidRPr="00F14D84" w:rsidRDefault="00E21E55" w:rsidP="00E21E55">
            <w:pPr>
              <w:pStyle w:val="TAN"/>
            </w:pPr>
            <w:r w:rsidRPr="00F14D84">
              <w:t>NOTE 17:</w:t>
            </w:r>
            <w:r w:rsidRPr="00F14D84">
              <w:tab/>
              <w:t>In satellite E-UTRAN access, when the satellite E-UTRAN RAT type is "WB-E-UTRAN(MEO)", " WB-E-UTRAN(GEO)", "LTE-M(MEO)" or "LTE-M(GEO)", the timer value is as described in this table for the case of WB-S1/CE mode (see clause 4.8).</w:t>
            </w:r>
          </w:p>
          <w:p w14:paraId="438D3760" w14:textId="53FE00F6" w:rsidR="00E21E55" w:rsidRPr="00F14D84" w:rsidRDefault="00E21E55" w:rsidP="00E21E55">
            <w:pPr>
              <w:pStyle w:val="TAN"/>
            </w:pPr>
            <w:r w:rsidRPr="00F14D84">
              <w:t>NOTE 18:</w:t>
            </w:r>
            <w:r w:rsidRPr="00F14D84">
              <w:tab/>
              <w:t>The value of this timer may be provided by the network during the attach, tracking area updating and service request procedures.</w:t>
            </w:r>
          </w:p>
        </w:tc>
      </w:tr>
    </w:tbl>
    <w:p w14:paraId="6958512E" w14:textId="77777777" w:rsidR="00D9309B" w:rsidRPr="00F14D84" w:rsidRDefault="00D9309B" w:rsidP="00EF2172"/>
    <w:p w14:paraId="07A5C3A0" w14:textId="5EC93DE5" w:rsidR="00BF742D" w:rsidRPr="00F14D84" w:rsidRDefault="00BF742D" w:rsidP="00BF742D">
      <w:pPr>
        <w:pStyle w:val="TH"/>
      </w:pPr>
      <w:bookmarkStart w:id="10749" w:name="_CRTable10_2_2"/>
      <w:r w:rsidRPr="00F14D84">
        <w:t xml:space="preserve">Table </w:t>
      </w:r>
      <w:bookmarkEnd w:id="10749"/>
      <w:r w:rsidRPr="00F14D84">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F14D84" w14:paraId="0A837D53"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F14D84" w:rsidRDefault="00BF742D" w:rsidP="00C721D0">
            <w:pPr>
              <w:pStyle w:val="TAH"/>
            </w:pPr>
            <w:r w:rsidRPr="00F14D84">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F14D84" w:rsidRDefault="00BF742D" w:rsidP="00C721D0">
            <w:pPr>
              <w:pStyle w:val="TAH"/>
            </w:pPr>
            <w:r w:rsidRPr="00F14D84">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F14D84" w:rsidRDefault="00BF742D" w:rsidP="00C721D0">
            <w:pPr>
              <w:pStyle w:val="TAH"/>
            </w:pPr>
            <w:r w:rsidRPr="00F14D84">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F14D84" w:rsidRDefault="00BF742D" w:rsidP="00C721D0">
            <w:pPr>
              <w:pStyle w:val="TAH"/>
            </w:pPr>
            <w:r w:rsidRPr="00F14D84">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F14D84" w:rsidRDefault="00BF742D" w:rsidP="00C721D0">
            <w:pPr>
              <w:pStyle w:val="TAH"/>
            </w:pPr>
            <w:r w:rsidRPr="00F14D84">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F14D84" w:rsidRDefault="00BF742D" w:rsidP="00C721D0">
            <w:pPr>
              <w:pStyle w:val="TAH"/>
              <w:rPr>
                <w:lang w:eastAsia="zh-CN"/>
              </w:rPr>
            </w:pPr>
            <w:r w:rsidRPr="00F14D84">
              <w:t>ON THE</w:t>
            </w:r>
            <w:r w:rsidRPr="00F14D84">
              <w:br/>
              <w:t>1st, 2nd, 3rd, 4th EXPIRY (NOTE 1)</w:t>
            </w:r>
          </w:p>
        </w:tc>
      </w:tr>
      <w:tr w:rsidR="00BF742D" w:rsidRPr="00F14D84" w14:paraId="5C0E8F5C"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F14D84" w:rsidRDefault="00BF742D" w:rsidP="00C721D0">
            <w:pPr>
              <w:pStyle w:val="TAC"/>
            </w:pPr>
            <w:r w:rsidRPr="00F14D84">
              <w:t>T3413</w:t>
            </w:r>
            <w:r w:rsidRPr="00F14D84">
              <w:br/>
              <w:t>NOTE 8</w:t>
            </w:r>
            <w:r w:rsidRPr="00F14D84">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F14D84" w:rsidRDefault="00BF742D" w:rsidP="00C721D0">
            <w:pPr>
              <w:pStyle w:val="TAL"/>
            </w:pPr>
            <w:r w:rsidRPr="00F14D84">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F14D84" w:rsidRDefault="00BF742D" w:rsidP="00C721D0">
            <w:pPr>
              <w:pStyle w:val="TAC"/>
            </w:pPr>
            <w:r w:rsidRPr="00F14D8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F14D84" w:rsidRDefault="00BF742D" w:rsidP="003D42E0">
            <w:pPr>
              <w:pStyle w:val="TAL"/>
            </w:pPr>
            <w:r w:rsidRPr="00F14D84">
              <w:t>Paging procedure for EPS services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F14D84" w:rsidRDefault="00BF742D" w:rsidP="003D42E0">
            <w:pPr>
              <w:pStyle w:val="TAL"/>
            </w:pPr>
            <w:r w:rsidRPr="00F14D84">
              <w:t>Paging procedure for EPS services completed</w:t>
            </w:r>
          </w:p>
          <w:p w14:paraId="775AE3D7" w14:textId="77777777" w:rsidR="00BF742D" w:rsidRPr="00F14D84" w:rsidRDefault="00BF742D" w:rsidP="003D42E0">
            <w:pPr>
              <w:pStyle w:val="TAL"/>
            </w:pPr>
            <w:r w:rsidRPr="00F14D8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F14D84" w:rsidRDefault="00BF742D" w:rsidP="003D42E0">
            <w:pPr>
              <w:pStyle w:val="TAL"/>
            </w:pPr>
            <w:r w:rsidRPr="00F14D84">
              <w:t>Network dependent</w:t>
            </w:r>
          </w:p>
        </w:tc>
      </w:tr>
      <w:tr w:rsidR="00BF742D" w:rsidRPr="00F14D84" w14:paraId="4B80D1A6"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F14D84" w:rsidRDefault="00BF742D" w:rsidP="00C721D0">
            <w:pPr>
              <w:pStyle w:val="TAC"/>
            </w:pPr>
            <w:r w:rsidRPr="00F14D84">
              <w:t>T3415</w:t>
            </w:r>
            <w:r w:rsidRPr="00F14D84">
              <w:br/>
              <w:t>NOTE 8</w:t>
            </w:r>
            <w:r w:rsidRPr="00F14D84">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F14D84" w:rsidRDefault="00BF742D" w:rsidP="00C721D0">
            <w:pPr>
              <w:pStyle w:val="TAL"/>
            </w:pPr>
            <w:r w:rsidRPr="00F14D84">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F14D84" w:rsidRDefault="00BF742D" w:rsidP="00C721D0">
            <w:pPr>
              <w:pStyle w:val="TAC"/>
              <w:rPr>
                <w:lang w:eastAsia="zh-CN"/>
              </w:rPr>
            </w:pPr>
            <w:r w:rsidRPr="00F14D8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F14D84" w:rsidRDefault="00BF742D" w:rsidP="003D42E0">
            <w:pPr>
              <w:pStyle w:val="TAL"/>
            </w:pPr>
            <w:r w:rsidRPr="00F14D84">
              <w:t xml:space="preserve">Paging procedure for EPS services initiated for a UE which the network accepted the request to use </w:t>
            </w:r>
            <w:proofErr w:type="spellStart"/>
            <w:r w:rsidRPr="00F14D84">
              <w:t>eDRX</w:t>
            </w:r>
            <w:proofErr w:type="spellEnd"/>
            <w:r w:rsidRPr="00F14D84">
              <w:t xml:space="preserve"> 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F14D84" w:rsidRDefault="00BF742D" w:rsidP="003D42E0">
            <w:pPr>
              <w:pStyle w:val="TAL"/>
            </w:pPr>
            <w:r w:rsidRPr="00F14D84">
              <w:t>Paging procedure for EPS services completed</w:t>
            </w:r>
          </w:p>
          <w:p w14:paraId="1E43ECDE" w14:textId="77777777" w:rsidR="00BF742D" w:rsidRPr="00F14D84" w:rsidRDefault="00BF742D" w:rsidP="003D42E0">
            <w:pPr>
              <w:pStyle w:val="TAL"/>
            </w:pPr>
            <w:r w:rsidRPr="00F14D8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F14D84" w:rsidRDefault="00BF742D" w:rsidP="003D42E0">
            <w:pPr>
              <w:pStyle w:val="TAL"/>
            </w:pPr>
            <w:r w:rsidRPr="00F14D84">
              <w:t>Paging procedure is aborted and the network proceeds as specified in 3GPP TS 23.401 [10]</w:t>
            </w:r>
          </w:p>
        </w:tc>
      </w:tr>
      <w:tr w:rsidR="00BF742D" w:rsidRPr="00F14D84" w14:paraId="22DE9DB5"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F14D84" w:rsidRDefault="00BF742D" w:rsidP="00C721D0">
            <w:pPr>
              <w:pStyle w:val="TAC"/>
            </w:pPr>
            <w:r w:rsidRPr="00F14D84">
              <w:t>T3422</w:t>
            </w:r>
            <w:r w:rsidRPr="00F14D84">
              <w:br/>
              <w:t>NOTE 7</w:t>
            </w:r>
            <w:r w:rsidRPr="00F14D84">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F14D84" w:rsidRDefault="00BF742D" w:rsidP="00C721D0">
            <w:pPr>
              <w:pStyle w:val="TAL"/>
            </w:pPr>
            <w:r w:rsidRPr="00F14D84">
              <w:t>6s</w:t>
            </w:r>
          </w:p>
          <w:p w14:paraId="53E80878" w14:textId="77777777" w:rsidR="00BF742D" w:rsidRPr="00F14D84" w:rsidRDefault="00BF742D" w:rsidP="00C721D0">
            <w:pPr>
              <w:pStyle w:val="TAL"/>
            </w:pPr>
            <w:r w:rsidRPr="00F14D84">
              <w:t>In WB-S1/CE mode, 24s</w:t>
            </w:r>
          </w:p>
          <w:p w14:paraId="0799D650" w14:textId="12F19AD4" w:rsidR="00BF742D" w:rsidRPr="00F14D84" w:rsidRDefault="007E74B7" w:rsidP="00C721D0">
            <w:pPr>
              <w:pStyle w:val="TAL"/>
            </w:pPr>
            <w:r w:rsidRPr="00F14D84">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F14D84" w:rsidRDefault="00BF742D" w:rsidP="00C721D0">
            <w:pPr>
              <w:pStyle w:val="TAC"/>
            </w:pPr>
            <w:r w:rsidRPr="00F14D8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F14D84" w:rsidRDefault="00BF742D" w:rsidP="003D42E0">
            <w:pPr>
              <w:pStyle w:val="TAL"/>
            </w:pPr>
            <w:r w:rsidRPr="00F14D84">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F14D84" w:rsidRDefault="00BF742D" w:rsidP="003D42E0">
            <w:pPr>
              <w:pStyle w:val="TAL"/>
            </w:pPr>
            <w:r w:rsidRPr="00F14D84">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F14D84" w:rsidRDefault="00BF742D" w:rsidP="003D42E0">
            <w:pPr>
              <w:pStyle w:val="TAL"/>
            </w:pPr>
            <w:r w:rsidRPr="00F14D84">
              <w:t>Retransmission of DETACH REQUEST</w:t>
            </w:r>
          </w:p>
        </w:tc>
      </w:tr>
      <w:tr w:rsidR="00BF742D" w:rsidRPr="00F14D84" w14:paraId="1D0B60B2"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F14D84" w:rsidRDefault="00BF742D" w:rsidP="00C721D0">
            <w:pPr>
              <w:pStyle w:val="TAC"/>
            </w:pPr>
            <w:r w:rsidRPr="00F14D84">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F14D84" w:rsidRDefault="00BF742D" w:rsidP="00C721D0">
            <w:pPr>
              <w:pStyle w:val="TAL"/>
            </w:pPr>
            <w:r w:rsidRPr="00F14D84">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F14D84" w:rsidRDefault="00BF742D" w:rsidP="00C721D0">
            <w:pPr>
              <w:pStyle w:val="TAC"/>
              <w:rPr>
                <w:lang w:eastAsia="zh-CN"/>
              </w:rPr>
            </w:pPr>
            <w:r w:rsidRPr="00F14D8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F14D84" w:rsidRDefault="00BF742D" w:rsidP="003D42E0">
            <w:pPr>
              <w:pStyle w:val="TAL"/>
            </w:pPr>
            <w:r w:rsidRPr="00F14D84">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F14D84" w:rsidRDefault="00BF742D" w:rsidP="003D42E0">
            <w:pPr>
              <w:pStyle w:val="TAL"/>
            </w:pPr>
            <w:r w:rsidRPr="00F14D84">
              <w:t>UE transitions from 5GMM-CONNECTED mode to 5GMM-IDLE mode except when UE was in 5GMM-CONNECTED mode due to paging, REGISTRATION REQUEST for initial registration with Follow-on request indicator set to "No follow-on request pending", or REGISTRATION REQUEST for mobility and periodic registration update with Follow-on request indicator set to "No follow-on request pending" and without Uplink data status IE included.</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F14D84" w:rsidRDefault="00BF742D" w:rsidP="003D42E0">
            <w:pPr>
              <w:pStyle w:val="TAL"/>
            </w:pPr>
            <w:r w:rsidRPr="00F14D84">
              <w:t>ATTACH ACCEPT or TRACKING AREA UPDATE ACCEPT without the T3447 value IE. At MME during inter-system change from S1 mode to N1 mode.</w:t>
            </w:r>
          </w:p>
          <w:p w14:paraId="1D131936" w14:textId="77777777" w:rsidR="00BF742D" w:rsidRPr="00F14D84" w:rsidRDefault="00BF742D" w:rsidP="003D42E0">
            <w:pPr>
              <w:pStyle w:val="TAL"/>
            </w:pPr>
            <w:r w:rsidRPr="00F14D84">
              <w:t>REGISTRATION ACCEPT without the T3447 value IE (defined in 3GPP TS 24.501 [54]). CONFIGURATION UPDATE COMMAND with the T3447 value IE set to zero or deactivated (defined in 3GPP TS 24.501 [54]).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F14D84" w:rsidRDefault="00BF742D" w:rsidP="003D42E0">
            <w:pPr>
              <w:pStyle w:val="TAL"/>
            </w:pPr>
            <w:r w:rsidRPr="00F14D84">
              <w:t>Allow the UE to initiate a connection for transfer of uplink user data.</w:t>
            </w:r>
          </w:p>
        </w:tc>
      </w:tr>
      <w:tr w:rsidR="00BF742D" w:rsidRPr="00F14D84" w14:paraId="125528DA"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F14D84" w:rsidRDefault="00BF742D" w:rsidP="00C721D0">
            <w:pPr>
              <w:pStyle w:val="TAC"/>
            </w:pPr>
            <w:r w:rsidRPr="00F14D84">
              <w:t>T3</w:t>
            </w:r>
            <w:r w:rsidRPr="00F14D84">
              <w:rPr>
                <w:lang w:eastAsia="zh-CN"/>
              </w:rPr>
              <w:t>4</w:t>
            </w:r>
            <w:r w:rsidRPr="00F14D84">
              <w:t>50</w:t>
            </w:r>
            <w:r w:rsidRPr="00F14D84">
              <w:br/>
              <w:t>NOTE 7</w:t>
            </w:r>
            <w:r w:rsidRPr="00F14D84">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F14D84" w:rsidRDefault="00BF742D" w:rsidP="00C721D0">
            <w:pPr>
              <w:pStyle w:val="TAL"/>
            </w:pPr>
            <w:r w:rsidRPr="00F14D84">
              <w:t>6s</w:t>
            </w:r>
          </w:p>
          <w:p w14:paraId="2AE73F27" w14:textId="77777777" w:rsidR="00BF742D" w:rsidRPr="00F14D84" w:rsidRDefault="00BF742D" w:rsidP="00C721D0">
            <w:pPr>
              <w:pStyle w:val="TAL"/>
            </w:pPr>
            <w:r w:rsidRPr="00F14D84">
              <w:t>In WB-S1/CE mode, 18s</w:t>
            </w:r>
          </w:p>
          <w:p w14:paraId="046E935D" w14:textId="3A45D6E2" w:rsidR="00BF742D" w:rsidRPr="00F14D84" w:rsidRDefault="007E74B7" w:rsidP="00C721D0">
            <w:pPr>
              <w:pStyle w:val="TAL"/>
            </w:pPr>
            <w:r w:rsidRPr="00F14D84">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F14D84" w:rsidRDefault="00BF742D" w:rsidP="00C721D0">
            <w:pPr>
              <w:pStyle w:val="TAC"/>
            </w:pPr>
            <w:r w:rsidRPr="00F14D84">
              <w:rPr>
                <w:lang w:eastAsia="zh-CN"/>
              </w:rPr>
              <w:t>E</w:t>
            </w:r>
            <w:r w:rsidRPr="00F14D84">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F14D84" w:rsidRDefault="00BF742D" w:rsidP="003D42E0">
            <w:pPr>
              <w:pStyle w:val="TAL"/>
            </w:pPr>
            <w:r w:rsidRPr="00F14D84">
              <w:t>ATTACH ACCEPT sent</w:t>
            </w:r>
          </w:p>
          <w:p w14:paraId="70D6D02D" w14:textId="77777777" w:rsidR="00BF742D" w:rsidRPr="00F14D84" w:rsidRDefault="00BF742D" w:rsidP="003D42E0">
            <w:pPr>
              <w:pStyle w:val="TAL"/>
            </w:pPr>
          </w:p>
          <w:p w14:paraId="7BFD4136" w14:textId="77777777" w:rsidR="00BF742D" w:rsidRPr="00F14D84" w:rsidRDefault="00BF742D" w:rsidP="003D42E0">
            <w:pPr>
              <w:pStyle w:val="TAL"/>
            </w:pPr>
            <w:r w:rsidRPr="00F14D84">
              <w:t>TRACKING AREA UPDATE ACCEPT sent with GUTI</w:t>
            </w:r>
          </w:p>
          <w:p w14:paraId="3DBB9FFD" w14:textId="77777777" w:rsidR="00BF742D" w:rsidRPr="00F14D84" w:rsidRDefault="00BF742D" w:rsidP="003D42E0">
            <w:pPr>
              <w:pStyle w:val="TAL"/>
            </w:pPr>
          </w:p>
          <w:p w14:paraId="61F591FD" w14:textId="77777777" w:rsidR="00BF742D" w:rsidRPr="00F14D84" w:rsidRDefault="00BF742D" w:rsidP="003D42E0">
            <w:pPr>
              <w:pStyle w:val="TAL"/>
            </w:pPr>
          </w:p>
          <w:p w14:paraId="24EE7206" w14:textId="77777777" w:rsidR="00BF742D" w:rsidRPr="00F14D84" w:rsidRDefault="00BF742D" w:rsidP="003D42E0">
            <w:pPr>
              <w:pStyle w:val="TAL"/>
            </w:pPr>
            <w:r w:rsidRPr="00F14D84">
              <w:t>TRACKING AREA UPDATE ACCEPT sent with TMSI</w:t>
            </w:r>
          </w:p>
          <w:p w14:paraId="6A992539" w14:textId="77777777" w:rsidR="00BF742D" w:rsidRPr="00F14D84" w:rsidRDefault="00BF742D" w:rsidP="003D42E0">
            <w:pPr>
              <w:pStyle w:val="TAL"/>
            </w:pPr>
          </w:p>
          <w:p w14:paraId="1035DBC5" w14:textId="77777777" w:rsidR="00BF742D" w:rsidRPr="00F14D84" w:rsidRDefault="00BF742D" w:rsidP="003D42E0">
            <w:pPr>
              <w:pStyle w:val="TAL"/>
            </w:pPr>
            <w:r w:rsidRPr="00F14D8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F14D84" w:rsidRDefault="00BF742D" w:rsidP="003D42E0">
            <w:pPr>
              <w:pStyle w:val="TAL"/>
            </w:pPr>
            <w:r w:rsidRPr="00F14D84">
              <w:t>ATTACH COMPLETE received</w:t>
            </w:r>
          </w:p>
          <w:p w14:paraId="1F09E8B9" w14:textId="77777777" w:rsidR="00BF742D" w:rsidRPr="00F14D84" w:rsidRDefault="00BF742D" w:rsidP="003D42E0">
            <w:pPr>
              <w:pStyle w:val="TAL"/>
            </w:pPr>
            <w:r w:rsidRPr="00F14D84">
              <w:t>TRACKING AREA UPDATE COMPLETE received</w:t>
            </w:r>
          </w:p>
          <w:p w14:paraId="5A31C82A" w14:textId="77777777" w:rsidR="00BF742D" w:rsidRPr="00F14D84" w:rsidRDefault="00BF742D" w:rsidP="003D42E0">
            <w:pPr>
              <w:pStyle w:val="TAL"/>
            </w:pPr>
            <w:r w:rsidRPr="00F14D8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F14D84" w:rsidRDefault="00BF742D" w:rsidP="003D42E0">
            <w:pPr>
              <w:pStyle w:val="TAL"/>
            </w:pPr>
            <w:r w:rsidRPr="00F14D84">
              <w:t>Retransmission of the same message type, i.e. ATTACH ACCEPT, TRACKING AREA UPDATE ACCEPT or GUTI REALLOCATION COMMAND</w:t>
            </w:r>
          </w:p>
        </w:tc>
      </w:tr>
      <w:tr w:rsidR="00BF742D" w:rsidRPr="00F14D84" w14:paraId="7B9B9344"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F14D84" w:rsidRDefault="00BF742D" w:rsidP="00C721D0">
            <w:pPr>
              <w:pStyle w:val="TAC"/>
            </w:pPr>
            <w:r w:rsidRPr="00F14D84">
              <w:t>T3460</w:t>
            </w:r>
            <w:r w:rsidRPr="00F14D84">
              <w:br/>
              <w:t>NOTE 7</w:t>
            </w:r>
            <w:r w:rsidRPr="00F14D84">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F14D84" w:rsidRDefault="00BF742D" w:rsidP="00C721D0">
            <w:pPr>
              <w:pStyle w:val="TAL"/>
            </w:pPr>
            <w:r w:rsidRPr="00F14D84">
              <w:t>6s</w:t>
            </w:r>
          </w:p>
          <w:p w14:paraId="23DEB2B1" w14:textId="77777777" w:rsidR="00BF742D" w:rsidRPr="00F14D84" w:rsidRDefault="00BF742D" w:rsidP="00C721D0">
            <w:pPr>
              <w:pStyle w:val="TAL"/>
            </w:pPr>
            <w:r w:rsidRPr="00F14D84">
              <w:t>In WB-S1/CE mode, 24s</w:t>
            </w:r>
          </w:p>
          <w:p w14:paraId="317A057F" w14:textId="36E50175" w:rsidR="00BF742D" w:rsidRPr="00F14D84" w:rsidRDefault="007E74B7" w:rsidP="00C721D0">
            <w:pPr>
              <w:pStyle w:val="TAL"/>
            </w:pPr>
            <w:r w:rsidRPr="00F14D84">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F14D84" w:rsidRDefault="00BF742D" w:rsidP="00C721D0">
            <w:pPr>
              <w:pStyle w:val="TAC"/>
              <w:rPr>
                <w:lang w:eastAsia="zh-CN"/>
              </w:rPr>
            </w:pPr>
            <w:r w:rsidRPr="00F14D8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F14D84" w:rsidRDefault="00BF742D" w:rsidP="003D42E0">
            <w:pPr>
              <w:pStyle w:val="TAL"/>
            </w:pPr>
            <w:r w:rsidRPr="00F14D84">
              <w:t>AUTHENTICATION REQUEST sent</w:t>
            </w:r>
          </w:p>
          <w:p w14:paraId="64AC21BB" w14:textId="77777777" w:rsidR="00BF742D" w:rsidRPr="00F14D84" w:rsidRDefault="00BF742D" w:rsidP="003D42E0">
            <w:pPr>
              <w:pStyle w:val="TAL"/>
            </w:pPr>
          </w:p>
          <w:p w14:paraId="3A96E936" w14:textId="77777777" w:rsidR="00BF742D" w:rsidRPr="00F14D84" w:rsidRDefault="00BF742D" w:rsidP="003D42E0">
            <w:pPr>
              <w:pStyle w:val="TAL"/>
            </w:pPr>
            <w:r w:rsidRPr="00F14D8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F14D84" w:rsidRDefault="00BF742D" w:rsidP="003D42E0">
            <w:pPr>
              <w:pStyle w:val="TAL"/>
            </w:pPr>
            <w:r w:rsidRPr="00F14D84">
              <w:t>AUTHENTICATION RESPONSE received</w:t>
            </w:r>
          </w:p>
          <w:p w14:paraId="4EA8BC2F" w14:textId="77777777" w:rsidR="00BF742D" w:rsidRPr="00F14D84" w:rsidRDefault="00BF742D" w:rsidP="003D42E0">
            <w:pPr>
              <w:pStyle w:val="TAL"/>
            </w:pPr>
            <w:r w:rsidRPr="00F14D84">
              <w:t>AUTHENTICATION FAILURE received</w:t>
            </w:r>
          </w:p>
          <w:p w14:paraId="3A483D21" w14:textId="77777777" w:rsidR="00BF742D" w:rsidRPr="00F14D84" w:rsidRDefault="00BF742D" w:rsidP="003D42E0">
            <w:pPr>
              <w:pStyle w:val="TAL"/>
            </w:pPr>
            <w:r w:rsidRPr="00F14D84">
              <w:t>SECURITY MODE COMPLETE received</w:t>
            </w:r>
          </w:p>
          <w:p w14:paraId="005DDD9B" w14:textId="77777777" w:rsidR="00BF742D" w:rsidRPr="00F14D84" w:rsidRDefault="00BF742D" w:rsidP="003D42E0">
            <w:pPr>
              <w:pStyle w:val="TAL"/>
            </w:pPr>
            <w:r w:rsidRPr="00F14D8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F14D84" w:rsidRDefault="00BF742D" w:rsidP="003D42E0">
            <w:pPr>
              <w:pStyle w:val="TAL"/>
            </w:pPr>
            <w:r w:rsidRPr="00F14D84">
              <w:t>Retransmission of the same message type, i.e. AUTHENTICATION REQUEST</w:t>
            </w:r>
          </w:p>
          <w:p w14:paraId="42421139" w14:textId="77777777" w:rsidR="00BF742D" w:rsidRPr="00F14D84" w:rsidRDefault="00BF742D" w:rsidP="003D42E0">
            <w:pPr>
              <w:pStyle w:val="TAL"/>
            </w:pPr>
            <w:r w:rsidRPr="00F14D84">
              <w:t>or SECURITY MODE COMMAND</w:t>
            </w:r>
          </w:p>
        </w:tc>
      </w:tr>
      <w:tr w:rsidR="00BF742D" w:rsidRPr="00F14D84" w14:paraId="015291E6"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F14D84" w:rsidRDefault="00BF742D" w:rsidP="00C721D0">
            <w:pPr>
              <w:pStyle w:val="TAC"/>
            </w:pPr>
            <w:r w:rsidRPr="00F14D84">
              <w:t>T3</w:t>
            </w:r>
            <w:r w:rsidRPr="00F14D84">
              <w:rPr>
                <w:lang w:eastAsia="zh-CN"/>
              </w:rPr>
              <w:t>4</w:t>
            </w:r>
            <w:r w:rsidRPr="00F14D84">
              <w:t>70</w:t>
            </w:r>
            <w:r w:rsidRPr="00F14D84">
              <w:br/>
              <w:t>NOTE 7</w:t>
            </w:r>
            <w:r w:rsidRPr="00F14D84">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F14D84" w:rsidRDefault="00BF742D" w:rsidP="00C721D0">
            <w:pPr>
              <w:pStyle w:val="TAL"/>
            </w:pPr>
            <w:r w:rsidRPr="00F14D84">
              <w:t>6s</w:t>
            </w:r>
          </w:p>
          <w:p w14:paraId="1C2E87DF" w14:textId="1040D4D8" w:rsidR="00BF742D" w:rsidRPr="00F14D84" w:rsidRDefault="00BF742D" w:rsidP="00C721D0">
            <w:pPr>
              <w:pStyle w:val="TAL"/>
            </w:pPr>
            <w:r w:rsidRPr="00F14D84">
              <w:t>In WB-S1</w:t>
            </w:r>
            <w:r w:rsidR="007E74B7" w:rsidRPr="00F14D84">
              <w:t>/CE</w:t>
            </w:r>
            <w:r w:rsidRPr="00F14D84">
              <w:t xml:space="preserve"> mode, 24s</w:t>
            </w:r>
          </w:p>
          <w:p w14:paraId="401F395F" w14:textId="08ECCA01" w:rsidR="00BF742D" w:rsidRPr="00F14D84" w:rsidRDefault="007E74B7" w:rsidP="00C721D0">
            <w:pPr>
              <w:pStyle w:val="TAL"/>
            </w:pPr>
            <w:r w:rsidRPr="00F14D84">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F14D84" w:rsidRDefault="00BF742D" w:rsidP="00C721D0">
            <w:pPr>
              <w:pStyle w:val="TAC"/>
            </w:pPr>
            <w:r w:rsidRPr="00F14D84">
              <w:rPr>
                <w:lang w:eastAsia="zh-CN"/>
              </w:rPr>
              <w:t>E</w:t>
            </w:r>
            <w:r w:rsidRPr="00F14D84">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F14D84" w:rsidRDefault="00BF742D" w:rsidP="003D42E0">
            <w:pPr>
              <w:pStyle w:val="TAL"/>
            </w:pPr>
            <w:r w:rsidRPr="00F14D84">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F14D84" w:rsidRDefault="00BF742D" w:rsidP="003D42E0">
            <w:pPr>
              <w:pStyle w:val="TAL"/>
            </w:pPr>
            <w:r w:rsidRPr="00F14D8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F14D84" w:rsidRDefault="00BF742D" w:rsidP="003D42E0">
            <w:pPr>
              <w:pStyle w:val="TAL"/>
            </w:pPr>
            <w:r w:rsidRPr="00F14D84">
              <w:t>Retransmission of IDENTITY REQUEST</w:t>
            </w:r>
          </w:p>
        </w:tc>
      </w:tr>
      <w:tr w:rsidR="00BF742D" w:rsidRPr="00F14D84" w14:paraId="56D6359C"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F14D84" w:rsidRDefault="00BF742D" w:rsidP="00C721D0">
            <w:pPr>
              <w:pStyle w:val="TAC"/>
            </w:pPr>
            <w:r w:rsidRPr="00F14D84">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F14D84" w:rsidRDefault="00BF742D" w:rsidP="00C721D0">
            <w:pPr>
              <w:pStyle w:val="TAL"/>
            </w:pPr>
            <w:r w:rsidRPr="00F14D8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F14D84" w:rsidRDefault="00BF742D" w:rsidP="00C721D0">
            <w:pPr>
              <w:pStyle w:val="TAC"/>
              <w:rPr>
                <w:lang w:eastAsia="zh-CN"/>
              </w:rPr>
            </w:pPr>
            <w:r w:rsidRPr="00F14D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F14D84" w:rsidRDefault="00BF742D" w:rsidP="003D42E0">
            <w:pPr>
              <w:pStyle w:val="TAL"/>
            </w:pPr>
            <w:r w:rsidRPr="00F14D84">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F14D84" w:rsidRDefault="00BF742D" w:rsidP="003D42E0">
            <w:pPr>
              <w:pStyle w:val="TAL"/>
            </w:pPr>
            <w:r w:rsidRPr="00F14D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F14D84" w:rsidRDefault="00BF742D" w:rsidP="003D42E0">
            <w:pPr>
              <w:pStyle w:val="TAL"/>
            </w:pPr>
            <w:r w:rsidRPr="00F14D84">
              <w:t>Network dependent, but typically paging is halted on 1st expiry if the UE is not attached for emergency bearer services.</w:t>
            </w:r>
          </w:p>
          <w:p w14:paraId="00ED7378" w14:textId="77777777" w:rsidR="00BF742D" w:rsidRPr="00F14D84" w:rsidRDefault="00BF742D" w:rsidP="003D42E0">
            <w:pPr>
              <w:pStyle w:val="TAL"/>
            </w:pPr>
          </w:p>
          <w:p w14:paraId="30736AD5" w14:textId="77777777" w:rsidR="00BF742D" w:rsidRPr="00F14D84" w:rsidRDefault="00BF742D" w:rsidP="003D42E0">
            <w:pPr>
              <w:pStyle w:val="TAL"/>
            </w:pPr>
            <w:r w:rsidRPr="00F14D84">
              <w:t>Implicitly detach the UE which is attached for emergency bearer services.</w:t>
            </w:r>
          </w:p>
        </w:tc>
      </w:tr>
      <w:tr w:rsidR="00BF742D" w:rsidRPr="00F14D84" w14:paraId="448097F9"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F14D84" w:rsidRDefault="00BF742D" w:rsidP="00C721D0">
            <w:pPr>
              <w:pStyle w:val="TAC"/>
            </w:pPr>
            <w:r w:rsidRPr="00F14D84">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F14D84" w:rsidRDefault="00BF742D" w:rsidP="00C721D0">
            <w:pPr>
              <w:pStyle w:val="TAL"/>
            </w:pPr>
            <w:r w:rsidRPr="00F14D8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F14D84" w:rsidRDefault="00BF742D" w:rsidP="00C721D0">
            <w:pPr>
              <w:pStyle w:val="TAC"/>
              <w:rPr>
                <w:lang w:eastAsia="zh-CN"/>
              </w:rPr>
            </w:pPr>
            <w:r w:rsidRPr="00F14D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F14D84" w:rsidRDefault="00BF742D" w:rsidP="003D42E0">
            <w:pPr>
              <w:pStyle w:val="TAL"/>
            </w:pPr>
            <w:r w:rsidRPr="00F14D8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F14D84" w:rsidRDefault="00BF742D" w:rsidP="003D42E0">
            <w:pPr>
              <w:pStyle w:val="TAL"/>
            </w:pPr>
            <w:r w:rsidRPr="00F14D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F14D84" w:rsidRDefault="00BF742D" w:rsidP="003D42E0">
            <w:pPr>
              <w:pStyle w:val="TAL"/>
            </w:pPr>
            <w:r w:rsidRPr="00F14D84">
              <w:t>Implicitly detach the UE on 1st expiry</w:t>
            </w:r>
          </w:p>
        </w:tc>
      </w:tr>
      <w:tr w:rsidR="00BF742D" w:rsidRPr="00F14D84" w14:paraId="7090645A" w14:textId="77777777" w:rsidTr="00C721D0">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F14D84" w:rsidRDefault="00BF742D" w:rsidP="00C721D0">
            <w:pPr>
              <w:pStyle w:val="TAC"/>
            </w:pPr>
            <w:r w:rsidRPr="00F14D84">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F14D84" w:rsidRDefault="00BF742D" w:rsidP="00C721D0">
            <w:pPr>
              <w:pStyle w:val="TAL"/>
              <w:rPr>
                <w:lang w:eastAsia="zh-CN"/>
              </w:rPr>
            </w:pPr>
            <w:r w:rsidRPr="00F14D84">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F14D84" w:rsidRDefault="00BF742D" w:rsidP="00C721D0">
            <w:pPr>
              <w:pStyle w:val="TAC"/>
              <w:rPr>
                <w:lang w:eastAsia="zh-CN"/>
              </w:rPr>
            </w:pPr>
            <w:r w:rsidRPr="00F14D8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F14D84" w:rsidRDefault="00BF742D" w:rsidP="003D42E0">
            <w:pPr>
              <w:pStyle w:val="TAL"/>
            </w:pPr>
            <w:r w:rsidRPr="00F14D84">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F14D84" w:rsidRDefault="00BF742D" w:rsidP="003D42E0">
            <w:pPr>
              <w:pStyle w:val="TAL"/>
            </w:pPr>
            <w:r w:rsidRPr="00F14D8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F14D84" w:rsidRDefault="00BF742D" w:rsidP="003D42E0">
            <w:pPr>
              <w:pStyle w:val="TAL"/>
            </w:pPr>
            <w:r w:rsidRPr="00F14D84">
              <w:t xml:space="preserve">Network dependent, but typically paging is halted on 1st expiry </w:t>
            </w:r>
          </w:p>
        </w:tc>
      </w:tr>
      <w:tr w:rsidR="00BF742D" w:rsidRPr="00F14D84" w14:paraId="613E9750" w14:textId="77777777" w:rsidTr="00C721D0">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F14D84" w:rsidRDefault="00BF742D" w:rsidP="00C721D0">
            <w:pPr>
              <w:pStyle w:val="TAN"/>
            </w:pPr>
            <w:r w:rsidRPr="00F14D84">
              <w:t>NOTE 1:</w:t>
            </w:r>
            <w:r w:rsidRPr="00F14D84">
              <w:tab/>
              <w:t>Typically, the procedures are aborted on the fifth expiry of the relevant timer. Exceptions are described in the corresponding procedure description.</w:t>
            </w:r>
          </w:p>
          <w:p w14:paraId="776EF00F" w14:textId="77777777" w:rsidR="00BF742D" w:rsidRPr="00F14D84" w:rsidRDefault="00BF742D" w:rsidP="00C721D0">
            <w:pPr>
              <w:pStyle w:val="TAN"/>
              <w:rPr>
                <w:lang w:eastAsia="zh-CN"/>
              </w:rPr>
            </w:pPr>
            <w:r w:rsidRPr="00F14D84">
              <w:t>NOTE 2:</w:t>
            </w:r>
            <w:r w:rsidRPr="00F14D84">
              <w:tab/>
              <w:t>The value of this timer is network dependent.</w:t>
            </w:r>
          </w:p>
          <w:p w14:paraId="75FC72A5" w14:textId="77777777" w:rsidR="00BF742D" w:rsidRPr="00F14D84" w:rsidRDefault="00BF742D" w:rsidP="00C721D0">
            <w:pPr>
              <w:pStyle w:val="TAN"/>
            </w:pPr>
            <w:r w:rsidRPr="00F14D84">
              <w:t>NOTE 3:</w:t>
            </w:r>
            <w:r w:rsidRPr="00F14D84">
              <w:tab/>
              <w:t>The value of this timer is network dependent. If ISR is activated, the default value of this timer is 4 minutes greater than T3423.</w:t>
            </w:r>
          </w:p>
          <w:p w14:paraId="70C7263D" w14:textId="77777777" w:rsidR="00BF742D" w:rsidRPr="00F14D84" w:rsidRDefault="00BF742D" w:rsidP="00C721D0">
            <w:pPr>
              <w:pStyle w:val="TAN"/>
            </w:pPr>
            <w:r w:rsidRPr="00F14D84">
              <w:t>NOTE </w:t>
            </w:r>
            <w:r w:rsidRPr="00F14D84">
              <w:rPr>
                <w:lang w:eastAsia="zh-CN"/>
              </w:rPr>
              <w:t>4</w:t>
            </w:r>
            <w:r w:rsidRPr="00F14D84">
              <w:t>:</w:t>
            </w:r>
            <w:r w:rsidRPr="00F14D84">
              <w:tab/>
            </w:r>
            <w:r w:rsidRPr="00F14D84">
              <w:rPr>
                <w:lang w:eastAsia="zh-CN"/>
              </w:rPr>
              <w:t xml:space="preserve">The default value of this timer is 4 minutes greater than T3412. </w:t>
            </w:r>
            <w:r w:rsidRPr="00F14D8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F14D84">
              <w:rPr>
                <w:lang w:eastAsia="zh-CN"/>
              </w:rPr>
              <w:t>If the UE is attached for emergency bearer services, the value of this timer is set equal to T3412.</w:t>
            </w:r>
          </w:p>
          <w:p w14:paraId="2312ED92" w14:textId="77777777" w:rsidR="00BF742D" w:rsidRPr="00F14D84" w:rsidRDefault="00BF742D" w:rsidP="00C721D0">
            <w:pPr>
              <w:pStyle w:val="TAN"/>
            </w:pPr>
            <w:r w:rsidRPr="00F14D84">
              <w:t>NOTE 5:</w:t>
            </w:r>
            <w:r w:rsidRPr="00F14D84">
              <w:tab/>
              <w:t xml:space="preserve">If </w:t>
            </w:r>
            <w:r w:rsidRPr="00F14D84">
              <w:rPr>
                <w:lang w:eastAsia="zh-CN"/>
              </w:rPr>
              <w:t xml:space="preserve">the MME includes timer T3324 in the ATTACH ACCEPT message or </w:t>
            </w:r>
            <w:r w:rsidRPr="00F14D84">
              <w:t>TRACKING AREA UPDATE ACCEPT message</w:t>
            </w:r>
            <w:r w:rsidRPr="00F14D84">
              <w:rPr>
                <w:lang w:eastAsia="zh-CN"/>
              </w:rPr>
              <w:t xml:space="preserve"> and if the UE is not attached for emergency bearer services and has no PDN connection for emergency bearer services</w:t>
            </w:r>
            <w:r w:rsidRPr="00F14D84">
              <w:t>, the value of this timer is equal to the value of timer T3324.</w:t>
            </w:r>
          </w:p>
          <w:p w14:paraId="2830B3D0" w14:textId="77777777" w:rsidR="00BF742D" w:rsidRPr="00F14D84" w:rsidRDefault="00BF742D" w:rsidP="00C721D0">
            <w:pPr>
              <w:pStyle w:val="TAN"/>
              <w:rPr>
                <w:lang w:eastAsia="zh-CN"/>
              </w:rPr>
            </w:pPr>
            <w:r w:rsidRPr="00F14D84">
              <w:t>NOTE 6:</w:t>
            </w:r>
            <w:r w:rsidRPr="00F14D84">
              <w:tab/>
              <w:t>The value of this timer is smaller than the value of timer T3-RESPONSE (see 3GPP TS 29.</w:t>
            </w:r>
            <w:r w:rsidRPr="00F14D84">
              <w:rPr>
                <w:lang w:eastAsia="zh-CN"/>
              </w:rPr>
              <w:t>274 [16D]).</w:t>
            </w:r>
          </w:p>
          <w:p w14:paraId="6F6EE7C2" w14:textId="77777777" w:rsidR="00BF742D" w:rsidRPr="00F14D84" w:rsidRDefault="00BF742D" w:rsidP="00C721D0">
            <w:pPr>
              <w:pStyle w:val="TAN"/>
            </w:pPr>
            <w:r w:rsidRPr="00F14D84">
              <w:t>NOTE 7:</w:t>
            </w:r>
            <w:r w:rsidRPr="00F14D84">
              <w:tab/>
              <w:t>In NB-S1 mode, then the timer value shall be calculated as described in clause 4.7.</w:t>
            </w:r>
          </w:p>
          <w:p w14:paraId="0CBDFC55" w14:textId="77777777" w:rsidR="00BF742D" w:rsidRPr="00F14D84" w:rsidRDefault="00BF742D" w:rsidP="00C721D0">
            <w:pPr>
              <w:pStyle w:val="TAN"/>
              <w:rPr>
                <w:lang w:eastAsia="zh-CN"/>
              </w:rPr>
            </w:pPr>
            <w:r w:rsidRPr="00F14D84">
              <w:t>NOTE 8:</w:t>
            </w:r>
            <w:r w:rsidRPr="00F14D84">
              <w:tab/>
              <w:t>In NB-S1 mode, then the timer value shall be calculated by using an NAS timer value which is network dependent.</w:t>
            </w:r>
          </w:p>
          <w:p w14:paraId="6F861048" w14:textId="77777777" w:rsidR="00BF742D" w:rsidRPr="00F14D84" w:rsidRDefault="00BF742D" w:rsidP="00C721D0">
            <w:pPr>
              <w:pStyle w:val="TAN"/>
            </w:pPr>
            <w:r w:rsidRPr="00F14D84">
              <w:t>NOTE 9:</w:t>
            </w:r>
            <w:r w:rsidRPr="00F14D84">
              <w:tab/>
              <w:t>In WB-S1 mode, if the UE supports CE mode B and operates in either CE mode A or CE mode B, then the timer value is as described in this table for the case of WB-S1/CE mode (see clause 4.8).</w:t>
            </w:r>
          </w:p>
          <w:p w14:paraId="052B9E55" w14:textId="77777777" w:rsidR="00BF742D" w:rsidRPr="00F14D84" w:rsidRDefault="00BF742D" w:rsidP="00C721D0">
            <w:pPr>
              <w:pStyle w:val="TAN"/>
            </w:pPr>
            <w:r w:rsidRPr="00F14D84">
              <w:t>NOTE 10:</w:t>
            </w:r>
            <w:r w:rsidRPr="00F14D84">
              <w:tab/>
              <w:t>In WB-S1 mode, if the UE supports CE mode B, then the timer value shall be calculated by using an NAS timer value which value is network dependent.</w:t>
            </w:r>
          </w:p>
          <w:p w14:paraId="7565E63D" w14:textId="64F0C8FC" w:rsidR="00BF742D" w:rsidRPr="00F14D84" w:rsidRDefault="007E74B7" w:rsidP="00C721D0">
            <w:pPr>
              <w:pStyle w:val="TAN"/>
            </w:pPr>
            <w:r w:rsidRPr="00F14D84">
              <w:t>NOTE 11:</w:t>
            </w:r>
            <w:r w:rsidRPr="00F14D84">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F14D84" w:rsidRDefault="00D40C70" w:rsidP="00D40C70"/>
    <w:p w14:paraId="4A09178A" w14:textId="77777777" w:rsidR="00D40C70" w:rsidRPr="00F14D84" w:rsidRDefault="00D40C70" w:rsidP="00295835">
      <w:pPr>
        <w:pStyle w:val="Heading2"/>
      </w:pPr>
      <w:bookmarkStart w:id="10750" w:name="_CR10_3"/>
      <w:bookmarkStart w:id="10751" w:name="_Toc20218705"/>
      <w:bookmarkStart w:id="10752" w:name="_Toc27744594"/>
      <w:bookmarkStart w:id="10753" w:name="_Toc35960168"/>
      <w:bookmarkStart w:id="10754" w:name="_Toc45203607"/>
      <w:bookmarkStart w:id="10755" w:name="_Toc45700983"/>
      <w:bookmarkStart w:id="10756" w:name="_Toc51920719"/>
      <w:bookmarkStart w:id="10757" w:name="_Toc68251779"/>
      <w:bookmarkStart w:id="10758" w:name="_Toc209861717"/>
      <w:bookmarkEnd w:id="10750"/>
      <w:r w:rsidRPr="00F14D84">
        <w:t>10.3</w:t>
      </w:r>
      <w:r w:rsidRPr="00F14D84">
        <w:tab/>
        <w:t>Timers of EPS session management</w:t>
      </w:r>
      <w:bookmarkEnd w:id="10751"/>
      <w:bookmarkEnd w:id="10752"/>
      <w:bookmarkEnd w:id="10753"/>
      <w:bookmarkEnd w:id="10754"/>
      <w:bookmarkEnd w:id="10755"/>
      <w:bookmarkEnd w:id="10756"/>
      <w:bookmarkEnd w:id="10757"/>
      <w:bookmarkEnd w:id="10758"/>
    </w:p>
    <w:p w14:paraId="1AF22702" w14:textId="77777777" w:rsidR="00517260" w:rsidRPr="00F14D84" w:rsidRDefault="00517260" w:rsidP="00517260">
      <w:pPr>
        <w:rPr>
          <w:lang w:eastAsia="zh-CN"/>
        </w:rPr>
      </w:pPr>
      <w:r w:rsidRPr="00F14D84">
        <w:t>Timers of EPS session management are shown in table 10.3.1 and table 10.3.2.</w:t>
      </w:r>
    </w:p>
    <w:p w14:paraId="2C81A164" w14:textId="31720A3F" w:rsidR="00517260" w:rsidRPr="00F14D84" w:rsidRDefault="00517260" w:rsidP="003F323F">
      <w:pPr>
        <w:pStyle w:val="NO"/>
        <w:overflowPunct/>
        <w:autoSpaceDE/>
        <w:autoSpaceDN/>
        <w:adjustRightInd/>
        <w:textAlignment w:val="auto"/>
      </w:pPr>
      <w:r w:rsidRPr="00F14D84">
        <w:t>NOTE</w:t>
      </w:r>
      <w:r w:rsidR="00635222" w:rsidRPr="00F14D84">
        <w:t> 0</w:t>
      </w:r>
      <w:r w:rsidRPr="00F14D84">
        <w:t>:</w:t>
      </w:r>
      <w:r w:rsidRPr="00F14D84">
        <w:tab/>
        <w:t>Timer T3396 is defined in 3GPP TS 24.008 [13].</w:t>
      </w:r>
    </w:p>
    <w:p w14:paraId="59D8E5E5" w14:textId="77777777" w:rsidR="00D40C70" w:rsidRPr="00F14D84" w:rsidRDefault="00D40C70" w:rsidP="00D40C70">
      <w:pPr>
        <w:pStyle w:val="TH"/>
      </w:pPr>
      <w:bookmarkStart w:id="10759" w:name="_CRTable10_3_1"/>
      <w:r w:rsidRPr="00F14D84">
        <w:t xml:space="preserve">Table </w:t>
      </w:r>
      <w:bookmarkEnd w:id="10759"/>
      <w:r w:rsidRPr="00F14D84">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F14D84" w14:paraId="3219F744" w14:textId="77777777" w:rsidTr="00E6030B">
        <w:trPr>
          <w:cantSplit/>
          <w:jc w:val="center"/>
        </w:trPr>
        <w:tc>
          <w:tcPr>
            <w:tcW w:w="992" w:type="dxa"/>
          </w:tcPr>
          <w:p w14:paraId="70F85715" w14:textId="77777777" w:rsidR="00D40C70" w:rsidRPr="00F14D84" w:rsidRDefault="00D40C70" w:rsidP="00E6030B">
            <w:pPr>
              <w:pStyle w:val="TAH"/>
            </w:pPr>
            <w:r w:rsidRPr="00F14D84">
              <w:t>TIMER NUM.</w:t>
            </w:r>
          </w:p>
        </w:tc>
        <w:tc>
          <w:tcPr>
            <w:tcW w:w="992" w:type="dxa"/>
          </w:tcPr>
          <w:p w14:paraId="0231B91E" w14:textId="77777777" w:rsidR="00D40C70" w:rsidRPr="00F14D84" w:rsidRDefault="00D40C70" w:rsidP="00E6030B">
            <w:pPr>
              <w:pStyle w:val="TAH"/>
            </w:pPr>
            <w:r w:rsidRPr="00F14D84">
              <w:t>TIMER VALUE</w:t>
            </w:r>
          </w:p>
        </w:tc>
        <w:tc>
          <w:tcPr>
            <w:tcW w:w="1418" w:type="dxa"/>
          </w:tcPr>
          <w:p w14:paraId="48976A5F" w14:textId="77777777" w:rsidR="00D40C70" w:rsidRPr="00F14D84" w:rsidRDefault="00D40C70" w:rsidP="00E6030B">
            <w:pPr>
              <w:pStyle w:val="TAH"/>
            </w:pPr>
            <w:r w:rsidRPr="00F14D84">
              <w:t>STATE</w:t>
            </w:r>
          </w:p>
        </w:tc>
        <w:tc>
          <w:tcPr>
            <w:tcW w:w="2835" w:type="dxa"/>
          </w:tcPr>
          <w:p w14:paraId="73D89A60" w14:textId="77777777" w:rsidR="00D40C70" w:rsidRPr="00F14D84" w:rsidRDefault="00D40C70" w:rsidP="00E6030B">
            <w:pPr>
              <w:pStyle w:val="TAH"/>
            </w:pPr>
            <w:r w:rsidRPr="00F14D84">
              <w:t>CAUSE OF START</w:t>
            </w:r>
          </w:p>
        </w:tc>
        <w:tc>
          <w:tcPr>
            <w:tcW w:w="1701" w:type="dxa"/>
          </w:tcPr>
          <w:p w14:paraId="57A739E1" w14:textId="77777777" w:rsidR="00D40C70" w:rsidRPr="00F14D84" w:rsidRDefault="00D40C70" w:rsidP="00E6030B">
            <w:pPr>
              <w:pStyle w:val="TAH"/>
            </w:pPr>
            <w:r w:rsidRPr="00F14D84">
              <w:t>NORMAL STOP</w:t>
            </w:r>
          </w:p>
        </w:tc>
        <w:tc>
          <w:tcPr>
            <w:tcW w:w="1701" w:type="dxa"/>
          </w:tcPr>
          <w:p w14:paraId="456440E2" w14:textId="77777777" w:rsidR="00D40C70" w:rsidRPr="00F14D84" w:rsidRDefault="00D40C70" w:rsidP="00E6030B">
            <w:pPr>
              <w:pStyle w:val="TAH"/>
            </w:pPr>
            <w:r w:rsidRPr="00F14D84">
              <w:t>ON THE</w:t>
            </w:r>
            <w:r w:rsidRPr="00F14D84">
              <w:br/>
              <w:t>1st, 2nd, 3rd, 4th EXPIRY (NOTE 1)</w:t>
            </w:r>
          </w:p>
        </w:tc>
      </w:tr>
      <w:tr w:rsidR="00D40C70" w:rsidRPr="00F14D84" w14:paraId="32EB6054" w14:textId="77777777" w:rsidTr="00E6030B">
        <w:trPr>
          <w:cantSplit/>
          <w:tblHeader/>
          <w:jc w:val="center"/>
        </w:trPr>
        <w:tc>
          <w:tcPr>
            <w:tcW w:w="992" w:type="dxa"/>
          </w:tcPr>
          <w:p w14:paraId="292FCB63" w14:textId="77777777" w:rsidR="00D40C70" w:rsidRPr="00F14D84" w:rsidRDefault="00D40C70" w:rsidP="00E6030B">
            <w:pPr>
              <w:pStyle w:val="TAC"/>
            </w:pPr>
            <w:r w:rsidRPr="00F14D84">
              <w:t>T3480</w:t>
            </w:r>
            <w:r w:rsidRPr="00F14D84">
              <w:br/>
              <w:t>NOTE 2</w:t>
            </w:r>
            <w:r w:rsidRPr="00F14D84">
              <w:br/>
              <w:t>NOTE 3</w:t>
            </w:r>
          </w:p>
        </w:tc>
        <w:tc>
          <w:tcPr>
            <w:tcW w:w="992" w:type="dxa"/>
          </w:tcPr>
          <w:p w14:paraId="299A6D15" w14:textId="77777777" w:rsidR="00D40C70" w:rsidRPr="00F14D84" w:rsidRDefault="00D40C70" w:rsidP="00E6030B">
            <w:pPr>
              <w:pStyle w:val="TAL"/>
            </w:pPr>
            <w:r w:rsidRPr="00F14D84">
              <w:t>8s</w:t>
            </w:r>
          </w:p>
          <w:p w14:paraId="681B0E10" w14:textId="77777777" w:rsidR="00D40C70" w:rsidRPr="00F14D84" w:rsidRDefault="00D40C70" w:rsidP="004A5D19">
            <w:pPr>
              <w:pStyle w:val="TAL"/>
            </w:pPr>
            <w:r w:rsidRPr="00F14D84">
              <w:t>In WB-S1/CE mode, 16s</w:t>
            </w:r>
          </w:p>
          <w:p w14:paraId="2457897C" w14:textId="06D49194" w:rsidR="007E74B7" w:rsidRPr="00F14D84" w:rsidRDefault="007E74B7" w:rsidP="004A5D19">
            <w:pPr>
              <w:pStyle w:val="TAL"/>
            </w:pPr>
            <w:r w:rsidRPr="00F14D84">
              <w:t>NOTE 4</w:t>
            </w:r>
          </w:p>
        </w:tc>
        <w:tc>
          <w:tcPr>
            <w:tcW w:w="1418" w:type="dxa"/>
          </w:tcPr>
          <w:p w14:paraId="4D421F21" w14:textId="77777777" w:rsidR="00D40C70" w:rsidRPr="00F14D84" w:rsidRDefault="00D40C70" w:rsidP="00E6030B">
            <w:pPr>
              <w:pStyle w:val="TAC"/>
            </w:pPr>
            <w:r w:rsidRPr="00F14D84">
              <w:t>PROCEDURE TRANSACTION PENDING</w:t>
            </w:r>
          </w:p>
        </w:tc>
        <w:tc>
          <w:tcPr>
            <w:tcW w:w="2835" w:type="dxa"/>
          </w:tcPr>
          <w:p w14:paraId="7CB120F5" w14:textId="77777777" w:rsidR="00D40C70" w:rsidRPr="00F14D84" w:rsidRDefault="00D40C70" w:rsidP="00E6030B">
            <w:pPr>
              <w:pStyle w:val="TAL"/>
              <w:rPr>
                <w:lang w:eastAsia="ko-KR"/>
              </w:rPr>
            </w:pPr>
            <w:r w:rsidRPr="00F14D84">
              <w:t>BEARER RESOURCE ALLOCATION REQUEST sent</w:t>
            </w:r>
          </w:p>
          <w:p w14:paraId="324A4D64" w14:textId="77777777" w:rsidR="00D40C70" w:rsidRPr="00F14D84" w:rsidRDefault="00D40C70" w:rsidP="00E6030B">
            <w:pPr>
              <w:pStyle w:val="TAL"/>
            </w:pPr>
          </w:p>
        </w:tc>
        <w:tc>
          <w:tcPr>
            <w:tcW w:w="1701" w:type="dxa"/>
          </w:tcPr>
          <w:p w14:paraId="6787CEDE" w14:textId="77777777" w:rsidR="00D40C70" w:rsidRPr="00F14D84" w:rsidRDefault="00D40C70" w:rsidP="00E6030B">
            <w:pPr>
              <w:pStyle w:val="TAL"/>
            </w:pPr>
            <w:r w:rsidRPr="00F14D84">
              <w:t>ACTIVATE DEDICATED EPS BEARER CONTEXT REQUEST received or MODIFY EPS BEARER CONTEXT REQUEST received or BEARER RESOURCE ALLOCATION REJECT received</w:t>
            </w:r>
          </w:p>
        </w:tc>
        <w:tc>
          <w:tcPr>
            <w:tcW w:w="1701" w:type="dxa"/>
          </w:tcPr>
          <w:p w14:paraId="6017F6CF" w14:textId="77777777" w:rsidR="00D40C70" w:rsidRPr="00F14D84" w:rsidRDefault="00D40C70" w:rsidP="00E6030B">
            <w:pPr>
              <w:pStyle w:val="TAL"/>
              <w:rPr>
                <w:lang w:eastAsia="ko-KR"/>
              </w:rPr>
            </w:pPr>
            <w:r w:rsidRPr="00F14D84">
              <w:t>Retransmission of BEARER RESOURCE ALLOCATION REQUEST</w:t>
            </w:r>
          </w:p>
          <w:p w14:paraId="12644D13" w14:textId="77777777" w:rsidR="00D40C70" w:rsidRPr="00F14D84" w:rsidRDefault="00D40C70" w:rsidP="00E6030B">
            <w:pPr>
              <w:pStyle w:val="TAL"/>
              <w:rPr>
                <w:lang w:eastAsia="ko-KR"/>
              </w:rPr>
            </w:pPr>
          </w:p>
          <w:p w14:paraId="2CED9EA1" w14:textId="77777777" w:rsidR="00D40C70" w:rsidRPr="00F14D84" w:rsidRDefault="00D40C70" w:rsidP="00E6030B">
            <w:pPr>
              <w:pStyle w:val="TAL"/>
            </w:pPr>
          </w:p>
        </w:tc>
      </w:tr>
      <w:tr w:rsidR="00D40C70" w:rsidRPr="00F14D84" w14:paraId="131A0D09" w14:textId="77777777" w:rsidTr="00E6030B">
        <w:trPr>
          <w:cantSplit/>
          <w:tblHeader/>
          <w:jc w:val="center"/>
        </w:trPr>
        <w:tc>
          <w:tcPr>
            <w:tcW w:w="992" w:type="dxa"/>
          </w:tcPr>
          <w:p w14:paraId="0ADB4831" w14:textId="26FB81EB" w:rsidR="00D40C70" w:rsidRPr="00F14D84" w:rsidRDefault="00D40C70" w:rsidP="00E6030B">
            <w:pPr>
              <w:pStyle w:val="TAC"/>
              <w:rPr>
                <w:lang w:eastAsia="zh-CN"/>
              </w:rPr>
            </w:pPr>
            <w:r w:rsidRPr="00F14D84">
              <w:t>T3481</w:t>
            </w:r>
            <w:r w:rsidRPr="00F14D84">
              <w:br/>
              <w:t>NOTE 2</w:t>
            </w:r>
            <w:r w:rsidRPr="00F14D84">
              <w:br/>
              <w:t>NOTE 3</w:t>
            </w:r>
          </w:p>
        </w:tc>
        <w:tc>
          <w:tcPr>
            <w:tcW w:w="992" w:type="dxa"/>
          </w:tcPr>
          <w:p w14:paraId="196D32D4" w14:textId="77777777" w:rsidR="00D40C70" w:rsidRPr="00F14D84" w:rsidRDefault="00D40C70" w:rsidP="00E6030B">
            <w:pPr>
              <w:pStyle w:val="TAL"/>
            </w:pPr>
            <w:r w:rsidRPr="00F14D84">
              <w:t>8s</w:t>
            </w:r>
          </w:p>
          <w:p w14:paraId="6D122DCF" w14:textId="77777777" w:rsidR="004A5D19" w:rsidRPr="00F14D84" w:rsidRDefault="00D40C70" w:rsidP="00E6030B">
            <w:pPr>
              <w:pStyle w:val="TAL"/>
            </w:pPr>
            <w:r w:rsidRPr="00F14D84">
              <w:t>In WB-S1/CE mode, 16s</w:t>
            </w:r>
          </w:p>
          <w:p w14:paraId="0D43BD3F" w14:textId="01157FAA" w:rsidR="007E74B7" w:rsidRPr="00F14D84" w:rsidRDefault="007E74B7" w:rsidP="00E6030B">
            <w:pPr>
              <w:pStyle w:val="TAL"/>
              <w:rPr>
                <w:lang w:eastAsia="zh-CN"/>
              </w:rPr>
            </w:pPr>
            <w:r w:rsidRPr="00F14D84">
              <w:t>NOTE 4</w:t>
            </w:r>
          </w:p>
        </w:tc>
        <w:tc>
          <w:tcPr>
            <w:tcW w:w="1418" w:type="dxa"/>
          </w:tcPr>
          <w:p w14:paraId="7ABFBF46" w14:textId="77777777" w:rsidR="00D40C70" w:rsidRPr="00F14D84" w:rsidRDefault="00D40C70" w:rsidP="00E6030B">
            <w:pPr>
              <w:pStyle w:val="TAC"/>
              <w:rPr>
                <w:lang w:eastAsia="zh-CN"/>
              </w:rPr>
            </w:pPr>
            <w:r w:rsidRPr="00F14D84">
              <w:t>PROCEDURE TRANSACTION PENDING</w:t>
            </w:r>
          </w:p>
        </w:tc>
        <w:tc>
          <w:tcPr>
            <w:tcW w:w="2835" w:type="dxa"/>
          </w:tcPr>
          <w:p w14:paraId="2919D2C6" w14:textId="77777777" w:rsidR="00D40C70" w:rsidRPr="00F14D84" w:rsidRDefault="00D40C70" w:rsidP="00E6030B">
            <w:pPr>
              <w:pStyle w:val="TAL"/>
              <w:rPr>
                <w:lang w:eastAsia="zh-CN"/>
              </w:rPr>
            </w:pPr>
            <w:r w:rsidRPr="00F14D84">
              <w:t>BEARER RESOURCE MODIFICATION REQUEST sent</w:t>
            </w:r>
          </w:p>
        </w:tc>
        <w:tc>
          <w:tcPr>
            <w:tcW w:w="1701" w:type="dxa"/>
          </w:tcPr>
          <w:p w14:paraId="5EB7B099" w14:textId="77777777" w:rsidR="00D40C70" w:rsidRPr="00F14D84" w:rsidRDefault="00D40C70" w:rsidP="00E6030B">
            <w:pPr>
              <w:pStyle w:val="TAL"/>
              <w:rPr>
                <w:lang w:eastAsia="zh-CN"/>
              </w:rPr>
            </w:pPr>
            <w:r w:rsidRPr="00F14D8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F14D84" w:rsidRDefault="00D40C70" w:rsidP="00E6030B">
            <w:pPr>
              <w:pStyle w:val="TAL"/>
              <w:rPr>
                <w:lang w:eastAsia="zh-CN"/>
              </w:rPr>
            </w:pPr>
            <w:r w:rsidRPr="00F14D84">
              <w:t>Retransmission of BEARER RESOURCE MODIFICATION REQUEST</w:t>
            </w:r>
          </w:p>
        </w:tc>
      </w:tr>
      <w:tr w:rsidR="00D40C70" w:rsidRPr="00F14D84" w14:paraId="3A088DD2" w14:textId="77777777" w:rsidTr="00E6030B">
        <w:trPr>
          <w:cantSplit/>
          <w:tblHeader/>
          <w:jc w:val="center"/>
        </w:trPr>
        <w:tc>
          <w:tcPr>
            <w:tcW w:w="992" w:type="dxa"/>
          </w:tcPr>
          <w:p w14:paraId="6972DE18" w14:textId="25DD9545" w:rsidR="00D40C70" w:rsidRPr="00F14D84" w:rsidRDefault="00D40C70" w:rsidP="00E6030B">
            <w:pPr>
              <w:pStyle w:val="TAC"/>
            </w:pPr>
            <w:r w:rsidRPr="00F14D84">
              <w:t>T3482</w:t>
            </w:r>
            <w:r w:rsidRPr="00F14D84">
              <w:br/>
              <w:t>NOTE 2</w:t>
            </w:r>
            <w:r w:rsidRPr="00F14D84">
              <w:br/>
              <w:t>NOTE 3</w:t>
            </w:r>
          </w:p>
        </w:tc>
        <w:tc>
          <w:tcPr>
            <w:tcW w:w="992" w:type="dxa"/>
          </w:tcPr>
          <w:p w14:paraId="76BF3806" w14:textId="77777777" w:rsidR="00D40C70" w:rsidRPr="00F14D84" w:rsidRDefault="00D40C70" w:rsidP="00E6030B">
            <w:pPr>
              <w:pStyle w:val="TAL"/>
            </w:pPr>
            <w:r w:rsidRPr="00F14D84">
              <w:t>8s</w:t>
            </w:r>
          </w:p>
          <w:p w14:paraId="0A7A7FA4" w14:textId="77777777" w:rsidR="004A5D19" w:rsidRPr="00F14D84" w:rsidRDefault="00D40C70" w:rsidP="00E6030B">
            <w:pPr>
              <w:pStyle w:val="TAL"/>
            </w:pPr>
            <w:r w:rsidRPr="00F14D84">
              <w:t>In WB-S1/CE mode, 16s</w:t>
            </w:r>
          </w:p>
          <w:p w14:paraId="20D5414E" w14:textId="5B021155" w:rsidR="007E74B7" w:rsidRPr="00F14D84" w:rsidRDefault="007E74B7" w:rsidP="00E6030B">
            <w:pPr>
              <w:pStyle w:val="TAL"/>
            </w:pPr>
            <w:r w:rsidRPr="00F14D84">
              <w:t>NOTE 4</w:t>
            </w:r>
          </w:p>
        </w:tc>
        <w:tc>
          <w:tcPr>
            <w:tcW w:w="1418" w:type="dxa"/>
          </w:tcPr>
          <w:p w14:paraId="30372261" w14:textId="77777777" w:rsidR="00D40C70" w:rsidRPr="00F14D84" w:rsidRDefault="00D40C70" w:rsidP="00E6030B">
            <w:pPr>
              <w:pStyle w:val="TAC"/>
            </w:pPr>
            <w:r w:rsidRPr="00F14D84">
              <w:t>PROCEDURE TRANSACTION PENDING</w:t>
            </w:r>
          </w:p>
        </w:tc>
        <w:tc>
          <w:tcPr>
            <w:tcW w:w="2835" w:type="dxa"/>
          </w:tcPr>
          <w:p w14:paraId="4E2EC34C" w14:textId="77777777" w:rsidR="00D40C70" w:rsidRPr="00F14D84" w:rsidRDefault="00D40C70" w:rsidP="00E6030B">
            <w:pPr>
              <w:pStyle w:val="TAL"/>
            </w:pPr>
            <w:r w:rsidRPr="00F14D84">
              <w:t>An additional PDN connection is requested by the UE which is not combined in attach procedure</w:t>
            </w:r>
          </w:p>
        </w:tc>
        <w:tc>
          <w:tcPr>
            <w:tcW w:w="1701" w:type="dxa"/>
          </w:tcPr>
          <w:p w14:paraId="73070F33" w14:textId="77777777" w:rsidR="00D40C70" w:rsidRPr="00F14D84" w:rsidRDefault="00D40C70" w:rsidP="00E6030B">
            <w:pPr>
              <w:pStyle w:val="TAL"/>
            </w:pPr>
            <w:r w:rsidRPr="00F14D84">
              <w:t>ACTIVE DEFAULT EPS BEARER CONTEXT REQUEST received or PDN CONNECTIVITY REJECT received</w:t>
            </w:r>
          </w:p>
        </w:tc>
        <w:tc>
          <w:tcPr>
            <w:tcW w:w="1701" w:type="dxa"/>
          </w:tcPr>
          <w:p w14:paraId="70DF1A80" w14:textId="77777777" w:rsidR="00D40C70" w:rsidRPr="00F14D84" w:rsidRDefault="00D40C70" w:rsidP="00E6030B">
            <w:pPr>
              <w:pStyle w:val="TAL"/>
            </w:pPr>
            <w:r w:rsidRPr="00F14D84">
              <w:t>Retransmission of PDN CONNECTIVITY REQUEST</w:t>
            </w:r>
          </w:p>
        </w:tc>
      </w:tr>
      <w:tr w:rsidR="00D40C70" w:rsidRPr="00F14D84" w14:paraId="400DB363" w14:textId="77777777" w:rsidTr="00E6030B">
        <w:trPr>
          <w:cantSplit/>
          <w:tblHeader/>
          <w:jc w:val="center"/>
        </w:trPr>
        <w:tc>
          <w:tcPr>
            <w:tcW w:w="992" w:type="dxa"/>
          </w:tcPr>
          <w:p w14:paraId="75358BB9" w14:textId="5B603072" w:rsidR="00D40C70" w:rsidRPr="00F14D84" w:rsidRDefault="00D40C70" w:rsidP="00E6030B">
            <w:pPr>
              <w:pStyle w:val="TAC"/>
              <w:rPr>
                <w:lang w:eastAsia="zh-CN"/>
              </w:rPr>
            </w:pPr>
            <w:r w:rsidRPr="00F14D84">
              <w:t>T3</w:t>
            </w:r>
            <w:r w:rsidRPr="00F14D84">
              <w:rPr>
                <w:lang w:eastAsia="zh-CN"/>
              </w:rPr>
              <w:t>492</w:t>
            </w:r>
            <w:r w:rsidRPr="00F14D84">
              <w:br/>
              <w:t>NOTE 2</w:t>
            </w:r>
            <w:r w:rsidRPr="00F14D84">
              <w:br/>
              <w:t>NOTE 3</w:t>
            </w:r>
          </w:p>
        </w:tc>
        <w:tc>
          <w:tcPr>
            <w:tcW w:w="992" w:type="dxa"/>
          </w:tcPr>
          <w:p w14:paraId="223E41A1" w14:textId="77777777" w:rsidR="00D40C70" w:rsidRPr="00F14D84" w:rsidRDefault="00D40C70" w:rsidP="00E6030B">
            <w:pPr>
              <w:pStyle w:val="TAL"/>
            </w:pPr>
            <w:r w:rsidRPr="00F14D84">
              <w:rPr>
                <w:lang w:eastAsia="zh-CN"/>
              </w:rPr>
              <w:t>6s</w:t>
            </w:r>
          </w:p>
          <w:p w14:paraId="1BE1BA28" w14:textId="77777777" w:rsidR="004A5D19" w:rsidRPr="00F14D84" w:rsidRDefault="00D40C70" w:rsidP="00E6030B">
            <w:pPr>
              <w:pStyle w:val="TAL"/>
            </w:pPr>
            <w:r w:rsidRPr="00F14D84">
              <w:t>In WB-S1/CE mode, 14s</w:t>
            </w:r>
          </w:p>
          <w:p w14:paraId="4968760F" w14:textId="6A74F8A5" w:rsidR="007E74B7" w:rsidRPr="00F14D84" w:rsidRDefault="007E74B7" w:rsidP="00E6030B">
            <w:pPr>
              <w:pStyle w:val="TAL"/>
              <w:rPr>
                <w:lang w:eastAsia="zh-CN"/>
              </w:rPr>
            </w:pPr>
            <w:r w:rsidRPr="00F14D84">
              <w:t>NOTE 4</w:t>
            </w:r>
          </w:p>
        </w:tc>
        <w:tc>
          <w:tcPr>
            <w:tcW w:w="1418" w:type="dxa"/>
          </w:tcPr>
          <w:p w14:paraId="4785FC9C" w14:textId="77777777" w:rsidR="00D40C70" w:rsidRPr="00F14D84" w:rsidRDefault="00D40C70" w:rsidP="00E6030B">
            <w:pPr>
              <w:pStyle w:val="TAC"/>
              <w:rPr>
                <w:lang w:eastAsia="zh-CN"/>
              </w:rPr>
            </w:pPr>
            <w:r w:rsidRPr="00F14D84">
              <w:t>PROCEDURE TRANSACTION PENDING</w:t>
            </w:r>
          </w:p>
        </w:tc>
        <w:tc>
          <w:tcPr>
            <w:tcW w:w="2835" w:type="dxa"/>
          </w:tcPr>
          <w:p w14:paraId="7A38BA5F" w14:textId="77777777" w:rsidR="00D40C70" w:rsidRPr="00F14D84" w:rsidRDefault="00D40C70" w:rsidP="00E6030B">
            <w:pPr>
              <w:pStyle w:val="TAL"/>
              <w:rPr>
                <w:lang w:eastAsia="zh-CN"/>
              </w:rPr>
            </w:pPr>
            <w:r w:rsidRPr="00F14D84">
              <w:rPr>
                <w:lang w:eastAsia="zh-CN"/>
              </w:rPr>
              <w:t>PDN DISCONNECT REQUEST</w:t>
            </w:r>
            <w:r w:rsidRPr="00F14D84">
              <w:rPr>
                <w:lang w:eastAsia="ko-KR"/>
              </w:rPr>
              <w:t xml:space="preserve"> sent</w:t>
            </w:r>
          </w:p>
        </w:tc>
        <w:tc>
          <w:tcPr>
            <w:tcW w:w="1701" w:type="dxa"/>
          </w:tcPr>
          <w:p w14:paraId="6D52B636" w14:textId="77777777" w:rsidR="00D40C70" w:rsidRPr="00F14D84" w:rsidRDefault="00D40C70" w:rsidP="00E6030B">
            <w:pPr>
              <w:pStyle w:val="TAL"/>
              <w:rPr>
                <w:lang w:eastAsia="zh-CN"/>
              </w:rPr>
            </w:pPr>
            <w:r w:rsidRPr="00F14D84">
              <w:rPr>
                <w:lang w:eastAsia="zh-CN"/>
              </w:rPr>
              <w:t>DEACTIVATE EPS BEARER CONTEXT REQUEST received or PDN DISCONNECT REJECT received</w:t>
            </w:r>
          </w:p>
        </w:tc>
        <w:tc>
          <w:tcPr>
            <w:tcW w:w="1701" w:type="dxa"/>
          </w:tcPr>
          <w:p w14:paraId="19251E72" w14:textId="77777777" w:rsidR="00D40C70" w:rsidRPr="00F14D84" w:rsidRDefault="00D40C70" w:rsidP="00E6030B">
            <w:pPr>
              <w:pStyle w:val="TAL"/>
              <w:rPr>
                <w:lang w:eastAsia="zh-CN"/>
              </w:rPr>
            </w:pPr>
            <w:r w:rsidRPr="00F14D84">
              <w:t xml:space="preserve">Retransmission of </w:t>
            </w:r>
            <w:r w:rsidRPr="00F14D84">
              <w:rPr>
                <w:lang w:eastAsia="zh-CN"/>
              </w:rPr>
              <w:t>PDN DISCONNECT REQUEST</w:t>
            </w:r>
          </w:p>
        </w:tc>
      </w:tr>
      <w:tr w:rsidR="00D40C70" w:rsidRPr="00F14D84" w14:paraId="55C42C02" w14:textId="77777777" w:rsidTr="00E6030B">
        <w:trPr>
          <w:cantSplit/>
          <w:tblHeader/>
          <w:jc w:val="center"/>
        </w:trPr>
        <w:tc>
          <w:tcPr>
            <w:tcW w:w="992" w:type="dxa"/>
          </w:tcPr>
          <w:p w14:paraId="68A7AABD" w14:textId="142F750F" w:rsidR="00D40C70" w:rsidRPr="00F14D84" w:rsidRDefault="00D40C70" w:rsidP="00E6030B">
            <w:pPr>
              <w:pStyle w:val="TAC"/>
            </w:pPr>
            <w:r w:rsidRPr="00F14D84">
              <w:t>T3</w:t>
            </w:r>
            <w:r w:rsidRPr="00F14D84">
              <w:rPr>
                <w:lang w:eastAsia="zh-CN"/>
              </w:rPr>
              <w:t>493</w:t>
            </w:r>
            <w:r w:rsidRPr="00F14D84">
              <w:br/>
              <w:t>NOTE 2</w:t>
            </w:r>
            <w:r w:rsidR="002C7EC7" w:rsidRPr="00F14D84">
              <w:br/>
              <w:t>NOTE 3</w:t>
            </w:r>
          </w:p>
        </w:tc>
        <w:tc>
          <w:tcPr>
            <w:tcW w:w="992" w:type="dxa"/>
          </w:tcPr>
          <w:p w14:paraId="034E0355" w14:textId="77777777" w:rsidR="00D40C70" w:rsidRPr="00F14D84" w:rsidRDefault="00D40C70" w:rsidP="00E6030B">
            <w:pPr>
              <w:pStyle w:val="TAL"/>
            </w:pPr>
            <w:r w:rsidRPr="00F14D84">
              <w:rPr>
                <w:lang w:eastAsia="zh-CN"/>
              </w:rPr>
              <w:t>4s</w:t>
            </w:r>
          </w:p>
          <w:p w14:paraId="4E9B115B" w14:textId="77777777" w:rsidR="004A5D19" w:rsidRPr="00F14D84" w:rsidRDefault="00D40C70" w:rsidP="00E6030B">
            <w:pPr>
              <w:pStyle w:val="TAL"/>
            </w:pPr>
            <w:r w:rsidRPr="00F14D84">
              <w:t>In WB-S1/CE mode, 12s</w:t>
            </w:r>
          </w:p>
          <w:p w14:paraId="62E29238" w14:textId="40158237" w:rsidR="007E74B7" w:rsidRPr="00F14D84" w:rsidRDefault="007E74B7" w:rsidP="00E6030B">
            <w:pPr>
              <w:pStyle w:val="TAL"/>
              <w:rPr>
                <w:lang w:eastAsia="zh-CN"/>
              </w:rPr>
            </w:pPr>
            <w:r w:rsidRPr="00F14D84">
              <w:t>NOTE 4</w:t>
            </w:r>
          </w:p>
        </w:tc>
        <w:tc>
          <w:tcPr>
            <w:tcW w:w="1418" w:type="dxa"/>
          </w:tcPr>
          <w:p w14:paraId="29104CFB" w14:textId="77777777" w:rsidR="00D40C70" w:rsidRPr="00F14D84" w:rsidRDefault="00D40C70" w:rsidP="00E6030B">
            <w:pPr>
              <w:pStyle w:val="TAC"/>
            </w:pPr>
            <w:r w:rsidRPr="00F14D84">
              <w:t>PROCEDURE TRANSACTION PENDING</w:t>
            </w:r>
          </w:p>
        </w:tc>
        <w:tc>
          <w:tcPr>
            <w:tcW w:w="2835" w:type="dxa"/>
          </w:tcPr>
          <w:p w14:paraId="71661378" w14:textId="77777777" w:rsidR="00D40C70" w:rsidRPr="00F14D84" w:rsidRDefault="00D40C70" w:rsidP="00E6030B">
            <w:pPr>
              <w:pStyle w:val="TAL"/>
              <w:rPr>
                <w:lang w:eastAsia="zh-CN"/>
              </w:rPr>
            </w:pPr>
            <w:r w:rsidRPr="00F14D84">
              <w:rPr>
                <w:lang w:eastAsia="zh-CN"/>
              </w:rPr>
              <w:t xml:space="preserve">REMOTE UE REPORT </w:t>
            </w:r>
            <w:r w:rsidRPr="00F14D84">
              <w:rPr>
                <w:lang w:eastAsia="ko-KR"/>
              </w:rPr>
              <w:t>sent</w:t>
            </w:r>
          </w:p>
        </w:tc>
        <w:tc>
          <w:tcPr>
            <w:tcW w:w="1701" w:type="dxa"/>
          </w:tcPr>
          <w:p w14:paraId="7405DE13" w14:textId="77777777" w:rsidR="00D40C70" w:rsidRPr="00F14D84" w:rsidRDefault="00D40C70" w:rsidP="00E6030B">
            <w:pPr>
              <w:pStyle w:val="TAL"/>
              <w:rPr>
                <w:lang w:eastAsia="zh-CN"/>
              </w:rPr>
            </w:pPr>
            <w:r w:rsidRPr="00F14D84">
              <w:rPr>
                <w:lang w:eastAsia="zh-CN"/>
              </w:rPr>
              <w:t xml:space="preserve">REMOTE UE REPORT </w:t>
            </w:r>
            <w:r w:rsidRPr="00F14D84">
              <w:t>RESPONSE</w:t>
            </w:r>
            <w:r w:rsidRPr="00F14D84">
              <w:rPr>
                <w:lang w:eastAsia="zh-CN"/>
              </w:rPr>
              <w:t xml:space="preserve"> received</w:t>
            </w:r>
          </w:p>
        </w:tc>
        <w:tc>
          <w:tcPr>
            <w:tcW w:w="1701" w:type="dxa"/>
          </w:tcPr>
          <w:p w14:paraId="202565EE" w14:textId="77777777" w:rsidR="00D40C70" w:rsidRPr="00F14D84" w:rsidRDefault="00D40C70" w:rsidP="00E6030B">
            <w:pPr>
              <w:pStyle w:val="TAL"/>
            </w:pPr>
            <w:r w:rsidRPr="00F14D84">
              <w:t xml:space="preserve">Retransmission of </w:t>
            </w:r>
            <w:r w:rsidRPr="00F14D84">
              <w:rPr>
                <w:lang w:eastAsia="zh-CN"/>
              </w:rPr>
              <w:t>REMOTE UE REPORT</w:t>
            </w:r>
          </w:p>
        </w:tc>
      </w:tr>
      <w:tr w:rsidR="00D40C70" w:rsidRPr="00F14D84" w14:paraId="0F638D43" w14:textId="77777777" w:rsidTr="00E6030B">
        <w:trPr>
          <w:cantSplit/>
          <w:tblHeader/>
          <w:jc w:val="center"/>
        </w:trPr>
        <w:tc>
          <w:tcPr>
            <w:tcW w:w="992" w:type="dxa"/>
          </w:tcPr>
          <w:p w14:paraId="61D92CAE" w14:textId="77777777" w:rsidR="00D40C70" w:rsidRPr="00F14D84" w:rsidRDefault="00D40C70" w:rsidP="00E6030B">
            <w:pPr>
              <w:pStyle w:val="TAC"/>
            </w:pPr>
            <w:r w:rsidRPr="00F14D84">
              <w:t>Back-off timer</w:t>
            </w:r>
          </w:p>
        </w:tc>
        <w:tc>
          <w:tcPr>
            <w:tcW w:w="992" w:type="dxa"/>
          </w:tcPr>
          <w:p w14:paraId="6393F4E3" w14:textId="77777777" w:rsidR="00D40C70" w:rsidRPr="00F14D84" w:rsidRDefault="00D40C70" w:rsidP="00E6030B">
            <w:pPr>
              <w:pStyle w:val="TAL"/>
              <w:rPr>
                <w:lang w:eastAsia="zh-CN"/>
              </w:rPr>
            </w:pPr>
          </w:p>
        </w:tc>
        <w:tc>
          <w:tcPr>
            <w:tcW w:w="1418" w:type="dxa"/>
          </w:tcPr>
          <w:p w14:paraId="3E2694F6" w14:textId="77777777" w:rsidR="00D40C70" w:rsidRPr="00F14D84" w:rsidRDefault="00D40C70" w:rsidP="00E6030B">
            <w:pPr>
              <w:pStyle w:val="TAC"/>
            </w:pPr>
          </w:p>
        </w:tc>
        <w:tc>
          <w:tcPr>
            <w:tcW w:w="2835" w:type="dxa"/>
          </w:tcPr>
          <w:p w14:paraId="692D7BCE" w14:textId="77777777" w:rsidR="00D40C70" w:rsidRPr="00F14D84" w:rsidRDefault="00D40C70" w:rsidP="00E6030B">
            <w:pPr>
              <w:pStyle w:val="TAL"/>
              <w:rPr>
                <w:lang w:eastAsia="zh-CN"/>
              </w:rPr>
            </w:pPr>
            <w:r w:rsidRPr="00F14D84">
              <w:rPr>
                <w:lang w:eastAsia="zh-CN"/>
              </w:rPr>
              <w:t>defined in 3GPP TS 24.008 [13]</w:t>
            </w:r>
          </w:p>
        </w:tc>
        <w:tc>
          <w:tcPr>
            <w:tcW w:w="1701" w:type="dxa"/>
          </w:tcPr>
          <w:p w14:paraId="10F370E5" w14:textId="77777777" w:rsidR="00D40C70" w:rsidRPr="00F14D84" w:rsidRDefault="00D40C70" w:rsidP="00E6030B">
            <w:pPr>
              <w:pStyle w:val="TAL"/>
              <w:rPr>
                <w:lang w:eastAsia="zh-CN"/>
              </w:rPr>
            </w:pPr>
          </w:p>
        </w:tc>
        <w:tc>
          <w:tcPr>
            <w:tcW w:w="1701" w:type="dxa"/>
          </w:tcPr>
          <w:p w14:paraId="663EB99C" w14:textId="77777777" w:rsidR="00D40C70" w:rsidRPr="00F14D84" w:rsidRDefault="00D40C70" w:rsidP="00E6030B">
            <w:pPr>
              <w:pStyle w:val="TAL"/>
            </w:pPr>
          </w:p>
        </w:tc>
      </w:tr>
      <w:tr w:rsidR="00D40C70" w:rsidRPr="00F14D84" w14:paraId="73B3CAE0" w14:textId="77777777" w:rsidTr="00E6030B">
        <w:trPr>
          <w:cantSplit/>
          <w:tblHeader/>
          <w:jc w:val="center"/>
        </w:trPr>
        <w:tc>
          <w:tcPr>
            <w:tcW w:w="9639" w:type="dxa"/>
            <w:gridSpan w:val="6"/>
          </w:tcPr>
          <w:p w14:paraId="792EF2EB" w14:textId="77777777" w:rsidR="00D40C70" w:rsidRPr="00F14D84" w:rsidRDefault="00D40C70" w:rsidP="00E6030B">
            <w:pPr>
              <w:pStyle w:val="TAN"/>
            </w:pPr>
            <w:r w:rsidRPr="00F14D84">
              <w:t>NOTE 1:</w:t>
            </w:r>
            <w:r w:rsidRPr="00F14D84">
              <w:tab/>
              <w:t>Typically, the procedures are aborted on the fifth expiry of the relevant timer. Exceptions are described in the corresponding procedure description.</w:t>
            </w:r>
          </w:p>
          <w:p w14:paraId="192A0853" w14:textId="6BCF95A2" w:rsidR="00D40C70" w:rsidRPr="00F14D84" w:rsidRDefault="00D40C70" w:rsidP="00E6030B">
            <w:pPr>
              <w:pStyle w:val="TAN"/>
            </w:pPr>
            <w:r w:rsidRPr="00F14D84">
              <w:t>NOTE 2:</w:t>
            </w:r>
            <w:r w:rsidRPr="00F14D84">
              <w:tab/>
              <w:t xml:space="preserve">In NB-S1 mode, then the timer value shall be calculated as described in </w:t>
            </w:r>
            <w:r w:rsidR="00FB1684" w:rsidRPr="00F14D84">
              <w:t>clause</w:t>
            </w:r>
            <w:r w:rsidRPr="00F14D84">
              <w:t> 4.7.</w:t>
            </w:r>
          </w:p>
          <w:p w14:paraId="73CB28F8" w14:textId="77777777" w:rsidR="003C04A5" w:rsidRPr="00F14D84" w:rsidRDefault="00D40C70" w:rsidP="00DE6797">
            <w:pPr>
              <w:pStyle w:val="TAN"/>
            </w:pPr>
            <w:r w:rsidRPr="00F14D84">
              <w:t>NOTE 3:</w:t>
            </w:r>
            <w:r w:rsidRPr="00F14D84">
              <w:tab/>
              <w:t xml:space="preserve">In WB-S1 mode, if the UE supports CE mode B and operates in either CE mode A or CE mode B, then the timer value is as described in this table for the case of WB-S1/CE mode (see </w:t>
            </w:r>
            <w:r w:rsidR="00FB1684" w:rsidRPr="00F14D84">
              <w:t>clause</w:t>
            </w:r>
            <w:r w:rsidRPr="00F14D84">
              <w:t> 4.8).</w:t>
            </w:r>
          </w:p>
          <w:p w14:paraId="7C8E21CE" w14:textId="15E03BB7" w:rsidR="007E74B7" w:rsidRPr="00F14D84" w:rsidRDefault="007E74B7" w:rsidP="00DE6797">
            <w:pPr>
              <w:pStyle w:val="TAN"/>
            </w:pPr>
            <w:r w:rsidRPr="00F14D84">
              <w:t>NOTE 4:</w:t>
            </w:r>
            <w:r w:rsidRPr="00F14D84">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F14D84" w:rsidRDefault="00D40C70" w:rsidP="00D40C70">
      <w:pPr>
        <w:rPr>
          <w:lang w:eastAsia="ko-KR"/>
        </w:rPr>
      </w:pPr>
    </w:p>
    <w:p w14:paraId="2FFEB995" w14:textId="77777777" w:rsidR="00D40C70" w:rsidRPr="00F14D84" w:rsidRDefault="00D40C70" w:rsidP="00D40C70">
      <w:pPr>
        <w:pStyle w:val="NO"/>
        <w:rPr>
          <w:lang w:eastAsia="ko-KR"/>
        </w:rPr>
      </w:pPr>
      <w:r w:rsidRPr="00F14D84">
        <w:rPr>
          <w:lang w:eastAsia="ko-KR"/>
        </w:rPr>
        <w:t>NOTE</w:t>
      </w:r>
      <w:r w:rsidRPr="00F14D84">
        <w:t> 1</w:t>
      </w:r>
      <w:r w:rsidRPr="00F14D84">
        <w:rPr>
          <w:lang w:eastAsia="ko-KR"/>
        </w:rPr>
        <w:t>:</w:t>
      </w:r>
      <w:r w:rsidRPr="00F14D84">
        <w:rPr>
          <w:lang w:eastAsia="ko-KR"/>
        </w:rPr>
        <w:tab/>
      </w:r>
      <w:r w:rsidRPr="00F14D84">
        <w:t>The back-off timer is used to describe a logical model of the required UE behaviour. This model does not imply any specific implementation, e.g. as a timer or timestamp.</w:t>
      </w:r>
    </w:p>
    <w:p w14:paraId="5A224D03" w14:textId="77777777" w:rsidR="00D40C70" w:rsidRPr="00F14D84" w:rsidRDefault="00D40C70" w:rsidP="00D40C70">
      <w:pPr>
        <w:pStyle w:val="NO"/>
        <w:rPr>
          <w:lang w:eastAsia="ko-KR"/>
        </w:rPr>
      </w:pPr>
      <w:r w:rsidRPr="00F14D84">
        <w:rPr>
          <w:lang w:eastAsia="ko-KR"/>
        </w:rPr>
        <w:t>NOTE</w:t>
      </w:r>
      <w:r w:rsidRPr="00F14D84">
        <w:t> 2</w:t>
      </w:r>
      <w:r w:rsidRPr="00F14D84">
        <w:rPr>
          <w:lang w:eastAsia="ko-KR"/>
        </w:rPr>
        <w:t>:</w:t>
      </w:r>
      <w:r w:rsidRPr="00F14D84">
        <w:rPr>
          <w:lang w:eastAsia="ko-KR"/>
        </w:rPr>
        <w:tab/>
      </w:r>
      <w:r w:rsidRPr="00F14D84">
        <w:t>Reference to back-off timer in this</w:t>
      </w:r>
      <w:bookmarkStart w:id="10760" w:name="MCCQCTEMPBM_00000040"/>
      <w:r w:rsidRPr="00F14D84">
        <w:t xml:space="preserve"> section </w:t>
      </w:r>
      <w:bookmarkEnd w:id="10760"/>
      <w:r w:rsidRPr="00F14D84">
        <w:t>can either refer to use of timer T3396 or to use of a different packet system specific timer within the UE. Whether the UE uses T3396 as a back-off timer or it uses different packet system specific timers as back-off timers is left up to UE implementation.</w:t>
      </w:r>
    </w:p>
    <w:p w14:paraId="70F15BA8" w14:textId="77777777" w:rsidR="00D40C70" w:rsidRPr="00F14D84" w:rsidRDefault="00D40C70" w:rsidP="00D40C70"/>
    <w:p w14:paraId="765627A0" w14:textId="77777777" w:rsidR="00D40C70" w:rsidRPr="00F14D84" w:rsidRDefault="00D40C70" w:rsidP="00D40C70">
      <w:pPr>
        <w:pStyle w:val="TH"/>
      </w:pPr>
      <w:bookmarkStart w:id="10761" w:name="_CRTable10_3_2"/>
      <w:r w:rsidRPr="00F14D84">
        <w:t xml:space="preserve">Table </w:t>
      </w:r>
      <w:bookmarkEnd w:id="10761"/>
      <w:r w:rsidRPr="00F14D84">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F14D84" w14:paraId="7A6F8D45" w14:textId="77777777" w:rsidTr="00E6030B">
        <w:trPr>
          <w:cantSplit/>
          <w:jc w:val="center"/>
        </w:trPr>
        <w:tc>
          <w:tcPr>
            <w:tcW w:w="992" w:type="dxa"/>
          </w:tcPr>
          <w:p w14:paraId="623B1F08" w14:textId="77777777" w:rsidR="00D40C70" w:rsidRPr="00F14D84" w:rsidRDefault="00D40C70" w:rsidP="00E6030B">
            <w:pPr>
              <w:pStyle w:val="TAH"/>
            </w:pPr>
            <w:r w:rsidRPr="00F14D84">
              <w:t>TIMER NUM.</w:t>
            </w:r>
          </w:p>
        </w:tc>
        <w:tc>
          <w:tcPr>
            <w:tcW w:w="992" w:type="dxa"/>
          </w:tcPr>
          <w:p w14:paraId="11226421" w14:textId="77777777" w:rsidR="00D40C70" w:rsidRPr="00F14D84" w:rsidRDefault="00D40C70" w:rsidP="00E6030B">
            <w:pPr>
              <w:pStyle w:val="TAH"/>
            </w:pPr>
            <w:r w:rsidRPr="00F14D84">
              <w:t>TIMER VALUE</w:t>
            </w:r>
          </w:p>
        </w:tc>
        <w:tc>
          <w:tcPr>
            <w:tcW w:w="1418" w:type="dxa"/>
          </w:tcPr>
          <w:p w14:paraId="6F6800E1" w14:textId="77777777" w:rsidR="00D40C70" w:rsidRPr="00F14D84" w:rsidRDefault="00D40C70" w:rsidP="00E6030B">
            <w:pPr>
              <w:pStyle w:val="TAH"/>
            </w:pPr>
            <w:r w:rsidRPr="00F14D84">
              <w:t>STATE</w:t>
            </w:r>
          </w:p>
        </w:tc>
        <w:tc>
          <w:tcPr>
            <w:tcW w:w="2835" w:type="dxa"/>
          </w:tcPr>
          <w:p w14:paraId="03F6AF1A" w14:textId="77777777" w:rsidR="00D40C70" w:rsidRPr="00F14D84" w:rsidRDefault="00D40C70" w:rsidP="00E6030B">
            <w:pPr>
              <w:pStyle w:val="TAH"/>
            </w:pPr>
            <w:r w:rsidRPr="00F14D84">
              <w:t>CAUSE OF START</w:t>
            </w:r>
          </w:p>
        </w:tc>
        <w:tc>
          <w:tcPr>
            <w:tcW w:w="1701" w:type="dxa"/>
          </w:tcPr>
          <w:p w14:paraId="29A8398F" w14:textId="77777777" w:rsidR="00D40C70" w:rsidRPr="00F14D84" w:rsidRDefault="00D40C70" w:rsidP="00E6030B">
            <w:pPr>
              <w:pStyle w:val="TAH"/>
            </w:pPr>
            <w:r w:rsidRPr="00F14D84">
              <w:t>NORMAL STOP</w:t>
            </w:r>
          </w:p>
        </w:tc>
        <w:tc>
          <w:tcPr>
            <w:tcW w:w="1701" w:type="dxa"/>
          </w:tcPr>
          <w:p w14:paraId="35B4F6DF" w14:textId="77777777" w:rsidR="00D40C70" w:rsidRPr="00F14D84" w:rsidRDefault="00D40C70" w:rsidP="00E6030B">
            <w:pPr>
              <w:pStyle w:val="TAH"/>
            </w:pPr>
            <w:r w:rsidRPr="00F14D84">
              <w:t>ON THE</w:t>
            </w:r>
            <w:r w:rsidRPr="00F14D84">
              <w:br/>
              <w:t>1st, 2nd, 3rd, 4th EXPIRY (NOTE 1)</w:t>
            </w:r>
          </w:p>
        </w:tc>
      </w:tr>
      <w:tr w:rsidR="00D40C70" w:rsidRPr="00F14D84" w14:paraId="322F87CE" w14:textId="77777777" w:rsidTr="00E6030B">
        <w:trPr>
          <w:cantSplit/>
          <w:tblHeader/>
          <w:jc w:val="center"/>
        </w:trPr>
        <w:tc>
          <w:tcPr>
            <w:tcW w:w="992" w:type="dxa"/>
          </w:tcPr>
          <w:p w14:paraId="248B7C1D" w14:textId="58E2B217" w:rsidR="00D40C70" w:rsidRPr="00F14D84" w:rsidRDefault="00D40C70" w:rsidP="00E6030B">
            <w:pPr>
              <w:pStyle w:val="TAC"/>
              <w:rPr>
                <w:lang w:eastAsia="ko-KR"/>
              </w:rPr>
            </w:pPr>
            <w:r w:rsidRPr="00F14D84">
              <w:t>T3485</w:t>
            </w:r>
            <w:r w:rsidRPr="00F14D84">
              <w:br/>
              <w:t>NOTE 2</w:t>
            </w:r>
            <w:r w:rsidRPr="00F14D84">
              <w:br/>
              <w:t>NOTE 3</w:t>
            </w:r>
          </w:p>
        </w:tc>
        <w:tc>
          <w:tcPr>
            <w:tcW w:w="992" w:type="dxa"/>
          </w:tcPr>
          <w:p w14:paraId="16253BAE" w14:textId="77777777" w:rsidR="00D40C70" w:rsidRPr="00F14D84" w:rsidRDefault="00D40C70" w:rsidP="00E6030B">
            <w:pPr>
              <w:pStyle w:val="TAL"/>
            </w:pPr>
            <w:r w:rsidRPr="00F14D84">
              <w:t>8s</w:t>
            </w:r>
          </w:p>
          <w:p w14:paraId="19F551BF" w14:textId="77777777" w:rsidR="00D40C70" w:rsidRPr="00F14D84" w:rsidRDefault="00D40C70" w:rsidP="003C04A5">
            <w:pPr>
              <w:pStyle w:val="TAL"/>
            </w:pPr>
            <w:r w:rsidRPr="00F14D84">
              <w:t>In WB-S1/CE mode, 16</w:t>
            </w:r>
            <w:r w:rsidR="00DE6797" w:rsidRPr="00F14D84">
              <w:t>s</w:t>
            </w:r>
          </w:p>
          <w:p w14:paraId="2D6F3F34" w14:textId="77028A8C" w:rsidR="00B46209" w:rsidRPr="00F14D84" w:rsidRDefault="00B46209" w:rsidP="003C04A5">
            <w:pPr>
              <w:pStyle w:val="TAL"/>
              <w:rPr>
                <w:lang w:eastAsia="ko-KR"/>
              </w:rPr>
            </w:pPr>
            <w:r w:rsidRPr="00F14D84">
              <w:t>NOTE 4</w:t>
            </w:r>
          </w:p>
        </w:tc>
        <w:tc>
          <w:tcPr>
            <w:tcW w:w="1418" w:type="dxa"/>
          </w:tcPr>
          <w:p w14:paraId="1FD88230" w14:textId="77777777" w:rsidR="00D40C70" w:rsidRPr="00F14D84" w:rsidRDefault="00D40C70" w:rsidP="00E6030B">
            <w:pPr>
              <w:pStyle w:val="TAC"/>
              <w:rPr>
                <w:lang w:eastAsia="zh-CN"/>
              </w:rPr>
            </w:pPr>
            <w:r w:rsidRPr="00F14D84">
              <w:t xml:space="preserve">BEARER CONTEXT </w:t>
            </w:r>
            <w:r w:rsidRPr="00F14D84">
              <w:rPr>
                <w:lang w:eastAsia="zh-CN"/>
              </w:rPr>
              <w:t>ACTIVE PENDING</w:t>
            </w:r>
          </w:p>
        </w:tc>
        <w:tc>
          <w:tcPr>
            <w:tcW w:w="2835" w:type="dxa"/>
          </w:tcPr>
          <w:p w14:paraId="50072C2D" w14:textId="77777777" w:rsidR="00D40C70" w:rsidRPr="00F14D84" w:rsidRDefault="00D40C70" w:rsidP="00E6030B">
            <w:pPr>
              <w:pStyle w:val="TAL"/>
              <w:rPr>
                <w:lang w:eastAsia="ko-KR"/>
              </w:rPr>
            </w:pPr>
            <w:r w:rsidRPr="00F14D84">
              <w:t xml:space="preserve">ACTIVATE </w:t>
            </w:r>
            <w:r w:rsidRPr="00F14D84">
              <w:rPr>
                <w:lang w:eastAsia="ko-KR"/>
              </w:rPr>
              <w:t>DEFAULT</w:t>
            </w:r>
            <w:r w:rsidRPr="00F14D84">
              <w:t xml:space="preserve"> EPS BEARER CONTEXT REQUEST</w:t>
            </w:r>
            <w:r w:rsidRPr="00F14D84">
              <w:rPr>
                <w:lang w:eastAsia="ko-KR"/>
              </w:rPr>
              <w:t xml:space="preserve"> sent</w:t>
            </w:r>
          </w:p>
          <w:p w14:paraId="3E3691CA" w14:textId="77777777" w:rsidR="00D40C70" w:rsidRPr="00F14D84" w:rsidRDefault="00D40C70" w:rsidP="00E6030B">
            <w:pPr>
              <w:pStyle w:val="TAL"/>
              <w:rPr>
                <w:lang w:eastAsia="ko-KR"/>
              </w:rPr>
            </w:pPr>
          </w:p>
          <w:p w14:paraId="4E83CB3F" w14:textId="77777777" w:rsidR="00D40C70" w:rsidRPr="00F14D84" w:rsidRDefault="00D40C70" w:rsidP="00E6030B">
            <w:pPr>
              <w:pStyle w:val="TAL"/>
              <w:rPr>
                <w:lang w:eastAsia="zh-CN"/>
              </w:rPr>
            </w:pPr>
            <w:r w:rsidRPr="00F14D84">
              <w:t xml:space="preserve">ACTIVATE </w:t>
            </w:r>
            <w:r w:rsidRPr="00F14D84">
              <w:rPr>
                <w:lang w:eastAsia="ko-KR"/>
              </w:rPr>
              <w:t>DEDICATED</w:t>
            </w:r>
            <w:r w:rsidRPr="00F14D84">
              <w:t xml:space="preserve"> EPS BEARER CONTEXT REQUEST sent</w:t>
            </w:r>
          </w:p>
        </w:tc>
        <w:tc>
          <w:tcPr>
            <w:tcW w:w="1701" w:type="dxa"/>
          </w:tcPr>
          <w:p w14:paraId="300E7104" w14:textId="77777777" w:rsidR="00431B51" w:rsidRPr="00F14D84" w:rsidRDefault="00D40C70" w:rsidP="00E6030B">
            <w:pPr>
              <w:pStyle w:val="TAL"/>
              <w:rPr>
                <w:lang w:eastAsia="ko-KR"/>
              </w:rPr>
            </w:pPr>
            <w:r w:rsidRPr="00F14D84">
              <w:t>ACTIVATE DEFAULT EPS BEARER CONTEXT ACCEPT received</w:t>
            </w:r>
          </w:p>
          <w:p w14:paraId="23920673" w14:textId="77777777" w:rsidR="00431B51" w:rsidRPr="00F14D84" w:rsidRDefault="00D40C70" w:rsidP="00E6030B">
            <w:pPr>
              <w:pStyle w:val="TAL"/>
              <w:rPr>
                <w:lang w:eastAsia="ko-KR"/>
              </w:rPr>
            </w:pPr>
            <w:r w:rsidRPr="00F14D84">
              <w:rPr>
                <w:lang w:eastAsia="ko-KR"/>
              </w:rPr>
              <w:t xml:space="preserve">or </w:t>
            </w:r>
            <w:r w:rsidRPr="00F14D84">
              <w:t xml:space="preserve">ACTIVATE DEFAULT EPS BEARER CONTEXT </w:t>
            </w:r>
            <w:r w:rsidRPr="00F14D84">
              <w:rPr>
                <w:lang w:eastAsia="ko-KR"/>
              </w:rPr>
              <w:t>REJECT</w:t>
            </w:r>
            <w:r w:rsidRPr="00F14D84">
              <w:t xml:space="preserve"> received</w:t>
            </w:r>
          </w:p>
          <w:p w14:paraId="4C4CD92B" w14:textId="77777777" w:rsidR="00431B51" w:rsidRPr="00F14D84" w:rsidRDefault="00D40C70" w:rsidP="00E6030B">
            <w:pPr>
              <w:pStyle w:val="TAL"/>
              <w:rPr>
                <w:lang w:eastAsia="ko-KR"/>
              </w:rPr>
            </w:pPr>
            <w:r w:rsidRPr="00F14D84">
              <w:t>or ACTIVATE DE</w:t>
            </w:r>
            <w:r w:rsidRPr="00F14D84">
              <w:rPr>
                <w:lang w:eastAsia="ko-KR"/>
              </w:rPr>
              <w:t>DICATED</w:t>
            </w:r>
            <w:r w:rsidRPr="00F14D84">
              <w:t xml:space="preserve"> EPS BEARER CONTEXT ACCEPT received</w:t>
            </w:r>
          </w:p>
          <w:p w14:paraId="668E086F" w14:textId="3B34301F" w:rsidR="00D40C70" w:rsidRPr="00F14D84" w:rsidRDefault="00D40C70" w:rsidP="00E6030B">
            <w:pPr>
              <w:pStyle w:val="TAL"/>
              <w:rPr>
                <w:lang w:eastAsia="ko-KR"/>
              </w:rPr>
            </w:pPr>
            <w:r w:rsidRPr="00F14D84">
              <w:rPr>
                <w:lang w:eastAsia="ko-KR"/>
              </w:rPr>
              <w:t xml:space="preserve">or </w:t>
            </w:r>
            <w:r w:rsidRPr="00F14D84">
              <w:t>ACTIVATE DEDICATED EPS BEARER CONTEXT REJECT</w:t>
            </w:r>
            <w:r w:rsidRPr="00F14D84">
              <w:rPr>
                <w:lang w:eastAsia="ko-KR"/>
              </w:rPr>
              <w:t xml:space="preserve"> received</w:t>
            </w:r>
          </w:p>
        </w:tc>
        <w:tc>
          <w:tcPr>
            <w:tcW w:w="1701" w:type="dxa"/>
          </w:tcPr>
          <w:p w14:paraId="71E67BFD" w14:textId="77777777" w:rsidR="00D40C70" w:rsidRPr="00F14D84" w:rsidRDefault="00D40C70" w:rsidP="00E6030B">
            <w:pPr>
              <w:pStyle w:val="TAL"/>
              <w:rPr>
                <w:lang w:eastAsia="ko-KR"/>
              </w:rPr>
            </w:pPr>
            <w:r w:rsidRPr="00F14D84">
              <w:t xml:space="preserve">Retransmission of </w:t>
            </w:r>
            <w:r w:rsidRPr="00F14D84">
              <w:rPr>
                <w:lang w:eastAsia="ko-KR"/>
              </w:rPr>
              <w:t>the same message</w:t>
            </w:r>
          </w:p>
        </w:tc>
      </w:tr>
      <w:tr w:rsidR="00D40C70" w:rsidRPr="00F14D84" w14:paraId="75EECE03" w14:textId="77777777" w:rsidTr="00E6030B">
        <w:trPr>
          <w:cantSplit/>
          <w:tblHeader/>
          <w:jc w:val="center"/>
        </w:trPr>
        <w:tc>
          <w:tcPr>
            <w:tcW w:w="992" w:type="dxa"/>
          </w:tcPr>
          <w:p w14:paraId="6479BD14" w14:textId="53C90A24" w:rsidR="00D40C70" w:rsidRPr="00F14D84" w:rsidRDefault="00D40C70" w:rsidP="00E6030B">
            <w:pPr>
              <w:pStyle w:val="TAC"/>
              <w:rPr>
                <w:lang w:eastAsia="ko-KR"/>
              </w:rPr>
            </w:pPr>
            <w:r w:rsidRPr="00F14D84">
              <w:t>T3486</w:t>
            </w:r>
            <w:r w:rsidRPr="00F14D84">
              <w:br/>
              <w:t>NOTE 2</w:t>
            </w:r>
            <w:r w:rsidRPr="00F14D84">
              <w:br/>
              <w:t>NOTE 3</w:t>
            </w:r>
          </w:p>
        </w:tc>
        <w:tc>
          <w:tcPr>
            <w:tcW w:w="992" w:type="dxa"/>
          </w:tcPr>
          <w:p w14:paraId="2D57A0E7" w14:textId="77777777" w:rsidR="00D40C70" w:rsidRPr="00F14D84" w:rsidRDefault="00D40C70" w:rsidP="00E6030B">
            <w:pPr>
              <w:pStyle w:val="TAL"/>
            </w:pPr>
            <w:r w:rsidRPr="00F14D84">
              <w:rPr>
                <w:lang w:eastAsia="ko-KR"/>
              </w:rPr>
              <w:t>8s</w:t>
            </w:r>
          </w:p>
          <w:p w14:paraId="0CFEC9A7" w14:textId="77777777" w:rsidR="00D40C70" w:rsidRPr="00F14D84" w:rsidRDefault="00D40C70" w:rsidP="003C04A5">
            <w:pPr>
              <w:pStyle w:val="TAL"/>
            </w:pPr>
            <w:r w:rsidRPr="00F14D84">
              <w:t>In WB-S1/CE mode, 16s</w:t>
            </w:r>
          </w:p>
          <w:p w14:paraId="15C48255" w14:textId="24179A6F" w:rsidR="00B46209" w:rsidRPr="00F14D84" w:rsidRDefault="00B46209" w:rsidP="003C04A5">
            <w:pPr>
              <w:pStyle w:val="TAL"/>
              <w:rPr>
                <w:lang w:eastAsia="ko-KR"/>
              </w:rPr>
            </w:pPr>
            <w:r w:rsidRPr="00F14D84">
              <w:t>NOTE 4</w:t>
            </w:r>
          </w:p>
        </w:tc>
        <w:tc>
          <w:tcPr>
            <w:tcW w:w="1418" w:type="dxa"/>
          </w:tcPr>
          <w:p w14:paraId="2EC8A423" w14:textId="77777777" w:rsidR="00D40C70" w:rsidRPr="00F14D84" w:rsidRDefault="00D40C70" w:rsidP="00E6030B">
            <w:pPr>
              <w:pStyle w:val="TAC"/>
              <w:rPr>
                <w:lang w:eastAsia="zh-CN"/>
              </w:rPr>
            </w:pPr>
            <w:r w:rsidRPr="00F14D84">
              <w:t xml:space="preserve">BEARER CONTEXT </w:t>
            </w:r>
            <w:r w:rsidRPr="00F14D84">
              <w:rPr>
                <w:lang w:eastAsia="zh-CN"/>
              </w:rPr>
              <w:t>MODIFY PENDING</w:t>
            </w:r>
          </w:p>
        </w:tc>
        <w:tc>
          <w:tcPr>
            <w:tcW w:w="2835" w:type="dxa"/>
          </w:tcPr>
          <w:p w14:paraId="624DA176" w14:textId="77777777" w:rsidR="00D40C70" w:rsidRPr="00F14D84" w:rsidRDefault="00D40C70" w:rsidP="00E6030B">
            <w:pPr>
              <w:pStyle w:val="TAL"/>
              <w:rPr>
                <w:lang w:eastAsia="zh-CN"/>
              </w:rPr>
            </w:pPr>
            <w:r w:rsidRPr="00F14D84">
              <w:t>MODIFY EPS BEARER CONTEXT REQUEST sent</w:t>
            </w:r>
          </w:p>
        </w:tc>
        <w:tc>
          <w:tcPr>
            <w:tcW w:w="1701" w:type="dxa"/>
          </w:tcPr>
          <w:p w14:paraId="321D8849" w14:textId="77777777" w:rsidR="00431B51" w:rsidRPr="00F14D84" w:rsidRDefault="00D40C70" w:rsidP="00E6030B">
            <w:pPr>
              <w:pStyle w:val="TAL"/>
              <w:rPr>
                <w:lang w:eastAsia="ko-KR"/>
              </w:rPr>
            </w:pPr>
            <w:r w:rsidRPr="00F14D84">
              <w:t xml:space="preserve">MODIFY EPS BEARER CONTEXT </w:t>
            </w:r>
            <w:r w:rsidRPr="00F14D84">
              <w:rPr>
                <w:lang w:eastAsia="ko-KR"/>
              </w:rPr>
              <w:t xml:space="preserve">ACCEPT </w:t>
            </w:r>
            <w:r w:rsidRPr="00F14D84">
              <w:t>received</w:t>
            </w:r>
          </w:p>
          <w:p w14:paraId="2072A68D" w14:textId="32021D28" w:rsidR="00D40C70" w:rsidRPr="00F14D84" w:rsidRDefault="00D40C70" w:rsidP="00E6030B">
            <w:pPr>
              <w:pStyle w:val="TAL"/>
              <w:rPr>
                <w:lang w:eastAsia="zh-CN"/>
              </w:rPr>
            </w:pPr>
            <w:r w:rsidRPr="00F14D84">
              <w:t xml:space="preserve">or MODIFY EPS BEARER CONTEXT </w:t>
            </w:r>
            <w:r w:rsidRPr="00F14D84">
              <w:rPr>
                <w:lang w:eastAsia="ko-KR"/>
              </w:rPr>
              <w:t>REJECT</w:t>
            </w:r>
            <w:r w:rsidRPr="00F14D84">
              <w:t xml:space="preserve"> received</w:t>
            </w:r>
          </w:p>
        </w:tc>
        <w:tc>
          <w:tcPr>
            <w:tcW w:w="1701" w:type="dxa"/>
          </w:tcPr>
          <w:p w14:paraId="696C2C5D" w14:textId="77777777" w:rsidR="00D40C70" w:rsidRPr="00F14D84" w:rsidRDefault="00D40C70" w:rsidP="00E6030B">
            <w:pPr>
              <w:pStyle w:val="TAL"/>
              <w:rPr>
                <w:lang w:eastAsia="zh-CN"/>
              </w:rPr>
            </w:pPr>
            <w:r w:rsidRPr="00F14D84">
              <w:t>Retransmission of MODIFY EPS BEARER CONTEXT REQUEST</w:t>
            </w:r>
          </w:p>
        </w:tc>
      </w:tr>
      <w:tr w:rsidR="00D40C70" w:rsidRPr="00F14D84" w14:paraId="19B8D125" w14:textId="77777777" w:rsidTr="00E6030B">
        <w:trPr>
          <w:cantSplit/>
          <w:tblHeader/>
          <w:jc w:val="center"/>
        </w:trPr>
        <w:tc>
          <w:tcPr>
            <w:tcW w:w="992" w:type="dxa"/>
          </w:tcPr>
          <w:p w14:paraId="65624E4F" w14:textId="5333928A" w:rsidR="00D40C70" w:rsidRPr="00F14D84" w:rsidRDefault="00D40C70" w:rsidP="00E6030B">
            <w:pPr>
              <w:pStyle w:val="TAC"/>
              <w:rPr>
                <w:lang w:eastAsia="ko-KR"/>
              </w:rPr>
            </w:pPr>
            <w:r w:rsidRPr="00F14D84">
              <w:t>T3</w:t>
            </w:r>
            <w:r w:rsidRPr="00F14D84">
              <w:rPr>
                <w:lang w:eastAsia="zh-CN"/>
              </w:rPr>
              <w:t>489</w:t>
            </w:r>
            <w:r w:rsidRPr="00F14D84">
              <w:br/>
              <w:t>NOTE 2</w:t>
            </w:r>
            <w:r w:rsidRPr="00F14D84">
              <w:br/>
              <w:t>NOTE 3</w:t>
            </w:r>
          </w:p>
        </w:tc>
        <w:tc>
          <w:tcPr>
            <w:tcW w:w="992" w:type="dxa"/>
          </w:tcPr>
          <w:p w14:paraId="07632B68" w14:textId="77777777" w:rsidR="00D40C70" w:rsidRPr="00F14D84" w:rsidRDefault="00D40C70" w:rsidP="00E6030B">
            <w:pPr>
              <w:pStyle w:val="TAL"/>
            </w:pPr>
            <w:r w:rsidRPr="00F14D84">
              <w:rPr>
                <w:lang w:eastAsia="ko-KR"/>
              </w:rPr>
              <w:t>4s</w:t>
            </w:r>
          </w:p>
          <w:p w14:paraId="0662B781" w14:textId="77777777" w:rsidR="00D40C70" w:rsidRPr="00F14D84" w:rsidRDefault="00D40C70" w:rsidP="003C04A5">
            <w:pPr>
              <w:pStyle w:val="TAL"/>
            </w:pPr>
            <w:r w:rsidRPr="00F14D84">
              <w:t>In WB-S1/CE mode, 12s</w:t>
            </w:r>
          </w:p>
          <w:p w14:paraId="0284EE2E" w14:textId="37FD3A21" w:rsidR="00B46209" w:rsidRPr="00F14D84" w:rsidRDefault="00B46209" w:rsidP="003C04A5">
            <w:pPr>
              <w:pStyle w:val="TAL"/>
              <w:rPr>
                <w:lang w:eastAsia="ko-KR"/>
              </w:rPr>
            </w:pPr>
            <w:r w:rsidRPr="00F14D84">
              <w:t>NOTE 4</w:t>
            </w:r>
          </w:p>
        </w:tc>
        <w:tc>
          <w:tcPr>
            <w:tcW w:w="1418" w:type="dxa"/>
          </w:tcPr>
          <w:p w14:paraId="40B2136F" w14:textId="77777777" w:rsidR="00D40C70" w:rsidRPr="00F14D84" w:rsidRDefault="00D40C70" w:rsidP="00E6030B">
            <w:pPr>
              <w:pStyle w:val="TAC"/>
              <w:rPr>
                <w:lang w:eastAsia="zh-CN"/>
              </w:rPr>
            </w:pPr>
            <w:r w:rsidRPr="00F14D84">
              <w:t>PROCEDURE TRANSACTION PENDING</w:t>
            </w:r>
          </w:p>
        </w:tc>
        <w:tc>
          <w:tcPr>
            <w:tcW w:w="2835" w:type="dxa"/>
          </w:tcPr>
          <w:p w14:paraId="0AA05010" w14:textId="77777777" w:rsidR="00D40C70" w:rsidRPr="00F14D84" w:rsidRDefault="00D40C70" w:rsidP="00E6030B">
            <w:pPr>
              <w:pStyle w:val="TAL"/>
              <w:rPr>
                <w:lang w:eastAsia="ko-KR"/>
              </w:rPr>
            </w:pPr>
            <w:r w:rsidRPr="00F14D84">
              <w:t xml:space="preserve">ESM INFORMATION REQUEST </w:t>
            </w:r>
            <w:r w:rsidRPr="00F14D84">
              <w:rPr>
                <w:lang w:eastAsia="ko-KR"/>
              </w:rPr>
              <w:t>sent</w:t>
            </w:r>
          </w:p>
        </w:tc>
        <w:tc>
          <w:tcPr>
            <w:tcW w:w="1701" w:type="dxa"/>
          </w:tcPr>
          <w:p w14:paraId="432C2BE9" w14:textId="77777777" w:rsidR="00D40C70" w:rsidRPr="00F14D84" w:rsidRDefault="00D40C70" w:rsidP="00E6030B">
            <w:pPr>
              <w:pStyle w:val="TAL"/>
            </w:pPr>
            <w:r w:rsidRPr="00F14D84">
              <w:t>ESM INFORMATION RESPONSE received</w:t>
            </w:r>
          </w:p>
          <w:p w14:paraId="109D6908" w14:textId="77777777" w:rsidR="00D40C70" w:rsidRPr="00F14D84" w:rsidRDefault="00D40C70" w:rsidP="00E6030B">
            <w:pPr>
              <w:pStyle w:val="TAL"/>
            </w:pPr>
          </w:p>
        </w:tc>
        <w:tc>
          <w:tcPr>
            <w:tcW w:w="1701" w:type="dxa"/>
          </w:tcPr>
          <w:p w14:paraId="01D31427" w14:textId="77777777" w:rsidR="00D40C70" w:rsidRPr="00F14D84" w:rsidRDefault="00D40C70" w:rsidP="00E6030B">
            <w:pPr>
              <w:pStyle w:val="TAL"/>
              <w:rPr>
                <w:lang w:eastAsia="zh-CN"/>
              </w:rPr>
            </w:pPr>
            <w:r w:rsidRPr="00F14D84">
              <w:t>Retransmission of ESM INFORMATION REQUEST on 1st and 2nd expiry only</w:t>
            </w:r>
          </w:p>
        </w:tc>
      </w:tr>
      <w:tr w:rsidR="00D40C70" w:rsidRPr="00F14D84" w14:paraId="25406076" w14:textId="77777777" w:rsidTr="00E6030B">
        <w:trPr>
          <w:cantSplit/>
          <w:tblHeader/>
          <w:jc w:val="center"/>
        </w:trPr>
        <w:tc>
          <w:tcPr>
            <w:tcW w:w="992" w:type="dxa"/>
          </w:tcPr>
          <w:p w14:paraId="623C3C07" w14:textId="4666BB79" w:rsidR="00D40C70" w:rsidRPr="00F14D84" w:rsidRDefault="00D40C70" w:rsidP="00E6030B">
            <w:pPr>
              <w:pStyle w:val="TAC"/>
              <w:rPr>
                <w:lang w:eastAsia="ko-KR"/>
              </w:rPr>
            </w:pPr>
            <w:r w:rsidRPr="00F14D84">
              <w:t>T3</w:t>
            </w:r>
            <w:r w:rsidRPr="00F14D84">
              <w:rPr>
                <w:lang w:eastAsia="zh-CN"/>
              </w:rPr>
              <w:t>495</w:t>
            </w:r>
            <w:r w:rsidRPr="00F14D84">
              <w:br/>
              <w:t>NOTE 2</w:t>
            </w:r>
            <w:r w:rsidRPr="00F14D84">
              <w:br/>
              <w:t>NOTE 3</w:t>
            </w:r>
          </w:p>
        </w:tc>
        <w:tc>
          <w:tcPr>
            <w:tcW w:w="992" w:type="dxa"/>
          </w:tcPr>
          <w:p w14:paraId="3BD7C33E" w14:textId="77777777" w:rsidR="00D40C70" w:rsidRPr="00F14D84" w:rsidRDefault="00D40C70" w:rsidP="00E6030B">
            <w:pPr>
              <w:pStyle w:val="TAL"/>
            </w:pPr>
            <w:r w:rsidRPr="00F14D84">
              <w:rPr>
                <w:lang w:eastAsia="ko-KR"/>
              </w:rPr>
              <w:t>8s</w:t>
            </w:r>
          </w:p>
          <w:p w14:paraId="237A44A6" w14:textId="77777777" w:rsidR="00D40C70" w:rsidRPr="00F14D84" w:rsidRDefault="00D40C70" w:rsidP="003C04A5">
            <w:pPr>
              <w:pStyle w:val="TAL"/>
            </w:pPr>
            <w:r w:rsidRPr="00F14D84">
              <w:t>In WB-S1/CE mode, 16s</w:t>
            </w:r>
          </w:p>
          <w:p w14:paraId="5F69EE2C" w14:textId="28DE734D" w:rsidR="00B46209" w:rsidRPr="00F14D84" w:rsidRDefault="00B46209" w:rsidP="003C04A5">
            <w:pPr>
              <w:pStyle w:val="TAL"/>
              <w:rPr>
                <w:lang w:eastAsia="ko-KR"/>
              </w:rPr>
            </w:pPr>
            <w:r w:rsidRPr="00F14D84">
              <w:t>NOTE 4</w:t>
            </w:r>
          </w:p>
        </w:tc>
        <w:tc>
          <w:tcPr>
            <w:tcW w:w="1418" w:type="dxa"/>
          </w:tcPr>
          <w:p w14:paraId="7DE30737" w14:textId="77777777" w:rsidR="00D40C70" w:rsidRPr="00F14D84" w:rsidRDefault="00D40C70" w:rsidP="00E6030B">
            <w:pPr>
              <w:pStyle w:val="TAC"/>
              <w:rPr>
                <w:lang w:eastAsia="zh-CN"/>
              </w:rPr>
            </w:pPr>
            <w:r w:rsidRPr="00F14D84">
              <w:t xml:space="preserve">BEARER CONTEXT </w:t>
            </w:r>
            <w:r w:rsidRPr="00F14D84">
              <w:rPr>
                <w:lang w:eastAsia="ko-KR"/>
              </w:rPr>
              <w:t>INACTIVE</w:t>
            </w:r>
            <w:r w:rsidRPr="00F14D84">
              <w:rPr>
                <w:lang w:eastAsia="zh-CN"/>
              </w:rPr>
              <w:t xml:space="preserve"> PENDING</w:t>
            </w:r>
          </w:p>
        </w:tc>
        <w:tc>
          <w:tcPr>
            <w:tcW w:w="2835" w:type="dxa"/>
          </w:tcPr>
          <w:p w14:paraId="0998C524" w14:textId="77777777" w:rsidR="00D40C70" w:rsidRPr="00F14D84" w:rsidRDefault="00D40C70" w:rsidP="00E6030B">
            <w:pPr>
              <w:pStyle w:val="TAL"/>
              <w:rPr>
                <w:lang w:eastAsia="ko-KR"/>
              </w:rPr>
            </w:pPr>
            <w:r w:rsidRPr="00F14D84">
              <w:t>DEACTIVATE EPS BEARER CONTEXT REQUEST</w:t>
            </w:r>
            <w:r w:rsidRPr="00F14D84">
              <w:rPr>
                <w:lang w:eastAsia="ko-KR"/>
              </w:rPr>
              <w:t xml:space="preserve"> sent</w:t>
            </w:r>
          </w:p>
        </w:tc>
        <w:tc>
          <w:tcPr>
            <w:tcW w:w="1701" w:type="dxa"/>
          </w:tcPr>
          <w:p w14:paraId="44CFA8CE" w14:textId="77777777" w:rsidR="00D40C70" w:rsidRPr="00F14D84" w:rsidRDefault="00D40C70" w:rsidP="00E6030B">
            <w:pPr>
              <w:pStyle w:val="TAL"/>
              <w:rPr>
                <w:lang w:eastAsia="zh-CN"/>
              </w:rPr>
            </w:pPr>
            <w:r w:rsidRPr="00F14D84">
              <w:t xml:space="preserve">DEACTIVATE EPS BEARER CONTEXT </w:t>
            </w:r>
            <w:r w:rsidRPr="00F14D84">
              <w:rPr>
                <w:lang w:eastAsia="zh-CN"/>
              </w:rPr>
              <w:t>ACCEPT received</w:t>
            </w:r>
          </w:p>
        </w:tc>
        <w:tc>
          <w:tcPr>
            <w:tcW w:w="1701" w:type="dxa"/>
          </w:tcPr>
          <w:p w14:paraId="6D8BBF8C" w14:textId="77777777" w:rsidR="00D40C70" w:rsidRPr="00F14D84" w:rsidRDefault="00D40C70" w:rsidP="00E6030B">
            <w:pPr>
              <w:pStyle w:val="TAL"/>
              <w:rPr>
                <w:lang w:eastAsia="zh-CN"/>
              </w:rPr>
            </w:pPr>
            <w:r w:rsidRPr="00F14D84">
              <w:t>Retransmission of DEACTIVATE EPS BEARER CONTEXT REQUEST</w:t>
            </w:r>
          </w:p>
        </w:tc>
      </w:tr>
      <w:tr w:rsidR="00D40C70" w:rsidRPr="00F14D84" w14:paraId="1120C5C6" w14:textId="77777777" w:rsidTr="00E6030B">
        <w:trPr>
          <w:cantSplit/>
          <w:tblHeader/>
          <w:jc w:val="center"/>
        </w:trPr>
        <w:tc>
          <w:tcPr>
            <w:tcW w:w="9639" w:type="dxa"/>
            <w:gridSpan w:val="6"/>
          </w:tcPr>
          <w:p w14:paraId="31C1596C" w14:textId="77777777" w:rsidR="00D40C70" w:rsidRPr="00F14D84" w:rsidRDefault="00D40C70" w:rsidP="00E6030B">
            <w:pPr>
              <w:pStyle w:val="TAN"/>
            </w:pPr>
            <w:r w:rsidRPr="00F14D84">
              <w:t>NOTE 1:</w:t>
            </w:r>
            <w:r w:rsidRPr="00F14D84">
              <w:tab/>
              <w:t>Typically, the procedures are aborted on the fifth expiry of the relevant timer. Exceptions are described in the corresponding procedure description.</w:t>
            </w:r>
          </w:p>
          <w:p w14:paraId="619053CE" w14:textId="5B32BA9F" w:rsidR="00D40C70" w:rsidRPr="00F14D84" w:rsidRDefault="00D40C70" w:rsidP="00E6030B">
            <w:pPr>
              <w:pStyle w:val="TAN"/>
            </w:pPr>
            <w:r w:rsidRPr="00F14D84">
              <w:t>NOTE 2:</w:t>
            </w:r>
            <w:r w:rsidRPr="00F14D84">
              <w:tab/>
              <w:t xml:space="preserve">In NB-S1 mode, then the timer value shall be calculated as described in </w:t>
            </w:r>
            <w:r w:rsidR="00FB1684" w:rsidRPr="00F14D84">
              <w:t>clause</w:t>
            </w:r>
            <w:r w:rsidRPr="00F14D84">
              <w:t> 4.7.</w:t>
            </w:r>
          </w:p>
          <w:p w14:paraId="6F84E7E9" w14:textId="77777777" w:rsidR="003C04A5" w:rsidRPr="00F14D84" w:rsidRDefault="00D40C70" w:rsidP="00DE6797">
            <w:pPr>
              <w:pStyle w:val="TAN"/>
            </w:pPr>
            <w:r w:rsidRPr="00F14D84">
              <w:t>NOTE 3:</w:t>
            </w:r>
            <w:r w:rsidRPr="00F14D84">
              <w:tab/>
              <w:t xml:space="preserve">In WB-S1 mode, if the UE supports CE mode B and operates in either CE mode A or CE mode B, then the timer value is as described in this table for the case of WB-S1/CE mode (see </w:t>
            </w:r>
            <w:r w:rsidR="00FB1684" w:rsidRPr="00F14D84">
              <w:t>clause</w:t>
            </w:r>
            <w:r w:rsidRPr="00F14D84">
              <w:t> 4.8).</w:t>
            </w:r>
          </w:p>
          <w:p w14:paraId="78EC024A" w14:textId="5E5A2A99" w:rsidR="00B46209" w:rsidRPr="00F14D84" w:rsidRDefault="00B46209" w:rsidP="00DE6797">
            <w:pPr>
              <w:pStyle w:val="TAN"/>
            </w:pPr>
            <w:r w:rsidRPr="00F14D84">
              <w:t>NOTE 4:</w:t>
            </w:r>
            <w:r w:rsidRPr="00F14D84">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F14D84" w:rsidRDefault="00D40C70" w:rsidP="00D40C70">
      <w:pPr>
        <w:rPr>
          <w:lang w:eastAsia="ko-KR"/>
        </w:rPr>
      </w:pPr>
    </w:p>
    <w:p w14:paraId="64D77FA8" w14:textId="77777777" w:rsidR="00D40C70" w:rsidRPr="00F14D84" w:rsidRDefault="00D40C70" w:rsidP="00295835">
      <w:pPr>
        <w:pStyle w:val="Heading8"/>
      </w:pPr>
      <w:bookmarkStart w:id="10762" w:name="_CRAnnexAinformative"/>
      <w:bookmarkEnd w:id="10762"/>
      <w:r w:rsidRPr="00F14D84">
        <w:br w:type="page"/>
      </w:r>
      <w:bookmarkStart w:id="10763" w:name="_Toc20218706"/>
      <w:bookmarkStart w:id="10764" w:name="_Toc27744595"/>
      <w:bookmarkStart w:id="10765" w:name="_Toc35960169"/>
      <w:bookmarkStart w:id="10766" w:name="_Toc45203608"/>
      <w:bookmarkStart w:id="10767" w:name="_Toc45700984"/>
      <w:bookmarkStart w:id="10768" w:name="_Toc51920720"/>
      <w:bookmarkStart w:id="10769" w:name="_Toc68251780"/>
      <w:bookmarkStart w:id="10770" w:name="_Toc209861718"/>
      <w:r w:rsidRPr="00F14D84">
        <w:t>Annex A (informative):</w:t>
      </w:r>
      <w:r w:rsidRPr="00F14D84">
        <w:br/>
        <w:t>Cause values for EPS mobility management</w:t>
      </w:r>
      <w:bookmarkEnd w:id="10763"/>
      <w:bookmarkEnd w:id="10764"/>
      <w:bookmarkEnd w:id="10765"/>
      <w:bookmarkEnd w:id="10766"/>
      <w:bookmarkEnd w:id="10767"/>
      <w:bookmarkEnd w:id="10768"/>
      <w:bookmarkEnd w:id="10769"/>
      <w:bookmarkEnd w:id="10770"/>
    </w:p>
    <w:p w14:paraId="3A49326A" w14:textId="77777777" w:rsidR="00D40C70" w:rsidRPr="00F14D84" w:rsidRDefault="00D40C70" w:rsidP="00295835">
      <w:pPr>
        <w:pStyle w:val="Heading1"/>
      </w:pPr>
      <w:bookmarkStart w:id="10771" w:name="_CRA_1"/>
      <w:bookmarkStart w:id="10772" w:name="_Toc20218707"/>
      <w:bookmarkStart w:id="10773" w:name="_Toc27744596"/>
      <w:bookmarkStart w:id="10774" w:name="_Toc35960170"/>
      <w:bookmarkStart w:id="10775" w:name="_Toc45203609"/>
      <w:bookmarkStart w:id="10776" w:name="_Toc45700985"/>
      <w:bookmarkStart w:id="10777" w:name="_Toc51920721"/>
      <w:bookmarkStart w:id="10778" w:name="_Toc68251781"/>
      <w:bookmarkStart w:id="10779" w:name="_Toc209861719"/>
      <w:bookmarkEnd w:id="10771"/>
      <w:r w:rsidRPr="00F14D84">
        <w:t>A.1</w:t>
      </w:r>
      <w:r w:rsidRPr="00F14D84">
        <w:tab/>
        <w:t>Causes related to UE identification</w:t>
      </w:r>
      <w:bookmarkEnd w:id="10772"/>
      <w:bookmarkEnd w:id="10773"/>
      <w:bookmarkEnd w:id="10774"/>
      <w:bookmarkEnd w:id="10775"/>
      <w:bookmarkEnd w:id="10776"/>
      <w:bookmarkEnd w:id="10777"/>
      <w:bookmarkEnd w:id="10778"/>
      <w:bookmarkEnd w:id="10779"/>
    </w:p>
    <w:p w14:paraId="251FD2F1" w14:textId="77777777" w:rsidR="00D40C70" w:rsidRPr="00F14D84" w:rsidRDefault="00D40C70" w:rsidP="00D40C70">
      <w:r w:rsidRPr="00F14D84">
        <w:t>Cause #2 – IMSI unknown in HSS</w:t>
      </w:r>
    </w:p>
    <w:p w14:paraId="34076E04" w14:textId="77777777" w:rsidR="00431B51" w:rsidRPr="00F14D84" w:rsidRDefault="00D40C70" w:rsidP="00D40C70">
      <w:pPr>
        <w:pStyle w:val="B1"/>
      </w:pPr>
      <w:r w:rsidRPr="00F14D8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F14D84" w:rsidRDefault="00D40C70" w:rsidP="00D40C70">
      <w:r w:rsidRPr="00F14D84">
        <w:t>Cause #3 – Illegal UE</w:t>
      </w:r>
    </w:p>
    <w:p w14:paraId="2CE81ED3" w14:textId="77777777" w:rsidR="00D40C70" w:rsidRPr="00F14D84" w:rsidRDefault="00D40C70" w:rsidP="00D40C70">
      <w:pPr>
        <w:pStyle w:val="B1"/>
      </w:pPr>
      <w:r w:rsidRPr="00F14D8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F14D84" w:rsidRDefault="00D40C70" w:rsidP="00D40C70">
      <w:r w:rsidRPr="00F14D84">
        <w:t>Cause #6 – Illegal ME</w:t>
      </w:r>
    </w:p>
    <w:p w14:paraId="1315E0A2" w14:textId="7334077F" w:rsidR="00D40C70" w:rsidRPr="00F14D84" w:rsidRDefault="00D40C70" w:rsidP="00D40C70">
      <w:pPr>
        <w:pStyle w:val="B1"/>
      </w:pPr>
      <w:r w:rsidRPr="00F14D84">
        <w:tab/>
        <w:t>This EMM cause is sent to the UE if the ME used is not acceptable to the network, e.g. on the prohibited list.</w:t>
      </w:r>
    </w:p>
    <w:p w14:paraId="49576EEF" w14:textId="77777777" w:rsidR="00D40C70" w:rsidRPr="00F14D84" w:rsidRDefault="00D40C70" w:rsidP="00D40C70">
      <w:r w:rsidRPr="00F14D84">
        <w:t>Cause #9 – UE identity cannot be derived by the network.</w:t>
      </w:r>
    </w:p>
    <w:p w14:paraId="3A4796A0" w14:textId="77777777" w:rsidR="00D40C70" w:rsidRPr="00F14D84" w:rsidRDefault="00D40C70" w:rsidP="00D40C70">
      <w:pPr>
        <w:pStyle w:val="B1"/>
      </w:pPr>
      <w:r w:rsidRPr="00F14D8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F14D84" w:rsidRDefault="00D40C70" w:rsidP="00D40C70">
      <w:r w:rsidRPr="00F14D84">
        <w:t>Cause #10 – Implicitly detached</w:t>
      </w:r>
    </w:p>
    <w:p w14:paraId="71A9C700" w14:textId="77777777" w:rsidR="00D40C70" w:rsidRPr="00F14D84" w:rsidDel="000B26AC" w:rsidRDefault="00D40C70" w:rsidP="00D40C70">
      <w:pPr>
        <w:pStyle w:val="B1"/>
      </w:pPr>
      <w:r w:rsidRPr="00F14D84">
        <w:tab/>
        <w:t>This EMM cause is sent to the UE either if the network has implicitly detached the UE, e.g. after the implicit detach timer has expired, or if the EMM context data related to the subscription does not exist in the MME e.g. because of a MME restart</w:t>
      </w:r>
      <w:r w:rsidRPr="00F14D84">
        <w:rPr>
          <w:lang w:eastAsia="zh-CN"/>
        </w:rPr>
        <w:t>, or because of a periodic tracking area update request routed to a new MME</w:t>
      </w:r>
      <w:r w:rsidRPr="00F14D84">
        <w:t>.</w:t>
      </w:r>
    </w:p>
    <w:p w14:paraId="194433C1" w14:textId="77777777" w:rsidR="00D40C70" w:rsidRPr="00F14D84" w:rsidRDefault="00D40C70" w:rsidP="00295835">
      <w:pPr>
        <w:pStyle w:val="Heading1"/>
      </w:pPr>
      <w:bookmarkStart w:id="10780" w:name="_CRA_2"/>
      <w:bookmarkStart w:id="10781" w:name="_Toc20218708"/>
      <w:bookmarkStart w:id="10782" w:name="_Toc27744597"/>
      <w:bookmarkStart w:id="10783" w:name="_Toc35960171"/>
      <w:bookmarkStart w:id="10784" w:name="_Toc45203610"/>
      <w:bookmarkStart w:id="10785" w:name="_Toc45700986"/>
      <w:bookmarkStart w:id="10786" w:name="_Toc51920722"/>
      <w:bookmarkStart w:id="10787" w:name="_Toc68251782"/>
      <w:bookmarkStart w:id="10788" w:name="_Toc209861720"/>
      <w:bookmarkEnd w:id="10780"/>
      <w:r w:rsidRPr="00F14D84">
        <w:t>A.2</w:t>
      </w:r>
      <w:r w:rsidRPr="00F14D84">
        <w:tab/>
        <w:t>Cause related to subscription options</w:t>
      </w:r>
      <w:bookmarkEnd w:id="10781"/>
      <w:bookmarkEnd w:id="10782"/>
      <w:bookmarkEnd w:id="10783"/>
      <w:bookmarkEnd w:id="10784"/>
      <w:bookmarkEnd w:id="10785"/>
      <w:bookmarkEnd w:id="10786"/>
      <w:bookmarkEnd w:id="10787"/>
      <w:bookmarkEnd w:id="10788"/>
    </w:p>
    <w:p w14:paraId="68822430" w14:textId="77777777" w:rsidR="00D40C70" w:rsidRPr="00F14D84" w:rsidRDefault="00D40C70" w:rsidP="00D40C70">
      <w:r w:rsidRPr="00F14D84">
        <w:t>Cause #5 – IMEI not accepted</w:t>
      </w:r>
    </w:p>
    <w:p w14:paraId="63B344AA" w14:textId="77777777" w:rsidR="00D40C70" w:rsidRPr="00F14D84" w:rsidRDefault="00D40C70" w:rsidP="00D40C70">
      <w:pPr>
        <w:pStyle w:val="B1"/>
      </w:pPr>
      <w:r w:rsidRPr="00F14D84">
        <w:tab/>
        <w:t>This cause is sent to the UE if the network does not accept an attach procedure for emergency bearer services using an IMEI.</w:t>
      </w:r>
    </w:p>
    <w:p w14:paraId="6F5E17EE" w14:textId="77777777" w:rsidR="00D40C70" w:rsidRPr="00F14D84" w:rsidRDefault="00D40C70" w:rsidP="00D40C70">
      <w:r w:rsidRPr="00F14D84">
        <w:t>Cause #7 – EPS services not allowed</w:t>
      </w:r>
    </w:p>
    <w:p w14:paraId="07C8EE11" w14:textId="77777777" w:rsidR="00D40C70" w:rsidRPr="00F14D84" w:rsidRDefault="00D40C70" w:rsidP="00D40C70">
      <w:pPr>
        <w:pStyle w:val="B1"/>
      </w:pPr>
      <w:r w:rsidRPr="00F14D84">
        <w:tab/>
        <w:t>This EMM cause is sent to the UE when it is not allowed to operate EPS services.</w:t>
      </w:r>
    </w:p>
    <w:p w14:paraId="4261A52B" w14:textId="77777777" w:rsidR="00D40C70" w:rsidRPr="00F14D84" w:rsidRDefault="00D40C70" w:rsidP="00D40C70">
      <w:r w:rsidRPr="00F14D84">
        <w:t>Cause #8 – EPS services and non-EPS services not allowed</w:t>
      </w:r>
    </w:p>
    <w:p w14:paraId="370A35CB" w14:textId="77777777" w:rsidR="00D40C70" w:rsidRPr="00F14D84" w:rsidRDefault="00D40C70" w:rsidP="00D40C70">
      <w:pPr>
        <w:pStyle w:val="B1"/>
      </w:pPr>
      <w:r w:rsidRPr="00F14D84">
        <w:tab/>
        <w:t>This EMM cause is sent to the UE when it is not allowed to operate either EPS or non-EPS services.</w:t>
      </w:r>
    </w:p>
    <w:p w14:paraId="1DBE780D" w14:textId="77777777" w:rsidR="00D40C70" w:rsidRPr="00F14D84" w:rsidRDefault="00D40C70" w:rsidP="00D40C70">
      <w:r w:rsidRPr="00F14D84">
        <w:t>Cause #11 – PLMN not allowed</w:t>
      </w:r>
    </w:p>
    <w:p w14:paraId="2F105341" w14:textId="77777777" w:rsidR="00D40C70" w:rsidRPr="00F14D84" w:rsidRDefault="00D40C70" w:rsidP="00D40C70">
      <w:pPr>
        <w:pStyle w:val="B1"/>
      </w:pPr>
      <w:r w:rsidRPr="00F14D8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F14D84" w:rsidRDefault="00D40C70" w:rsidP="00D40C70">
      <w:r w:rsidRPr="00F14D84">
        <w:t>Cause #12 – Tracking area not allowed</w:t>
      </w:r>
    </w:p>
    <w:p w14:paraId="39D84532" w14:textId="77777777" w:rsidR="00D40C70" w:rsidRPr="00F14D84" w:rsidRDefault="00D40C70" w:rsidP="00D40C70">
      <w:pPr>
        <w:pStyle w:val="B1"/>
      </w:pPr>
      <w:r w:rsidRPr="00F14D8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F14D84" w:rsidRDefault="00D40C70" w:rsidP="00D40C70">
      <w:pPr>
        <w:pStyle w:val="NO"/>
      </w:pPr>
      <w:r w:rsidRPr="00F14D84">
        <w:t>NOTE 1:</w:t>
      </w:r>
      <w:r w:rsidRPr="00F14D84">
        <w:tab/>
        <w:t>If EMM cause #12 is sent to a roaming subscriber the subscriber is denied service even if other PLMNs are available on which registration was possible.</w:t>
      </w:r>
    </w:p>
    <w:p w14:paraId="040A0207" w14:textId="77777777" w:rsidR="00D40C70" w:rsidRPr="00F14D84" w:rsidRDefault="00D40C70" w:rsidP="00D40C70">
      <w:r w:rsidRPr="00F14D84">
        <w:t>Cause #13 – Roaming not allowed in this tracking area</w:t>
      </w:r>
    </w:p>
    <w:p w14:paraId="0EFC6EEF" w14:textId="77777777" w:rsidR="00D40C70" w:rsidRPr="00F14D84" w:rsidRDefault="00D40C70" w:rsidP="00D40C70">
      <w:pPr>
        <w:pStyle w:val="B1"/>
      </w:pPr>
      <w:r w:rsidRPr="00F14D8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F14D84" w:rsidRDefault="00D40C70" w:rsidP="00D40C70">
      <w:r w:rsidRPr="00F14D84">
        <w:t>Cause #14 – EPS services not allowed in this PLMN</w:t>
      </w:r>
    </w:p>
    <w:p w14:paraId="622BD3FB" w14:textId="77777777" w:rsidR="00D40C70" w:rsidRPr="00F14D84" w:rsidRDefault="00D40C70" w:rsidP="00D40C70">
      <w:pPr>
        <w:pStyle w:val="B1"/>
      </w:pPr>
      <w:r w:rsidRPr="00F14D84">
        <w:tab/>
        <w:t>This EMM cause is sent to the UE which requests service, or if the network initiates a detach request, in a PLMN which does not offer roaming for EPS services to that UE.</w:t>
      </w:r>
    </w:p>
    <w:p w14:paraId="467027B0" w14:textId="77777777" w:rsidR="00D40C70" w:rsidRPr="00F14D84" w:rsidRDefault="00D40C70" w:rsidP="00D40C70">
      <w:pPr>
        <w:pStyle w:val="NO"/>
      </w:pPr>
      <w:r w:rsidRPr="00F14D84">
        <w:t>NOTE 2:</w:t>
      </w:r>
      <w:r w:rsidRPr="00F14D8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F14D84" w:rsidRDefault="00D40C70" w:rsidP="00D40C70">
      <w:r w:rsidRPr="00F14D84">
        <w:t>Cause #15 – No suitable cells in tracking area</w:t>
      </w:r>
    </w:p>
    <w:p w14:paraId="7FFBE97A" w14:textId="77777777" w:rsidR="00D40C70" w:rsidRPr="00F14D84" w:rsidRDefault="00D40C70" w:rsidP="00D40C70">
      <w:pPr>
        <w:pStyle w:val="B1"/>
      </w:pPr>
      <w:r w:rsidRPr="00F14D84">
        <w:tab/>
        <w:t xml:space="preserve">This EMM cause is sent to the UE if it requests service, or if the network initiates a detach request, in a tracking area where the UE, by subscription, is not allowed to operate, but when it should find another allowed tracking area </w:t>
      </w:r>
      <w:r w:rsidRPr="00F14D84">
        <w:rPr>
          <w:lang w:eastAsia="ko-KR"/>
        </w:rPr>
        <w:t xml:space="preserve">or location area </w:t>
      </w:r>
      <w:r w:rsidRPr="00F14D84">
        <w:t>in the same PLMN or an equivalent PLMN.</w:t>
      </w:r>
    </w:p>
    <w:p w14:paraId="7E38EBDF" w14:textId="77777777" w:rsidR="00D40C70" w:rsidRPr="00F14D84" w:rsidRDefault="00D40C70" w:rsidP="00D40C70">
      <w:pPr>
        <w:pStyle w:val="NO"/>
      </w:pPr>
      <w:r w:rsidRPr="00F14D84">
        <w:t>NOTE 3:</w:t>
      </w:r>
      <w:r w:rsidRPr="00F14D84">
        <w:tab/>
        <w:t>Cause #15 and cause #12 differ in the fact that cause #12 does not trigger the UE to search for another allowed tracking area on the same PLMN.</w:t>
      </w:r>
    </w:p>
    <w:p w14:paraId="68BDC245" w14:textId="77777777" w:rsidR="00D40C70" w:rsidRPr="00F14D84" w:rsidRDefault="00D40C70" w:rsidP="00D40C70">
      <w:r w:rsidRPr="00F14D84">
        <w:t>Cause #25 – Not authorized for this CSG</w:t>
      </w:r>
    </w:p>
    <w:p w14:paraId="52D2BF6F" w14:textId="77777777" w:rsidR="00D40C70" w:rsidRPr="00F14D84" w:rsidRDefault="00D40C70" w:rsidP="00D40C70">
      <w:pPr>
        <w:pStyle w:val="B1"/>
      </w:pPr>
      <w:r w:rsidRPr="00F14D84">
        <w:tab/>
        <w:t>This EMM cause is sent to the UE if it requests</w:t>
      </w:r>
      <w:r w:rsidRPr="00F14D84">
        <w:rPr>
          <w:lang w:eastAsia="ja-JP"/>
        </w:rPr>
        <w:t xml:space="preserve"> access</w:t>
      </w:r>
      <w:r w:rsidRPr="00F14D8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F14D84" w:rsidRDefault="00D40C70" w:rsidP="00D40C70">
      <w:r w:rsidRPr="00F14D84">
        <w:t>Cause #35 – Requested service option not authorized</w:t>
      </w:r>
      <w:r w:rsidRPr="00F14D84">
        <w:rPr>
          <w:lang w:eastAsia="zh-CN"/>
        </w:rPr>
        <w:t xml:space="preserve"> in this PLMN</w:t>
      </w:r>
    </w:p>
    <w:p w14:paraId="77DF5B12" w14:textId="77777777" w:rsidR="00D40C70" w:rsidRPr="00F14D84" w:rsidRDefault="00D40C70" w:rsidP="00D40C70">
      <w:pPr>
        <w:pStyle w:val="B1"/>
      </w:pPr>
      <w:r w:rsidRPr="00F14D84">
        <w:tab/>
        <w:t>This EMM cause is sent to the UE if it requests</w:t>
      </w:r>
      <w:r w:rsidRPr="00F14D84">
        <w:rPr>
          <w:lang w:eastAsia="ja-JP"/>
        </w:rPr>
        <w:t xml:space="preserve"> </w:t>
      </w:r>
      <w:r w:rsidRPr="00F14D84">
        <w:rPr>
          <w:lang w:eastAsia="zh-CN"/>
        </w:rPr>
        <w:t xml:space="preserve">in a PLMN </w:t>
      </w:r>
      <w:r w:rsidRPr="00F14D84">
        <w:rPr>
          <w:lang w:eastAsia="ja-JP"/>
        </w:rPr>
        <w:t xml:space="preserve">a service option for which it is not authorized, e.g. if it attempts to attach for relay node operation </w:t>
      </w:r>
      <w:r w:rsidRPr="00F14D84">
        <w:rPr>
          <w:lang w:eastAsia="zh-CN"/>
        </w:rPr>
        <w:t xml:space="preserve">in a PLMN </w:t>
      </w:r>
      <w:r w:rsidRPr="00F14D84">
        <w:rPr>
          <w:lang w:eastAsia="ja-JP"/>
        </w:rPr>
        <w:t>with a USIM which does not belong to a relay node-specific subscription</w:t>
      </w:r>
      <w:r w:rsidRPr="00F14D84">
        <w:t>.</w:t>
      </w:r>
    </w:p>
    <w:p w14:paraId="09C6F2DA" w14:textId="77777777" w:rsidR="00D463C2" w:rsidRPr="00F14D84" w:rsidRDefault="00D463C2" w:rsidP="00D463C2">
      <w:r w:rsidRPr="00F14D84">
        <w:t>Cause #36 – IAB-node operation not authorized</w:t>
      </w:r>
    </w:p>
    <w:p w14:paraId="12134EE9" w14:textId="4371FFF4" w:rsidR="00D463C2" w:rsidRPr="00F14D84" w:rsidRDefault="00D463C2" w:rsidP="00D40C70">
      <w:pPr>
        <w:pStyle w:val="B1"/>
      </w:pPr>
      <w:r w:rsidRPr="00F14D84">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F14D84" w:rsidDel="00354B04" w:rsidRDefault="00D40C70" w:rsidP="00D40C70">
      <w:pPr>
        <w:rPr>
          <w:lang w:eastAsia="ja-JP"/>
        </w:rPr>
      </w:pPr>
      <w:r w:rsidRPr="00F14D84">
        <w:t>Cause #4</w:t>
      </w:r>
      <w:r w:rsidRPr="00F14D84">
        <w:rPr>
          <w:lang w:eastAsia="ja-JP"/>
        </w:rPr>
        <w:t>0</w:t>
      </w:r>
      <w:r w:rsidRPr="00F14D84">
        <w:t xml:space="preserve"> – No </w:t>
      </w:r>
      <w:r w:rsidRPr="00F14D84">
        <w:rPr>
          <w:lang w:eastAsia="ja-JP"/>
        </w:rPr>
        <w:t>EPS bearer context activated</w:t>
      </w:r>
    </w:p>
    <w:p w14:paraId="436E69BB" w14:textId="77777777" w:rsidR="00431B51" w:rsidRPr="00F14D84" w:rsidRDefault="00D40C70" w:rsidP="00D40C70">
      <w:pPr>
        <w:pStyle w:val="B1"/>
        <w:rPr>
          <w:snapToGrid w:val="0"/>
        </w:rPr>
      </w:pPr>
      <w:r w:rsidRPr="00F14D84">
        <w:tab/>
        <w:t>This EMM cause is sent to the UE</w:t>
      </w:r>
      <w:r w:rsidRPr="00F14D84">
        <w:rPr>
          <w:lang w:eastAsia="zh-CN"/>
        </w:rPr>
        <w:t>,</w:t>
      </w:r>
      <w:r w:rsidRPr="00F14D84">
        <w:t xml:space="preserve"> if during a tracking area updating procedure or a service request, the MME detects that there is no active EPS bearer context in the network</w:t>
      </w:r>
      <w:r w:rsidRPr="00F14D84">
        <w:rPr>
          <w:snapToGrid w:val="0"/>
          <w:lang w:eastAsia="zh-CN"/>
        </w:rPr>
        <w:t>.</w:t>
      </w:r>
    </w:p>
    <w:p w14:paraId="3D5373EA" w14:textId="7DDB0CB6" w:rsidR="00D40C70" w:rsidRPr="00F14D84" w:rsidRDefault="00D40C70" w:rsidP="00D40C70">
      <w:r w:rsidRPr="00F14D84">
        <w:t>Cause #31 – Redirection to 5GCN required</w:t>
      </w:r>
    </w:p>
    <w:p w14:paraId="45929D51" w14:textId="77777777" w:rsidR="00D40C70" w:rsidRPr="00F14D84" w:rsidRDefault="00D40C70" w:rsidP="00D40C70">
      <w:pPr>
        <w:pStyle w:val="B1"/>
      </w:pPr>
      <w:r w:rsidRPr="00F14D84">
        <w:tab/>
        <w:t>This EMM cause is sent to the UE if it requests service in a PLMN where the UE by operator policy, is not allowed in EPC and redirection to 5GCN is required.</w:t>
      </w:r>
    </w:p>
    <w:p w14:paraId="1150D25C" w14:textId="77777777" w:rsidR="001D2996" w:rsidRPr="00F14D84" w:rsidRDefault="001D2996" w:rsidP="00EF2172">
      <w:r w:rsidRPr="00F14D84">
        <w:t xml:space="preserve">Cause #80 – </w:t>
      </w:r>
      <w:bookmarkStart w:id="10789" w:name="_Hlk98752233"/>
      <w:r w:rsidRPr="00F14D84">
        <w:t>Disaster roaming for the determined PLMN with disaster condition not allowed</w:t>
      </w:r>
    </w:p>
    <w:bookmarkEnd w:id="10789"/>
    <w:p w14:paraId="5BF30DB2" w14:textId="64A2DEA6" w:rsidR="001D2996" w:rsidRPr="00F14D84" w:rsidRDefault="001D2996" w:rsidP="00EF2172">
      <w:pPr>
        <w:pStyle w:val="B1"/>
        <w:textAlignment w:val="auto"/>
      </w:pPr>
      <w:r w:rsidRPr="00F14D84">
        <w:tab/>
        <w:t>This EMM cause is sent by the network in a PLMN where the UE has requested an attach for disaster roaming service for the UE determined PLMN with disaster condition, but the MME determines that it does not support providing disaster roaming services to the UE for the UE determined PLMN with disaster condition as roaming agreement for disaster roaming services with HPLMN of the UE does not exist, or the UE determined PLMN with disaster condition is a forbidden PLMN of the UE.</w:t>
      </w:r>
    </w:p>
    <w:p w14:paraId="24AA06F1" w14:textId="77777777" w:rsidR="00D40C70" w:rsidRPr="00F14D84" w:rsidRDefault="00D40C70" w:rsidP="00295835">
      <w:pPr>
        <w:pStyle w:val="Heading1"/>
      </w:pPr>
      <w:bookmarkStart w:id="10790" w:name="_CRA_3"/>
      <w:bookmarkStart w:id="10791" w:name="_Toc20218709"/>
      <w:bookmarkStart w:id="10792" w:name="_Toc27744598"/>
      <w:bookmarkStart w:id="10793" w:name="_Toc35960172"/>
      <w:bookmarkStart w:id="10794" w:name="_Toc45203611"/>
      <w:bookmarkStart w:id="10795" w:name="_Toc45700987"/>
      <w:bookmarkStart w:id="10796" w:name="_Toc51920723"/>
      <w:bookmarkStart w:id="10797" w:name="_Toc68251783"/>
      <w:bookmarkStart w:id="10798" w:name="_Toc209861721"/>
      <w:bookmarkEnd w:id="10790"/>
      <w:r w:rsidRPr="00F14D84">
        <w:t>A.3</w:t>
      </w:r>
      <w:r w:rsidRPr="00F14D84">
        <w:tab/>
        <w:t>Causes related to PLMN specific network failures and congestion/authentication failures</w:t>
      </w:r>
      <w:bookmarkEnd w:id="10791"/>
      <w:bookmarkEnd w:id="10792"/>
      <w:bookmarkEnd w:id="10793"/>
      <w:bookmarkEnd w:id="10794"/>
      <w:bookmarkEnd w:id="10795"/>
      <w:bookmarkEnd w:id="10796"/>
      <w:bookmarkEnd w:id="10797"/>
      <w:bookmarkEnd w:id="10798"/>
    </w:p>
    <w:p w14:paraId="29D90F36" w14:textId="77777777" w:rsidR="00D40C70" w:rsidRPr="00F14D84" w:rsidRDefault="00D40C70" w:rsidP="00D40C70">
      <w:r w:rsidRPr="00F14D84">
        <w:t>Cause #16 – MSC temporarily not reachable</w:t>
      </w:r>
    </w:p>
    <w:p w14:paraId="07296549" w14:textId="77777777" w:rsidR="00D40C70" w:rsidRPr="00F14D84" w:rsidRDefault="00D40C70" w:rsidP="00D40C70">
      <w:pPr>
        <w:pStyle w:val="B1"/>
      </w:pPr>
      <w:r w:rsidRPr="00F14D84">
        <w:tab/>
        <w:t>This EMM cause is sent to the UE if it requests a combined EPS attach or tracking area updating in a PLMN where the MSC is temporarily not reachable via the EPS part of the network.</w:t>
      </w:r>
    </w:p>
    <w:p w14:paraId="5A1F4CC0" w14:textId="77777777" w:rsidR="00D40C70" w:rsidRPr="00F14D84" w:rsidRDefault="00D40C70" w:rsidP="00D40C70">
      <w:r w:rsidRPr="00F14D84">
        <w:t>Cause #17 – Network failure</w:t>
      </w:r>
    </w:p>
    <w:p w14:paraId="7DD05A88" w14:textId="77777777" w:rsidR="00D40C70" w:rsidRPr="00F14D84" w:rsidRDefault="00D40C70" w:rsidP="00D40C70">
      <w:pPr>
        <w:pStyle w:val="B1"/>
      </w:pPr>
      <w:r w:rsidRPr="00F14D84">
        <w:tab/>
        <w:t>This EMM cause is sent to the UE if the MME cannot service an UE generated request because of PLMN failures.</w:t>
      </w:r>
    </w:p>
    <w:p w14:paraId="3D2E0C1E" w14:textId="77777777" w:rsidR="00D40C70" w:rsidRPr="00F14D84" w:rsidRDefault="00D40C70" w:rsidP="00D40C70">
      <w:r w:rsidRPr="00F14D84">
        <w:t>Cause #18 – CS domain not available</w:t>
      </w:r>
    </w:p>
    <w:p w14:paraId="2A93A65A" w14:textId="77777777" w:rsidR="00D40C70" w:rsidRPr="00F14D84" w:rsidRDefault="00D40C70" w:rsidP="00D40C70">
      <w:pPr>
        <w:pStyle w:val="B1"/>
      </w:pPr>
      <w:r w:rsidRPr="00F14D84">
        <w:tab/>
        <w:t>This EMM cause is sent to the UE if the MME cannot service an UE generated request because CS domain is not available and SMS in MME is not supported.</w:t>
      </w:r>
    </w:p>
    <w:p w14:paraId="7D61A129" w14:textId="77777777" w:rsidR="00D40C70" w:rsidRPr="00F14D84" w:rsidRDefault="00D40C70" w:rsidP="00D40C70">
      <w:r w:rsidRPr="00F14D84">
        <w:t>Cause #19 – ESM failure</w:t>
      </w:r>
    </w:p>
    <w:p w14:paraId="25709343" w14:textId="77777777" w:rsidR="00D40C70" w:rsidRPr="00F14D84" w:rsidRDefault="00D40C70" w:rsidP="00D40C70">
      <w:pPr>
        <w:pStyle w:val="B1"/>
      </w:pPr>
      <w:r w:rsidRPr="00F14D84">
        <w:tab/>
        <w:t>This EMM cause is sent to the UE when there is a failure in the ESM message contained in the EMM message.</w:t>
      </w:r>
    </w:p>
    <w:p w14:paraId="6ACE446F" w14:textId="77777777" w:rsidR="00D40C70" w:rsidRPr="00F14D84" w:rsidRDefault="00D40C70" w:rsidP="00D40C70">
      <w:r w:rsidRPr="00F14D84">
        <w:t>Cause #20 – MAC failure</w:t>
      </w:r>
    </w:p>
    <w:p w14:paraId="06244107" w14:textId="77777777" w:rsidR="00D40C70" w:rsidRPr="00F14D84" w:rsidRDefault="00D40C70" w:rsidP="00D40C70">
      <w:pPr>
        <w:pStyle w:val="B1"/>
      </w:pPr>
      <w:r w:rsidRPr="00F14D84">
        <w:tab/>
        <w:t>This EMM cause is sent to the network if the USIM detects that the MAC in the AUTHENTICATION REQUEST message is not fresh (see 3GPP TS 33.401 [19]).</w:t>
      </w:r>
    </w:p>
    <w:p w14:paraId="37DF4FD5" w14:textId="77777777" w:rsidR="00D40C70" w:rsidRPr="00F14D84" w:rsidRDefault="00D40C70" w:rsidP="00D40C70">
      <w:r w:rsidRPr="00F14D84">
        <w:t>Cause #21 – Synch failure</w:t>
      </w:r>
    </w:p>
    <w:p w14:paraId="0D067141" w14:textId="77777777" w:rsidR="00D40C70" w:rsidRPr="00F14D84" w:rsidRDefault="00D40C70" w:rsidP="00D40C70">
      <w:pPr>
        <w:pStyle w:val="B1"/>
      </w:pPr>
      <w:r w:rsidRPr="00F14D84">
        <w:tab/>
        <w:t>This EMM cause is sent to the network if the USIM detects that the SQN in the AUTHENTICATION REQUEST message is out of range (see 3GPP TS 33.401 [19]).</w:t>
      </w:r>
    </w:p>
    <w:p w14:paraId="4B337A0B" w14:textId="77777777" w:rsidR="00D40C70" w:rsidRPr="00F14D84" w:rsidRDefault="00D40C70" w:rsidP="00D40C70">
      <w:r w:rsidRPr="00F14D84">
        <w:t>Cause #22 – Congestion</w:t>
      </w:r>
    </w:p>
    <w:p w14:paraId="10DDD104" w14:textId="77777777" w:rsidR="00D40C70" w:rsidRPr="00F14D84" w:rsidRDefault="00D40C70" w:rsidP="00D40C70">
      <w:pPr>
        <w:pStyle w:val="B1"/>
      </w:pPr>
      <w:r w:rsidRPr="00F14D84">
        <w:tab/>
        <w:t>This EMM cause is sent to the UE because of congestion in the network (e.g. no channel, facility busy/congested etc.).</w:t>
      </w:r>
    </w:p>
    <w:p w14:paraId="28A831D7" w14:textId="77777777" w:rsidR="00D40C70" w:rsidRPr="00F14D84" w:rsidRDefault="00D40C70" w:rsidP="00D40C70">
      <w:r w:rsidRPr="00F14D84">
        <w:t>Cause #23 – UE security capabilities mismatch</w:t>
      </w:r>
    </w:p>
    <w:p w14:paraId="578CBF19" w14:textId="77777777" w:rsidR="00D40C70" w:rsidRPr="00F14D84" w:rsidDel="006D698E" w:rsidRDefault="00D40C70" w:rsidP="00D40C70">
      <w:pPr>
        <w:pStyle w:val="B1"/>
      </w:pPr>
      <w:r w:rsidRPr="00F14D84">
        <w:tab/>
        <w:t>This EMM cause is sent to the network if the UE detects that the UE security capabilit</w:t>
      </w:r>
      <w:r w:rsidRPr="00F14D84">
        <w:rPr>
          <w:lang w:eastAsia="zh-CN"/>
        </w:rPr>
        <w:t>y</w:t>
      </w:r>
      <w:r w:rsidRPr="00F14D84">
        <w:t xml:space="preserve"> do</w:t>
      </w:r>
      <w:r w:rsidRPr="00F14D84">
        <w:rPr>
          <w:lang w:eastAsia="zh-CN"/>
        </w:rPr>
        <w:t>es</w:t>
      </w:r>
      <w:r w:rsidRPr="00F14D84">
        <w:t xml:space="preserve"> not match the </w:t>
      </w:r>
      <w:r w:rsidRPr="00F14D84">
        <w:rPr>
          <w:lang w:eastAsia="zh-CN"/>
        </w:rPr>
        <w:t>one</w:t>
      </w:r>
      <w:r w:rsidRPr="00F14D84">
        <w:t xml:space="preserve"> sent back by the network.</w:t>
      </w:r>
    </w:p>
    <w:p w14:paraId="4D8C128D" w14:textId="77777777" w:rsidR="00D40C70" w:rsidRPr="00F14D84" w:rsidRDefault="00D40C70" w:rsidP="00D40C70">
      <w:r w:rsidRPr="00F14D84">
        <w:t>Cause #24 – Security mode rejected, unspecified</w:t>
      </w:r>
    </w:p>
    <w:p w14:paraId="11B0775A" w14:textId="77777777" w:rsidR="00D40C70" w:rsidRPr="00F14D84" w:rsidRDefault="00D40C70" w:rsidP="00D40C70">
      <w:pPr>
        <w:pStyle w:val="B1"/>
      </w:pPr>
      <w:r w:rsidRPr="00F14D84">
        <w:tab/>
        <w:t xml:space="preserve">This EMM cause is sent to the network if the security mode command is rejected by the UE if the UE detects that the </w:t>
      </w:r>
      <w:proofErr w:type="spellStart"/>
      <w:r w:rsidRPr="00F14D84">
        <w:rPr>
          <w:lang w:eastAsia="zh-CN"/>
        </w:rPr>
        <w:t>nonce</w:t>
      </w:r>
      <w:r w:rsidRPr="00F14D84">
        <w:rPr>
          <w:vertAlign w:val="subscript"/>
          <w:lang w:eastAsia="zh-CN"/>
        </w:rPr>
        <w:t>UE</w:t>
      </w:r>
      <w:proofErr w:type="spellEnd"/>
      <w:r w:rsidRPr="00F14D84">
        <w:t xml:space="preserve"> do</w:t>
      </w:r>
      <w:r w:rsidRPr="00F14D84">
        <w:rPr>
          <w:lang w:eastAsia="zh-CN"/>
        </w:rPr>
        <w:t>es</w:t>
      </w:r>
      <w:r w:rsidRPr="00F14D84">
        <w:t xml:space="preserve"> not match the </w:t>
      </w:r>
      <w:r w:rsidRPr="00F14D84">
        <w:rPr>
          <w:lang w:eastAsia="zh-CN"/>
        </w:rPr>
        <w:t>one</w:t>
      </w:r>
      <w:r w:rsidRPr="00F14D84">
        <w:t xml:space="preserve"> sent back by the network </w:t>
      </w:r>
      <w:r w:rsidRPr="00F14D84">
        <w:rPr>
          <w:lang w:eastAsia="zh-CN"/>
        </w:rPr>
        <w:t xml:space="preserve">or </w:t>
      </w:r>
      <w:r w:rsidRPr="00F14D84">
        <w:t>for unspecified reasons.</w:t>
      </w:r>
    </w:p>
    <w:p w14:paraId="39DF8027" w14:textId="77777777" w:rsidR="00D40C70" w:rsidRPr="00F14D84" w:rsidRDefault="00D40C70" w:rsidP="00D40C70">
      <w:r w:rsidRPr="00F14D84">
        <w:t>Cause #26 – Non-EPS authentication unacceptable</w:t>
      </w:r>
    </w:p>
    <w:p w14:paraId="4E442472" w14:textId="77777777" w:rsidR="00D40C70" w:rsidRPr="00F14D84" w:rsidRDefault="00D40C70" w:rsidP="00D40C70">
      <w:pPr>
        <w:pStyle w:val="B1"/>
        <w:tabs>
          <w:tab w:val="left" w:pos="8789"/>
        </w:tabs>
      </w:pPr>
      <w:r w:rsidRPr="00F14D84">
        <w:tab/>
        <w:t>This EMM cause is sent to the network in S1 mode if the "separation bit" in the AMF field of AUTN is set to 0 in the AUTHENTICATION REQUEST message (see 3GPP TS 33.401 [19]).</w:t>
      </w:r>
    </w:p>
    <w:p w14:paraId="2736FFCF" w14:textId="77777777" w:rsidR="00D40C70" w:rsidRPr="00F14D84" w:rsidRDefault="00D40C70" w:rsidP="00D40C70">
      <w:r w:rsidRPr="00F14D84">
        <w:t xml:space="preserve">Cause #39 – CS </w:t>
      </w:r>
      <w:r w:rsidRPr="00F14D84">
        <w:rPr>
          <w:lang w:eastAsia="zh-CN"/>
        </w:rPr>
        <w:t>service</w:t>
      </w:r>
      <w:r w:rsidRPr="00F14D84">
        <w:t xml:space="preserve"> temporarily not available</w:t>
      </w:r>
    </w:p>
    <w:p w14:paraId="04006C3D" w14:textId="77777777" w:rsidR="00D40C70" w:rsidRPr="00F14D84" w:rsidRDefault="00D40C70" w:rsidP="00D40C70">
      <w:pPr>
        <w:pStyle w:val="B1"/>
      </w:pPr>
      <w:r w:rsidRPr="00F14D84">
        <w:tab/>
        <w:t>This EMM cause is sent to the UE when the CS fallback or 1xCS fallback request cannot be served temporarily due to O&amp;M reasons</w:t>
      </w:r>
      <w:r w:rsidRPr="00F14D84">
        <w:rPr>
          <w:lang w:eastAsia="zh-CN"/>
        </w:rPr>
        <w:t xml:space="preserve"> or a mobile terminating CS </w:t>
      </w:r>
      <w:r w:rsidRPr="00F14D84">
        <w:t>fallback call</w:t>
      </w:r>
      <w:r w:rsidRPr="00F14D84">
        <w:rPr>
          <w:lang w:eastAsia="zh-CN"/>
        </w:rPr>
        <w:t xml:space="preserve"> is </w:t>
      </w:r>
      <w:r w:rsidRPr="00F14D84">
        <w:t xml:space="preserve">aborted </w:t>
      </w:r>
      <w:r w:rsidRPr="00F14D84">
        <w:rPr>
          <w:lang w:eastAsia="zh-CN"/>
        </w:rPr>
        <w:t xml:space="preserve">by the network during call establishment (see </w:t>
      </w:r>
      <w:r w:rsidRPr="00F14D84">
        <w:t>3GPP TS </w:t>
      </w:r>
      <w:r w:rsidRPr="00F14D84">
        <w:rPr>
          <w:lang w:eastAsia="zh-CN"/>
        </w:rPr>
        <w:t>29</w:t>
      </w:r>
      <w:r w:rsidRPr="00F14D84">
        <w:t>.</w:t>
      </w:r>
      <w:r w:rsidRPr="00F14D84">
        <w:rPr>
          <w:lang w:eastAsia="zh-CN"/>
        </w:rPr>
        <w:t>1</w:t>
      </w:r>
      <w:r w:rsidRPr="00F14D84">
        <w:t>1</w:t>
      </w:r>
      <w:r w:rsidRPr="00F14D84">
        <w:rPr>
          <w:lang w:eastAsia="zh-CN"/>
        </w:rPr>
        <w:t>8</w:t>
      </w:r>
      <w:r w:rsidRPr="00F14D84">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F14D84">
          <w:t>1</w:t>
        </w:r>
        <w:r w:rsidRPr="00F14D84">
          <w:rPr>
            <w:lang w:eastAsia="zh-CN"/>
          </w:rPr>
          <w:t>6A</w:t>
        </w:r>
      </w:smartTag>
      <w:r w:rsidRPr="00F14D84">
        <w:t>]</w:t>
      </w:r>
      <w:r w:rsidRPr="00F14D84">
        <w:rPr>
          <w:lang w:eastAsia="zh-CN"/>
        </w:rPr>
        <w:t>)</w:t>
      </w:r>
      <w:r w:rsidRPr="00F14D84">
        <w:t>.</w:t>
      </w:r>
    </w:p>
    <w:p w14:paraId="1F4510F1" w14:textId="77777777" w:rsidR="00D40C70" w:rsidRPr="00F14D84" w:rsidRDefault="00D40C70" w:rsidP="00D40C70">
      <w:r w:rsidRPr="00F14D84">
        <w:t>Cause #42 – Severe network failure</w:t>
      </w:r>
    </w:p>
    <w:p w14:paraId="37A7AA8B" w14:textId="04AF4990" w:rsidR="00D40C70" w:rsidRPr="00F14D84" w:rsidRDefault="00D40C70" w:rsidP="00D40C70">
      <w:pPr>
        <w:pStyle w:val="B1"/>
      </w:pPr>
      <w:r w:rsidRPr="00F14D8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F14D84" w:rsidRDefault="00724BEA" w:rsidP="00724BEA">
      <w:pPr>
        <w:rPr>
          <w:lang w:eastAsia="zh-CN"/>
        </w:rPr>
      </w:pPr>
      <w:r w:rsidRPr="00F14D84">
        <w:rPr>
          <w:lang w:eastAsia="zh-CN"/>
        </w:rPr>
        <w:t>Cause #78 –PLMN not allowed to operate at the present UE location</w:t>
      </w:r>
    </w:p>
    <w:p w14:paraId="5317530E" w14:textId="77777777" w:rsidR="00724BEA" w:rsidRPr="00F14D84" w:rsidRDefault="00724BEA" w:rsidP="00724BEA">
      <w:pPr>
        <w:pStyle w:val="B1"/>
      </w:pPr>
      <w:r w:rsidRPr="00F14D84">
        <w:tab/>
        <w:t>This EMM cause is sent to the UE to indicate that the PLMN is not allowed to operate at the present UE location.</w:t>
      </w:r>
    </w:p>
    <w:p w14:paraId="7CFFE316" w14:textId="77777777" w:rsidR="00A77146" w:rsidRPr="00F14D84" w:rsidRDefault="00A77146" w:rsidP="00A77146">
      <w:pPr>
        <w:pStyle w:val="NO"/>
        <w:rPr>
          <w:lang w:eastAsia="zh-CN"/>
        </w:rPr>
      </w:pPr>
      <w:bookmarkStart w:id="10799" w:name="_Toc20218710"/>
      <w:bookmarkStart w:id="10800" w:name="_Toc27744599"/>
      <w:bookmarkStart w:id="10801" w:name="_Toc35960173"/>
      <w:bookmarkStart w:id="10802" w:name="_Toc45203612"/>
      <w:bookmarkStart w:id="10803" w:name="_Toc45700988"/>
      <w:bookmarkStart w:id="10804" w:name="_Toc51920724"/>
      <w:bookmarkStart w:id="10805" w:name="_Toc68251784"/>
      <w:r w:rsidRPr="00F14D84">
        <w:rPr>
          <w:lang w:eastAsia="zh-CN"/>
        </w:rPr>
        <w:t>NOTE 1:</w:t>
      </w:r>
      <w:r w:rsidRPr="00F14D84">
        <w:rPr>
          <w:lang w:eastAsia="zh-CN"/>
        </w:rPr>
        <w:tab/>
        <w:t>This cause is only used by the network towards UE in NB-S1 mode or WB-S1 mode accessing the network through a satellite E-UTRA cell.</w:t>
      </w:r>
    </w:p>
    <w:p w14:paraId="7FB7AB97" w14:textId="083DE541" w:rsidR="00A77146" w:rsidRPr="00F14D84" w:rsidRDefault="00A77146" w:rsidP="00A77146">
      <w:r w:rsidRPr="00F14D84">
        <w:t>Cause #</w:t>
      </w:r>
      <w:r w:rsidR="00934C89" w:rsidRPr="00F14D84">
        <w:t>83</w:t>
      </w:r>
      <w:r w:rsidRPr="00F14D84">
        <w:t xml:space="preserve"> – Procedure cannot be completed due to unavailable feeder link while MME is operating in S&amp;F mode</w:t>
      </w:r>
    </w:p>
    <w:p w14:paraId="443EAF93" w14:textId="77777777" w:rsidR="00A77146" w:rsidRPr="00F14D84" w:rsidRDefault="00A77146" w:rsidP="00A77146">
      <w:pPr>
        <w:pStyle w:val="B1"/>
      </w:pPr>
      <w:r w:rsidRPr="00F14D84">
        <w:tab/>
        <w:t>This EMM cause is sent to the UE if the MME is operating in S&amp;F mode and cannot service a UE generated request due to unavailable feeder link.</w:t>
      </w:r>
    </w:p>
    <w:p w14:paraId="33E26DA6" w14:textId="0F5B270C" w:rsidR="00A77146" w:rsidRPr="00F14D84" w:rsidRDefault="000A27F6" w:rsidP="00A77146">
      <w:pPr>
        <w:pStyle w:val="NO"/>
        <w:rPr>
          <w:lang w:eastAsia="zh-CN"/>
        </w:rPr>
      </w:pPr>
      <w:r w:rsidRPr="00F14D84">
        <w:rPr>
          <w:lang w:eastAsia="zh-CN"/>
        </w:rPr>
        <w:t>NOTE 2:</w:t>
      </w:r>
      <w:r w:rsidRPr="00F14D84">
        <w:rPr>
          <w:lang w:eastAsia="zh-CN"/>
        </w:rPr>
        <w:tab/>
        <w:t xml:space="preserve">This cause is only used by the network towards a UE supporting </w:t>
      </w:r>
      <w:r w:rsidRPr="00F14D84">
        <w:t>S&amp;F satellite operation and</w:t>
      </w:r>
      <w:r w:rsidRPr="00F14D84">
        <w:rPr>
          <w:lang w:eastAsia="zh-CN"/>
        </w:rPr>
        <w:t xml:space="preserve"> accessing the network through a </w:t>
      </w:r>
      <w:r w:rsidRPr="00F14D84">
        <w:t>S&amp;F satellite E-UTRAN cell</w:t>
      </w:r>
      <w:r w:rsidRPr="00F14D84">
        <w:rPr>
          <w:lang w:eastAsia="zh-CN"/>
        </w:rPr>
        <w:t>.</w:t>
      </w:r>
    </w:p>
    <w:p w14:paraId="36466ACB" w14:textId="77777777" w:rsidR="00D40C70" w:rsidRPr="00F14D84" w:rsidRDefault="00D40C70" w:rsidP="00295835">
      <w:pPr>
        <w:pStyle w:val="Heading1"/>
      </w:pPr>
      <w:bookmarkStart w:id="10806" w:name="_CRA_4"/>
      <w:bookmarkStart w:id="10807" w:name="_Toc209861722"/>
      <w:bookmarkEnd w:id="10806"/>
      <w:r w:rsidRPr="00F14D84">
        <w:t>A.4</w:t>
      </w:r>
      <w:r w:rsidRPr="00F14D84">
        <w:tab/>
        <w:t>Causes related to nature of request</w:t>
      </w:r>
      <w:bookmarkEnd w:id="10799"/>
      <w:bookmarkEnd w:id="10800"/>
      <w:bookmarkEnd w:id="10801"/>
      <w:bookmarkEnd w:id="10802"/>
      <w:bookmarkEnd w:id="10803"/>
      <w:bookmarkEnd w:id="10804"/>
      <w:bookmarkEnd w:id="10805"/>
      <w:bookmarkEnd w:id="10807"/>
    </w:p>
    <w:p w14:paraId="467BAE7C" w14:textId="4EEC3702" w:rsidR="00D40C70" w:rsidRPr="00F14D84" w:rsidRDefault="00D40C70" w:rsidP="00D40C70">
      <w:pPr>
        <w:pStyle w:val="NO"/>
      </w:pPr>
      <w:r w:rsidRPr="00F14D84">
        <w:t>NOTE:</w:t>
      </w:r>
      <w:r w:rsidRPr="00F14D84">
        <w:tab/>
        <w:t xml:space="preserve">This </w:t>
      </w:r>
      <w:r w:rsidR="00FB1684" w:rsidRPr="00F14D84">
        <w:t>clause</w:t>
      </w:r>
      <w:r w:rsidRPr="00F14D84">
        <w:t xml:space="preserve"> has no entries in this version of the specification</w:t>
      </w:r>
    </w:p>
    <w:p w14:paraId="11E1A27E" w14:textId="77777777" w:rsidR="00D40C70" w:rsidRPr="00F14D84" w:rsidRDefault="00D40C70" w:rsidP="00295835">
      <w:pPr>
        <w:pStyle w:val="Heading1"/>
      </w:pPr>
      <w:bookmarkStart w:id="10808" w:name="_CRA_5"/>
      <w:bookmarkStart w:id="10809" w:name="_Toc20218711"/>
      <w:bookmarkStart w:id="10810" w:name="_Toc27744600"/>
      <w:bookmarkStart w:id="10811" w:name="_Toc35960174"/>
      <w:bookmarkStart w:id="10812" w:name="_Toc45203613"/>
      <w:bookmarkStart w:id="10813" w:name="_Toc45700989"/>
      <w:bookmarkStart w:id="10814" w:name="_Toc51920725"/>
      <w:bookmarkStart w:id="10815" w:name="_Toc68251785"/>
      <w:bookmarkStart w:id="10816" w:name="_Toc209861723"/>
      <w:bookmarkEnd w:id="10808"/>
      <w:r w:rsidRPr="00F14D84">
        <w:t>A.5</w:t>
      </w:r>
      <w:r w:rsidRPr="00F14D84">
        <w:tab/>
        <w:t>Causes related to invalid messages</w:t>
      </w:r>
      <w:bookmarkEnd w:id="10809"/>
      <w:bookmarkEnd w:id="10810"/>
      <w:bookmarkEnd w:id="10811"/>
      <w:bookmarkEnd w:id="10812"/>
      <w:bookmarkEnd w:id="10813"/>
      <w:bookmarkEnd w:id="10814"/>
      <w:bookmarkEnd w:id="10815"/>
      <w:bookmarkEnd w:id="10816"/>
    </w:p>
    <w:p w14:paraId="18236E47" w14:textId="77777777" w:rsidR="00D40C70" w:rsidRPr="00F14D84" w:rsidRDefault="00D40C70" w:rsidP="00D40C70">
      <w:r w:rsidRPr="00F14D84">
        <w:t>Cause value #95 – Semantically incorrect message.</w:t>
      </w:r>
    </w:p>
    <w:p w14:paraId="224A5D9B" w14:textId="497CB3E1" w:rsidR="00D40C70" w:rsidRPr="00F14D84" w:rsidRDefault="00D40C70" w:rsidP="00D40C70">
      <w:pPr>
        <w:pStyle w:val="B1"/>
      </w:pPr>
      <w:r w:rsidRPr="00F14D84">
        <w:tab/>
        <w:t xml:space="preserve">See 3GPP TS 24.008 [13], annex H, </w:t>
      </w:r>
      <w:r w:rsidR="00FB1684" w:rsidRPr="00F14D84">
        <w:t>clause</w:t>
      </w:r>
      <w:r w:rsidRPr="00F14D84">
        <w:t> H.5.5.</w:t>
      </w:r>
    </w:p>
    <w:p w14:paraId="19F5C58C" w14:textId="77777777" w:rsidR="00D40C70" w:rsidRPr="00F14D84" w:rsidRDefault="00D40C70" w:rsidP="00D40C70">
      <w:r w:rsidRPr="00F14D84">
        <w:t>Cause value #96 – Invalid mandatory information.</w:t>
      </w:r>
    </w:p>
    <w:p w14:paraId="04A85538" w14:textId="35892D18" w:rsidR="00D40C70" w:rsidRPr="00F14D84" w:rsidRDefault="00D40C70" w:rsidP="00D40C70">
      <w:pPr>
        <w:pStyle w:val="B1"/>
      </w:pPr>
      <w:r w:rsidRPr="00F14D84">
        <w:tab/>
        <w:t xml:space="preserve">See 3GPP TS 24.008 [13], annex H, </w:t>
      </w:r>
      <w:r w:rsidR="00FB1684" w:rsidRPr="00F14D84">
        <w:t>clause</w:t>
      </w:r>
      <w:r w:rsidRPr="00F14D84">
        <w:t> H.6.1.</w:t>
      </w:r>
    </w:p>
    <w:p w14:paraId="48D9F227" w14:textId="77777777" w:rsidR="00D40C70" w:rsidRPr="00F14D84" w:rsidRDefault="00D40C70" w:rsidP="00D40C70">
      <w:r w:rsidRPr="00F14D84">
        <w:t>Cause value #97 – Message type non-existent or not implemented.</w:t>
      </w:r>
    </w:p>
    <w:p w14:paraId="6C2B8D78" w14:textId="3F79E6B6" w:rsidR="00D40C70" w:rsidRPr="00F14D84" w:rsidRDefault="00D40C70" w:rsidP="00D40C70">
      <w:pPr>
        <w:pStyle w:val="B1"/>
      </w:pPr>
      <w:r w:rsidRPr="00F14D84">
        <w:tab/>
        <w:t xml:space="preserve">See 3GPP TS 24.008 [13], annex H, </w:t>
      </w:r>
      <w:r w:rsidR="00FB1684" w:rsidRPr="00F14D84">
        <w:t>clause</w:t>
      </w:r>
      <w:r w:rsidRPr="00F14D84">
        <w:t> H.6.2.</w:t>
      </w:r>
    </w:p>
    <w:p w14:paraId="5DDF237C" w14:textId="77777777" w:rsidR="00D40C70" w:rsidRPr="00F14D84" w:rsidRDefault="00D40C70" w:rsidP="00D40C70">
      <w:r w:rsidRPr="00F14D84">
        <w:t>Cause value #98 – Message type not compatible with protocol state.</w:t>
      </w:r>
    </w:p>
    <w:p w14:paraId="546145A8" w14:textId="5E8BCE89" w:rsidR="00D40C70" w:rsidRPr="00F14D84" w:rsidRDefault="00D40C70" w:rsidP="00D40C70">
      <w:pPr>
        <w:pStyle w:val="B1"/>
      </w:pPr>
      <w:r w:rsidRPr="00F14D84">
        <w:tab/>
        <w:t xml:space="preserve">See 3GPP TS 24.008 [13], annex H, </w:t>
      </w:r>
      <w:r w:rsidR="00FB1684" w:rsidRPr="00F14D84">
        <w:t>clause</w:t>
      </w:r>
      <w:r w:rsidRPr="00F14D84">
        <w:t> H.6.3.</w:t>
      </w:r>
    </w:p>
    <w:p w14:paraId="32BA104E" w14:textId="77777777" w:rsidR="00D40C70" w:rsidRPr="00F14D84" w:rsidRDefault="00D40C70" w:rsidP="00D40C70">
      <w:r w:rsidRPr="00F14D84">
        <w:t>Cause value #99 – Information element non-existent or not implemented.</w:t>
      </w:r>
    </w:p>
    <w:p w14:paraId="271044BF" w14:textId="10096766" w:rsidR="00D40C70" w:rsidRPr="00F14D84" w:rsidRDefault="00D40C70" w:rsidP="00D40C70">
      <w:pPr>
        <w:pStyle w:val="B1"/>
      </w:pPr>
      <w:r w:rsidRPr="00F14D84">
        <w:tab/>
        <w:t xml:space="preserve">See 3GPP TS 24.008 [13], annex H, </w:t>
      </w:r>
      <w:r w:rsidR="00FB1684" w:rsidRPr="00F14D84">
        <w:t>clause</w:t>
      </w:r>
      <w:r w:rsidRPr="00F14D84">
        <w:t> H.6.4.</w:t>
      </w:r>
    </w:p>
    <w:p w14:paraId="362A2702" w14:textId="77777777" w:rsidR="00D40C70" w:rsidRPr="00F14D84" w:rsidRDefault="00D40C70" w:rsidP="00D40C70">
      <w:r w:rsidRPr="00F14D84">
        <w:t>Cause value #100 – Conditional IE error.</w:t>
      </w:r>
    </w:p>
    <w:p w14:paraId="0A27467B" w14:textId="7D659AF9" w:rsidR="00D40C70" w:rsidRPr="00F14D84" w:rsidRDefault="00D40C70" w:rsidP="00D40C70">
      <w:pPr>
        <w:pStyle w:val="B1"/>
      </w:pPr>
      <w:r w:rsidRPr="00F14D84">
        <w:tab/>
        <w:t xml:space="preserve">See 3GPP TS 24.008 [13], annex H, </w:t>
      </w:r>
      <w:r w:rsidR="00FB1684" w:rsidRPr="00F14D84">
        <w:t>clause</w:t>
      </w:r>
      <w:r w:rsidRPr="00F14D84">
        <w:t xml:space="preserve"> H.6.5.</w:t>
      </w:r>
    </w:p>
    <w:p w14:paraId="1FC78C7D" w14:textId="77777777" w:rsidR="00D40C70" w:rsidRPr="00F14D84" w:rsidRDefault="00D40C70" w:rsidP="00D40C70">
      <w:r w:rsidRPr="00F14D84">
        <w:t>Cause value #101 – Message not compatible with protocol state.</w:t>
      </w:r>
    </w:p>
    <w:p w14:paraId="45656CE7" w14:textId="4E610632" w:rsidR="00D40C70" w:rsidRPr="00F14D84" w:rsidRDefault="00D40C70" w:rsidP="00D40C70">
      <w:pPr>
        <w:pStyle w:val="B1"/>
      </w:pPr>
      <w:r w:rsidRPr="00F14D84">
        <w:tab/>
        <w:t xml:space="preserve">See 3GPP TS 24.008 [13], annex H, </w:t>
      </w:r>
      <w:r w:rsidR="00FB1684" w:rsidRPr="00F14D84">
        <w:t>clause</w:t>
      </w:r>
      <w:r w:rsidRPr="00F14D84">
        <w:t> H.6.6.</w:t>
      </w:r>
    </w:p>
    <w:p w14:paraId="5F0FBD6C" w14:textId="77777777" w:rsidR="00D40C70" w:rsidRPr="00F14D84" w:rsidRDefault="00D40C70" w:rsidP="00D40C70">
      <w:r w:rsidRPr="00F14D84">
        <w:t>Cause value #111 – Protocol error, unspecified.</w:t>
      </w:r>
    </w:p>
    <w:p w14:paraId="79E2BA76" w14:textId="1FA05D8F" w:rsidR="00D40C70" w:rsidRPr="00F14D84" w:rsidRDefault="00D40C70" w:rsidP="00D40C70">
      <w:pPr>
        <w:pStyle w:val="B1"/>
      </w:pPr>
      <w:r w:rsidRPr="00F14D84">
        <w:tab/>
        <w:t xml:space="preserve">See 3GPP TS 24.008 [13], annex H, </w:t>
      </w:r>
      <w:r w:rsidR="00FB1684" w:rsidRPr="00F14D84">
        <w:t>clause</w:t>
      </w:r>
      <w:r w:rsidRPr="00F14D84">
        <w:t> H.6.8.</w:t>
      </w:r>
    </w:p>
    <w:p w14:paraId="0A184618" w14:textId="77777777" w:rsidR="00D40C70" w:rsidRPr="00F14D84" w:rsidRDefault="00D40C70" w:rsidP="00295835">
      <w:pPr>
        <w:pStyle w:val="Heading8"/>
      </w:pPr>
      <w:bookmarkStart w:id="10817" w:name="_CRAnnexBinformative"/>
      <w:bookmarkEnd w:id="10817"/>
      <w:r w:rsidRPr="00F14D84">
        <w:br w:type="page"/>
      </w:r>
      <w:bookmarkStart w:id="10818" w:name="_Toc20218712"/>
      <w:bookmarkStart w:id="10819" w:name="_Toc27744601"/>
      <w:bookmarkStart w:id="10820" w:name="_Toc35960175"/>
      <w:bookmarkStart w:id="10821" w:name="_Toc45203614"/>
      <w:bookmarkStart w:id="10822" w:name="_Toc45700990"/>
      <w:bookmarkStart w:id="10823" w:name="_Toc51920726"/>
      <w:bookmarkStart w:id="10824" w:name="_Toc68251786"/>
      <w:bookmarkStart w:id="10825" w:name="_Toc209861724"/>
      <w:r w:rsidRPr="00F14D84">
        <w:t>Annex B (informative):</w:t>
      </w:r>
      <w:r w:rsidRPr="00F14D84">
        <w:br/>
        <w:t>Cause values for EPS session management</w:t>
      </w:r>
      <w:bookmarkEnd w:id="10818"/>
      <w:bookmarkEnd w:id="10819"/>
      <w:bookmarkEnd w:id="10820"/>
      <w:bookmarkEnd w:id="10821"/>
      <w:bookmarkEnd w:id="10822"/>
      <w:bookmarkEnd w:id="10823"/>
      <w:bookmarkEnd w:id="10824"/>
      <w:bookmarkEnd w:id="10825"/>
    </w:p>
    <w:p w14:paraId="6045B8B2" w14:textId="77777777" w:rsidR="00D40C70" w:rsidRPr="00F14D84" w:rsidRDefault="00D40C70" w:rsidP="00295835">
      <w:pPr>
        <w:pStyle w:val="Heading1"/>
      </w:pPr>
      <w:bookmarkStart w:id="10826" w:name="_CRB_1"/>
      <w:bookmarkStart w:id="10827" w:name="_Toc20218713"/>
      <w:bookmarkStart w:id="10828" w:name="_Toc27744602"/>
      <w:bookmarkStart w:id="10829" w:name="_Toc35960176"/>
      <w:bookmarkStart w:id="10830" w:name="_Toc45203615"/>
      <w:bookmarkStart w:id="10831" w:name="_Toc45700991"/>
      <w:bookmarkStart w:id="10832" w:name="_Toc51920727"/>
      <w:bookmarkStart w:id="10833" w:name="_Toc68251787"/>
      <w:bookmarkStart w:id="10834" w:name="_Toc209861725"/>
      <w:bookmarkEnd w:id="10826"/>
      <w:r w:rsidRPr="00F14D84">
        <w:t>B.1</w:t>
      </w:r>
      <w:r w:rsidRPr="00F14D84">
        <w:tab/>
        <w:t>Causes related to nature of request</w:t>
      </w:r>
      <w:bookmarkEnd w:id="10827"/>
      <w:bookmarkEnd w:id="10828"/>
      <w:bookmarkEnd w:id="10829"/>
      <w:bookmarkEnd w:id="10830"/>
      <w:bookmarkEnd w:id="10831"/>
      <w:bookmarkEnd w:id="10832"/>
      <w:bookmarkEnd w:id="10833"/>
      <w:bookmarkEnd w:id="10834"/>
    </w:p>
    <w:p w14:paraId="6DCB646C" w14:textId="77777777" w:rsidR="00D40C70" w:rsidRPr="00F14D84" w:rsidRDefault="00D40C70" w:rsidP="00D40C70">
      <w:r w:rsidRPr="00F14D84">
        <w:t>Cause #8 – Operator Determined Barring</w:t>
      </w:r>
    </w:p>
    <w:p w14:paraId="2ED86252" w14:textId="77777777" w:rsidR="00D40C70" w:rsidRPr="00F14D84" w:rsidRDefault="00D40C70" w:rsidP="00D40C70">
      <w:pPr>
        <w:pStyle w:val="B1"/>
      </w:pPr>
      <w:r w:rsidRPr="00F14D84">
        <w:tab/>
        <w:t>This ESM cause is used by the network to indicate that the requested service was rejected by the MME due to Operator Determined Barring.</w:t>
      </w:r>
    </w:p>
    <w:p w14:paraId="3E40AA99" w14:textId="77777777" w:rsidR="00D40C70" w:rsidRPr="00F14D84" w:rsidRDefault="00D40C70" w:rsidP="00D40C70">
      <w:r w:rsidRPr="00F14D84">
        <w:t>Cause #26 – Insufficient resources</w:t>
      </w:r>
    </w:p>
    <w:p w14:paraId="7BFA38F5" w14:textId="7C7428F1" w:rsidR="00431B51" w:rsidRPr="00F14D84" w:rsidRDefault="00D40C70" w:rsidP="00D40C70">
      <w:pPr>
        <w:pStyle w:val="B1"/>
      </w:pPr>
      <w:r w:rsidRPr="00F14D84">
        <w:tab/>
        <w:t>This ESM cause is used by the UE or by the network to indicate that the requested service cannot be provided due to insufficient resources.</w:t>
      </w:r>
      <w:r w:rsidR="00D64191" w:rsidRPr="00F14D8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F14D84" w:rsidRDefault="00D40C70" w:rsidP="00D40C70">
      <w:r w:rsidRPr="00F14D84">
        <w:t xml:space="preserve">Cause #27 – </w:t>
      </w:r>
      <w:r w:rsidRPr="00F14D84">
        <w:rPr>
          <w:lang w:eastAsia="zh-TW"/>
        </w:rPr>
        <w:t>M</w:t>
      </w:r>
      <w:r w:rsidRPr="00F14D84">
        <w:t xml:space="preserve">issing </w:t>
      </w:r>
      <w:r w:rsidRPr="00F14D84">
        <w:rPr>
          <w:lang w:eastAsia="zh-TW"/>
        </w:rPr>
        <w:t>or unknown APN</w:t>
      </w:r>
    </w:p>
    <w:p w14:paraId="3392243E" w14:textId="77777777" w:rsidR="00D40C70" w:rsidRPr="00F14D84" w:rsidRDefault="00D40C70" w:rsidP="00D40C70">
      <w:pPr>
        <w:pStyle w:val="B1"/>
      </w:pPr>
      <w:r w:rsidRPr="00F14D8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F14D84" w:rsidRDefault="00D40C70" w:rsidP="00D40C70">
      <w:r w:rsidRPr="00F14D84">
        <w:t>Cause #28 – Unknown PDN type</w:t>
      </w:r>
    </w:p>
    <w:p w14:paraId="79855CD1" w14:textId="77777777" w:rsidR="00D40C70" w:rsidRPr="00F14D84" w:rsidRDefault="00D40C70" w:rsidP="00D40C70">
      <w:pPr>
        <w:pStyle w:val="B1"/>
      </w:pPr>
      <w:r w:rsidRPr="00F14D84">
        <w:tab/>
        <w:t>This ESM cause is used by the network to indicate that the requested service was rejected by the external packet data network because the PDN type could not be recognised.</w:t>
      </w:r>
    </w:p>
    <w:p w14:paraId="0C46B5BD" w14:textId="77777777" w:rsidR="00D40C70" w:rsidRPr="00F14D84" w:rsidRDefault="00D40C70" w:rsidP="00D40C70">
      <w:r w:rsidRPr="00F14D84">
        <w:t>Cause #29 – User authentication or authorization failed</w:t>
      </w:r>
    </w:p>
    <w:p w14:paraId="0FB6D839" w14:textId="4FE0C0CF" w:rsidR="00D40C70" w:rsidRPr="00F14D84" w:rsidRDefault="00D40C70" w:rsidP="00D40C70">
      <w:pPr>
        <w:pStyle w:val="B1"/>
      </w:pPr>
      <w:r w:rsidRPr="00F14D84">
        <w:tab/>
        <w:t>This ESM cause is used by the network to indicate that the requested service was rejected by the external packet data network due to a failed user authentication</w:t>
      </w:r>
      <w:r w:rsidR="003A504D" w:rsidRPr="00F14D84">
        <w:t>,</w:t>
      </w:r>
      <w:r w:rsidRPr="00F14D84">
        <w:t xml:space="preserve"> revoked by the external packet data network</w:t>
      </w:r>
      <w:r w:rsidR="003A504D" w:rsidRPr="00F14D84">
        <w:t>, or the required user authentication cannot be performed</w:t>
      </w:r>
      <w:r w:rsidRPr="00F14D84">
        <w:t>.</w:t>
      </w:r>
    </w:p>
    <w:p w14:paraId="7491BDE6" w14:textId="77777777" w:rsidR="00D40C70" w:rsidRPr="00F14D84" w:rsidRDefault="00D40C70" w:rsidP="00D40C70">
      <w:r w:rsidRPr="00F14D84">
        <w:t xml:space="preserve">Cause #30 – </w:t>
      </w:r>
      <w:r w:rsidRPr="00F14D84">
        <w:rPr>
          <w:lang w:eastAsia="zh-CN"/>
        </w:rPr>
        <w:t>Request</w:t>
      </w:r>
      <w:r w:rsidRPr="00F14D84">
        <w:t xml:space="preserve"> rejected by Serving GW or PDN GW</w:t>
      </w:r>
    </w:p>
    <w:p w14:paraId="162F0D6E" w14:textId="77777777" w:rsidR="00D40C70" w:rsidRPr="00F14D84" w:rsidRDefault="00D40C70" w:rsidP="00D40C70">
      <w:pPr>
        <w:pStyle w:val="B1"/>
      </w:pPr>
      <w:r w:rsidRPr="00F14D84">
        <w:tab/>
        <w:t>This ESM cause is used by the network to indicate that the requested service</w:t>
      </w:r>
      <w:r w:rsidRPr="00F14D84">
        <w:rPr>
          <w:lang w:eastAsia="zh-CN"/>
        </w:rPr>
        <w:t xml:space="preserve"> or operation</w:t>
      </w:r>
      <w:r w:rsidRPr="00F14D84">
        <w:t xml:space="preserve"> </w:t>
      </w:r>
      <w:r w:rsidRPr="00F14D84">
        <w:rPr>
          <w:lang w:eastAsia="zh-CN"/>
        </w:rPr>
        <w:t xml:space="preserve">or the request for a resource </w:t>
      </w:r>
      <w:r w:rsidRPr="00F14D84">
        <w:t>was rejected by the Serving GW or PDN GW.</w:t>
      </w:r>
    </w:p>
    <w:p w14:paraId="2622E597" w14:textId="77777777" w:rsidR="00D40C70" w:rsidRPr="00F14D84" w:rsidRDefault="00D40C70" w:rsidP="00D40C70">
      <w:r w:rsidRPr="00F14D84">
        <w:t xml:space="preserve">Cause #31 – </w:t>
      </w:r>
      <w:r w:rsidRPr="00F14D84">
        <w:rPr>
          <w:lang w:eastAsia="zh-CN"/>
        </w:rPr>
        <w:t>Request</w:t>
      </w:r>
      <w:r w:rsidRPr="00F14D84">
        <w:t xml:space="preserve"> rejected, unspecified</w:t>
      </w:r>
    </w:p>
    <w:p w14:paraId="23CEA747" w14:textId="77777777" w:rsidR="00D40C70" w:rsidRPr="00F14D84" w:rsidRDefault="00D40C70" w:rsidP="00D40C70">
      <w:pPr>
        <w:pStyle w:val="B1"/>
      </w:pPr>
      <w:r w:rsidRPr="00F14D84">
        <w:tab/>
        <w:t xml:space="preserve">This ESM cause is used by the network </w:t>
      </w:r>
      <w:r w:rsidRPr="00F14D84">
        <w:rPr>
          <w:lang w:eastAsia="zh-TW"/>
        </w:rPr>
        <w:t xml:space="preserve">or by the UE </w:t>
      </w:r>
      <w:r w:rsidRPr="00F14D84">
        <w:t>to indicate that the requested service</w:t>
      </w:r>
      <w:r w:rsidRPr="00F14D84">
        <w:rPr>
          <w:lang w:eastAsia="zh-CN"/>
        </w:rPr>
        <w:t xml:space="preserve"> or operation</w:t>
      </w:r>
      <w:r w:rsidRPr="00F14D84">
        <w:t xml:space="preserve"> </w:t>
      </w:r>
      <w:r w:rsidRPr="00F14D84">
        <w:rPr>
          <w:lang w:eastAsia="zh-CN"/>
        </w:rPr>
        <w:t>or the request for a resource</w:t>
      </w:r>
      <w:r w:rsidRPr="00F14D84">
        <w:t xml:space="preserve"> was rejected due to unspecified reasons.</w:t>
      </w:r>
    </w:p>
    <w:p w14:paraId="49F404F7" w14:textId="77777777" w:rsidR="00D40C70" w:rsidRPr="00F14D84" w:rsidRDefault="00D40C70" w:rsidP="00D40C70">
      <w:r w:rsidRPr="00F14D84">
        <w:t>Cause #32 – Service option not supported</w:t>
      </w:r>
    </w:p>
    <w:p w14:paraId="316F5E15" w14:textId="77777777" w:rsidR="00D40C70" w:rsidRPr="00F14D84" w:rsidRDefault="00D40C70" w:rsidP="00D40C70">
      <w:pPr>
        <w:pStyle w:val="B1"/>
      </w:pPr>
      <w:r w:rsidRPr="00F14D84">
        <w:tab/>
        <w:t>This ESM cause is used by the network when the UE requests a service which is not supported by the PLMN.</w:t>
      </w:r>
    </w:p>
    <w:p w14:paraId="18792A1E" w14:textId="77777777" w:rsidR="00D40C70" w:rsidRPr="00F14D84" w:rsidRDefault="00D40C70" w:rsidP="00D40C70">
      <w:r w:rsidRPr="00F14D84">
        <w:t>Cause #33 – Requested service option not subscribed</w:t>
      </w:r>
    </w:p>
    <w:p w14:paraId="7B51763E" w14:textId="77777777" w:rsidR="00D40C70" w:rsidRPr="00F14D84" w:rsidRDefault="00D40C70" w:rsidP="00D40C70">
      <w:pPr>
        <w:pStyle w:val="B1"/>
      </w:pPr>
      <w:r w:rsidRPr="00F14D84">
        <w:tab/>
        <w:t>This ESM cause is sent when the UE requests a service option for which it has no subscription.</w:t>
      </w:r>
    </w:p>
    <w:p w14:paraId="7F32354F" w14:textId="77777777" w:rsidR="00D40C70" w:rsidRPr="00F14D84" w:rsidRDefault="00D40C70" w:rsidP="00D40C70">
      <w:r w:rsidRPr="00F14D84">
        <w:t>Cause #34 – Service option temporarily out of order</w:t>
      </w:r>
    </w:p>
    <w:p w14:paraId="44342397" w14:textId="77777777" w:rsidR="00D40C70" w:rsidRPr="00F14D84" w:rsidRDefault="00D40C70" w:rsidP="00D40C70">
      <w:pPr>
        <w:pStyle w:val="B1"/>
      </w:pPr>
      <w:r w:rsidRPr="00F14D84">
        <w:tab/>
        <w:t>This ESM cause is sent when the network cannot service the request because of temporary outage of one or more functions required for supporting the service.</w:t>
      </w:r>
    </w:p>
    <w:p w14:paraId="1F46367E" w14:textId="77777777" w:rsidR="00D40C70" w:rsidRPr="00F14D84" w:rsidRDefault="00D40C70" w:rsidP="00D40C70">
      <w:r w:rsidRPr="00F14D84">
        <w:t>Cause #35 – PTI already in use</w:t>
      </w:r>
    </w:p>
    <w:p w14:paraId="63A5430F" w14:textId="77777777" w:rsidR="00D40C70" w:rsidRPr="00F14D84" w:rsidRDefault="00D40C70" w:rsidP="00D40C70">
      <w:pPr>
        <w:pStyle w:val="B1"/>
      </w:pPr>
      <w:r w:rsidRPr="00F14D84">
        <w:tab/>
        <w:t>This ESM cause is used by the network to indicate that the PTI included by the UE is already in use by another active UE requested procedure for this UE.</w:t>
      </w:r>
    </w:p>
    <w:p w14:paraId="560A74A2" w14:textId="77777777" w:rsidR="00D40C70" w:rsidRPr="00F14D84" w:rsidRDefault="00D40C70" w:rsidP="00D40C70">
      <w:r w:rsidRPr="00F14D84">
        <w:t>Cause #36 – Regular deactivation</w:t>
      </w:r>
    </w:p>
    <w:p w14:paraId="65BD4FCB" w14:textId="77777777" w:rsidR="00431B51" w:rsidRPr="00F14D84" w:rsidRDefault="00D40C70" w:rsidP="00D40C70">
      <w:pPr>
        <w:pStyle w:val="B1"/>
      </w:pPr>
      <w:r w:rsidRPr="00F14D84">
        <w:tab/>
        <w:t>This ESM cause is used to indicate a regular UE or network initiated release of EPS bearer resources.</w:t>
      </w:r>
    </w:p>
    <w:p w14:paraId="4E1756A2" w14:textId="2AAAFA76" w:rsidR="00D40C70" w:rsidRPr="00F14D84" w:rsidRDefault="00D40C70" w:rsidP="00D40C70">
      <w:r w:rsidRPr="00F14D84">
        <w:t>Cause #37 – EPS QoS not accepted</w:t>
      </w:r>
    </w:p>
    <w:p w14:paraId="309E86C2" w14:textId="77777777" w:rsidR="00431B51" w:rsidRPr="00F14D84" w:rsidRDefault="00D40C70" w:rsidP="00D40C70">
      <w:pPr>
        <w:pStyle w:val="B1"/>
      </w:pPr>
      <w:r w:rsidRPr="00F14D84">
        <w:tab/>
        <w:t>This ESM cause is used by the network if the new EPS QoS cannot be accepted that was indicated in the UE request.</w:t>
      </w:r>
    </w:p>
    <w:p w14:paraId="30B88C84" w14:textId="4CA48A0E" w:rsidR="00D40C70" w:rsidRPr="00F14D84" w:rsidRDefault="00D40C70" w:rsidP="00D40C70">
      <w:r w:rsidRPr="00F14D84">
        <w:t>Cause #38 – Network failure</w:t>
      </w:r>
    </w:p>
    <w:p w14:paraId="32F36A29" w14:textId="77777777" w:rsidR="00D40C70" w:rsidRPr="00F14D84" w:rsidRDefault="00D40C70" w:rsidP="00D40C70">
      <w:pPr>
        <w:pStyle w:val="B1"/>
      </w:pPr>
      <w:r w:rsidRPr="00F14D84">
        <w:tab/>
        <w:t>This ESM cause is used by the network to indicate that the requested service was rejected due to an error situation in the network.</w:t>
      </w:r>
    </w:p>
    <w:p w14:paraId="3F3C884D" w14:textId="77777777" w:rsidR="00D40C70" w:rsidRPr="00F14D84" w:rsidRDefault="00D40C70" w:rsidP="00D40C70">
      <w:r w:rsidRPr="00F14D84">
        <w:t>Cause #39 – Reactivation requested</w:t>
      </w:r>
    </w:p>
    <w:p w14:paraId="1045D0E9" w14:textId="77777777" w:rsidR="00D40C70" w:rsidRPr="00F14D84" w:rsidRDefault="00D40C70" w:rsidP="00D40C70">
      <w:pPr>
        <w:pStyle w:val="B1"/>
      </w:pPr>
      <w:r w:rsidRPr="00F14D84">
        <w:tab/>
        <w:t xml:space="preserve">This ESM cause is used by the network to request </w:t>
      </w:r>
      <w:r w:rsidRPr="00F14D84">
        <w:rPr>
          <w:lang w:eastAsia="zh-CN"/>
        </w:rPr>
        <w:t>a PDN connection</w:t>
      </w:r>
      <w:r w:rsidRPr="00F14D84">
        <w:t xml:space="preserve"> reactivation.</w:t>
      </w:r>
    </w:p>
    <w:p w14:paraId="616C3370" w14:textId="77777777" w:rsidR="00D40C70" w:rsidRPr="00F14D84" w:rsidRDefault="00D40C70" w:rsidP="00D40C70">
      <w:r w:rsidRPr="00F14D84">
        <w:t>Cause #41 – Semantic error in the TFT operation.</w:t>
      </w:r>
    </w:p>
    <w:p w14:paraId="0EFE43C1" w14:textId="77777777" w:rsidR="00D40C70" w:rsidRPr="00F14D84" w:rsidRDefault="00D40C70" w:rsidP="00D40C70">
      <w:pPr>
        <w:pStyle w:val="B1"/>
      </w:pPr>
      <w:r w:rsidRPr="00F14D84">
        <w:tab/>
        <w:t>This ESM cause is used by the network or the UE to indicate that the requested service was rejected due to a semantic error in the TFT operation included in the request.</w:t>
      </w:r>
    </w:p>
    <w:p w14:paraId="4B7A0473" w14:textId="77777777" w:rsidR="00D40C70" w:rsidRPr="00F14D84" w:rsidRDefault="00D40C70" w:rsidP="00D40C70">
      <w:r w:rsidRPr="00F14D84">
        <w:t>Cause #42 – Syntactical error in the TFT operation.</w:t>
      </w:r>
    </w:p>
    <w:p w14:paraId="2309989B" w14:textId="77777777" w:rsidR="00D40C70" w:rsidRPr="00F14D84" w:rsidRDefault="00D40C70" w:rsidP="00D40C70">
      <w:pPr>
        <w:pStyle w:val="B1"/>
      </w:pPr>
      <w:r w:rsidRPr="00F14D84">
        <w:tab/>
        <w:t>This ESM cause is used by the network or the UE to indicate that the requested service was rejected due to a syntactical error in the TFT operation included in the request.</w:t>
      </w:r>
    </w:p>
    <w:p w14:paraId="42302A35" w14:textId="77777777" w:rsidR="00D40C70" w:rsidRPr="00F14D84" w:rsidRDefault="00D40C70" w:rsidP="00D40C70">
      <w:r w:rsidRPr="00F14D84">
        <w:t>Cause #43 – Invalid EPS bearer identity</w:t>
      </w:r>
    </w:p>
    <w:p w14:paraId="4CCFFA10" w14:textId="77777777" w:rsidR="00D40C70" w:rsidRPr="00F14D84" w:rsidRDefault="00D40C70" w:rsidP="00D40C70">
      <w:pPr>
        <w:pStyle w:val="B1"/>
      </w:pPr>
      <w:r w:rsidRPr="00F14D8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F14D84" w:rsidRDefault="00D40C70" w:rsidP="00D40C70">
      <w:r w:rsidRPr="00F14D84">
        <w:t>Cause #44 – Semantic errors in packet filter(s)</w:t>
      </w:r>
    </w:p>
    <w:p w14:paraId="11E47C7E" w14:textId="77777777" w:rsidR="00D40C70" w:rsidRPr="00F14D84" w:rsidRDefault="00D40C70" w:rsidP="00D40C70">
      <w:pPr>
        <w:pStyle w:val="B1"/>
      </w:pPr>
      <w:r w:rsidRPr="00F14D84">
        <w:tab/>
        <w:t>This ESM cause is used by the network or the UE to indicate that the requested service was rejected due to one or more semantic errors in packet filter(s) of the TFT included in the request.</w:t>
      </w:r>
    </w:p>
    <w:p w14:paraId="0588A992" w14:textId="77777777" w:rsidR="00D40C70" w:rsidRPr="00F14D84" w:rsidRDefault="00D40C70" w:rsidP="00D40C70">
      <w:r w:rsidRPr="00F14D84">
        <w:t>Cause #45 – Syntactical error in packet filter(s)</w:t>
      </w:r>
    </w:p>
    <w:p w14:paraId="66DDF791" w14:textId="77777777" w:rsidR="00D40C70" w:rsidRPr="00F14D84" w:rsidRDefault="00D40C70" w:rsidP="00D40C70">
      <w:pPr>
        <w:pStyle w:val="B1"/>
      </w:pPr>
      <w:r w:rsidRPr="00F14D84">
        <w:tab/>
        <w:t>This ESM cause is used by the network or the UE to indicate that the requested service was rejected due to one or more syntactical errors in packet filter(s) of the TFT included in the request.</w:t>
      </w:r>
    </w:p>
    <w:p w14:paraId="6C6F51FC" w14:textId="77777777" w:rsidR="00D40C70" w:rsidRPr="00F14D84" w:rsidRDefault="00D40C70" w:rsidP="00D40C70">
      <w:r w:rsidRPr="00F14D84">
        <w:t>Cause #4</w:t>
      </w:r>
      <w:r w:rsidRPr="00F14D84">
        <w:rPr>
          <w:lang w:eastAsia="ko-KR"/>
        </w:rPr>
        <w:t>7</w:t>
      </w:r>
      <w:r w:rsidRPr="00F14D84">
        <w:t xml:space="preserve"> – </w:t>
      </w:r>
      <w:r w:rsidRPr="00F14D84">
        <w:rPr>
          <w:lang w:eastAsia="ko-KR"/>
        </w:rPr>
        <w:t>PTI mismatch</w:t>
      </w:r>
    </w:p>
    <w:p w14:paraId="05A9285C" w14:textId="77777777" w:rsidR="00D40C70" w:rsidRPr="00F14D84" w:rsidRDefault="00D40C70" w:rsidP="00D40C70">
      <w:pPr>
        <w:pStyle w:val="B1"/>
        <w:rPr>
          <w:lang w:eastAsia="ko-KR"/>
        </w:rPr>
      </w:pPr>
      <w:r w:rsidRPr="00F14D84">
        <w:tab/>
        <w:t xml:space="preserve">This ESM cause is used by the UE to indicate that </w:t>
      </w:r>
      <w:r w:rsidRPr="00F14D84">
        <w:rPr>
          <w:lang w:eastAsia="ko-KR"/>
        </w:rPr>
        <w:t>the PTI value which is included in the ESM message that the UE receives does not match a PTI in use.</w:t>
      </w:r>
    </w:p>
    <w:p w14:paraId="457E15FB" w14:textId="77777777" w:rsidR="00D40C70" w:rsidRPr="00F14D84" w:rsidRDefault="00D40C70" w:rsidP="00D40C70">
      <w:r w:rsidRPr="00F14D84">
        <w:t>Cause #49 – Last PDN disconnection not allowed</w:t>
      </w:r>
    </w:p>
    <w:p w14:paraId="111E1FBE" w14:textId="77777777" w:rsidR="00D40C70" w:rsidRPr="00F14D84" w:rsidRDefault="00D40C70" w:rsidP="00D40C70">
      <w:pPr>
        <w:pStyle w:val="B1"/>
      </w:pPr>
      <w:r w:rsidRPr="00F14D8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F14D84" w:rsidRDefault="00D40C70" w:rsidP="00D40C70">
      <w:r w:rsidRPr="00F14D84">
        <w:t>Cause #50 – PDN type IPv4 only allowed</w:t>
      </w:r>
    </w:p>
    <w:p w14:paraId="67007252" w14:textId="77777777" w:rsidR="00D40C70" w:rsidRPr="00F14D84" w:rsidRDefault="00D40C70" w:rsidP="00D40C70">
      <w:pPr>
        <w:pStyle w:val="B1"/>
      </w:pPr>
      <w:r w:rsidRPr="00F14D84">
        <w:tab/>
        <w:t>This ESM cause is used by the network to indicate that only PDN type IPv4 is allowed for the requested PDN connectivity.</w:t>
      </w:r>
    </w:p>
    <w:p w14:paraId="172EA89B" w14:textId="77777777" w:rsidR="00D40C70" w:rsidRPr="00F14D84" w:rsidRDefault="00D40C70" w:rsidP="00D40C70">
      <w:r w:rsidRPr="00F14D84">
        <w:t>Cause #51 – PDN type IPv6 only allowed</w:t>
      </w:r>
    </w:p>
    <w:p w14:paraId="7406FC9A" w14:textId="77777777" w:rsidR="00D40C70" w:rsidRPr="00F14D84" w:rsidRDefault="00D40C70" w:rsidP="00D40C70">
      <w:pPr>
        <w:pStyle w:val="B1"/>
      </w:pPr>
      <w:r w:rsidRPr="00F14D84">
        <w:tab/>
        <w:t>This ESM cause is used by the network to indicate that only PDN type IPv6 is allowed for the requested PDN connectivity.</w:t>
      </w:r>
    </w:p>
    <w:p w14:paraId="4B1585EC" w14:textId="77777777" w:rsidR="00D40C70" w:rsidRPr="00F14D84" w:rsidRDefault="00D40C70" w:rsidP="00D40C70">
      <w:r w:rsidRPr="00F14D84">
        <w:t>Cause #52 – single address bearers only allowed</w:t>
      </w:r>
    </w:p>
    <w:p w14:paraId="13BF90D2" w14:textId="77777777" w:rsidR="00D40C70" w:rsidRPr="00F14D84" w:rsidRDefault="00D40C70" w:rsidP="00D40C70">
      <w:pPr>
        <w:pStyle w:val="B1"/>
      </w:pPr>
      <w:r w:rsidRPr="00F14D84">
        <w:tab/>
        <w:t>This ESM cause is used by the network to indicate that the requested PDN connectivity is accepted with the restriction that only single IP version bearers are allowed.</w:t>
      </w:r>
    </w:p>
    <w:p w14:paraId="372372D9" w14:textId="77777777" w:rsidR="00D40C70" w:rsidRPr="00F14D84" w:rsidRDefault="00D40C70" w:rsidP="00D40C70">
      <w:r w:rsidRPr="00F14D84">
        <w:t>Cause #53 – ESM information not received</w:t>
      </w:r>
    </w:p>
    <w:p w14:paraId="65F9CF43" w14:textId="77777777" w:rsidR="00D40C70" w:rsidRPr="00F14D84" w:rsidRDefault="00D40C70" w:rsidP="00D40C70">
      <w:pPr>
        <w:pStyle w:val="B1"/>
      </w:pPr>
      <w:r w:rsidRPr="00F14D84">
        <w:tab/>
        <w:t>This ESM cause is used by the network to indicate that the PDN connectivity procedure was rejected due to the ESM information was not received.</w:t>
      </w:r>
    </w:p>
    <w:p w14:paraId="3B9134C7" w14:textId="77777777" w:rsidR="00D40C70" w:rsidRPr="00F14D84" w:rsidRDefault="00D40C70" w:rsidP="00D40C70">
      <w:r w:rsidRPr="00F14D84">
        <w:t>Cause #54 – PDN connection does not exist</w:t>
      </w:r>
    </w:p>
    <w:p w14:paraId="4CA27E4C" w14:textId="77777777" w:rsidR="00D40C70" w:rsidRPr="00F14D84" w:rsidRDefault="00D40C70" w:rsidP="00D40C70">
      <w:pPr>
        <w:pStyle w:val="B1"/>
      </w:pPr>
      <w:r w:rsidRPr="00F14D8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F14D84">
        <w:rPr>
          <w:lang w:eastAsia="zh-CN"/>
        </w:rPr>
        <w:t>MME does not have any information about the requested PDN connection</w:t>
      </w:r>
      <w:r w:rsidRPr="00F14D84">
        <w:t>.</w:t>
      </w:r>
    </w:p>
    <w:p w14:paraId="10D418CE" w14:textId="77777777" w:rsidR="00D40C70" w:rsidRPr="00F14D84" w:rsidRDefault="00D40C70" w:rsidP="00D40C70">
      <w:r w:rsidRPr="00F14D84">
        <w:t>Cause #55 – Multiple PDN connections for a given APN not allowed</w:t>
      </w:r>
    </w:p>
    <w:p w14:paraId="33C85F98" w14:textId="77777777" w:rsidR="00D40C70" w:rsidRPr="00F14D84" w:rsidRDefault="00D40C70" w:rsidP="00D40C70">
      <w:pPr>
        <w:pStyle w:val="B1"/>
      </w:pPr>
      <w:r w:rsidRPr="00F14D84">
        <w:tab/>
        <w:t>This ESM cause is used by the network to indicate that the PDN connectivity procedure was rejected due to multiple PDN connections for a given APN are not allowed.</w:t>
      </w:r>
    </w:p>
    <w:p w14:paraId="29080C02" w14:textId="77777777" w:rsidR="00D40C70" w:rsidRPr="00F14D84" w:rsidRDefault="00D40C70" w:rsidP="00D40C70">
      <w:pPr>
        <w:rPr>
          <w:lang w:eastAsia="ko-KR"/>
        </w:rPr>
      </w:pPr>
      <w:r w:rsidRPr="00F14D84">
        <w:t>Cause #56 – Collision with network initiated request</w:t>
      </w:r>
    </w:p>
    <w:p w14:paraId="34C16EA3" w14:textId="77777777" w:rsidR="00D40C70" w:rsidRPr="00F14D84" w:rsidRDefault="00D40C70" w:rsidP="00D40C70">
      <w:pPr>
        <w:pStyle w:val="B1"/>
        <w:rPr>
          <w:lang w:eastAsia="zh-CN"/>
        </w:rPr>
      </w:pPr>
      <w:r w:rsidRPr="00F14D84">
        <w:tab/>
        <w:t>This ESM cause is used by the network to indicate that the network has already initiated the activation, modification or deactivation of bearer resources which was requested by the UE.</w:t>
      </w:r>
    </w:p>
    <w:p w14:paraId="7BBE28BF" w14:textId="77777777" w:rsidR="00D40C70" w:rsidRPr="00F14D84" w:rsidRDefault="00D40C70" w:rsidP="00D40C70">
      <w:r w:rsidRPr="00F14D84">
        <w:t>Cause #57 – PDN type IPv4v6 only allowed</w:t>
      </w:r>
    </w:p>
    <w:p w14:paraId="492E16CE" w14:textId="77777777" w:rsidR="00D40C70" w:rsidRPr="00F14D84" w:rsidRDefault="00D40C70" w:rsidP="00D40C70">
      <w:pPr>
        <w:pStyle w:val="B1"/>
      </w:pPr>
      <w:r w:rsidRPr="00F14D84">
        <w:tab/>
        <w:t>This ESM cause is used by the network to indicate that only PDN types IPv4, IPv6 or IPv4v6 are allowed for the requested PDN connectivity.</w:t>
      </w:r>
    </w:p>
    <w:p w14:paraId="082DBA93" w14:textId="77777777" w:rsidR="00D40C70" w:rsidRPr="00F14D84" w:rsidRDefault="00D40C70" w:rsidP="00D40C70">
      <w:r w:rsidRPr="00F14D84">
        <w:t>Cause #58 – PDN type non IP only allowed</w:t>
      </w:r>
    </w:p>
    <w:p w14:paraId="5D5B55CB" w14:textId="77777777" w:rsidR="00D40C70" w:rsidRPr="00F14D84" w:rsidRDefault="00D40C70" w:rsidP="00D40C70">
      <w:pPr>
        <w:pStyle w:val="B1"/>
      </w:pPr>
      <w:r w:rsidRPr="00F14D84">
        <w:tab/>
        <w:t>This ESM cause is used by the network to indicate that only PDN type non IP is allowed for the requested PDN connectivity.</w:t>
      </w:r>
    </w:p>
    <w:p w14:paraId="13F73606" w14:textId="77777777" w:rsidR="00D40C70" w:rsidRPr="00F14D84" w:rsidRDefault="00D40C70" w:rsidP="00D40C70">
      <w:r w:rsidRPr="00F14D84">
        <w:t>Cause #</w:t>
      </w:r>
      <w:r w:rsidRPr="00F14D84">
        <w:rPr>
          <w:lang w:eastAsia="zh-CN"/>
        </w:rPr>
        <w:t>59</w:t>
      </w:r>
      <w:r w:rsidRPr="00F14D84">
        <w:t xml:space="preserve"> – </w:t>
      </w:r>
      <w:r w:rsidRPr="00F14D84">
        <w:rPr>
          <w:lang w:eastAsia="zh-CN"/>
        </w:rPr>
        <w:t>Unsupported QCI value</w:t>
      </w:r>
    </w:p>
    <w:p w14:paraId="0DE03F87" w14:textId="77777777" w:rsidR="00D40C70" w:rsidRPr="00F14D84" w:rsidRDefault="00D40C70" w:rsidP="00D40C70">
      <w:pPr>
        <w:pStyle w:val="B1"/>
        <w:rPr>
          <w:lang w:eastAsia="ko-KR"/>
        </w:rPr>
      </w:pPr>
      <w:r w:rsidRPr="00F14D84">
        <w:tab/>
        <w:t xml:space="preserve">This ESM cause is used by the network if the </w:t>
      </w:r>
      <w:r w:rsidRPr="00F14D84">
        <w:rPr>
          <w:lang w:eastAsia="zh-CN"/>
        </w:rPr>
        <w:t>QCI</w:t>
      </w:r>
      <w:r w:rsidRPr="00F14D84">
        <w:t xml:space="preserve"> indicated in the UE request cannot be </w:t>
      </w:r>
      <w:r w:rsidRPr="00F14D84">
        <w:rPr>
          <w:lang w:eastAsia="zh-CN"/>
        </w:rPr>
        <w:t>supported</w:t>
      </w:r>
      <w:r w:rsidRPr="00F14D84">
        <w:t>.</w:t>
      </w:r>
    </w:p>
    <w:p w14:paraId="6EF1CC1F" w14:textId="77777777" w:rsidR="00D40C70" w:rsidRPr="00F14D84" w:rsidRDefault="00D40C70" w:rsidP="00D40C70">
      <w:r w:rsidRPr="00F14D84">
        <w:t>Cause #</w:t>
      </w:r>
      <w:r w:rsidRPr="00F14D84">
        <w:rPr>
          <w:lang w:eastAsia="zh-CN"/>
        </w:rPr>
        <w:t>60</w:t>
      </w:r>
      <w:r w:rsidRPr="00F14D84">
        <w:t xml:space="preserve"> – </w:t>
      </w:r>
      <w:r w:rsidRPr="00F14D84">
        <w:rPr>
          <w:lang w:eastAsia="zh-CN"/>
        </w:rPr>
        <w:t>Bearer handling not supported</w:t>
      </w:r>
    </w:p>
    <w:p w14:paraId="4D30B64D" w14:textId="77777777" w:rsidR="00D40C70" w:rsidRPr="00F14D84" w:rsidRDefault="00D40C70" w:rsidP="00D40C70">
      <w:pPr>
        <w:pStyle w:val="B1"/>
        <w:rPr>
          <w:lang w:eastAsia="ko-KR"/>
        </w:rPr>
      </w:pPr>
      <w:r w:rsidRPr="00F14D84">
        <w:tab/>
        <w:t xml:space="preserve">This ESM cause is used by the network to indicate that the procedure requested </w:t>
      </w:r>
      <w:r w:rsidRPr="00F14D84">
        <w:rPr>
          <w:lang w:eastAsia="ko-KR"/>
        </w:rPr>
        <w:t xml:space="preserve">by the UE was rejected because the </w:t>
      </w:r>
      <w:r w:rsidRPr="00F14D84">
        <w:t>bearer handling is not supported.</w:t>
      </w:r>
    </w:p>
    <w:p w14:paraId="60CE7752" w14:textId="77777777" w:rsidR="00D40C70" w:rsidRPr="00F14D84" w:rsidRDefault="00D40C70" w:rsidP="00D40C70">
      <w:r w:rsidRPr="00F14D84">
        <w:t>Cause #61 – PDN type Ethernet only allowed</w:t>
      </w:r>
    </w:p>
    <w:p w14:paraId="6BC46C56" w14:textId="77777777" w:rsidR="00D40C70" w:rsidRPr="00F14D84" w:rsidRDefault="00D40C70" w:rsidP="00D40C70">
      <w:pPr>
        <w:pStyle w:val="B1"/>
      </w:pPr>
      <w:r w:rsidRPr="00F14D84">
        <w:tab/>
        <w:t>This ESM cause is used by the network to indicate that only PDN type Ethernet is allowed for the requested PDN connectivity.</w:t>
      </w:r>
    </w:p>
    <w:p w14:paraId="697D207E" w14:textId="77777777" w:rsidR="00D40C70" w:rsidRPr="00F14D84" w:rsidRDefault="00D40C70" w:rsidP="00D40C70">
      <w:r w:rsidRPr="00F14D84">
        <w:t xml:space="preserve">Cause #65 – </w:t>
      </w:r>
      <w:r w:rsidRPr="00F14D84">
        <w:rPr>
          <w:lang w:eastAsia="zh-CN"/>
        </w:rPr>
        <w:t>Maximum number of EPS bearers reached</w:t>
      </w:r>
    </w:p>
    <w:p w14:paraId="0054685B" w14:textId="77777777" w:rsidR="00D40C70" w:rsidRPr="00F14D84" w:rsidRDefault="00D40C70" w:rsidP="00D40C70">
      <w:pPr>
        <w:pStyle w:val="B1"/>
        <w:rPr>
          <w:lang w:eastAsia="ko-KR"/>
        </w:rPr>
      </w:pPr>
      <w:r w:rsidRPr="00F14D84">
        <w:tab/>
        <w:t xml:space="preserve">This ESM cause is used by the network to indicate that the procedure requested </w:t>
      </w:r>
      <w:r w:rsidRPr="00F14D84">
        <w:rPr>
          <w:lang w:eastAsia="ko-KR"/>
        </w:rPr>
        <w:t xml:space="preserve">by the UE was rejected as the </w:t>
      </w:r>
      <w:r w:rsidRPr="00F14D84">
        <w:t>network has reached the maximum number of simultaneously active EPS bearer contexts for the UE.</w:t>
      </w:r>
    </w:p>
    <w:p w14:paraId="413411B9" w14:textId="77777777" w:rsidR="00D40C70" w:rsidRPr="00F14D84" w:rsidRDefault="00D40C70" w:rsidP="00D40C70">
      <w:r w:rsidRPr="00F14D84">
        <w:t>Cause #66 – R</w:t>
      </w:r>
      <w:r w:rsidRPr="00F14D84">
        <w:rPr>
          <w:lang w:eastAsia="zh-CN"/>
        </w:rPr>
        <w:t>equested APN not supported in current RAT and PLMN combination</w:t>
      </w:r>
    </w:p>
    <w:p w14:paraId="0598B590" w14:textId="77777777" w:rsidR="00D40C70" w:rsidRPr="00F14D84" w:rsidRDefault="00D40C70" w:rsidP="00D40C70">
      <w:pPr>
        <w:pStyle w:val="B1"/>
        <w:rPr>
          <w:lang w:eastAsia="ko-KR"/>
        </w:rPr>
      </w:pPr>
      <w:r w:rsidRPr="00F14D84">
        <w:tab/>
        <w:t xml:space="preserve">This ESM cause is used by the network to indicate that the procedure requested </w:t>
      </w:r>
      <w:r w:rsidRPr="00F14D84">
        <w:rPr>
          <w:lang w:eastAsia="ko-KR"/>
        </w:rPr>
        <w:t xml:space="preserve">by the UE was rejected as the </w:t>
      </w:r>
      <w:r w:rsidRPr="00F14D84">
        <w:t>requested APN is not supported in the current RAT and PLMN.</w:t>
      </w:r>
    </w:p>
    <w:p w14:paraId="4E79FE86" w14:textId="77777777" w:rsidR="00D40C70" w:rsidRPr="00F14D84" w:rsidRDefault="00D40C70" w:rsidP="00D40C70">
      <w:r w:rsidRPr="00F14D84">
        <w:t>Cause #81 – Invalid PTI value</w:t>
      </w:r>
    </w:p>
    <w:p w14:paraId="392630C6" w14:textId="77777777" w:rsidR="00D40C70" w:rsidRPr="00F14D84" w:rsidRDefault="00D40C70" w:rsidP="00D40C70">
      <w:pPr>
        <w:pStyle w:val="B1"/>
      </w:pPr>
      <w:r w:rsidRPr="00F14D84">
        <w:tab/>
        <w:t>This ESM cause is used by the network or UE to indicate that the PTI provided to it is unassigned or reserved.</w:t>
      </w:r>
    </w:p>
    <w:p w14:paraId="0929EA75" w14:textId="77777777" w:rsidR="00D40C70" w:rsidRPr="00F14D84" w:rsidRDefault="00D40C70" w:rsidP="00D40C70">
      <w:r w:rsidRPr="00F14D84">
        <w:t>Cause #112 – APN restriction value incompatible with active EPS bearer context.</w:t>
      </w:r>
    </w:p>
    <w:p w14:paraId="28144BC5" w14:textId="77777777" w:rsidR="00D40C70" w:rsidRPr="00F14D84" w:rsidRDefault="00D40C70" w:rsidP="00D40C70">
      <w:pPr>
        <w:pStyle w:val="B1"/>
      </w:pPr>
      <w:r w:rsidRPr="00F14D8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F14D84" w:rsidRDefault="00D40C70" w:rsidP="00D40C70">
      <w:pPr>
        <w:rPr>
          <w:lang w:eastAsia="zh-CN"/>
        </w:rPr>
      </w:pPr>
      <w:r w:rsidRPr="00F14D84">
        <w:t>Cause #11</w:t>
      </w:r>
      <w:r w:rsidRPr="00F14D84">
        <w:rPr>
          <w:lang w:eastAsia="zh-CN"/>
        </w:rPr>
        <w:t>3</w:t>
      </w:r>
      <w:r w:rsidRPr="00F14D84">
        <w:t xml:space="preserve"> – </w:t>
      </w:r>
      <w:r w:rsidRPr="00F14D84">
        <w:rPr>
          <w:lang w:eastAsia="zh-CN"/>
        </w:rPr>
        <w:t>Multiple</w:t>
      </w:r>
      <w:r w:rsidRPr="00F14D84">
        <w:t xml:space="preserve"> accesses to a PDN connection not allowed</w:t>
      </w:r>
    </w:p>
    <w:p w14:paraId="275CA1D5" w14:textId="77777777" w:rsidR="00D40C70" w:rsidRPr="00F14D84" w:rsidRDefault="00D40C70" w:rsidP="00D40C70">
      <w:pPr>
        <w:pStyle w:val="B1"/>
      </w:pPr>
      <w:r w:rsidRPr="00F14D84">
        <w:tab/>
        <w:t xml:space="preserve">This ESM cause is used by the network to </w:t>
      </w:r>
      <w:r w:rsidRPr="00F14D84">
        <w:rPr>
          <w:lang w:eastAsia="zh-CN"/>
        </w:rPr>
        <w:t>indicate that multiple accesses to a PDN connection for NBIFOM is not allowed</w:t>
      </w:r>
      <w:r w:rsidRPr="00F14D84">
        <w:t>.</w:t>
      </w:r>
    </w:p>
    <w:p w14:paraId="27B92ED0" w14:textId="77777777" w:rsidR="00D40C70" w:rsidRPr="00F14D84" w:rsidRDefault="00D40C70" w:rsidP="00295835">
      <w:pPr>
        <w:pStyle w:val="Heading1"/>
      </w:pPr>
      <w:bookmarkStart w:id="10835" w:name="_CRB_2"/>
      <w:bookmarkStart w:id="10836" w:name="_Toc20218714"/>
      <w:bookmarkStart w:id="10837" w:name="_Toc27744603"/>
      <w:bookmarkStart w:id="10838" w:name="_Toc35960177"/>
      <w:bookmarkStart w:id="10839" w:name="_Toc45203616"/>
      <w:bookmarkStart w:id="10840" w:name="_Toc45700992"/>
      <w:bookmarkStart w:id="10841" w:name="_Toc51920728"/>
      <w:bookmarkStart w:id="10842" w:name="_Toc68251788"/>
      <w:bookmarkStart w:id="10843" w:name="_Toc209861726"/>
      <w:bookmarkEnd w:id="10835"/>
      <w:r w:rsidRPr="00F14D84">
        <w:t>B.2</w:t>
      </w:r>
      <w:r w:rsidRPr="00F14D84">
        <w:tab/>
        <w:t>Protocol errors (e.g., unknown message) class</w:t>
      </w:r>
      <w:bookmarkEnd w:id="10836"/>
      <w:bookmarkEnd w:id="10837"/>
      <w:bookmarkEnd w:id="10838"/>
      <w:bookmarkEnd w:id="10839"/>
      <w:bookmarkEnd w:id="10840"/>
      <w:bookmarkEnd w:id="10841"/>
      <w:bookmarkEnd w:id="10842"/>
      <w:bookmarkEnd w:id="10843"/>
    </w:p>
    <w:p w14:paraId="0645B184" w14:textId="77777777" w:rsidR="00D40C70" w:rsidRPr="00F14D84" w:rsidRDefault="00D40C70" w:rsidP="00D40C70">
      <w:r w:rsidRPr="00F14D84">
        <w:t>Cause #95 – Semantically incorrect message</w:t>
      </w:r>
    </w:p>
    <w:p w14:paraId="3AB7C129" w14:textId="77777777" w:rsidR="00D40C70" w:rsidRPr="00F14D84" w:rsidRDefault="00D40C70" w:rsidP="00D40C70">
      <w:pPr>
        <w:pStyle w:val="B1"/>
      </w:pPr>
      <w:r w:rsidRPr="00F14D84">
        <w:tab/>
        <w:t>This ESM cause is used to report receipt of a message with semantically incorrect contents.</w:t>
      </w:r>
    </w:p>
    <w:p w14:paraId="367A222E" w14:textId="77777777" w:rsidR="00D40C70" w:rsidRPr="00F14D84" w:rsidRDefault="00D40C70" w:rsidP="00D40C70">
      <w:r w:rsidRPr="00F14D84">
        <w:t>Cause #96 – Invalid mandatory information</w:t>
      </w:r>
    </w:p>
    <w:p w14:paraId="067E01DA" w14:textId="77777777" w:rsidR="00D40C70" w:rsidRPr="00F14D84" w:rsidRDefault="00D40C70" w:rsidP="00D40C70">
      <w:pPr>
        <w:pStyle w:val="B1"/>
      </w:pPr>
      <w:r w:rsidRPr="00F14D84">
        <w:tab/>
        <w:t>This ESM cause indicates that the equipment sending this ESM cause has received a message with a non-semantical mandatory IE error.</w:t>
      </w:r>
    </w:p>
    <w:p w14:paraId="2B19B215" w14:textId="77777777" w:rsidR="00D40C70" w:rsidRPr="00F14D84" w:rsidRDefault="00D40C70" w:rsidP="00D40C70">
      <w:r w:rsidRPr="00F14D84">
        <w:t>Cause #97 – Message type non-existent or not implemented</w:t>
      </w:r>
    </w:p>
    <w:p w14:paraId="13D197B7" w14:textId="77777777" w:rsidR="00D40C70" w:rsidRPr="00F14D84" w:rsidRDefault="00D40C70" w:rsidP="00D40C70">
      <w:pPr>
        <w:pStyle w:val="B1"/>
      </w:pPr>
      <w:r w:rsidRPr="00F14D84">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F14D84" w:rsidRDefault="00D40C70" w:rsidP="00D40C70">
      <w:r w:rsidRPr="00F14D84">
        <w:t>Cause #98 – Message type not compatible with protocol state</w:t>
      </w:r>
    </w:p>
    <w:p w14:paraId="60E82C01" w14:textId="77777777" w:rsidR="00D40C70" w:rsidRPr="00F14D84" w:rsidRDefault="00D40C70" w:rsidP="00D40C70">
      <w:pPr>
        <w:pStyle w:val="B1"/>
      </w:pPr>
      <w:r w:rsidRPr="00F14D84">
        <w:tab/>
        <w:t>This ESM cause indicates that the equipment sending this ESM cause has received a message not compatible with the protocol state.</w:t>
      </w:r>
    </w:p>
    <w:p w14:paraId="45ED0AE3" w14:textId="77777777" w:rsidR="00D40C70" w:rsidRPr="00F14D84" w:rsidRDefault="00D40C70" w:rsidP="00D40C70">
      <w:r w:rsidRPr="00F14D84">
        <w:t>Cause #99 – Information element non-existent or not implemented</w:t>
      </w:r>
    </w:p>
    <w:p w14:paraId="31C78F37" w14:textId="77777777" w:rsidR="00D40C70" w:rsidRPr="00F14D84" w:rsidRDefault="00D40C70" w:rsidP="00D40C70">
      <w:pPr>
        <w:pStyle w:val="B1"/>
      </w:pPr>
      <w:r w:rsidRPr="00F14D84">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F14D84" w:rsidRDefault="00D40C70" w:rsidP="00D40C70">
      <w:r w:rsidRPr="00F14D84">
        <w:t>Cause #100 – Conditional IE error</w:t>
      </w:r>
    </w:p>
    <w:p w14:paraId="2E20305C" w14:textId="77777777" w:rsidR="00D40C70" w:rsidRPr="00F14D84" w:rsidRDefault="00D40C70" w:rsidP="00D40C70">
      <w:pPr>
        <w:pStyle w:val="B1"/>
      </w:pPr>
      <w:r w:rsidRPr="00F14D84">
        <w:tab/>
        <w:t>This ESM cause indicates that the equipment sending this cause has received a message with conditional IE errors.</w:t>
      </w:r>
    </w:p>
    <w:p w14:paraId="23EC057A" w14:textId="77777777" w:rsidR="00D40C70" w:rsidRPr="00F14D84" w:rsidRDefault="00D40C70" w:rsidP="00D40C70">
      <w:r w:rsidRPr="00F14D84">
        <w:t>Cause #101 – Message not compatible with protocol state</w:t>
      </w:r>
    </w:p>
    <w:p w14:paraId="309ADACF" w14:textId="77777777" w:rsidR="00D40C70" w:rsidRPr="00F14D84" w:rsidRDefault="00D40C70" w:rsidP="00D40C70">
      <w:pPr>
        <w:pStyle w:val="B1"/>
      </w:pPr>
      <w:r w:rsidRPr="00F14D84">
        <w:tab/>
        <w:t>This ESM cause indicates that a message has been received which is incompatible with the protocol state.</w:t>
      </w:r>
    </w:p>
    <w:p w14:paraId="3FC90799" w14:textId="77777777" w:rsidR="00D40C70" w:rsidRPr="00F14D84" w:rsidRDefault="00D40C70" w:rsidP="00D40C70">
      <w:r w:rsidRPr="00F14D84">
        <w:t>Cause #111 – Protocol error, unspecified</w:t>
      </w:r>
    </w:p>
    <w:p w14:paraId="1E354E9A" w14:textId="77777777" w:rsidR="00D40C70" w:rsidRPr="00F14D84" w:rsidRDefault="00D40C70" w:rsidP="00D40C70">
      <w:pPr>
        <w:pStyle w:val="B1"/>
      </w:pPr>
      <w:r w:rsidRPr="00F14D84">
        <w:tab/>
        <w:t>This ESM cause is used to report a protocol error event only when no other ESM cause in the protocol error class applies.</w:t>
      </w:r>
    </w:p>
    <w:p w14:paraId="7E153180" w14:textId="77777777" w:rsidR="00D40C70" w:rsidRPr="00F14D84" w:rsidRDefault="00D40C70" w:rsidP="00295835">
      <w:pPr>
        <w:pStyle w:val="Heading8"/>
      </w:pPr>
      <w:bookmarkStart w:id="10844" w:name="_CRAnnexCnormative"/>
      <w:bookmarkStart w:id="10845" w:name="historyclause"/>
      <w:bookmarkEnd w:id="10844"/>
      <w:r w:rsidRPr="00F14D84">
        <w:br w:type="page"/>
      </w:r>
      <w:bookmarkStart w:id="10846" w:name="_Toc20218715"/>
      <w:bookmarkStart w:id="10847" w:name="_Toc27744604"/>
      <w:bookmarkStart w:id="10848" w:name="_Toc35960178"/>
      <w:bookmarkStart w:id="10849" w:name="_Toc45203617"/>
      <w:bookmarkStart w:id="10850" w:name="_Toc45700993"/>
      <w:bookmarkStart w:id="10851" w:name="_Toc51920729"/>
      <w:bookmarkStart w:id="10852" w:name="_Toc68251789"/>
      <w:bookmarkStart w:id="10853" w:name="_Toc209861727"/>
      <w:r w:rsidRPr="00F14D84">
        <w:t>Annex C (normative):</w:t>
      </w:r>
      <w:r w:rsidRPr="00F14D84">
        <w:br/>
        <w:t>Storage of EMM information</w:t>
      </w:r>
      <w:bookmarkEnd w:id="10846"/>
      <w:bookmarkEnd w:id="10847"/>
      <w:bookmarkEnd w:id="10848"/>
      <w:bookmarkEnd w:id="10849"/>
      <w:bookmarkEnd w:id="10850"/>
      <w:bookmarkEnd w:id="10851"/>
      <w:bookmarkEnd w:id="10852"/>
      <w:bookmarkEnd w:id="10853"/>
    </w:p>
    <w:p w14:paraId="0E18E740" w14:textId="77777777" w:rsidR="00D40C70" w:rsidRPr="00F14D84" w:rsidRDefault="00D40C70" w:rsidP="00D40C70">
      <w:r w:rsidRPr="00F14D84">
        <w:t>The following EMM parameters shall be stored on the USIM if the corresponding file is present:</w:t>
      </w:r>
    </w:p>
    <w:p w14:paraId="6C6C3D84" w14:textId="77777777" w:rsidR="00D40C70" w:rsidRPr="00F14D84" w:rsidRDefault="00D40C70" w:rsidP="00D40C70">
      <w:pPr>
        <w:pStyle w:val="B1"/>
      </w:pPr>
      <w:r w:rsidRPr="00F14D84">
        <w:t>-</w:t>
      </w:r>
      <w:r w:rsidRPr="00F14D84">
        <w:tab/>
        <w:t>GUTI;</w:t>
      </w:r>
    </w:p>
    <w:p w14:paraId="0F80E4CC" w14:textId="77777777" w:rsidR="00D40C70" w:rsidRPr="00F14D84" w:rsidRDefault="00D40C70" w:rsidP="00D40C70">
      <w:pPr>
        <w:pStyle w:val="B1"/>
      </w:pPr>
      <w:r w:rsidRPr="00F14D84">
        <w:t>-</w:t>
      </w:r>
      <w:r w:rsidRPr="00F14D84">
        <w:tab/>
        <w:t>last visited registered TAI;</w:t>
      </w:r>
    </w:p>
    <w:p w14:paraId="5ED612B1" w14:textId="77777777" w:rsidR="00D40C70" w:rsidRPr="00F14D84" w:rsidRDefault="00D40C70" w:rsidP="00D40C70">
      <w:pPr>
        <w:pStyle w:val="B1"/>
      </w:pPr>
      <w:r w:rsidRPr="00F14D84">
        <w:t>-</w:t>
      </w:r>
      <w:r w:rsidRPr="00F14D84">
        <w:tab/>
        <w:t>EPS update status;</w:t>
      </w:r>
    </w:p>
    <w:p w14:paraId="5597ED10" w14:textId="77777777" w:rsidR="00D40C70" w:rsidRPr="00F14D84" w:rsidRDefault="00D40C70" w:rsidP="00D40C70">
      <w:pPr>
        <w:pStyle w:val="B1"/>
      </w:pPr>
      <w:r w:rsidRPr="00F14D84">
        <w:t>-</w:t>
      </w:r>
      <w:r w:rsidRPr="00F14D84">
        <w:tab/>
        <w:t>Allowed CSG list;</w:t>
      </w:r>
    </w:p>
    <w:p w14:paraId="406E53B5" w14:textId="77777777" w:rsidR="00D40C70" w:rsidRPr="00F14D84" w:rsidRDefault="00D40C70" w:rsidP="00D40C70">
      <w:pPr>
        <w:pStyle w:val="B1"/>
        <w:rPr>
          <w:lang w:eastAsia="ja-JP"/>
        </w:rPr>
      </w:pPr>
      <w:r w:rsidRPr="00F14D84">
        <w:rPr>
          <w:lang w:eastAsia="ja-JP"/>
        </w:rPr>
        <w:t>-</w:t>
      </w:r>
      <w:r w:rsidRPr="00F14D84">
        <w:rPr>
          <w:lang w:eastAsia="ja-JP"/>
        </w:rPr>
        <w:tab/>
        <w:t>Operator CSG list; and</w:t>
      </w:r>
    </w:p>
    <w:p w14:paraId="638E18E0" w14:textId="77777777" w:rsidR="00D40C70" w:rsidRPr="00F14D84" w:rsidRDefault="00D40C70" w:rsidP="00D40C70">
      <w:pPr>
        <w:pStyle w:val="B1"/>
        <w:rPr>
          <w:lang w:eastAsia="ja-JP"/>
        </w:rPr>
      </w:pPr>
      <w:r w:rsidRPr="00F14D84">
        <w:rPr>
          <w:lang w:eastAsia="ja-JP"/>
        </w:rPr>
        <w:t>-</w:t>
      </w:r>
      <w:r w:rsidRPr="00F14D84">
        <w:rPr>
          <w:lang w:eastAsia="ja-JP"/>
        </w:rPr>
        <w:tab/>
        <w:t>EPS security context parameters from a full native EPS security context (see 3GPP TS 33.401 [19]).</w:t>
      </w:r>
    </w:p>
    <w:p w14:paraId="5D5D2636" w14:textId="77777777" w:rsidR="00D40C70" w:rsidRPr="00F14D84" w:rsidRDefault="00D40C70" w:rsidP="00D9309B">
      <w:pPr>
        <w:overflowPunct/>
        <w:autoSpaceDE/>
        <w:autoSpaceDN/>
        <w:adjustRightInd/>
        <w:textAlignment w:val="auto"/>
      </w:pPr>
      <w:r w:rsidRPr="00F14D84">
        <w:t>The presence and format of corresponding files on the USIM is specified in 3GPP TS 31.102 [17].</w:t>
      </w:r>
    </w:p>
    <w:p w14:paraId="598FC17A" w14:textId="77777777" w:rsidR="00D40C70" w:rsidRPr="00F14D84" w:rsidRDefault="00D40C70" w:rsidP="00D40C70">
      <w:r w:rsidRPr="00F14D84">
        <w:t xml:space="preserve">If the corresponding file is not present on the USIM, these EMM parameters </w:t>
      </w:r>
      <w:r w:rsidRPr="00F14D84">
        <w:rPr>
          <w:lang w:eastAsia="ja-JP"/>
        </w:rPr>
        <w:t xml:space="preserve">except allowed CSG list </w:t>
      </w:r>
      <w:r w:rsidRPr="00F14D84">
        <w:t xml:space="preserve">are stored in a non-volatile memory in the ME together with the IMSI from the USIM. </w:t>
      </w:r>
      <w:r w:rsidRPr="00F14D84">
        <w:rPr>
          <w:lang w:eastAsia="ja-JP"/>
        </w:rPr>
        <w:t xml:space="preserve">The allowed CSG list is stored in a non-volatile memory in the ME if the UE supports CSG selection. </w:t>
      </w:r>
      <w:r w:rsidRPr="00F14D84">
        <w:t xml:space="preserve">These EMM parameters can only be used if the IMSI from the USIM matches the IMSI stored in the non-volatile memory; else </w:t>
      </w:r>
      <w:r w:rsidRPr="00F14D84">
        <w:rPr>
          <w:lang w:eastAsia="ja-JP"/>
        </w:rPr>
        <w:t>the UE shall delete the</w:t>
      </w:r>
      <w:r w:rsidRPr="00F14D84">
        <w:t xml:space="preserve"> EMM parameters.</w:t>
      </w:r>
    </w:p>
    <w:p w14:paraId="7AFE59AE" w14:textId="77777777" w:rsidR="00D40C70" w:rsidRPr="00F14D84" w:rsidRDefault="00D40C70" w:rsidP="00D40C70">
      <w:r w:rsidRPr="00F14D84">
        <w:t>The following EMM parameters shall be stored in a non-volatile memory in the ME together with the IMSI from the USIM:</w:t>
      </w:r>
    </w:p>
    <w:p w14:paraId="0AC36BCA" w14:textId="77777777" w:rsidR="00D40C70" w:rsidRPr="00F14D84" w:rsidRDefault="00D40C70" w:rsidP="00D40C70">
      <w:pPr>
        <w:pStyle w:val="B1"/>
      </w:pPr>
      <w:r w:rsidRPr="00F14D84">
        <w:t>-</w:t>
      </w:r>
      <w:r w:rsidRPr="00F14D84">
        <w:tab/>
        <w:t>TIN;</w:t>
      </w:r>
    </w:p>
    <w:p w14:paraId="060AD65D" w14:textId="75AC3456" w:rsidR="00D40C70" w:rsidRPr="00F14D84" w:rsidRDefault="00D40C70" w:rsidP="00D40C70">
      <w:pPr>
        <w:pStyle w:val="B1"/>
      </w:pPr>
      <w:r w:rsidRPr="00F14D84">
        <w:t>-</w:t>
      </w:r>
      <w:r w:rsidRPr="00F14D84">
        <w:tab/>
        <w:t>DCN-ID list;</w:t>
      </w:r>
    </w:p>
    <w:p w14:paraId="68CE672E" w14:textId="0CC4C3F6" w:rsidR="00D40C70" w:rsidRPr="00F14D84" w:rsidRDefault="00D40C70" w:rsidP="00D40C70">
      <w:pPr>
        <w:pStyle w:val="B1"/>
      </w:pPr>
      <w:r w:rsidRPr="00F14D84">
        <w:t>-</w:t>
      </w:r>
      <w:r w:rsidRPr="00F14D84">
        <w:tab/>
        <w:t>network-assigned UE radio capability IDs</w:t>
      </w:r>
      <w:r w:rsidR="004B5AA8" w:rsidRPr="00F14D84">
        <w:t>;</w:t>
      </w:r>
    </w:p>
    <w:p w14:paraId="21199B3D" w14:textId="77777777" w:rsidR="00052EAD" w:rsidRPr="00F14D84" w:rsidRDefault="004B5AA8" w:rsidP="00D40C70">
      <w:pPr>
        <w:pStyle w:val="B1"/>
      </w:pPr>
      <w:r w:rsidRPr="00F14D84">
        <w:t>-</w:t>
      </w:r>
      <w:r w:rsidRPr="00F14D84">
        <w:tab/>
        <w:t xml:space="preserve">indication of whether </w:t>
      </w:r>
      <w:r w:rsidRPr="00F14D84">
        <w:rPr>
          <w:lang w:eastAsia="zh-CN"/>
        </w:rPr>
        <w:t>interworking without N26 interface is supported</w:t>
      </w:r>
      <w:r w:rsidR="00052EAD" w:rsidRPr="00F14D84">
        <w:t>;</w:t>
      </w:r>
    </w:p>
    <w:p w14:paraId="1D20CD35" w14:textId="77777777" w:rsidR="00052EAD" w:rsidRPr="00F14D84" w:rsidRDefault="00052EAD" w:rsidP="00052EAD">
      <w:pPr>
        <w:pStyle w:val="B1"/>
      </w:pPr>
      <w:r w:rsidRPr="00F14D84">
        <w:t>-</w:t>
      </w:r>
      <w:r w:rsidRPr="00F14D84">
        <w:tab/>
        <w:t>one or more lists of type "list of PLMN(s) to be used in disaster condition", if the UE supports MINT-EPS;</w:t>
      </w:r>
    </w:p>
    <w:p w14:paraId="0E6D1CAF" w14:textId="77777777" w:rsidR="00052EAD" w:rsidRPr="00F14D84" w:rsidRDefault="00052EAD" w:rsidP="00052EAD">
      <w:pPr>
        <w:pStyle w:val="B1"/>
      </w:pPr>
      <w:r w:rsidRPr="00F14D84">
        <w:t>-</w:t>
      </w:r>
      <w:r w:rsidRPr="00F14D84">
        <w:tab/>
        <w:t>disaster roaming wait range, if the UE supports MINT-EPS; and</w:t>
      </w:r>
    </w:p>
    <w:p w14:paraId="7B840720" w14:textId="739E6777" w:rsidR="004B5AA8" w:rsidRPr="00F14D84" w:rsidRDefault="00052EAD" w:rsidP="00052EAD">
      <w:pPr>
        <w:pStyle w:val="B1"/>
      </w:pPr>
      <w:r w:rsidRPr="00F14D84">
        <w:t>-</w:t>
      </w:r>
      <w:r w:rsidRPr="00F14D84">
        <w:tab/>
        <w:t>disaster return wait range, if the UE supports MINT-EPS.</w:t>
      </w:r>
    </w:p>
    <w:p w14:paraId="352A2B6A" w14:textId="77777777" w:rsidR="007917D5" w:rsidRPr="00370B2A" w:rsidRDefault="007917D5" w:rsidP="007917D5">
      <w:pPr>
        <w:pStyle w:val="NO"/>
        <w:rPr>
          <w:ins w:id="10854" w:author="CR4581" w:date="2025-11-04T18:51:00Z"/>
        </w:rPr>
      </w:pPr>
      <w:ins w:id="10855" w:author="CR4581" w:date="2025-11-04T18:51:00Z">
        <w:r w:rsidRPr="00F11A63">
          <w:t>NOTE:</w:t>
        </w:r>
        <w:r w:rsidRPr="00F11A63">
          <w:tab/>
        </w:r>
        <w:r>
          <w:t xml:space="preserve">A UE supporting both MINT and MINT-EPS keeps storage common for </w:t>
        </w:r>
        <w:r w:rsidRPr="00F11A63">
          <w:t>one or more lists of type "list of PLMN(s) to be used in disaster condition",</w:t>
        </w:r>
        <w:r w:rsidRPr="00370B2A">
          <w:t xml:space="preserve"> </w:t>
        </w:r>
        <w:r w:rsidRPr="00F11A63">
          <w:t>disaster roaming wait range</w:t>
        </w:r>
        <w:r>
          <w:t xml:space="preserve"> and </w:t>
        </w:r>
        <w:r w:rsidRPr="00F11A63">
          <w:t>disaster return wait range</w:t>
        </w:r>
        <w:r>
          <w:t xml:space="preserve"> in both 5GS and EPS.</w:t>
        </w:r>
      </w:ins>
    </w:p>
    <w:p w14:paraId="51592ECB" w14:textId="77777777" w:rsidR="00D40C70" w:rsidRPr="00F14D84" w:rsidRDefault="00D40C70" w:rsidP="00D40C70">
      <w:r w:rsidRPr="00F14D84">
        <w:t xml:space="preserve">The TIN parameter can only be used if the IMSI from the USIM matches the IMSI stored in the non-volatile memory of the ME; else </w:t>
      </w:r>
      <w:r w:rsidRPr="00F14D84">
        <w:rPr>
          <w:lang w:eastAsia="ja-JP"/>
        </w:rPr>
        <w:t>the UE shall delete the</w:t>
      </w:r>
      <w:r w:rsidRPr="00F14D84">
        <w:t xml:space="preserve"> TIN parameter.</w:t>
      </w:r>
    </w:p>
    <w:p w14:paraId="65650ED7" w14:textId="75ACDD72" w:rsidR="00D40C70" w:rsidRPr="00F14D84" w:rsidRDefault="00D40C70" w:rsidP="00D40C70">
      <w:r w:rsidRPr="00F14D84">
        <w:t>The DCN-ID list consists of DCN-IDs stored together with a PLMN identity. The list can have zero or more entries</w:t>
      </w:r>
      <w:r w:rsidR="00583A0F" w:rsidRPr="00F14D84">
        <w:t>,</w:t>
      </w:r>
      <w:r w:rsidRPr="00F14D84">
        <w:t xml:space="preserve">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F14D84" w:rsidRDefault="00D40C70" w:rsidP="00D40C70">
      <w:r w:rsidRPr="00F14D84">
        <w:t xml:space="preserve">The DCN-ID list can only be used if the IMSI from the USIM matches the IMSI stored in the non-volatile memory of the ME; else </w:t>
      </w:r>
      <w:r w:rsidRPr="00F14D84">
        <w:rPr>
          <w:lang w:eastAsia="ja-JP"/>
        </w:rPr>
        <w:t>the UE shall delete the</w:t>
      </w:r>
      <w:r w:rsidRPr="00F14D84">
        <w:t xml:space="preserve"> DCN-ID list. The UE shall delete the stored DCN-ID list if </w:t>
      </w:r>
      <w:r w:rsidRPr="00F14D84">
        <w:rPr>
          <w:lang w:eastAsia="zh-CN"/>
        </w:rPr>
        <w:t>the default standardized DCN-ID in the UE is changed.</w:t>
      </w:r>
    </w:p>
    <w:p w14:paraId="5776218C" w14:textId="1EF43BCA" w:rsidR="00D40C70" w:rsidRPr="00F14D84" w:rsidRDefault="00D40C70" w:rsidP="00D40C70">
      <w:r w:rsidRPr="00F14D84">
        <w:t>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The UE shall be able to store at least the last 16 received network-assigned UE radio capability IDs. 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F14D84" w:rsidRDefault="004B5AA8" w:rsidP="00D40C70">
      <w:r w:rsidRPr="00F14D84">
        <w:t xml:space="preserve">The indication of whether </w:t>
      </w:r>
      <w:r w:rsidRPr="00F14D84">
        <w:rPr>
          <w:lang w:eastAsia="zh-CN"/>
        </w:rPr>
        <w:t xml:space="preserve">interworking without N26 interface is supported </w:t>
      </w:r>
      <w:r w:rsidRPr="00F14D84">
        <w:t xml:space="preserve">is stored together with a PLMN identity of the PLMN that provided it and is valid in that RPLMN or equivalent PLMN. The indication of whether </w:t>
      </w:r>
      <w:r w:rsidRPr="00F14D84">
        <w:rPr>
          <w:lang w:eastAsia="zh-CN"/>
        </w:rPr>
        <w:t>interworking without N26 interface is supported</w:t>
      </w:r>
      <w:r w:rsidRPr="00F14D84">
        <w:t xml:space="preserve"> can only be used if the IMSI from the USIM matches the IMSI stored in the non-volatile memory of the ME, else the UE shall delete the indication of whether </w:t>
      </w:r>
      <w:r w:rsidRPr="00F14D84">
        <w:rPr>
          <w:lang w:eastAsia="zh-CN"/>
        </w:rPr>
        <w:t>interworking without N26 interface is supported.</w:t>
      </w:r>
    </w:p>
    <w:p w14:paraId="69F1D9CA" w14:textId="6A9163B7" w:rsidR="00D40C70" w:rsidRPr="00F14D84" w:rsidRDefault="00D40C70" w:rsidP="00D40C70">
      <w:pPr>
        <w:rPr>
          <w:lang w:eastAsia="ja-JP"/>
        </w:rPr>
      </w:pPr>
      <w:r w:rsidRPr="00F14D84">
        <w:t>If the UE is attached for emergency bearer services, the UE shall not store the EMM parameters described in this annex on the USIM or in non-volatile memory. Instead</w:t>
      </w:r>
      <w:r w:rsidR="00583A0F" w:rsidRPr="00F14D84">
        <w:t>,</w:t>
      </w:r>
      <w:r w:rsidRPr="00F14D84">
        <w:t xml:space="preserve"> the UE shall temporarily store these parameters locally in the ME and the UE shall delete these parameters</w:t>
      </w:r>
      <w:r w:rsidR="0041670F" w:rsidRPr="00F14D84">
        <w:t xml:space="preserve"> when the UE is detached from emergency services (e.g</w:t>
      </w:r>
      <w:r w:rsidR="00583A0F" w:rsidRPr="00F14D84">
        <w:t>.,</w:t>
      </w:r>
      <w:r w:rsidR="006B45D1" w:rsidRPr="00F14D84">
        <w:t xml:space="preserve"> before </w:t>
      </w:r>
      <w:r w:rsidR="0041670F" w:rsidRPr="00F14D84">
        <w:t>attach</w:t>
      </w:r>
      <w:r w:rsidR="006B45D1" w:rsidRPr="00F14D84">
        <w:t>ing for normal service</w:t>
      </w:r>
      <w:r w:rsidRPr="00F14D84">
        <w:t>.</w:t>
      </w:r>
    </w:p>
    <w:p w14:paraId="7E3D03BB" w14:textId="70F251ED" w:rsidR="00D40C70" w:rsidRPr="00F14D84" w:rsidRDefault="00D40C70" w:rsidP="00D40C70">
      <w:pPr>
        <w:rPr>
          <w:lang w:eastAsia="ja-JP"/>
        </w:rPr>
      </w:pPr>
      <w:r w:rsidRPr="00F14D84">
        <w:t xml:space="preserve">If the UE is configured for </w:t>
      </w:r>
      <w:proofErr w:type="spellStart"/>
      <w:r w:rsidRPr="00F14D84">
        <w:t>eCall</w:t>
      </w:r>
      <w:proofErr w:type="spellEnd"/>
      <w:r w:rsidRPr="00F14D84">
        <w:t xml:space="preserve"> only mode as specified in 3GPP TS </w:t>
      </w:r>
      <w:r w:rsidRPr="00F14D84">
        <w:rPr>
          <w:lang w:eastAsia="ja-JP"/>
        </w:rPr>
        <w:t>31</w:t>
      </w:r>
      <w:r w:rsidRPr="00F14D84">
        <w:t>.</w:t>
      </w:r>
      <w:r w:rsidRPr="00F14D84">
        <w:rPr>
          <w:lang w:eastAsia="ja-JP"/>
        </w:rPr>
        <w:t>102</w:t>
      </w:r>
      <w:r w:rsidRPr="00F14D84">
        <w:t> [17], the UE shall not store the EMM parameters described in this annex on the USIM or in non-volatile memory. Instead</w:t>
      </w:r>
      <w:r w:rsidR="00583A0F" w:rsidRPr="00F14D84">
        <w:t>,</w:t>
      </w:r>
      <w:r w:rsidRPr="00F14D84">
        <w:t xml:space="preserve"> the UE shall temporarily store these parameters locally in the ME and the UE shall delete these parameters when the UE enters EMM-</w:t>
      </w:r>
      <w:proofErr w:type="spellStart"/>
      <w:r w:rsidRPr="00F14D84">
        <w:t>DEREGISTERED.eCALL</w:t>
      </w:r>
      <w:proofErr w:type="spellEnd"/>
      <w:r w:rsidRPr="00F14D84">
        <w:t>-INACTIVE state, the UE is switched-off or the USIM is removed.</w:t>
      </w:r>
    </w:p>
    <w:p w14:paraId="05C5059D" w14:textId="77777777" w:rsidR="00D40C70" w:rsidRPr="00F14D84" w:rsidRDefault="00D40C70" w:rsidP="00D40C70">
      <w:r w:rsidRPr="00F14D8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382EBF1" w14:textId="320A101A" w:rsidR="007E6BF0" w:rsidRPr="00F14D84" w:rsidRDefault="007E6BF0" w:rsidP="007E6BF0">
      <w:r w:rsidRPr="00F14D84">
        <w:t>If</w:t>
      </w:r>
      <w:r w:rsidRPr="00F14D84">
        <w:rPr>
          <w:lang w:eastAsia="zh-CN"/>
        </w:rPr>
        <w:t xml:space="preserve"> </w:t>
      </w:r>
      <w:r w:rsidRPr="00F14D84">
        <w:t xml:space="preserve">the UE is supporting S&amp;F satellite operation, receives a S&amp;F wait time duration from the network and considers the received S&amp;F wait time duration as valid, the UE may store the remaining S&amp;F wait time duration in the non-volatile memory of the ME. If the UE is switched off when the timer T3451 </w:t>
      </w:r>
      <w:ins w:id="10856" w:author="CR4590" w:date="2025-12-08T17:06:00Z" w16du:dateUtc="2025-12-08T16:06:00Z">
        <w:r w:rsidR="000D1424" w:rsidRPr="001A48F9">
          <w:rPr>
            <w:lang w:val="en-US"/>
          </w:rPr>
          <w:t>or timer T3452</w:t>
        </w:r>
        <w:r w:rsidR="000D1424">
          <w:rPr>
            <w:lang w:val="en-US"/>
          </w:rPr>
          <w:t xml:space="preserve"> </w:t>
        </w:r>
      </w:ins>
      <w:r w:rsidRPr="00F14D84">
        <w:t xml:space="preserve">is running, the UE may perform as following when the UE is switched on and the USIM remains the same: </w:t>
      </w:r>
    </w:p>
    <w:p w14:paraId="00A2678D" w14:textId="0316B453" w:rsidR="007E6BF0" w:rsidRPr="00F14D84" w:rsidRDefault="007E6BF0" w:rsidP="007E6BF0">
      <w:pPr>
        <w:pStyle w:val="B1"/>
      </w:pPr>
      <w:r w:rsidRPr="00F14D84">
        <w:tab/>
        <w:t xml:space="preserve">let t1 be the time remaining for T3451 </w:t>
      </w:r>
      <w:ins w:id="10857" w:author="CR4590" w:date="2025-12-08T17:06:00Z" w16du:dateUtc="2025-12-08T16:06:00Z">
        <w:r w:rsidR="000D1424" w:rsidRPr="001A48F9">
          <w:rPr>
            <w:lang w:val="en-US"/>
          </w:rPr>
          <w:t>or T3452</w:t>
        </w:r>
        <w:r w:rsidR="000D1424">
          <w:rPr>
            <w:lang w:val="en-US"/>
          </w:rPr>
          <w:t xml:space="preserve"> </w:t>
        </w:r>
      </w:ins>
      <w:r w:rsidRPr="00F14D84">
        <w:t xml:space="preserve">timeout at switch off and let </w:t>
      </w:r>
      <w:proofErr w:type="spellStart"/>
      <w:r w:rsidRPr="00F14D84">
        <w:t>t</w:t>
      </w:r>
      <w:proofErr w:type="spellEnd"/>
      <w:r w:rsidRPr="00F14D84">
        <w:t xml:space="preserve"> be the time elapsed between switch off and switch on. If t1 is greater than t, then the timer shall be restarted with the value t1 – t. If t1 is equal to or less than t, then the timer need not be restarted.</w:t>
      </w:r>
    </w:p>
    <w:p w14:paraId="7BF0B3AF" w14:textId="716B4E62" w:rsidR="007E6BF0" w:rsidRPr="00F14D84" w:rsidRDefault="007E6BF0" w:rsidP="007E6BF0">
      <w:r w:rsidRPr="00F14D84">
        <w:t>The UE shall delete the S&amp;F wait time duration when the USIM is removed.</w:t>
      </w:r>
    </w:p>
    <w:p w14:paraId="1EC27880" w14:textId="77777777" w:rsidR="00052EAD" w:rsidRPr="00F14D84" w:rsidRDefault="00052EAD" w:rsidP="00052EAD">
      <w:r w:rsidRPr="00F14D84">
        <w:t>Each "lists of PLMN(s) to be used in disaster condition" is stored together with the PLMN identity of the PLMN that provided it. The stored lists of type "lists of PLMN(s) to be used in disaster condition" can only be used if the IMSI from the USIM matches the IMSI stored in the non-volatile memory of the ME; else the UE shall delete the lists of type "lists of PLMN(s) to be used in disaster condition". The UE shall store at least the "lists of PLMN(s) to be used in disaster condition" provided by the HPLMN or EHPLMN. If the 'applicability of "lists of PLMN(s) to be used in disaster condition" provided by a VPLMN' is set to "true", the UE should also store the "lists of PLMN(s) to be used in disaster condition" provided by the VPLMN. The maximum number of stored lists of type "lists of PLMN(s) to be used in disaster condition" provided by a PLMN other than the HPLMN or EHPLMN is UE implementation dependent.</w:t>
      </w:r>
    </w:p>
    <w:p w14:paraId="259579C1" w14:textId="77777777" w:rsidR="00052EAD" w:rsidRPr="00F14D84" w:rsidRDefault="00052EAD" w:rsidP="00052EAD">
      <w:r w:rsidRPr="00F14D84">
        <w:t>The disaster roaming wait range can only be used if the IMSI from the USIM matches the IMSI stored in the non-volatile memory of the ME; else the UE shall delete the disaster roaming wait range.</w:t>
      </w:r>
    </w:p>
    <w:p w14:paraId="0C2BCD9E" w14:textId="726C9DE1" w:rsidR="00052EAD" w:rsidRPr="00F14D84" w:rsidRDefault="00052EAD" w:rsidP="00052EAD">
      <w:r w:rsidRPr="00F14D84">
        <w:t>The disaster return wait range can only be used if the IMSI from the USIM matches the IMSI stored in the non-volatile memory of the ME; else the UE shall delete the disaster return wait range.</w:t>
      </w:r>
    </w:p>
    <w:p w14:paraId="72750211" w14:textId="77777777" w:rsidR="00D40C70" w:rsidRPr="00F14D84" w:rsidRDefault="00D40C70" w:rsidP="00295835">
      <w:pPr>
        <w:pStyle w:val="Heading8"/>
      </w:pPr>
      <w:bookmarkStart w:id="10858" w:name="_CRAnnexDnormative"/>
      <w:bookmarkStart w:id="10859" w:name="_Toc20218716"/>
      <w:bookmarkStart w:id="10860" w:name="_Toc27744605"/>
      <w:bookmarkStart w:id="10861" w:name="_Toc35960179"/>
      <w:bookmarkStart w:id="10862" w:name="_Toc45203618"/>
      <w:bookmarkStart w:id="10863" w:name="_Toc45700994"/>
      <w:bookmarkStart w:id="10864" w:name="_Toc51920730"/>
      <w:bookmarkStart w:id="10865" w:name="_Toc68251790"/>
      <w:bookmarkStart w:id="10866" w:name="_Toc209861728"/>
      <w:bookmarkEnd w:id="10858"/>
      <w:r w:rsidRPr="00F14D84">
        <w:t>Annex D (normative):</w:t>
      </w:r>
      <w:r w:rsidRPr="00F14D84">
        <w:br/>
        <w:t>Establishment cause (S1 mode only)</w:t>
      </w:r>
      <w:bookmarkEnd w:id="10859"/>
      <w:bookmarkEnd w:id="10860"/>
      <w:bookmarkEnd w:id="10861"/>
      <w:bookmarkEnd w:id="10862"/>
      <w:bookmarkEnd w:id="10863"/>
      <w:bookmarkEnd w:id="10864"/>
      <w:bookmarkEnd w:id="10865"/>
      <w:bookmarkEnd w:id="10866"/>
    </w:p>
    <w:p w14:paraId="0DDD428F" w14:textId="77777777" w:rsidR="00D40C70" w:rsidRPr="00F14D84" w:rsidRDefault="00D40C70" w:rsidP="00295835">
      <w:pPr>
        <w:pStyle w:val="Heading1"/>
      </w:pPr>
      <w:bookmarkStart w:id="10867" w:name="_CRD_1"/>
      <w:bookmarkStart w:id="10868" w:name="_Toc20218717"/>
      <w:bookmarkStart w:id="10869" w:name="_Toc27744606"/>
      <w:bookmarkStart w:id="10870" w:name="_Toc35960180"/>
      <w:bookmarkStart w:id="10871" w:name="_Toc45203619"/>
      <w:bookmarkStart w:id="10872" w:name="_Toc45700995"/>
      <w:bookmarkStart w:id="10873" w:name="_Toc51920731"/>
      <w:bookmarkStart w:id="10874" w:name="_Toc68251791"/>
      <w:bookmarkStart w:id="10875" w:name="_Toc209861729"/>
      <w:bookmarkEnd w:id="10867"/>
      <w:r w:rsidRPr="00F14D84">
        <w:t>D.1</w:t>
      </w:r>
      <w:r w:rsidRPr="00F14D84">
        <w:tab/>
        <w:t>Mapping of NAS procedure to RRC establishment cause (S1 mode only)</w:t>
      </w:r>
      <w:bookmarkEnd w:id="10868"/>
      <w:bookmarkEnd w:id="10869"/>
      <w:bookmarkEnd w:id="10870"/>
      <w:bookmarkEnd w:id="10871"/>
      <w:bookmarkEnd w:id="10872"/>
      <w:bookmarkEnd w:id="10873"/>
      <w:bookmarkEnd w:id="10874"/>
      <w:bookmarkEnd w:id="10875"/>
    </w:p>
    <w:p w14:paraId="6131FDB5" w14:textId="77777777" w:rsidR="00D9309B" w:rsidRPr="00F14D84" w:rsidRDefault="00D9309B" w:rsidP="00D9309B">
      <w:pPr>
        <w:rPr>
          <w:snapToGrid w:val="0"/>
        </w:rPr>
      </w:pPr>
      <w:r w:rsidRPr="00F14D8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F14D84">
        <w:t>"</w:t>
      </w:r>
      <w:proofErr w:type="spellStart"/>
      <w:r w:rsidRPr="00F14D84">
        <w:rPr>
          <w:snapToGrid w:val="0"/>
        </w:rPr>
        <w:t>ExtendedAccessBarring</w:t>
      </w:r>
      <w:proofErr w:type="spellEnd"/>
      <w:r w:rsidRPr="00F14D84">
        <w:t>"</w:t>
      </w:r>
      <w:r w:rsidRPr="00F14D84">
        <w:rPr>
          <w:snapToGrid w:val="0"/>
        </w:rPr>
        <w:t xml:space="preserve"> leaf of NAS configuration MO </w:t>
      </w:r>
      <w:r w:rsidRPr="00F14D84">
        <w:t xml:space="preserve">in 3GPP TS 24.368 [15A] or </w:t>
      </w:r>
      <w:r w:rsidRPr="00F14D84">
        <w:rPr>
          <w:lang w:eastAsia="ja-JP"/>
        </w:rPr>
        <w:t>3GPP TS 31.102 [17])</w:t>
      </w:r>
      <w:r w:rsidRPr="00F14D84">
        <w:rPr>
          <w:snapToGrid w:val="0"/>
        </w:rPr>
        <w:t>, the EMM shall indicate to the lower layer for the purpose of access control that EAB applies for this request except for the following cases:</w:t>
      </w:r>
    </w:p>
    <w:p w14:paraId="55DEFBEB" w14:textId="77777777" w:rsidR="00D9309B" w:rsidRPr="00F14D84" w:rsidRDefault="00D9309B" w:rsidP="00D9309B">
      <w:pPr>
        <w:pStyle w:val="B1"/>
        <w:rPr>
          <w:lang w:eastAsia="ko-KR"/>
        </w:rPr>
      </w:pPr>
      <w:r w:rsidRPr="00F14D84">
        <w:t>-</w:t>
      </w:r>
      <w:r w:rsidRPr="00F14D84">
        <w:tab/>
        <w:t>the UE is a UE configured to use AC11 – 15 in selected PLMN;</w:t>
      </w:r>
    </w:p>
    <w:p w14:paraId="6673472D" w14:textId="77777777" w:rsidR="00D9309B" w:rsidRPr="00F14D84" w:rsidRDefault="00D9309B" w:rsidP="00D9309B">
      <w:pPr>
        <w:pStyle w:val="B1"/>
        <w:rPr>
          <w:lang w:eastAsia="ko-KR"/>
        </w:rPr>
      </w:pPr>
      <w:r w:rsidRPr="00F14D84">
        <w:rPr>
          <w:lang w:eastAsia="ko-KR"/>
        </w:rPr>
        <w:t>-</w:t>
      </w:r>
      <w:r w:rsidRPr="00F14D84">
        <w:rPr>
          <w:lang w:eastAsia="ko-KR"/>
        </w:rPr>
        <w:tab/>
      </w:r>
      <w:r w:rsidRPr="00F14D84">
        <w:rPr>
          <w:snapToGrid w:val="0"/>
        </w:rPr>
        <w:t>the UE is answering to paging;</w:t>
      </w:r>
    </w:p>
    <w:p w14:paraId="6F7E7D42" w14:textId="77777777" w:rsidR="00D9309B" w:rsidRPr="00F14D84" w:rsidRDefault="00D9309B" w:rsidP="00D9309B">
      <w:pPr>
        <w:pStyle w:val="B1"/>
        <w:rPr>
          <w:lang w:eastAsia="ko-KR"/>
        </w:rPr>
      </w:pPr>
      <w:r w:rsidRPr="00F14D84">
        <w:rPr>
          <w:lang w:eastAsia="ko-KR"/>
        </w:rPr>
        <w:t>-</w:t>
      </w:r>
      <w:r w:rsidRPr="00F14D84">
        <w:rPr>
          <w:lang w:eastAsia="ko-KR"/>
        </w:rPr>
        <w:tab/>
        <w:t xml:space="preserve">the RRC Establishment cause is set to </w:t>
      </w:r>
      <w:r w:rsidRPr="00F14D84">
        <w:t>"</w:t>
      </w:r>
      <w:r w:rsidRPr="00F14D84">
        <w:rPr>
          <w:lang w:eastAsia="ko-KR"/>
        </w:rPr>
        <w:t>Emergency call</w:t>
      </w:r>
      <w:r w:rsidRPr="00F14D84">
        <w:t>"</w:t>
      </w:r>
      <w:r w:rsidRPr="00F14D84">
        <w:rPr>
          <w:lang w:eastAsia="ko-KR"/>
        </w:rPr>
        <w:t>;</w:t>
      </w:r>
    </w:p>
    <w:p w14:paraId="62984D1A" w14:textId="77777777" w:rsidR="00D9309B" w:rsidRPr="00F14D84" w:rsidRDefault="00D9309B" w:rsidP="00D9309B">
      <w:pPr>
        <w:pStyle w:val="B1"/>
        <w:rPr>
          <w:lang w:eastAsia="ko-KR"/>
        </w:rPr>
      </w:pPr>
      <w:r w:rsidRPr="00F14D84">
        <w:rPr>
          <w:lang w:eastAsia="ko-KR"/>
        </w:rPr>
        <w:t>-</w:t>
      </w:r>
      <w:r w:rsidRPr="00F14D84">
        <w:rPr>
          <w:lang w:eastAsia="ko-KR"/>
        </w:rPr>
        <w:tab/>
      </w:r>
      <w:r w:rsidRPr="00F14D84">
        <w:rPr>
          <w:snapToGrid w:val="0"/>
        </w:rPr>
        <w:t xml:space="preserve">the UE is configured to allow overriding EAB (see the </w:t>
      </w:r>
      <w:r w:rsidRPr="00F14D84">
        <w:t>"</w:t>
      </w:r>
      <w:proofErr w:type="spellStart"/>
      <w:r w:rsidRPr="00F14D84">
        <w:rPr>
          <w:snapToGrid w:val="0"/>
        </w:rPr>
        <w:t>Override_ExtendedAccessBarring</w:t>
      </w:r>
      <w:proofErr w:type="spellEnd"/>
      <w:r w:rsidRPr="00F14D84">
        <w:t>"</w:t>
      </w:r>
      <w:r w:rsidRPr="00F14D84">
        <w:rPr>
          <w:snapToGrid w:val="0"/>
        </w:rPr>
        <w:t xml:space="preserve"> leaf of the NAS configuration MO as specified in 3GPP TS 24.368 [15A] or 3GPP TS 31.102 [17]) and receives an indication from the upper layers to override EAB; or</w:t>
      </w:r>
    </w:p>
    <w:p w14:paraId="07D2CFAA" w14:textId="77777777" w:rsidR="00D9309B" w:rsidRPr="00F14D84" w:rsidRDefault="00D9309B" w:rsidP="00D9309B">
      <w:pPr>
        <w:pStyle w:val="B1"/>
      </w:pPr>
      <w:r w:rsidRPr="00F14D84">
        <w:t>-</w:t>
      </w:r>
      <w:r w:rsidRPr="00F14D84">
        <w:tab/>
      </w:r>
      <w:r w:rsidRPr="00F14D84">
        <w:rPr>
          <w:lang w:eastAsia="zh-CN"/>
        </w:rPr>
        <w:t xml:space="preserve">the UE is configured to allow overriding EAB </w:t>
      </w:r>
      <w:r w:rsidRPr="00F14D84">
        <w:rPr>
          <w:snapToGrid w:val="0"/>
        </w:rPr>
        <w:t xml:space="preserve">(see the </w:t>
      </w:r>
      <w:r w:rsidRPr="00F14D84">
        <w:t>"</w:t>
      </w:r>
      <w:proofErr w:type="spellStart"/>
      <w:r w:rsidRPr="00F14D84">
        <w:rPr>
          <w:snapToGrid w:val="0"/>
        </w:rPr>
        <w:t>Override_ExtendedAccessBarring</w:t>
      </w:r>
      <w:proofErr w:type="spellEnd"/>
      <w:r w:rsidRPr="00F14D84">
        <w:t>"</w:t>
      </w:r>
      <w:r w:rsidRPr="00F14D84">
        <w:rPr>
          <w:snapToGrid w:val="0"/>
        </w:rPr>
        <w:t xml:space="preserve"> leaf of the NAS configuration MO as specified in 3GPP TS 24.368 [15A] or 3GPP TS 31.102 [17]) </w:t>
      </w:r>
      <w:r w:rsidRPr="00F14D84">
        <w:rPr>
          <w:lang w:eastAsia="zh-CN"/>
        </w:rPr>
        <w:t>and already has a PDN connection that was established with</w:t>
      </w:r>
      <w:r w:rsidRPr="00F14D84">
        <w:rPr>
          <w:snapToGrid w:val="0"/>
        </w:rPr>
        <w:t xml:space="preserve"> EAB override.</w:t>
      </w:r>
    </w:p>
    <w:p w14:paraId="3D7571D8" w14:textId="77777777" w:rsidR="00D9309B" w:rsidRPr="00F14D84" w:rsidRDefault="00D9309B" w:rsidP="00D9309B">
      <w:pPr>
        <w:pStyle w:val="TH"/>
      </w:pPr>
      <w:bookmarkStart w:id="10876" w:name="_CRTableD_1_1"/>
      <w:r w:rsidRPr="00F14D84">
        <w:t xml:space="preserve">Table </w:t>
      </w:r>
      <w:bookmarkEnd w:id="10876"/>
      <w:r w:rsidRPr="00F14D84">
        <w:t>D.1.1: Mapping of NAS procedure to establishment cause and call type</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51"/>
        <w:gridCol w:w="7153"/>
        <w:gridCol w:w="1327"/>
      </w:tblGrid>
      <w:tr w:rsidR="00D9309B" w:rsidRPr="00F14D84" w14:paraId="6205B778" w14:textId="77777777" w:rsidTr="00EF2172">
        <w:trPr>
          <w:jc w:val="right"/>
        </w:trPr>
        <w:tc>
          <w:tcPr>
            <w:tcW w:w="1151" w:type="dxa"/>
          </w:tcPr>
          <w:p w14:paraId="5D9D3113" w14:textId="77777777" w:rsidR="00D9309B" w:rsidRPr="00F14D84" w:rsidRDefault="00D9309B" w:rsidP="00C721D0">
            <w:pPr>
              <w:pStyle w:val="TAL"/>
              <w:rPr>
                <w:b/>
              </w:rPr>
            </w:pPr>
            <w:r w:rsidRPr="00F14D84">
              <w:rPr>
                <w:b/>
              </w:rPr>
              <w:t>NAS procedure</w:t>
            </w:r>
          </w:p>
        </w:tc>
        <w:tc>
          <w:tcPr>
            <w:tcW w:w="7153" w:type="dxa"/>
          </w:tcPr>
          <w:p w14:paraId="72709C49" w14:textId="77777777" w:rsidR="00D9309B" w:rsidRPr="00F14D84" w:rsidRDefault="00D9309B" w:rsidP="00C721D0">
            <w:pPr>
              <w:pStyle w:val="TAL"/>
              <w:rPr>
                <w:b/>
              </w:rPr>
            </w:pPr>
            <w:r w:rsidRPr="00F14D84">
              <w:rPr>
                <w:b/>
              </w:rPr>
              <w:t>RRC establishment cause (according 3GPP TS 36.331 [22])</w:t>
            </w:r>
          </w:p>
        </w:tc>
        <w:tc>
          <w:tcPr>
            <w:tcW w:w="1327" w:type="dxa"/>
          </w:tcPr>
          <w:p w14:paraId="65289C6C" w14:textId="77777777" w:rsidR="00D9309B" w:rsidRPr="00F14D84" w:rsidRDefault="00D9309B" w:rsidP="00C721D0">
            <w:pPr>
              <w:pStyle w:val="TAL"/>
              <w:rPr>
                <w:b/>
              </w:rPr>
            </w:pPr>
            <w:r w:rsidRPr="00F14D84">
              <w:rPr>
                <w:b/>
              </w:rPr>
              <w:t>Call type</w:t>
            </w:r>
          </w:p>
        </w:tc>
      </w:tr>
      <w:tr w:rsidR="00D9309B" w:rsidRPr="00F14D84" w14:paraId="3AD2B405" w14:textId="77777777" w:rsidTr="00EF2172">
        <w:trPr>
          <w:jc w:val="right"/>
        </w:trPr>
        <w:tc>
          <w:tcPr>
            <w:tcW w:w="1151" w:type="dxa"/>
            <w:vMerge w:val="restart"/>
          </w:tcPr>
          <w:p w14:paraId="105C6770" w14:textId="77777777" w:rsidR="00D9309B" w:rsidRPr="00F14D84" w:rsidRDefault="00D9309B" w:rsidP="00C721D0">
            <w:pPr>
              <w:pStyle w:val="TAL"/>
            </w:pPr>
            <w:r w:rsidRPr="00F14D84">
              <w:t>Attach</w:t>
            </w:r>
          </w:p>
        </w:tc>
        <w:tc>
          <w:tcPr>
            <w:tcW w:w="7153" w:type="dxa"/>
          </w:tcPr>
          <w:p w14:paraId="43F8FC4B" w14:textId="77777777" w:rsidR="00D9309B" w:rsidRPr="00F14D84" w:rsidRDefault="00D9309B" w:rsidP="00C721D0">
            <w:pPr>
              <w:pStyle w:val="TAL"/>
            </w:pPr>
            <w:r w:rsidRPr="00F14D84">
              <w:t>If an ATTACH REQUEST has EPS attach type not set to "EPS emergency attach", the RRC establishment cause shall be set to MO signalling</w:t>
            </w:r>
            <w:r w:rsidRPr="00F14D84">
              <w:rPr>
                <w:lang w:eastAsia="zh-TW"/>
              </w:rPr>
              <w:t xml:space="preserve"> except when the UE initiates attach procedure to establish emergency bearer services</w:t>
            </w:r>
            <w:r w:rsidRPr="00F14D84">
              <w:rPr>
                <w:lang w:eastAsia="zh-CN"/>
              </w:rPr>
              <w:t>.</w:t>
            </w:r>
            <w:r w:rsidRPr="00F14D84">
              <w:br/>
              <w:t>(See Note 1, Note 6)</w:t>
            </w:r>
          </w:p>
        </w:tc>
        <w:tc>
          <w:tcPr>
            <w:tcW w:w="1327" w:type="dxa"/>
          </w:tcPr>
          <w:p w14:paraId="41F3A376" w14:textId="77777777" w:rsidR="00D9309B" w:rsidRPr="00F14D84" w:rsidRDefault="00D9309B" w:rsidP="00C721D0">
            <w:pPr>
              <w:pStyle w:val="TAL"/>
            </w:pPr>
            <w:r w:rsidRPr="00F14D84">
              <w:t>"originating signalling"</w:t>
            </w:r>
          </w:p>
        </w:tc>
      </w:tr>
      <w:tr w:rsidR="00D9309B" w:rsidRPr="00F14D84" w14:paraId="3AF5962B" w14:textId="77777777" w:rsidTr="00EF2172">
        <w:trPr>
          <w:jc w:val="right"/>
        </w:trPr>
        <w:tc>
          <w:tcPr>
            <w:tcW w:w="1151" w:type="dxa"/>
            <w:vMerge/>
          </w:tcPr>
          <w:p w14:paraId="4050E89A" w14:textId="77777777" w:rsidR="00D9309B" w:rsidRPr="00F14D84" w:rsidRDefault="00D9309B" w:rsidP="00C721D0">
            <w:pPr>
              <w:pStyle w:val="TAL"/>
            </w:pPr>
          </w:p>
        </w:tc>
        <w:tc>
          <w:tcPr>
            <w:tcW w:w="7153" w:type="dxa"/>
          </w:tcPr>
          <w:p w14:paraId="7AF82C0A" w14:textId="77777777" w:rsidR="00D9309B" w:rsidRPr="00F14D84" w:rsidRDefault="00D9309B" w:rsidP="00C721D0">
            <w:pPr>
              <w:pStyle w:val="TAL"/>
            </w:pPr>
            <w:r w:rsidRPr="00F14D84">
              <w:t xml:space="preserve">If an ATTACH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w:t>
            </w:r>
            <w:r w:rsidRPr="00F14D84">
              <w:t xml:space="preserve"> the RRC establishment cause shall be set to Delay tolerant.</w:t>
            </w:r>
            <w:r w:rsidRPr="00F14D84">
              <w:br/>
              <w:t>(See Note 1, Note 6)</w:t>
            </w:r>
          </w:p>
        </w:tc>
        <w:tc>
          <w:tcPr>
            <w:tcW w:w="1327" w:type="dxa"/>
          </w:tcPr>
          <w:p w14:paraId="1DBE8282" w14:textId="77777777" w:rsidR="00D9309B" w:rsidRPr="00F14D84" w:rsidRDefault="00D9309B" w:rsidP="00C721D0">
            <w:pPr>
              <w:pStyle w:val="TAL"/>
            </w:pPr>
            <w:r w:rsidRPr="00F14D84">
              <w:t>"originating signalling"</w:t>
            </w:r>
          </w:p>
          <w:p w14:paraId="30A166E8" w14:textId="77777777" w:rsidR="00D9309B" w:rsidRPr="00F14D84" w:rsidRDefault="00D9309B" w:rsidP="00C721D0">
            <w:pPr>
              <w:pStyle w:val="FP"/>
              <w:rPr>
                <w:rFonts w:ascii="Arial" w:hAnsi="Arial"/>
                <w:sz w:val="18"/>
              </w:rPr>
            </w:pPr>
          </w:p>
        </w:tc>
      </w:tr>
      <w:tr w:rsidR="00D9309B" w:rsidRPr="00F14D84" w14:paraId="5C3A7E44" w14:textId="77777777" w:rsidTr="00EF2172">
        <w:trPr>
          <w:jc w:val="right"/>
        </w:trPr>
        <w:tc>
          <w:tcPr>
            <w:tcW w:w="1151" w:type="dxa"/>
            <w:vMerge/>
          </w:tcPr>
          <w:p w14:paraId="7A8EB8D3" w14:textId="77777777" w:rsidR="00D9309B" w:rsidRPr="00F14D84" w:rsidRDefault="00D9309B" w:rsidP="00C721D0">
            <w:pPr>
              <w:pStyle w:val="FP"/>
            </w:pPr>
          </w:p>
        </w:tc>
        <w:tc>
          <w:tcPr>
            <w:tcW w:w="7153" w:type="dxa"/>
          </w:tcPr>
          <w:p w14:paraId="50556240" w14:textId="77777777" w:rsidR="00D9309B" w:rsidRPr="00F14D84" w:rsidRDefault="00D9309B" w:rsidP="00C721D0">
            <w:pPr>
              <w:pStyle w:val="TAL"/>
            </w:pPr>
            <w:r w:rsidRPr="00F14D84">
              <w:t>If an ATTACH REQUEST has EPS attach type set to "EPS emergency attach",</w:t>
            </w:r>
            <w:r w:rsidRPr="00F14D84">
              <w:rPr>
                <w:lang w:eastAsia="zh-TW"/>
              </w:rPr>
              <w:t xml:space="preserve"> or </w:t>
            </w:r>
            <w:r w:rsidRPr="00F14D84">
              <w:t xml:space="preserve">if the ATTACH REQUEST has </w:t>
            </w:r>
            <w:r w:rsidRPr="00F14D84">
              <w:rPr>
                <w:lang w:eastAsia="zh-TW"/>
              </w:rPr>
              <w:t>EPS a</w:t>
            </w:r>
            <w:r w:rsidRPr="00F14D84">
              <w:t>ttach type not set to "</w:t>
            </w:r>
            <w:r w:rsidRPr="00F14D84">
              <w:rPr>
                <w:lang w:eastAsia="zh-TW"/>
              </w:rPr>
              <w:t>EPS e</w:t>
            </w:r>
            <w:r w:rsidRPr="00F14D84">
              <w:t xml:space="preserve">mergency attach" but the </w:t>
            </w:r>
            <w:r w:rsidRPr="00F14D84">
              <w:rPr>
                <w:lang w:eastAsia="zh-TW"/>
              </w:rPr>
              <w:t>UE</w:t>
            </w:r>
            <w:r w:rsidRPr="00F14D8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F14D84">
              <w:rPr>
                <w:lang w:eastAsia="zh-CN"/>
              </w:rPr>
              <w:t xml:space="preserve"> </w:t>
            </w:r>
            <w:r w:rsidRPr="00F14D84">
              <w:t>Emergency call</w:t>
            </w:r>
            <w:r w:rsidRPr="00F14D84">
              <w:rPr>
                <w:lang w:eastAsia="zh-CN"/>
              </w:rPr>
              <w:t>.</w:t>
            </w:r>
            <w:r w:rsidRPr="00F14D84">
              <w:br/>
              <w:t>(See Note 1, Note 4)</w:t>
            </w:r>
          </w:p>
        </w:tc>
        <w:tc>
          <w:tcPr>
            <w:tcW w:w="1327" w:type="dxa"/>
          </w:tcPr>
          <w:p w14:paraId="76A704CB" w14:textId="77777777" w:rsidR="00D9309B" w:rsidRPr="00F14D84" w:rsidRDefault="00D9309B" w:rsidP="00C721D0">
            <w:pPr>
              <w:pStyle w:val="TAL"/>
            </w:pPr>
            <w:r w:rsidRPr="00F14D84">
              <w:t>"emergency calls"</w:t>
            </w:r>
          </w:p>
          <w:p w14:paraId="006FCDE5" w14:textId="77777777" w:rsidR="00D9309B" w:rsidRPr="00F14D84" w:rsidRDefault="00D9309B" w:rsidP="00C721D0">
            <w:pPr>
              <w:pStyle w:val="FP"/>
            </w:pPr>
          </w:p>
        </w:tc>
      </w:tr>
      <w:tr w:rsidR="00D9309B" w:rsidRPr="00F14D84" w14:paraId="44D6C675" w14:textId="77777777" w:rsidTr="00EF2172">
        <w:trPr>
          <w:jc w:val="right"/>
        </w:trPr>
        <w:tc>
          <w:tcPr>
            <w:tcW w:w="1151" w:type="dxa"/>
            <w:vMerge/>
          </w:tcPr>
          <w:p w14:paraId="4B0AD9C2" w14:textId="77777777" w:rsidR="00D9309B" w:rsidRPr="00F14D84" w:rsidRDefault="00D9309B" w:rsidP="00C721D0">
            <w:pPr>
              <w:pStyle w:val="FP"/>
            </w:pPr>
          </w:p>
        </w:tc>
        <w:tc>
          <w:tcPr>
            <w:tcW w:w="7153" w:type="dxa"/>
          </w:tcPr>
          <w:p w14:paraId="7A50D1B9" w14:textId="77777777" w:rsidR="00D9309B" w:rsidRPr="00F14D84" w:rsidRDefault="00D9309B" w:rsidP="00C721D0">
            <w:pPr>
              <w:pStyle w:val="TAL"/>
            </w:pPr>
            <w:r w:rsidRPr="00F14D84">
              <w:rPr>
                <w:snapToGrid w:val="0"/>
              </w:rPr>
              <w:t xml:space="preserve">If the UE is 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 the attach procedure has been initiated upon receiving a request from upper layers to transmit user data related to an exceptional event, the RRC establishment cause shall be set to MO exception data</w:t>
            </w:r>
            <w:r w:rsidRPr="00F14D84">
              <w:rPr>
                <w:lang w:eastAsia="zh-CN"/>
              </w:rPr>
              <w:t>.</w:t>
            </w:r>
            <w:r w:rsidRPr="00F14D84">
              <w:br/>
              <w:t xml:space="preserve">(See Note 1) </w:t>
            </w:r>
          </w:p>
        </w:tc>
        <w:tc>
          <w:tcPr>
            <w:tcW w:w="1327" w:type="dxa"/>
          </w:tcPr>
          <w:p w14:paraId="098A95C7" w14:textId="77777777" w:rsidR="00D9309B" w:rsidRPr="00F14D84" w:rsidRDefault="00D9309B" w:rsidP="00C721D0">
            <w:pPr>
              <w:pStyle w:val="TAL"/>
            </w:pPr>
            <w:r w:rsidRPr="00F14D84">
              <w:t>"originating signalling"</w:t>
            </w:r>
          </w:p>
          <w:p w14:paraId="24A0B89B" w14:textId="77777777" w:rsidR="00D9309B" w:rsidRPr="00F14D84" w:rsidRDefault="00D9309B" w:rsidP="00C721D0">
            <w:pPr>
              <w:pStyle w:val="TAL"/>
            </w:pPr>
          </w:p>
        </w:tc>
      </w:tr>
      <w:tr w:rsidR="00D9309B" w:rsidRPr="00F14D84" w14:paraId="6E8CF8DB" w14:textId="77777777" w:rsidTr="00EF2172">
        <w:trPr>
          <w:jc w:val="right"/>
        </w:trPr>
        <w:tc>
          <w:tcPr>
            <w:tcW w:w="1151" w:type="dxa"/>
            <w:vMerge w:val="restart"/>
          </w:tcPr>
          <w:p w14:paraId="7E886086" w14:textId="77777777" w:rsidR="00D9309B" w:rsidRPr="00F14D84" w:rsidRDefault="00D9309B" w:rsidP="00C721D0">
            <w:pPr>
              <w:pStyle w:val="TAL"/>
            </w:pPr>
            <w:r w:rsidRPr="00F14D84">
              <w:t>Tracking Area Update</w:t>
            </w:r>
          </w:p>
        </w:tc>
        <w:tc>
          <w:tcPr>
            <w:tcW w:w="7153" w:type="dxa"/>
          </w:tcPr>
          <w:p w14:paraId="50EBF5B5" w14:textId="77777777" w:rsidR="00D9309B" w:rsidRPr="00F14D84" w:rsidRDefault="00D9309B" w:rsidP="00C721D0">
            <w:pPr>
              <w:pStyle w:val="TAL"/>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w:t>
            </w:r>
            <w:r w:rsidRPr="00F14D84">
              <w:t xml:space="preserve"> and MO MMTEL voice call is not started, MO MMTEL video call is not started, MT MMTEL voice call is not started, MT MMTEL video call is not started</w:t>
            </w:r>
            <w:r w:rsidRPr="00F14D84">
              <w:rPr>
                <w:lang w:eastAsia="zh-CN"/>
              </w:rPr>
              <w:t>,</w:t>
            </w:r>
            <w:r w:rsidRPr="00F14D84">
              <w:t xml:space="preserve"> MO </w:t>
            </w:r>
            <w:proofErr w:type="spellStart"/>
            <w:r w:rsidRPr="00F14D84">
              <w:t>SMSoIP</w:t>
            </w:r>
            <w:proofErr w:type="spellEnd"/>
            <w:r w:rsidRPr="00F14D84">
              <w:t xml:space="preserve"> is not started, MT </w:t>
            </w:r>
            <w:proofErr w:type="spellStart"/>
            <w:r w:rsidRPr="00F14D84">
              <w:t>SMSoIP</w:t>
            </w:r>
            <w:proofErr w:type="spellEnd"/>
            <w:r w:rsidRPr="00F14D84">
              <w:t xml:space="preserve"> is not started, MO SMS over NAS or MO SMS over S102 is not requested,</w:t>
            </w:r>
            <w:r w:rsidRPr="00F14D84" w:rsidDel="003D193F">
              <w:rPr>
                <w:lang w:eastAsia="zh-CN"/>
              </w:rPr>
              <w:t xml:space="preserve"> </w:t>
            </w:r>
            <w:r w:rsidRPr="00F14D84">
              <w:rPr>
                <w:lang w:eastAsia="zh-CN"/>
              </w:rPr>
              <w:t xml:space="preserve">the RRC establishment cause shall be set to </w:t>
            </w:r>
            <w:r w:rsidRPr="00F14D84">
              <w:t>MO signalling</w:t>
            </w:r>
            <w:r w:rsidRPr="00F14D84">
              <w:rPr>
                <w:lang w:eastAsia="zh-CN"/>
              </w:rPr>
              <w:t>.</w:t>
            </w:r>
            <w:r w:rsidRPr="00F14D84">
              <w:br/>
              <w:t>(See Note 1, Note 5, Note 6)</w:t>
            </w:r>
          </w:p>
        </w:tc>
        <w:tc>
          <w:tcPr>
            <w:tcW w:w="1327" w:type="dxa"/>
          </w:tcPr>
          <w:p w14:paraId="073DF281" w14:textId="77777777" w:rsidR="00D9309B" w:rsidRPr="00F14D84" w:rsidRDefault="00D9309B" w:rsidP="00C721D0">
            <w:pPr>
              <w:pStyle w:val="TAL"/>
            </w:pPr>
            <w:r w:rsidRPr="00F14D84">
              <w:t>"originating signalling"</w:t>
            </w:r>
          </w:p>
        </w:tc>
      </w:tr>
      <w:tr w:rsidR="00D9309B" w:rsidRPr="00F14D84" w14:paraId="23FF409D" w14:textId="77777777" w:rsidTr="00EF2172">
        <w:trPr>
          <w:jc w:val="right"/>
        </w:trPr>
        <w:tc>
          <w:tcPr>
            <w:tcW w:w="1151" w:type="dxa"/>
            <w:vMerge/>
          </w:tcPr>
          <w:p w14:paraId="3133DA07" w14:textId="77777777" w:rsidR="00D9309B" w:rsidRPr="00F14D84" w:rsidRDefault="00D9309B" w:rsidP="00C721D0">
            <w:pPr>
              <w:pStyle w:val="TAL"/>
            </w:pPr>
          </w:p>
        </w:tc>
        <w:tc>
          <w:tcPr>
            <w:tcW w:w="7153" w:type="dxa"/>
          </w:tcPr>
          <w:p w14:paraId="2D400ABF"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MO MMTEL voice call is started,</w:t>
            </w:r>
            <w:r w:rsidRPr="00F14D84">
              <w:rPr>
                <w:lang w:eastAsia="zh-CN"/>
              </w:rPr>
              <w:t xml:space="preserve"> the RRC establishment cause shall be set to </w:t>
            </w:r>
            <w:r w:rsidRPr="00F14D84">
              <w:t>MO signalling</w:t>
            </w:r>
            <w:r w:rsidRPr="00F14D84">
              <w:rPr>
                <w:lang w:eastAsia="zh-CN"/>
              </w:rPr>
              <w:t>.</w:t>
            </w:r>
            <w:r w:rsidRPr="00F14D84">
              <w:br/>
              <w:t>(See Note 1, Note 3, Note 5, Note 6)</w:t>
            </w:r>
          </w:p>
        </w:tc>
        <w:tc>
          <w:tcPr>
            <w:tcW w:w="1327" w:type="dxa"/>
          </w:tcPr>
          <w:p w14:paraId="0CE910D0" w14:textId="77777777" w:rsidR="00D9309B" w:rsidRPr="00F14D84" w:rsidRDefault="00D9309B" w:rsidP="00C721D0">
            <w:pPr>
              <w:pStyle w:val="TAL"/>
            </w:pPr>
            <w:r w:rsidRPr="00F14D84">
              <w:t>"originating MMTEL voice"</w:t>
            </w:r>
          </w:p>
          <w:p w14:paraId="6436C3B7" w14:textId="77777777" w:rsidR="00D9309B" w:rsidRPr="00F14D84" w:rsidRDefault="00D9309B" w:rsidP="00C721D0">
            <w:pPr>
              <w:pStyle w:val="TAL"/>
            </w:pPr>
          </w:p>
        </w:tc>
      </w:tr>
      <w:tr w:rsidR="00D9309B" w:rsidRPr="00F14D84" w14:paraId="7DF36B00" w14:textId="77777777" w:rsidTr="00EF2172">
        <w:trPr>
          <w:jc w:val="right"/>
        </w:trPr>
        <w:tc>
          <w:tcPr>
            <w:tcW w:w="1151" w:type="dxa"/>
            <w:vMerge/>
          </w:tcPr>
          <w:p w14:paraId="125E878D" w14:textId="77777777" w:rsidR="00D9309B" w:rsidRPr="00F14D84" w:rsidRDefault="00D9309B" w:rsidP="00C721D0">
            <w:pPr>
              <w:pStyle w:val="TAL"/>
            </w:pPr>
          </w:p>
        </w:tc>
        <w:tc>
          <w:tcPr>
            <w:tcW w:w="7153" w:type="dxa"/>
          </w:tcPr>
          <w:p w14:paraId="4F82EEC2"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MO MMTEL video call is started,</w:t>
            </w:r>
            <w:r w:rsidRPr="00F14D84">
              <w:rPr>
                <w:lang w:eastAsia="zh-CN"/>
              </w:rPr>
              <w:t xml:space="preserve"> the RRC establishment cause shall be set to </w:t>
            </w:r>
            <w:r w:rsidRPr="00F14D84">
              <w:t>MO signalling</w:t>
            </w:r>
            <w:r w:rsidRPr="00F14D84">
              <w:rPr>
                <w:lang w:eastAsia="zh-CN"/>
              </w:rPr>
              <w:t>.</w:t>
            </w:r>
            <w:r w:rsidRPr="00F14D84">
              <w:br/>
              <w:t>(See Note 1, Note 3, Note 5, Note 6)</w:t>
            </w:r>
          </w:p>
        </w:tc>
        <w:tc>
          <w:tcPr>
            <w:tcW w:w="1327" w:type="dxa"/>
          </w:tcPr>
          <w:p w14:paraId="6D0E6DB4" w14:textId="77777777" w:rsidR="00D9309B" w:rsidRPr="00F14D84" w:rsidRDefault="00D9309B" w:rsidP="00C721D0">
            <w:pPr>
              <w:pStyle w:val="TAL"/>
            </w:pPr>
            <w:r w:rsidRPr="00F14D84">
              <w:t>"originating MMTEL video"</w:t>
            </w:r>
          </w:p>
          <w:p w14:paraId="5D937B70" w14:textId="77777777" w:rsidR="00D9309B" w:rsidRPr="00F14D84" w:rsidRDefault="00D9309B" w:rsidP="00C721D0">
            <w:pPr>
              <w:pStyle w:val="TAL"/>
            </w:pPr>
          </w:p>
        </w:tc>
      </w:tr>
      <w:tr w:rsidR="00D9309B" w:rsidRPr="00F14D84" w14:paraId="74EF7978" w14:textId="77777777" w:rsidTr="00EF2172">
        <w:trPr>
          <w:jc w:val="right"/>
        </w:trPr>
        <w:tc>
          <w:tcPr>
            <w:tcW w:w="1151" w:type="dxa"/>
            <w:vMerge/>
          </w:tcPr>
          <w:p w14:paraId="7E5CCDBE" w14:textId="77777777" w:rsidR="00D9309B" w:rsidRPr="00F14D84" w:rsidRDefault="00D9309B" w:rsidP="00C721D0">
            <w:pPr>
              <w:pStyle w:val="TAL"/>
            </w:pPr>
          </w:p>
        </w:tc>
        <w:tc>
          <w:tcPr>
            <w:tcW w:w="7153" w:type="dxa"/>
          </w:tcPr>
          <w:p w14:paraId="494DDDD8"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MT MMTEL voice call is started,</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4B448FFE" w14:textId="77777777" w:rsidR="00D9309B" w:rsidRPr="00F14D84" w:rsidRDefault="00D9309B" w:rsidP="00C721D0">
            <w:pPr>
              <w:pStyle w:val="TAL"/>
            </w:pPr>
            <w:r w:rsidRPr="00F14D84">
              <w:t>"originating MMTEL voice"</w:t>
            </w:r>
          </w:p>
          <w:p w14:paraId="2054EC07" w14:textId="77777777" w:rsidR="00D9309B" w:rsidRPr="00F14D84" w:rsidRDefault="00D9309B" w:rsidP="00C721D0">
            <w:pPr>
              <w:pStyle w:val="TAL"/>
            </w:pPr>
          </w:p>
        </w:tc>
      </w:tr>
      <w:tr w:rsidR="00D9309B" w:rsidRPr="00F14D84" w14:paraId="70FC4E8E" w14:textId="77777777" w:rsidTr="00EF2172">
        <w:trPr>
          <w:jc w:val="right"/>
        </w:trPr>
        <w:tc>
          <w:tcPr>
            <w:tcW w:w="1151" w:type="dxa"/>
            <w:vMerge/>
          </w:tcPr>
          <w:p w14:paraId="2213E1E3" w14:textId="77777777" w:rsidR="00D9309B" w:rsidRPr="00F14D84" w:rsidRDefault="00D9309B" w:rsidP="00C721D0">
            <w:pPr>
              <w:pStyle w:val="TAL"/>
            </w:pPr>
          </w:p>
        </w:tc>
        <w:tc>
          <w:tcPr>
            <w:tcW w:w="7153" w:type="dxa"/>
          </w:tcPr>
          <w:p w14:paraId="6FCD8D84"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MT MMTEL video call is started,</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3BBAE8CE" w14:textId="77777777" w:rsidR="00D9309B" w:rsidRPr="00F14D84" w:rsidRDefault="00D9309B" w:rsidP="00C721D0">
            <w:pPr>
              <w:pStyle w:val="TAL"/>
            </w:pPr>
            <w:r w:rsidRPr="00F14D84">
              <w:t>"originating MMTEL video"</w:t>
            </w:r>
          </w:p>
          <w:p w14:paraId="0C81F763" w14:textId="77777777" w:rsidR="00D9309B" w:rsidRPr="00F14D84" w:rsidRDefault="00D9309B" w:rsidP="00C721D0">
            <w:pPr>
              <w:pStyle w:val="TAL"/>
            </w:pPr>
          </w:p>
        </w:tc>
      </w:tr>
      <w:tr w:rsidR="00D9309B" w:rsidRPr="00F14D84" w14:paraId="2031E631" w14:textId="77777777" w:rsidTr="00EF2172">
        <w:trPr>
          <w:jc w:val="right"/>
        </w:trPr>
        <w:tc>
          <w:tcPr>
            <w:tcW w:w="1151" w:type="dxa"/>
            <w:vMerge/>
          </w:tcPr>
          <w:p w14:paraId="1A5E8344" w14:textId="77777777" w:rsidR="00D9309B" w:rsidRPr="00F14D84" w:rsidRDefault="00D9309B" w:rsidP="00C721D0">
            <w:pPr>
              <w:pStyle w:val="TAL"/>
            </w:pPr>
          </w:p>
        </w:tc>
        <w:tc>
          <w:tcPr>
            <w:tcW w:w="7153" w:type="dxa"/>
          </w:tcPr>
          <w:p w14:paraId="36DE8DE9"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 xml:space="preserve">MO </w:t>
            </w:r>
            <w:proofErr w:type="spellStart"/>
            <w:r w:rsidRPr="00F14D84">
              <w:t>SMSoIP</w:t>
            </w:r>
            <w:proofErr w:type="spellEnd"/>
            <w:r w:rsidRPr="00F14D84">
              <w:t xml:space="preserve"> is started,</w:t>
            </w:r>
            <w:r w:rsidRPr="00F14D84">
              <w:rPr>
                <w:lang w:eastAsia="zh-CN"/>
              </w:rPr>
              <w:t xml:space="preserve"> the RRC establishment cause shall be set to </w:t>
            </w:r>
            <w:r w:rsidRPr="00F14D84">
              <w:t>MO signalling</w:t>
            </w:r>
            <w:r w:rsidRPr="00F14D84">
              <w:rPr>
                <w:lang w:eastAsia="zh-CN"/>
              </w:rPr>
              <w:t>.</w:t>
            </w:r>
            <w:r w:rsidRPr="00F14D84">
              <w:br/>
              <w:t>(See Note 1, Note 5, Note 6)</w:t>
            </w:r>
          </w:p>
        </w:tc>
        <w:tc>
          <w:tcPr>
            <w:tcW w:w="1327" w:type="dxa"/>
          </w:tcPr>
          <w:p w14:paraId="12F7050E" w14:textId="77777777" w:rsidR="00D9309B" w:rsidRPr="00F14D84" w:rsidRDefault="00D9309B" w:rsidP="00C721D0">
            <w:pPr>
              <w:pStyle w:val="TAL"/>
            </w:pPr>
            <w:r w:rsidRPr="00F14D84">
              <w:t xml:space="preserve">"originating </w:t>
            </w:r>
            <w:proofErr w:type="spellStart"/>
            <w:r w:rsidRPr="00F14D84">
              <w:t>SMSoIP</w:t>
            </w:r>
            <w:proofErr w:type="spellEnd"/>
            <w:r w:rsidRPr="00F14D84">
              <w:t>"</w:t>
            </w:r>
          </w:p>
          <w:p w14:paraId="2989A2A9" w14:textId="77777777" w:rsidR="00D9309B" w:rsidRPr="00F14D84" w:rsidRDefault="00D9309B" w:rsidP="00C721D0">
            <w:pPr>
              <w:pStyle w:val="TAL"/>
            </w:pPr>
          </w:p>
        </w:tc>
      </w:tr>
      <w:tr w:rsidR="00D9309B" w:rsidRPr="00F14D84" w14:paraId="579B75CF" w14:textId="77777777" w:rsidTr="00EF2172">
        <w:trPr>
          <w:jc w:val="right"/>
        </w:trPr>
        <w:tc>
          <w:tcPr>
            <w:tcW w:w="1151" w:type="dxa"/>
            <w:vMerge/>
          </w:tcPr>
          <w:p w14:paraId="3558B381" w14:textId="77777777" w:rsidR="00D9309B" w:rsidRPr="00F14D84" w:rsidRDefault="00D9309B" w:rsidP="00C721D0">
            <w:pPr>
              <w:pStyle w:val="TAL"/>
            </w:pPr>
          </w:p>
        </w:tc>
        <w:tc>
          <w:tcPr>
            <w:tcW w:w="7153" w:type="dxa"/>
          </w:tcPr>
          <w:p w14:paraId="26EB1D34"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 xml:space="preserve">MT </w:t>
            </w:r>
            <w:proofErr w:type="spellStart"/>
            <w:r w:rsidRPr="00F14D84">
              <w:t>SMSoIP</w:t>
            </w:r>
            <w:proofErr w:type="spellEnd"/>
            <w:r w:rsidRPr="00F14D84">
              <w:t xml:space="preserve"> is started,</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24CC165B" w14:textId="77777777" w:rsidR="00D9309B" w:rsidRPr="00F14D84" w:rsidRDefault="00D9309B" w:rsidP="00C721D0">
            <w:pPr>
              <w:pStyle w:val="TAL"/>
            </w:pPr>
            <w:r w:rsidRPr="00F14D84">
              <w:t xml:space="preserve">"originating </w:t>
            </w:r>
            <w:proofErr w:type="spellStart"/>
            <w:r w:rsidRPr="00F14D84">
              <w:t>SMSoIP</w:t>
            </w:r>
            <w:proofErr w:type="spellEnd"/>
            <w:r w:rsidRPr="00F14D84">
              <w:t>"</w:t>
            </w:r>
          </w:p>
          <w:p w14:paraId="448258F5" w14:textId="77777777" w:rsidR="00D9309B" w:rsidRPr="00F14D84" w:rsidRDefault="00D9309B" w:rsidP="00C721D0">
            <w:pPr>
              <w:pStyle w:val="TAL"/>
            </w:pPr>
          </w:p>
        </w:tc>
      </w:tr>
      <w:tr w:rsidR="00D9309B" w:rsidRPr="00F14D84" w14:paraId="39A45B09" w14:textId="77777777" w:rsidTr="00EF2172">
        <w:trPr>
          <w:jc w:val="right"/>
        </w:trPr>
        <w:tc>
          <w:tcPr>
            <w:tcW w:w="1151" w:type="dxa"/>
            <w:vMerge/>
          </w:tcPr>
          <w:p w14:paraId="020378FE" w14:textId="77777777" w:rsidR="00D9309B" w:rsidRPr="00F14D84" w:rsidRDefault="00D9309B" w:rsidP="00C721D0">
            <w:pPr>
              <w:pStyle w:val="TAL"/>
            </w:pPr>
          </w:p>
        </w:tc>
        <w:tc>
          <w:tcPr>
            <w:tcW w:w="7153" w:type="dxa"/>
          </w:tcPr>
          <w:p w14:paraId="5A45663D"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d an </w:t>
            </w:r>
            <w:r w:rsidRPr="00F14D84">
              <w:t>MO SMS over NAS or MO SMS over S102 is requested,</w:t>
            </w:r>
            <w:r w:rsidRPr="00F14D84">
              <w:rPr>
                <w:lang w:eastAsia="zh-CN"/>
              </w:rPr>
              <w:t xml:space="preserve"> the RRC establishment cause shall be set to </w:t>
            </w:r>
            <w:r w:rsidRPr="00F14D84">
              <w:t>MO signalling</w:t>
            </w:r>
            <w:r w:rsidRPr="00F14D84">
              <w:rPr>
                <w:lang w:eastAsia="zh-CN"/>
              </w:rPr>
              <w:t>.</w:t>
            </w:r>
            <w:r w:rsidRPr="00F14D84">
              <w:br/>
              <w:t>(See Note 1, Note 5, Note 6)</w:t>
            </w:r>
          </w:p>
        </w:tc>
        <w:tc>
          <w:tcPr>
            <w:tcW w:w="1327" w:type="dxa"/>
          </w:tcPr>
          <w:p w14:paraId="33701452" w14:textId="77777777" w:rsidR="00D9309B" w:rsidRPr="00F14D84" w:rsidRDefault="00D9309B" w:rsidP="00C721D0">
            <w:pPr>
              <w:pStyle w:val="TAL"/>
            </w:pPr>
            <w:r w:rsidRPr="00F14D84">
              <w:t>"originating SMS"</w:t>
            </w:r>
          </w:p>
          <w:p w14:paraId="6DC85651" w14:textId="77777777" w:rsidR="00D9309B" w:rsidRPr="00F14D84" w:rsidRDefault="00D9309B" w:rsidP="00C721D0">
            <w:pPr>
              <w:pStyle w:val="TAL"/>
            </w:pPr>
          </w:p>
        </w:tc>
      </w:tr>
      <w:tr w:rsidR="00D9309B" w:rsidRPr="00F14D84" w14:paraId="2B77D19D" w14:textId="77777777" w:rsidTr="00EF2172">
        <w:trPr>
          <w:jc w:val="right"/>
        </w:trPr>
        <w:tc>
          <w:tcPr>
            <w:tcW w:w="1151" w:type="dxa"/>
            <w:vMerge/>
          </w:tcPr>
          <w:p w14:paraId="71453A9D" w14:textId="77777777" w:rsidR="00D9309B" w:rsidRPr="00F14D84" w:rsidRDefault="00D9309B" w:rsidP="00C721D0">
            <w:pPr>
              <w:pStyle w:val="TAL"/>
            </w:pPr>
          </w:p>
        </w:tc>
        <w:tc>
          <w:tcPr>
            <w:tcW w:w="7153" w:type="dxa"/>
          </w:tcPr>
          <w:p w14:paraId="07E68AC8" w14:textId="77777777" w:rsidR="00D9309B" w:rsidRPr="00F14D84" w:rsidRDefault="00D9309B" w:rsidP="00C721D0">
            <w:pPr>
              <w:pStyle w:val="TAL"/>
              <w:rPr>
                <w:lang w:eastAsia="zh-CN"/>
              </w:rPr>
            </w:pPr>
            <w:r w:rsidRPr="00F14D84">
              <w:rPr>
                <w:lang w:eastAsia="zh-CN"/>
              </w:rPr>
              <w:t>If the UE does not have a PDN connection established for emergency bearer services and is not initiating a PDN CONNECTIVITY REQUEST that has request type set to "emergency"</w:t>
            </w:r>
            <w:r w:rsidRPr="00F14D84">
              <w:t xml:space="preserve"> or "handover of emergency bearer services"</w:t>
            </w:r>
            <w:r w:rsidRPr="00F14D84">
              <w:rPr>
                <w:lang w:eastAsia="zh-CN"/>
              </w:rPr>
              <w:t xml:space="preserve">, the tracking area updating procedure is not triggered due to paging,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w:t>
            </w:r>
            <w:r w:rsidRPr="00F14D84">
              <w:t xml:space="preserve"> and MO MMTEL voice call is not started, MO MMTEL video call is not started, MT MMTEL voice call is not started, MT MMTEL video call is not started</w:t>
            </w:r>
            <w:r w:rsidRPr="00F14D84">
              <w:rPr>
                <w:lang w:eastAsia="zh-CN"/>
              </w:rPr>
              <w:t>,</w:t>
            </w:r>
            <w:r w:rsidRPr="00F14D84">
              <w:t xml:space="preserve"> MO </w:t>
            </w:r>
            <w:proofErr w:type="spellStart"/>
            <w:r w:rsidRPr="00F14D84">
              <w:t>SMSoIP</w:t>
            </w:r>
            <w:proofErr w:type="spellEnd"/>
            <w:r w:rsidRPr="00F14D84">
              <w:t xml:space="preserve"> is not started, MT </w:t>
            </w:r>
            <w:proofErr w:type="spellStart"/>
            <w:r w:rsidRPr="00F14D84">
              <w:t>SMSoIP</w:t>
            </w:r>
            <w:proofErr w:type="spellEnd"/>
            <w:r w:rsidRPr="00F14D84">
              <w:t xml:space="preserve"> is not started, MO SMS over NAS or MO SMS over S102 is not requested</w:t>
            </w:r>
            <w:r w:rsidRPr="00F14D84">
              <w:rPr>
                <w:lang w:eastAsia="zh-CN"/>
              </w:rPr>
              <w:t>, the RRC establishment cause shall be set to Delay tolerant.</w:t>
            </w:r>
            <w:r w:rsidRPr="00F14D84">
              <w:rPr>
                <w:lang w:eastAsia="zh-CN"/>
              </w:rPr>
              <w:br/>
              <w:t>(See Note 1</w:t>
            </w:r>
            <w:r w:rsidRPr="00F14D84">
              <w:t>, Note 6</w:t>
            </w:r>
            <w:r w:rsidRPr="00F14D84">
              <w:rPr>
                <w:lang w:eastAsia="zh-CN"/>
              </w:rPr>
              <w:t>)</w:t>
            </w:r>
          </w:p>
        </w:tc>
        <w:tc>
          <w:tcPr>
            <w:tcW w:w="1327" w:type="dxa"/>
          </w:tcPr>
          <w:p w14:paraId="3266C3F1" w14:textId="77777777" w:rsidR="00D9309B" w:rsidRPr="00F14D84" w:rsidRDefault="00D9309B" w:rsidP="00C721D0">
            <w:pPr>
              <w:pStyle w:val="TAL"/>
            </w:pPr>
            <w:r w:rsidRPr="00F14D84">
              <w:rPr>
                <w:lang w:eastAsia="zh-CN"/>
              </w:rPr>
              <w:t>"originating signalling"</w:t>
            </w:r>
          </w:p>
        </w:tc>
      </w:tr>
      <w:tr w:rsidR="00D9309B" w:rsidRPr="00F14D84" w14:paraId="6BFCB48F" w14:textId="77777777" w:rsidTr="00EF2172">
        <w:trPr>
          <w:jc w:val="right"/>
        </w:trPr>
        <w:tc>
          <w:tcPr>
            <w:tcW w:w="1151" w:type="dxa"/>
            <w:vMerge/>
          </w:tcPr>
          <w:p w14:paraId="2EB13E71" w14:textId="77777777" w:rsidR="00D9309B" w:rsidRPr="00F14D84" w:rsidRDefault="00D9309B" w:rsidP="00C721D0">
            <w:pPr>
              <w:pStyle w:val="TAL"/>
            </w:pPr>
          </w:p>
        </w:tc>
        <w:tc>
          <w:tcPr>
            <w:tcW w:w="7153" w:type="dxa"/>
          </w:tcPr>
          <w:p w14:paraId="60B536B0"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MO MMTEL voice call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3, Note 5, Note 6)</w:t>
            </w:r>
          </w:p>
        </w:tc>
        <w:tc>
          <w:tcPr>
            <w:tcW w:w="1327" w:type="dxa"/>
          </w:tcPr>
          <w:p w14:paraId="22FFDC46" w14:textId="77777777" w:rsidR="00D9309B" w:rsidRPr="00F14D84" w:rsidRDefault="00D9309B" w:rsidP="00C721D0">
            <w:pPr>
              <w:pStyle w:val="TAL"/>
            </w:pPr>
            <w:r w:rsidRPr="00F14D84">
              <w:t>"originating MMTEL voice"</w:t>
            </w:r>
          </w:p>
          <w:p w14:paraId="4CB23734" w14:textId="77777777" w:rsidR="00D9309B" w:rsidRPr="00F14D84" w:rsidRDefault="00D9309B" w:rsidP="00C721D0">
            <w:pPr>
              <w:pStyle w:val="TAL"/>
              <w:rPr>
                <w:lang w:eastAsia="zh-CN"/>
              </w:rPr>
            </w:pPr>
          </w:p>
        </w:tc>
      </w:tr>
      <w:tr w:rsidR="00D9309B" w:rsidRPr="00F14D84" w14:paraId="06AFD11F" w14:textId="77777777" w:rsidTr="00EF2172">
        <w:trPr>
          <w:jc w:val="right"/>
        </w:trPr>
        <w:tc>
          <w:tcPr>
            <w:tcW w:w="1151" w:type="dxa"/>
            <w:vMerge/>
          </w:tcPr>
          <w:p w14:paraId="58A7B6A7" w14:textId="77777777" w:rsidR="00D9309B" w:rsidRPr="00F14D84" w:rsidRDefault="00D9309B" w:rsidP="00C721D0">
            <w:pPr>
              <w:pStyle w:val="TAL"/>
            </w:pPr>
          </w:p>
        </w:tc>
        <w:tc>
          <w:tcPr>
            <w:tcW w:w="7153" w:type="dxa"/>
          </w:tcPr>
          <w:p w14:paraId="3517034E"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MO MMTEL video call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3, Note 5, Note 6)</w:t>
            </w:r>
          </w:p>
        </w:tc>
        <w:tc>
          <w:tcPr>
            <w:tcW w:w="1327" w:type="dxa"/>
          </w:tcPr>
          <w:p w14:paraId="4EE68A9F" w14:textId="77777777" w:rsidR="00D9309B" w:rsidRPr="00F14D84" w:rsidRDefault="00D9309B" w:rsidP="00C721D0">
            <w:pPr>
              <w:pStyle w:val="TAL"/>
            </w:pPr>
            <w:r w:rsidRPr="00F14D84">
              <w:t>"originating MMTEL video"</w:t>
            </w:r>
          </w:p>
          <w:p w14:paraId="7D60D3F1" w14:textId="77777777" w:rsidR="00D9309B" w:rsidRPr="00F14D84" w:rsidRDefault="00D9309B" w:rsidP="00C721D0">
            <w:pPr>
              <w:pStyle w:val="TAL"/>
              <w:rPr>
                <w:lang w:eastAsia="zh-CN"/>
              </w:rPr>
            </w:pPr>
          </w:p>
        </w:tc>
      </w:tr>
      <w:tr w:rsidR="00D9309B" w:rsidRPr="00F14D84" w14:paraId="08ACD71E" w14:textId="77777777" w:rsidTr="00EF2172">
        <w:trPr>
          <w:jc w:val="right"/>
        </w:trPr>
        <w:tc>
          <w:tcPr>
            <w:tcW w:w="1151" w:type="dxa"/>
            <w:vMerge/>
          </w:tcPr>
          <w:p w14:paraId="21F63C73" w14:textId="77777777" w:rsidR="00D9309B" w:rsidRPr="00F14D84" w:rsidRDefault="00D9309B" w:rsidP="00C721D0">
            <w:pPr>
              <w:pStyle w:val="TAL"/>
            </w:pPr>
          </w:p>
        </w:tc>
        <w:tc>
          <w:tcPr>
            <w:tcW w:w="7153" w:type="dxa"/>
          </w:tcPr>
          <w:p w14:paraId="7E79C55D"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M</w:t>
            </w:r>
            <w:r w:rsidRPr="00F14D84">
              <w:rPr>
                <w:lang w:eastAsia="zh-TW"/>
              </w:rPr>
              <w:t>T</w:t>
            </w:r>
            <w:r w:rsidRPr="00F14D84">
              <w:t xml:space="preserve"> MMTEL voice call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20958CD4" w14:textId="77777777" w:rsidR="00D9309B" w:rsidRPr="00F14D84" w:rsidRDefault="00D9309B" w:rsidP="00C721D0">
            <w:pPr>
              <w:pStyle w:val="TAL"/>
            </w:pPr>
            <w:r w:rsidRPr="00F14D84">
              <w:t>"originating MMTEL voice"</w:t>
            </w:r>
          </w:p>
          <w:p w14:paraId="2448673A" w14:textId="77777777" w:rsidR="00D9309B" w:rsidRPr="00F14D84" w:rsidRDefault="00D9309B" w:rsidP="00C721D0">
            <w:pPr>
              <w:pStyle w:val="TAL"/>
            </w:pPr>
          </w:p>
        </w:tc>
      </w:tr>
      <w:tr w:rsidR="00D9309B" w:rsidRPr="00F14D84" w14:paraId="7B434F29" w14:textId="77777777" w:rsidTr="00EF2172">
        <w:trPr>
          <w:jc w:val="right"/>
        </w:trPr>
        <w:tc>
          <w:tcPr>
            <w:tcW w:w="1151" w:type="dxa"/>
            <w:vMerge/>
          </w:tcPr>
          <w:p w14:paraId="69C55278" w14:textId="77777777" w:rsidR="00D9309B" w:rsidRPr="00F14D84" w:rsidRDefault="00D9309B" w:rsidP="00C721D0">
            <w:pPr>
              <w:pStyle w:val="TAL"/>
            </w:pPr>
          </w:p>
        </w:tc>
        <w:tc>
          <w:tcPr>
            <w:tcW w:w="7153" w:type="dxa"/>
          </w:tcPr>
          <w:p w14:paraId="51F9A4C0"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M</w:t>
            </w:r>
            <w:r w:rsidRPr="00F14D84">
              <w:rPr>
                <w:lang w:eastAsia="zh-TW"/>
              </w:rPr>
              <w:t>T</w:t>
            </w:r>
            <w:r w:rsidRPr="00F14D84">
              <w:t xml:space="preserve"> MMTEL video call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71324DD0" w14:textId="77777777" w:rsidR="00D9309B" w:rsidRPr="00F14D84" w:rsidRDefault="00D9309B" w:rsidP="00C721D0">
            <w:pPr>
              <w:pStyle w:val="TAL"/>
            </w:pPr>
            <w:r w:rsidRPr="00F14D84">
              <w:t>"originating MMTEL video"</w:t>
            </w:r>
          </w:p>
          <w:p w14:paraId="31E00C44" w14:textId="77777777" w:rsidR="00D9309B" w:rsidRPr="00F14D84" w:rsidRDefault="00D9309B" w:rsidP="00C721D0">
            <w:pPr>
              <w:pStyle w:val="TAL"/>
            </w:pPr>
          </w:p>
        </w:tc>
      </w:tr>
      <w:tr w:rsidR="00D9309B" w:rsidRPr="00F14D84" w14:paraId="41810D49" w14:textId="77777777" w:rsidTr="00EF2172">
        <w:trPr>
          <w:jc w:val="right"/>
        </w:trPr>
        <w:tc>
          <w:tcPr>
            <w:tcW w:w="1151" w:type="dxa"/>
            <w:vMerge/>
          </w:tcPr>
          <w:p w14:paraId="6040DC84" w14:textId="77777777" w:rsidR="00D9309B" w:rsidRPr="00F14D84" w:rsidRDefault="00D9309B" w:rsidP="00C721D0">
            <w:pPr>
              <w:pStyle w:val="TAL"/>
            </w:pPr>
          </w:p>
        </w:tc>
        <w:tc>
          <w:tcPr>
            <w:tcW w:w="7153" w:type="dxa"/>
          </w:tcPr>
          <w:p w14:paraId="3358A146"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 xml:space="preserve">MO </w:t>
            </w:r>
            <w:proofErr w:type="spellStart"/>
            <w:r w:rsidRPr="00F14D84">
              <w:t>SMSoIP</w:t>
            </w:r>
            <w:proofErr w:type="spellEnd"/>
            <w:r w:rsidRPr="00F14D84">
              <w:t xml:space="preserve">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5, Note 6)</w:t>
            </w:r>
          </w:p>
        </w:tc>
        <w:tc>
          <w:tcPr>
            <w:tcW w:w="1327" w:type="dxa"/>
          </w:tcPr>
          <w:p w14:paraId="6A2FD4CA" w14:textId="77777777" w:rsidR="00D9309B" w:rsidRPr="00F14D84" w:rsidRDefault="00D9309B" w:rsidP="00C721D0">
            <w:pPr>
              <w:pStyle w:val="TAL"/>
            </w:pPr>
            <w:r w:rsidRPr="00F14D84">
              <w:t xml:space="preserve">"originating </w:t>
            </w:r>
            <w:proofErr w:type="spellStart"/>
            <w:r w:rsidRPr="00F14D84">
              <w:t>SMSoIP</w:t>
            </w:r>
            <w:proofErr w:type="spellEnd"/>
            <w:r w:rsidRPr="00F14D84">
              <w:t>"</w:t>
            </w:r>
          </w:p>
          <w:p w14:paraId="48034BD5" w14:textId="77777777" w:rsidR="00D9309B" w:rsidRPr="00F14D84" w:rsidRDefault="00D9309B" w:rsidP="00C721D0">
            <w:pPr>
              <w:pStyle w:val="TAL"/>
              <w:rPr>
                <w:lang w:eastAsia="zh-CN"/>
              </w:rPr>
            </w:pPr>
          </w:p>
        </w:tc>
      </w:tr>
      <w:tr w:rsidR="00D9309B" w:rsidRPr="00F14D84" w14:paraId="0F4B9C88" w14:textId="77777777" w:rsidTr="00EF2172">
        <w:trPr>
          <w:jc w:val="right"/>
        </w:trPr>
        <w:tc>
          <w:tcPr>
            <w:tcW w:w="1151" w:type="dxa"/>
            <w:vMerge/>
          </w:tcPr>
          <w:p w14:paraId="0EE77A5F" w14:textId="77777777" w:rsidR="00D9309B" w:rsidRPr="00F14D84" w:rsidRDefault="00D9309B" w:rsidP="00C721D0">
            <w:pPr>
              <w:pStyle w:val="TAL"/>
            </w:pPr>
          </w:p>
        </w:tc>
        <w:tc>
          <w:tcPr>
            <w:tcW w:w="7153" w:type="dxa"/>
          </w:tcPr>
          <w:p w14:paraId="614E419C"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 xml:space="preserve">MT </w:t>
            </w:r>
            <w:proofErr w:type="spellStart"/>
            <w:r w:rsidRPr="00F14D84">
              <w:t>SMSoIP</w:t>
            </w:r>
            <w:proofErr w:type="spellEnd"/>
            <w:r w:rsidRPr="00F14D84">
              <w:t xml:space="preserve"> is star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6)</w:t>
            </w:r>
          </w:p>
        </w:tc>
        <w:tc>
          <w:tcPr>
            <w:tcW w:w="1327" w:type="dxa"/>
          </w:tcPr>
          <w:p w14:paraId="1237F93B" w14:textId="77777777" w:rsidR="00D9309B" w:rsidRPr="00F14D84" w:rsidRDefault="00D9309B" w:rsidP="00C721D0">
            <w:pPr>
              <w:pStyle w:val="TAL"/>
            </w:pPr>
            <w:r w:rsidRPr="00F14D84">
              <w:t xml:space="preserve">"originating </w:t>
            </w:r>
            <w:proofErr w:type="spellStart"/>
            <w:r w:rsidRPr="00F14D84">
              <w:t>SMSoIP</w:t>
            </w:r>
            <w:proofErr w:type="spellEnd"/>
            <w:r w:rsidRPr="00F14D84">
              <w:t>"</w:t>
            </w:r>
          </w:p>
          <w:p w14:paraId="08611412" w14:textId="77777777" w:rsidR="00D9309B" w:rsidRPr="00F14D84" w:rsidRDefault="00D9309B" w:rsidP="00C721D0">
            <w:pPr>
              <w:pStyle w:val="TAL"/>
            </w:pPr>
          </w:p>
        </w:tc>
      </w:tr>
      <w:tr w:rsidR="00D9309B" w:rsidRPr="00F14D84" w14:paraId="42143F8C" w14:textId="77777777" w:rsidTr="00EF2172">
        <w:trPr>
          <w:jc w:val="right"/>
        </w:trPr>
        <w:tc>
          <w:tcPr>
            <w:tcW w:w="1151" w:type="dxa"/>
            <w:vMerge/>
          </w:tcPr>
          <w:p w14:paraId="62C0C467" w14:textId="77777777" w:rsidR="00D9309B" w:rsidRPr="00F14D84" w:rsidRDefault="00D9309B" w:rsidP="00C721D0">
            <w:pPr>
              <w:pStyle w:val="TAL"/>
            </w:pPr>
          </w:p>
        </w:tc>
        <w:tc>
          <w:tcPr>
            <w:tcW w:w="7153" w:type="dxa"/>
          </w:tcPr>
          <w:p w14:paraId="183B89B3" w14:textId="77777777" w:rsidR="00D9309B" w:rsidRPr="00F14D84" w:rsidRDefault="00D9309B" w:rsidP="00C721D0">
            <w:pPr>
              <w:pStyle w:val="TAL"/>
              <w:rPr>
                <w:lang w:eastAsia="zh-CN"/>
              </w:rPr>
            </w:pPr>
            <w:r w:rsidRPr="00F14D84">
              <w:rPr>
                <w:lang w:eastAsia="zh-CN"/>
              </w:rPr>
              <w:t>If the UE does not have a PDN connection established for emergency bearer services</w:t>
            </w:r>
            <w:r w:rsidRPr="00F14D84">
              <w:rPr>
                <w:lang w:eastAsia="zh-TW"/>
              </w:rPr>
              <w:t xml:space="preserve"> and is not initiating</w:t>
            </w:r>
            <w:r w:rsidRPr="00F14D84">
              <w:t xml:space="preserve"> a PDN CONNECTIVITY REQUEST that has request type set to "emergency" or "handover of emergency bearer services"</w:t>
            </w:r>
            <w:r w:rsidRPr="00F14D84">
              <w:rPr>
                <w:lang w:eastAsia="zh-CN"/>
              </w:rPr>
              <w:t xml:space="preserve">, an </w:t>
            </w:r>
            <w:r w:rsidRPr="00F14D84">
              <w:t>MO SMS over NAS or MO SMS over S102 is requested,</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the RRC establishment cause shall be set to </w:t>
            </w:r>
            <w:r w:rsidRPr="00F14D84">
              <w:t>MO signalling</w:t>
            </w:r>
            <w:r w:rsidRPr="00F14D84">
              <w:rPr>
                <w:lang w:eastAsia="zh-CN"/>
              </w:rPr>
              <w:t>.</w:t>
            </w:r>
            <w:r w:rsidRPr="00F14D84">
              <w:br/>
              <w:t>(See Note 1, Note 5, Note 6)</w:t>
            </w:r>
          </w:p>
        </w:tc>
        <w:tc>
          <w:tcPr>
            <w:tcW w:w="1327" w:type="dxa"/>
          </w:tcPr>
          <w:p w14:paraId="3F1E492E" w14:textId="77777777" w:rsidR="00D9309B" w:rsidRPr="00F14D84" w:rsidRDefault="00D9309B" w:rsidP="00C721D0">
            <w:pPr>
              <w:pStyle w:val="TAL"/>
            </w:pPr>
            <w:r w:rsidRPr="00F14D84">
              <w:t>"originating SMS"</w:t>
            </w:r>
          </w:p>
          <w:p w14:paraId="07EA498C" w14:textId="77777777" w:rsidR="00D9309B" w:rsidRPr="00F14D84" w:rsidRDefault="00D9309B" w:rsidP="00C721D0">
            <w:pPr>
              <w:pStyle w:val="TAL"/>
              <w:rPr>
                <w:lang w:eastAsia="zh-CN"/>
              </w:rPr>
            </w:pPr>
          </w:p>
        </w:tc>
      </w:tr>
      <w:tr w:rsidR="00D9309B" w:rsidRPr="00F14D84" w14:paraId="11A2F30F" w14:textId="77777777" w:rsidTr="00EF2172">
        <w:trPr>
          <w:jc w:val="right"/>
        </w:trPr>
        <w:tc>
          <w:tcPr>
            <w:tcW w:w="1151" w:type="dxa"/>
            <w:vMerge/>
          </w:tcPr>
          <w:p w14:paraId="1DD6C6D6" w14:textId="77777777" w:rsidR="00D9309B" w:rsidRPr="00F14D84" w:rsidRDefault="00D9309B" w:rsidP="00C721D0">
            <w:pPr>
              <w:pStyle w:val="TAL"/>
            </w:pPr>
          </w:p>
        </w:tc>
        <w:tc>
          <w:tcPr>
            <w:tcW w:w="7153" w:type="dxa"/>
          </w:tcPr>
          <w:p w14:paraId="5396C593" w14:textId="77777777" w:rsidR="00D9309B" w:rsidRPr="00F14D84" w:rsidRDefault="00D9309B" w:rsidP="00C721D0">
            <w:pPr>
              <w:pStyle w:val="TAL"/>
              <w:rPr>
                <w:lang w:eastAsia="zh-CN"/>
              </w:rPr>
            </w:pPr>
            <w:r w:rsidRPr="00F14D84">
              <w:rPr>
                <w:lang w:eastAsia="zh-CN"/>
              </w:rPr>
              <w:t>If the UE does not have a PDN connection established for emergency bearer services and is not initiating a PDN CONNECTIVITY REQUEST that has request type set to "emergency"</w:t>
            </w:r>
            <w:r w:rsidRPr="00F14D84">
              <w:t xml:space="preserve"> or "handover of emergency bearer services"</w:t>
            </w:r>
            <w:r w:rsidRPr="00F14D84">
              <w:rPr>
                <w:lang w:eastAsia="zh-CN"/>
              </w:rPr>
              <w:t>, and a TRACKING AREA UPDATE REQUEST is a response to paging where the CN domain indicator is set to "PS" or "CS", the RRC establishment cause shall be set to MT access.</w:t>
            </w:r>
            <w:r w:rsidRPr="00F14D84">
              <w:rPr>
                <w:lang w:eastAsia="zh-CN"/>
              </w:rPr>
              <w:br/>
              <w:t>(See Note 1</w:t>
            </w:r>
            <w:r w:rsidRPr="00F14D84">
              <w:t>, Note 6</w:t>
            </w:r>
            <w:r w:rsidRPr="00F14D84">
              <w:rPr>
                <w:lang w:eastAsia="zh-CN"/>
              </w:rPr>
              <w:t>)</w:t>
            </w:r>
          </w:p>
        </w:tc>
        <w:tc>
          <w:tcPr>
            <w:tcW w:w="1327" w:type="dxa"/>
          </w:tcPr>
          <w:p w14:paraId="5A267D54" w14:textId="77777777" w:rsidR="00D9309B" w:rsidRPr="00F14D84" w:rsidRDefault="00D9309B" w:rsidP="00C721D0">
            <w:pPr>
              <w:pStyle w:val="TAL"/>
              <w:rPr>
                <w:lang w:eastAsia="zh-CN"/>
              </w:rPr>
            </w:pPr>
            <w:r w:rsidRPr="00F14D84">
              <w:rPr>
                <w:lang w:eastAsia="zh-CN"/>
              </w:rPr>
              <w:t>"terminating calls"</w:t>
            </w:r>
          </w:p>
        </w:tc>
      </w:tr>
      <w:tr w:rsidR="00D9309B" w:rsidRPr="00F14D84" w14:paraId="4E1BEE8E" w14:textId="77777777" w:rsidTr="00EF2172">
        <w:trPr>
          <w:jc w:val="right"/>
        </w:trPr>
        <w:tc>
          <w:tcPr>
            <w:tcW w:w="1151" w:type="dxa"/>
            <w:vMerge/>
          </w:tcPr>
          <w:p w14:paraId="33533D5F" w14:textId="77777777" w:rsidR="00D9309B" w:rsidRPr="00F14D84" w:rsidRDefault="00D9309B" w:rsidP="00C721D0">
            <w:pPr>
              <w:pStyle w:val="TAL"/>
            </w:pPr>
          </w:p>
        </w:tc>
        <w:tc>
          <w:tcPr>
            <w:tcW w:w="7153" w:type="dxa"/>
          </w:tcPr>
          <w:p w14:paraId="1B6644D3" w14:textId="77777777" w:rsidR="00D9309B" w:rsidRPr="00F14D84" w:rsidRDefault="00D9309B" w:rsidP="00C721D0">
            <w:pPr>
              <w:pStyle w:val="TAL"/>
              <w:rPr>
                <w:lang w:eastAsia="zh-CN"/>
              </w:rPr>
            </w:pPr>
            <w:r w:rsidRPr="00F14D84">
              <w:rPr>
                <w:lang w:eastAsia="zh-CN"/>
              </w:rPr>
              <w:t>If the UE does not have a PDN connection established for emergency bearer services and is not initiating a PDN CONNECTIVITY REQUEST that has request type set to "emergency"</w:t>
            </w:r>
            <w:r w:rsidRPr="00F14D84">
              <w:t xml:space="preserve"> or "handover of emergency bearer services"</w:t>
            </w:r>
            <w:r w:rsidRPr="00F14D84">
              <w:rPr>
                <w:lang w:eastAsia="zh-CN"/>
              </w:rPr>
              <w:t>, and a TRACKING AREA UPDATE REQUEST is triggered upon receiving a "call-pull-initiated" indication from the upper layers (see 3GPP TS 24.174 [13F]), the RRC establishment cause shall be set to MT access.</w:t>
            </w:r>
            <w:r w:rsidRPr="00F14D84">
              <w:rPr>
                <w:lang w:eastAsia="zh-CN"/>
              </w:rPr>
              <w:br/>
              <w:t>(See Note 1)</w:t>
            </w:r>
          </w:p>
        </w:tc>
        <w:tc>
          <w:tcPr>
            <w:tcW w:w="1327" w:type="dxa"/>
          </w:tcPr>
          <w:p w14:paraId="3D6B07ED" w14:textId="77777777" w:rsidR="00D9309B" w:rsidRPr="00F14D84" w:rsidRDefault="00D9309B" w:rsidP="00C721D0">
            <w:pPr>
              <w:pStyle w:val="TAL"/>
              <w:rPr>
                <w:lang w:eastAsia="zh-CN"/>
              </w:rPr>
            </w:pPr>
            <w:r w:rsidRPr="00F14D84">
              <w:rPr>
                <w:lang w:eastAsia="zh-CN"/>
              </w:rPr>
              <w:t>"terminating calls"</w:t>
            </w:r>
          </w:p>
        </w:tc>
      </w:tr>
      <w:tr w:rsidR="00D9309B" w:rsidRPr="00F14D84" w14:paraId="26F52350" w14:textId="77777777" w:rsidTr="00EF2172">
        <w:trPr>
          <w:jc w:val="right"/>
        </w:trPr>
        <w:tc>
          <w:tcPr>
            <w:tcW w:w="1151" w:type="dxa"/>
            <w:vMerge/>
          </w:tcPr>
          <w:p w14:paraId="209BA72A" w14:textId="77777777" w:rsidR="00D9309B" w:rsidRPr="00F14D84" w:rsidRDefault="00D9309B" w:rsidP="00C721D0">
            <w:pPr>
              <w:pStyle w:val="TAL"/>
            </w:pPr>
          </w:p>
        </w:tc>
        <w:tc>
          <w:tcPr>
            <w:tcW w:w="7153" w:type="dxa"/>
          </w:tcPr>
          <w:p w14:paraId="0E68A71D" w14:textId="77777777" w:rsidR="00D9309B" w:rsidRPr="00F14D84" w:rsidRDefault="00D9309B" w:rsidP="00C721D0">
            <w:pPr>
              <w:pStyle w:val="TAL"/>
              <w:rPr>
                <w:lang w:eastAsia="zh-CN"/>
              </w:rPr>
            </w:pPr>
            <w:r w:rsidRPr="00F14D84">
              <w:rPr>
                <w:lang w:eastAsia="zh-CN"/>
              </w:rPr>
              <w:t xml:space="preserve">If the UE has </w:t>
            </w:r>
            <w:r w:rsidRPr="00F14D84">
              <w:t xml:space="preserve">CS fallback emergency call </w:t>
            </w:r>
            <w:r w:rsidRPr="00F14D84">
              <w:rPr>
                <w:lang w:eastAsia="ko-KR"/>
              </w:rPr>
              <w:t>or 1xCS fallback emergency call</w:t>
            </w:r>
            <w:r w:rsidRPr="00F14D84">
              <w:rPr>
                <w:lang w:eastAsia="zh-CN"/>
              </w:rPr>
              <w:t xml:space="preserve"> pending, the RRC establishment cause shall be set to </w:t>
            </w:r>
            <w:r w:rsidRPr="00F14D84">
              <w:t>Emergency call</w:t>
            </w:r>
            <w:r w:rsidRPr="00F14D84">
              <w:rPr>
                <w:lang w:eastAsia="zh-CN"/>
              </w:rPr>
              <w:t>.</w:t>
            </w:r>
            <w:r w:rsidRPr="00F14D84">
              <w:br/>
              <w:t>(See Note 1)</w:t>
            </w:r>
          </w:p>
        </w:tc>
        <w:tc>
          <w:tcPr>
            <w:tcW w:w="1327" w:type="dxa"/>
          </w:tcPr>
          <w:p w14:paraId="5FDFC77E" w14:textId="77777777" w:rsidR="00D9309B" w:rsidRPr="00F14D84" w:rsidRDefault="00D9309B" w:rsidP="00C721D0">
            <w:pPr>
              <w:pStyle w:val="TAL"/>
              <w:rPr>
                <w:lang w:eastAsia="zh-CN"/>
              </w:rPr>
            </w:pPr>
            <w:r w:rsidRPr="00F14D84">
              <w:t>"emergency calls"</w:t>
            </w:r>
          </w:p>
        </w:tc>
      </w:tr>
      <w:tr w:rsidR="00D9309B" w:rsidRPr="00F14D84" w14:paraId="48CA1633" w14:textId="77777777" w:rsidTr="00EF2172">
        <w:trPr>
          <w:jc w:val="right"/>
        </w:trPr>
        <w:tc>
          <w:tcPr>
            <w:tcW w:w="1151" w:type="dxa"/>
            <w:vMerge/>
          </w:tcPr>
          <w:p w14:paraId="2558752D" w14:textId="77777777" w:rsidR="00D9309B" w:rsidRPr="00F14D84" w:rsidRDefault="00D9309B" w:rsidP="00C721D0">
            <w:pPr>
              <w:pStyle w:val="TAL"/>
            </w:pPr>
          </w:p>
        </w:tc>
        <w:tc>
          <w:tcPr>
            <w:tcW w:w="7153" w:type="dxa"/>
          </w:tcPr>
          <w:p w14:paraId="4D941344" w14:textId="45F06B16" w:rsidR="00D9309B" w:rsidRPr="00F14D84" w:rsidRDefault="00D9309B" w:rsidP="00C721D0">
            <w:pPr>
              <w:pStyle w:val="TAL"/>
              <w:rPr>
                <w:lang w:eastAsia="zh-CN"/>
              </w:rPr>
            </w:pPr>
            <w:r w:rsidRPr="00F14D84">
              <w:rPr>
                <w:lang w:eastAsia="zh-CN"/>
              </w:rPr>
              <w:t>If the UE has a PDN connection established for emergency bearer services</w:t>
            </w:r>
            <w:r w:rsidRPr="00F14D84">
              <w:rPr>
                <w:lang w:eastAsia="zh-TW"/>
              </w:rPr>
              <w:t xml:space="preserve"> or is initiating </w:t>
            </w:r>
            <w:r w:rsidRPr="00F14D84">
              <w:t>a PDN CONNECTIVITY REQUEST that has request type set to "emergency" or "handover of emergency bearer services"</w:t>
            </w:r>
            <w:r w:rsidRPr="00F14D84">
              <w:rPr>
                <w:lang w:eastAsia="zh-CN"/>
              </w:rPr>
              <w:t xml:space="preserve">, the RRC establishment cause shall be set to </w:t>
            </w:r>
            <w:r w:rsidRPr="00F14D84">
              <w:t>Emergency call</w:t>
            </w:r>
            <w:r w:rsidRPr="00F14D84">
              <w:rPr>
                <w:lang w:eastAsia="zh-CN"/>
              </w:rPr>
              <w:t>.</w:t>
            </w:r>
            <w:r w:rsidRPr="00F14D84">
              <w:br/>
              <w:t>(See Note 1</w:t>
            </w:r>
            <w:ins w:id="10877" w:author="CR4613" w:date="2025-12-09T16:03:00Z" w16du:dateUtc="2025-12-09T15:03:00Z">
              <w:r w:rsidR="00FF716F">
                <w:t>, Note 8</w:t>
              </w:r>
            </w:ins>
            <w:r w:rsidRPr="00F14D84">
              <w:t>)</w:t>
            </w:r>
          </w:p>
        </w:tc>
        <w:tc>
          <w:tcPr>
            <w:tcW w:w="1327" w:type="dxa"/>
          </w:tcPr>
          <w:p w14:paraId="44B40253" w14:textId="77777777" w:rsidR="00D9309B" w:rsidRPr="00F14D84" w:rsidRDefault="00D9309B" w:rsidP="00C721D0">
            <w:pPr>
              <w:pStyle w:val="TAL"/>
            </w:pPr>
            <w:r w:rsidRPr="00F14D84">
              <w:t>"emergency calls"</w:t>
            </w:r>
          </w:p>
        </w:tc>
      </w:tr>
      <w:tr w:rsidR="00D9309B" w:rsidRPr="00F14D84" w14:paraId="0905B16C" w14:textId="77777777" w:rsidTr="00EF2172">
        <w:trPr>
          <w:jc w:val="right"/>
        </w:trPr>
        <w:tc>
          <w:tcPr>
            <w:tcW w:w="1151" w:type="dxa"/>
            <w:vMerge/>
          </w:tcPr>
          <w:p w14:paraId="0BC27986" w14:textId="77777777" w:rsidR="00D9309B" w:rsidRPr="00F14D84" w:rsidRDefault="00D9309B" w:rsidP="00C721D0">
            <w:pPr>
              <w:pStyle w:val="TAL"/>
            </w:pPr>
          </w:p>
        </w:tc>
        <w:tc>
          <w:tcPr>
            <w:tcW w:w="7153" w:type="dxa"/>
          </w:tcPr>
          <w:p w14:paraId="3EBCB8BC" w14:textId="77777777" w:rsidR="00D9309B" w:rsidRPr="00F14D84" w:rsidRDefault="00D9309B" w:rsidP="00C721D0">
            <w:pPr>
              <w:pStyle w:val="TAL"/>
              <w:rPr>
                <w:lang w:eastAsia="zh-CN"/>
              </w:rPr>
            </w:pPr>
            <w:r w:rsidRPr="00F14D84">
              <w:rPr>
                <w:snapToGrid w:val="0"/>
              </w:rPr>
              <w:t xml:space="preserve">If the UE is allowed to use exception data reporting (see the </w:t>
            </w:r>
            <w:proofErr w:type="spellStart"/>
            <w:r w:rsidRPr="00F14D84">
              <w:rPr>
                <w:snapToGrid w:val="0"/>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 there is a pending request from upper layers to transmit user data related to an exceptional event, the RRC establishment cause shall be set to MO exception data</w:t>
            </w:r>
            <w:r w:rsidRPr="00F14D84">
              <w:rPr>
                <w:lang w:eastAsia="zh-CN"/>
              </w:rPr>
              <w:t>.</w:t>
            </w:r>
            <w:r w:rsidRPr="00F14D84">
              <w:t xml:space="preserve"> </w:t>
            </w:r>
          </w:p>
        </w:tc>
        <w:tc>
          <w:tcPr>
            <w:tcW w:w="1327" w:type="dxa"/>
          </w:tcPr>
          <w:p w14:paraId="6907E0D5" w14:textId="77777777" w:rsidR="00D9309B" w:rsidRPr="00F14D84" w:rsidRDefault="00D9309B" w:rsidP="00C721D0">
            <w:pPr>
              <w:pStyle w:val="TAL"/>
            </w:pPr>
            <w:r w:rsidRPr="00F14D84">
              <w:t>"originating signalling"</w:t>
            </w:r>
          </w:p>
          <w:p w14:paraId="6E4931BA" w14:textId="77777777" w:rsidR="00D9309B" w:rsidRPr="00F14D84" w:rsidRDefault="00D9309B" w:rsidP="00C721D0">
            <w:pPr>
              <w:pStyle w:val="TAL"/>
            </w:pPr>
          </w:p>
        </w:tc>
      </w:tr>
      <w:tr w:rsidR="00D9309B" w:rsidRPr="00F14D84" w14:paraId="26775BE1" w14:textId="77777777" w:rsidTr="00EF2172">
        <w:trPr>
          <w:jc w:val="right"/>
        </w:trPr>
        <w:tc>
          <w:tcPr>
            <w:tcW w:w="1151" w:type="dxa"/>
            <w:vMerge/>
          </w:tcPr>
          <w:p w14:paraId="3A7431A9" w14:textId="77777777" w:rsidR="00D9309B" w:rsidRPr="00F14D84" w:rsidRDefault="00D9309B" w:rsidP="00C721D0">
            <w:pPr>
              <w:pStyle w:val="TAL"/>
            </w:pPr>
          </w:p>
        </w:tc>
        <w:tc>
          <w:tcPr>
            <w:tcW w:w="7153" w:type="dxa"/>
          </w:tcPr>
          <w:p w14:paraId="16A1E76E" w14:textId="77777777" w:rsidR="00D9309B" w:rsidRPr="00F14D84" w:rsidRDefault="00D9309B" w:rsidP="00C721D0">
            <w:pPr>
              <w:pStyle w:val="TAL"/>
              <w:rPr>
                <w:snapToGrid w:val="0"/>
              </w:rPr>
            </w:pPr>
            <w:r w:rsidRPr="00F14D84">
              <w:t xml:space="preserve">If the UE is </w:t>
            </w:r>
            <w:r w:rsidRPr="00F14D84">
              <w:rPr>
                <w:lang w:eastAsia="ko-KR"/>
              </w:rPr>
              <w:t>requesting resources</w:t>
            </w:r>
            <w:r w:rsidRPr="00F14D84">
              <w:t xml:space="preserve"> for V2X communication over PC5, the RRC establishment cause shall be set to MO signalling</w:t>
            </w:r>
            <w:r w:rsidRPr="00F14D84">
              <w:rPr>
                <w:lang w:eastAsia="zh-CN"/>
              </w:rPr>
              <w:t>.</w:t>
            </w:r>
            <w:r w:rsidRPr="00F14D84">
              <w:br/>
              <w:t xml:space="preserve"> (See Note 1)</w:t>
            </w:r>
          </w:p>
        </w:tc>
        <w:tc>
          <w:tcPr>
            <w:tcW w:w="1327" w:type="dxa"/>
          </w:tcPr>
          <w:p w14:paraId="5C3821EE" w14:textId="77777777" w:rsidR="00D9309B" w:rsidRPr="00F14D84" w:rsidRDefault="00D9309B" w:rsidP="00C721D0">
            <w:pPr>
              <w:pStyle w:val="TAL"/>
            </w:pPr>
            <w:r w:rsidRPr="00F14D84">
              <w:t>"originating signalling"</w:t>
            </w:r>
          </w:p>
          <w:p w14:paraId="707A7F6D" w14:textId="77777777" w:rsidR="00D9309B" w:rsidRPr="00F14D84" w:rsidRDefault="00D9309B" w:rsidP="00C721D0">
            <w:pPr>
              <w:pStyle w:val="TAL"/>
            </w:pPr>
          </w:p>
        </w:tc>
      </w:tr>
      <w:tr w:rsidR="00D9309B" w:rsidRPr="00F14D84" w14:paraId="3B734C46" w14:textId="77777777" w:rsidTr="00EF2172">
        <w:trPr>
          <w:jc w:val="right"/>
        </w:trPr>
        <w:tc>
          <w:tcPr>
            <w:tcW w:w="1151" w:type="dxa"/>
            <w:vMerge/>
          </w:tcPr>
          <w:p w14:paraId="4C0C9424" w14:textId="77777777" w:rsidR="00D9309B" w:rsidRPr="00F14D84" w:rsidRDefault="00D9309B" w:rsidP="00C721D0">
            <w:pPr>
              <w:pStyle w:val="TAL"/>
            </w:pPr>
          </w:p>
        </w:tc>
        <w:tc>
          <w:tcPr>
            <w:tcW w:w="7153" w:type="dxa"/>
          </w:tcPr>
          <w:p w14:paraId="199BF4E9" w14:textId="77777777" w:rsidR="00D9309B" w:rsidRPr="00F14D84" w:rsidRDefault="00D9309B" w:rsidP="00C721D0">
            <w:pPr>
              <w:pStyle w:val="TAL"/>
              <w:rPr>
                <w:snapToGrid w:val="0"/>
              </w:rPr>
            </w:pPr>
            <w:r w:rsidRPr="00F14D84">
              <w:t xml:space="preserve">If the UE is </w:t>
            </w:r>
            <w:r w:rsidRPr="00F14D84">
              <w:rPr>
                <w:lang w:eastAsia="ko-KR"/>
              </w:rPr>
              <w:t>requesting resources</w:t>
            </w:r>
            <w:r w:rsidRPr="00F14D84">
              <w:t xml:space="preserve"> for V2X communication over PC5</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the RRC establishment cause shall be set to Delay tolerant</w:t>
            </w:r>
            <w:r w:rsidRPr="00F14D84">
              <w:rPr>
                <w:lang w:eastAsia="zh-CN"/>
              </w:rPr>
              <w:t>.</w:t>
            </w:r>
            <w:r w:rsidRPr="00F14D84">
              <w:br/>
              <w:t xml:space="preserve"> (See Note 1)</w:t>
            </w:r>
          </w:p>
        </w:tc>
        <w:tc>
          <w:tcPr>
            <w:tcW w:w="1327" w:type="dxa"/>
          </w:tcPr>
          <w:p w14:paraId="0F0F3B3B" w14:textId="77777777" w:rsidR="00D9309B" w:rsidRPr="00F14D84" w:rsidRDefault="00D9309B" w:rsidP="00C721D0">
            <w:pPr>
              <w:pStyle w:val="TAL"/>
            </w:pPr>
            <w:r w:rsidRPr="00F14D84">
              <w:t>"originating signalling"</w:t>
            </w:r>
          </w:p>
          <w:p w14:paraId="565FFCD5" w14:textId="77777777" w:rsidR="00D9309B" w:rsidRPr="00F14D84" w:rsidRDefault="00D9309B" w:rsidP="00C721D0">
            <w:pPr>
              <w:pStyle w:val="TAL"/>
            </w:pPr>
          </w:p>
        </w:tc>
      </w:tr>
      <w:tr w:rsidR="00D9309B" w:rsidRPr="00F14D84" w14:paraId="58760606" w14:textId="77777777" w:rsidTr="00EF2172">
        <w:trPr>
          <w:jc w:val="right"/>
        </w:trPr>
        <w:tc>
          <w:tcPr>
            <w:tcW w:w="1151" w:type="dxa"/>
            <w:vMerge/>
          </w:tcPr>
          <w:p w14:paraId="5141EB8D" w14:textId="77777777" w:rsidR="00D9309B" w:rsidRPr="00F14D84" w:rsidRDefault="00D9309B" w:rsidP="00C721D0">
            <w:pPr>
              <w:pStyle w:val="TAL"/>
            </w:pPr>
          </w:p>
        </w:tc>
        <w:tc>
          <w:tcPr>
            <w:tcW w:w="7153" w:type="dxa"/>
          </w:tcPr>
          <w:p w14:paraId="68F65D0E" w14:textId="77777777" w:rsidR="00D9309B" w:rsidRPr="00F14D84" w:rsidRDefault="00D9309B" w:rsidP="00C721D0">
            <w:pPr>
              <w:pStyle w:val="TAL"/>
            </w:pPr>
            <w:r w:rsidRPr="00F14D84">
              <w:t xml:space="preserve">If the UE is </w:t>
            </w:r>
            <w:r w:rsidRPr="00F14D84">
              <w:rPr>
                <w:lang w:eastAsia="ko-KR"/>
              </w:rPr>
              <w:t>requesting resources</w:t>
            </w:r>
            <w:r w:rsidRPr="00F14D84">
              <w:t xml:space="preserve"> 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w:t>
            </w:r>
            <w:r w:rsidRPr="00F14D84">
              <w:rPr>
                <w:lang w:eastAsia="ko-KR"/>
              </w:rPr>
              <w:t xml:space="preserve"> as specified in </w:t>
            </w:r>
            <w:r w:rsidRPr="00F14D84">
              <w:t>3GPP TS </w:t>
            </w:r>
            <w:r w:rsidRPr="00F14D84">
              <w:rPr>
                <w:lang w:eastAsia="ko-KR"/>
              </w:rPr>
              <w:t>36</w:t>
            </w:r>
            <w:r w:rsidRPr="00F14D84">
              <w:t>.</w:t>
            </w:r>
            <w:r w:rsidRPr="00F14D84">
              <w:rPr>
                <w:lang w:eastAsia="ko-KR"/>
              </w:rPr>
              <w:t>331</w:t>
            </w:r>
            <w:r w:rsidRPr="00F14D84">
              <w:t> [</w:t>
            </w:r>
            <w:r w:rsidRPr="00F14D84">
              <w:rPr>
                <w:lang w:eastAsia="ko-KR"/>
              </w:rPr>
              <w:t>22</w:t>
            </w:r>
            <w:r w:rsidRPr="00F14D84">
              <w:t>], the RRC establishment cause shall be set to MO signalling</w:t>
            </w:r>
            <w:r w:rsidRPr="00F14D84">
              <w:rPr>
                <w:lang w:eastAsia="zh-CN"/>
              </w:rPr>
              <w:t>.</w:t>
            </w:r>
            <w:r w:rsidRPr="00F14D84">
              <w:br/>
              <w:t>(See Note 1)</w:t>
            </w:r>
          </w:p>
        </w:tc>
        <w:tc>
          <w:tcPr>
            <w:tcW w:w="1327" w:type="dxa"/>
          </w:tcPr>
          <w:p w14:paraId="4E5CE450" w14:textId="77777777" w:rsidR="00D9309B" w:rsidRPr="00F14D84" w:rsidRDefault="00D9309B" w:rsidP="00C721D0">
            <w:pPr>
              <w:pStyle w:val="TAL"/>
            </w:pPr>
            <w:r w:rsidRPr="00F14D84">
              <w:t>"originating signalling"</w:t>
            </w:r>
          </w:p>
          <w:p w14:paraId="5CAF9F10" w14:textId="77777777" w:rsidR="00D9309B" w:rsidRPr="00F14D84" w:rsidRDefault="00D9309B" w:rsidP="00C721D0">
            <w:pPr>
              <w:pStyle w:val="TAL"/>
            </w:pPr>
          </w:p>
        </w:tc>
      </w:tr>
      <w:tr w:rsidR="00D9309B" w:rsidRPr="00F14D84" w14:paraId="5B0AD066" w14:textId="77777777" w:rsidTr="00EF2172">
        <w:trPr>
          <w:jc w:val="right"/>
        </w:trPr>
        <w:tc>
          <w:tcPr>
            <w:tcW w:w="1151" w:type="dxa"/>
            <w:vMerge/>
          </w:tcPr>
          <w:p w14:paraId="42D1EC85" w14:textId="77777777" w:rsidR="00D9309B" w:rsidRPr="00F14D84" w:rsidRDefault="00D9309B" w:rsidP="00C721D0">
            <w:pPr>
              <w:pStyle w:val="TAL"/>
            </w:pPr>
          </w:p>
        </w:tc>
        <w:tc>
          <w:tcPr>
            <w:tcW w:w="7153" w:type="dxa"/>
          </w:tcPr>
          <w:p w14:paraId="0A6B8A14" w14:textId="77777777" w:rsidR="00D9309B" w:rsidRPr="00F14D84" w:rsidRDefault="00D9309B" w:rsidP="00C721D0">
            <w:pPr>
              <w:pStyle w:val="TAL"/>
            </w:pPr>
            <w:r w:rsidRPr="00F14D84">
              <w:t xml:space="preserve">If the UE is </w:t>
            </w:r>
            <w:r w:rsidRPr="00F14D84">
              <w:rPr>
                <w:lang w:eastAsia="ko-KR"/>
              </w:rPr>
              <w:t>requesting resources</w:t>
            </w:r>
            <w:r w:rsidRPr="00F14D84">
              <w:t xml:space="preserve"> 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w:t>
            </w:r>
            <w:r w:rsidRPr="00F14D84">
              <w:rPr>
                <w:lang w:eastAsia="ko-KR"/>
              </w:rPr>
              <w:t xml:space="preserve"> as specified in </w:t>
            </w:r>
            <w:r w:rsidRPr="00F14D84">
              <w:t>3GPP TS </w:t>
            </w:r>
            <w:r w:rsidRPr="00F14D84">
              <w:rPr>
                <w:lang w:eastAsia="ko-KR"/>
              </w:rPr>
              <w:t>36</w:t>
            </w:r>
            <w:r w:rsidRPr="00F14D84">
              <w:t>.</w:t>
            </w:r>
            <w:r w:rsidRPr="00F14D84">
              <w:rPr>
                <w:lang w:eastAsia="ko-KR"/>
              </w:rPr>
              <w:t>331</w:t>
            </w:r>
            <w:r w:rsidRPr="00F14D84">
              <w:t> [</w:t>
            </w:r>
            <w:r w:rsidRPr="00F14D84">
              <w:rPr>
                <w:lang w:eastAsia="ko-KR"/>
              </w:rPr>
              <w:t>22</w:t>
            </w:r>
            <w:r w:rsidRPr="00F14D84">
              <w:t>]</w:t>
            </w:r>
            <w:r w:rsidRPr="00F14D84">
              <w:rPr>
                <w:lang w:eastAsia="zh-CN"/>
              </w:rPr>
              <w:t xml:space="preserve"> and a TRACKING AREA UPDATE REQUEST 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the RRC establishment cause shall be set to Delay tolerant</w:t>
            </w:r>
            <w:r w:rsidRPr="00F14D84">
              <w:rPr>
                <w:lang w:eastAsia="zh-CN"/>
              </w:rPr>
              <w:t>.</w:t>
            </w:r>
            <w:r w:rsidRPr="00F14D84">
              <w:br/>
              <w:t>(See Note 1)</w:t>
            </w:r>
          </w:p>
        </w:tc>
        <w:tc>
          <w:tcPr>
            <w:tcW w:w="1327" w:type="dxa"/>
          </w:tcPr>
          <w:p w14:paraId="5A9CD9FC" w14:textId="77777777" w:rsidR="00D9309B" w:rsidRPr="00F14D84" w:rsidRDefault="00D9309B" w:rsidP="00C721D0">
            <w:pPr>
              <w:pStyle w:val="TAL"/>
            </w:pPr>
            <w:r w:rsidRPr="00F14D84">
              <w:t>"originating signalling"</w:t>
            </w:r>
          </w:p>
          <w:p w14:paraId="4E6385A4" w14:textId="77777777" w:rsidR="00D9309B" w:rsidRPr="00F14D84" w:rsidRDefault="00D9309B" w:rsidP="00C721D0">
            <w:pPr>
              <w:pStyle w:val="TAL"/>
            </w:pPr>
          </w:p>
        </w:tc>
      </w:tr>
      <w:tr w:rsidR="00D9309B" w:rsidRPr="00F14D84" w14:paraId="0860B99E" w14:textId="77777777" w:rsidTr="00EF2172">
        <w:trPr>
          <w:jc w:val="right"/>
        </w:trPr>
        <w:tc>
          <w:tcPr>
            <w:tcW w:w="1151" w:type="dxa"/>
          </w:tcPr>
          <w:p w14:paraId="48E9C181" w14:textId="77777777" w:rsidR="00D9309B" w:rsidRPr="00F14D84" w:rsidRDefault="00D9309B" w:rsidP="00C721D0">
            <w:pPr>
              <w:pStyle w:val="TAL"/>
            </w:pPr>
            <w:r w:rsidRPr="00F14D84">
              <w:t>Detach</w:t>
            </w:r>
          </w:p>
        </w:tc>
        <w:tc>
          <w:tcPr>
            <w:tcW w:w="7153" w:type="dxa"/>
          </w:tcPr>
          <w:p w14:paraId="4AB153A5" w14:textId="77777777" w:rsidR="00D9309B" w:rsidRPr="00F14D84" w:rsidRDefault="00D9309B" w:rsidP="00C721D0">
            <w:pPr>
              <w:pStyle w:val="TAL"/>
            </w:pPr>
            <w:r w:rsidRPr="00F14D84">
              <w:t>MO signalling</w:t>
            </w:r>
            <w:r w:rsidRPr="00F14D84">
              <w:br/>
              <w:t>(See Note 1)</w:t>
            </w:r>
          </w:p>
        </w:tc>
        <w:tc>
          <w:tcPr>
            <w:tcW w:w="1327" w:type="dxa"/>
          </w:tcPr>
          <w:p w14:paraId="0FE2BC5B" w14:textId="77777777" w:rsidR="00D9309B" w:rsidRPr="00F14D84" w:rsidRDefault="00D9309B" w:rsidP="00C721D0">
            <w:pPr>
              <w:pStyle w:val="TAL"/>
            </w:pPr>
            <w:r w:rsidRPr="00F14D84">
              <w:t>"originating signalling"</w:t>
            </w:r>
          </w:p>
        </w:tc>
      </w:tr>
      <w:tr w:rsidR="00D632D4" w:rsidRPr="00F14D84" w14:paraId="3FC15433" w14:textId="77777777" w:rsidTr="00EF2172">
        <w:trPr>
          <w:trHeight w:val="865"/>
          <w:jc w:val="right"/>
        </w:trPr>
        <w:tc>
          <w:tcPr>
            <w:tcW w:w="1151" w:type="dxa"/>
            <w:vMerge w:val="restart"/>
          </w:tcPr>
          <w:p w14:paraId="01BD8B9D" w14:textId="77777777" w:rsidR="00D632D4" w:rsidRPr="00F14D84" w:rsidRDefault="00D632D4" w:rsidP="00C721D0">
            <w:pPr>
              <w:pStyle w:val="TAL"/>
            </w:pPr>
            <w:r w:rsidRPr="00F14D84">
              <w:rPr>
                <w:lang w:eastAsia="zh-TW"/>
              </w:rPr>
              <w:t>Service Request</w:t>
            </w:r>
          </w:p>
        </w:tc>
        <w:tc>
          <w:tcPr>
            <w:tcW w:w="7153" w:type="dxa"/>
          </w:tcPr>
          <w:p w14:paraId="5FA1B5C3" w14:textId="77777777" w:rsidR="00D632D4" w:rsidRPr="00F14D84" w:rsidRDefault="00D632D4" w:rsidP="00C721D0">
            <w:pPr>
              <w:pStyle w:val="TAL"/>
            </w:pPr>
            <w:r w:rsidRPr="00F14D84">
              <w:t xml:space="preserve">If a SERVICE REQUEST is to request user plane radio resources and MO MMTEL voice call is not started, MO MMTEL video call is not started, MT MMTEL voice call is not started, MT MMTEL video call is not started, MO </w:t>
            </w:r>
            <w:proofErr w:type="spellStart"/>
            <w:r w:rsidRPr="00F14D84">
              <w:t>SMSoIP</w:t>
            </w:r>
            <w:proofErr w:type="spellEnd"/>
            <w:r w:rsidRPr="00F14D84">
              <w:t xml:space="preserve"> is not started, and MT </w:t>
            </w:r>
            <w:proofErr w:type="spellStart"/>
            <w:r w:rsidRPr="00F14D84">
              <w:t>SMSoIP</w:t>
            </w:r>
            <w:proofErr w:type="spellEnd"/>
            <w:r w:rsidRPr="00F14D84">
              <w:t xml:space="preserve"> is not started, the RRC establishment cause shall be set to MO data.</w:t>
            </w:r>
            <w:r w:rsidRPr="00F14D84">
              <w:br/>
              <w:t>(See Note 1, Note 6)</w:t>
            </w:r>
          </w:p>
        </w:tc>
        <w:tc>
          <w:tcPr>
            <w:tcW w:w="1327" w:type="dxa"/>
          </w:tcPr>
          <w:p w14:paraId="59C6EEBB" w14:textId="77777777" w:rsidR="00D632D4" w:rsidRPr="00F14D84" w:rsidRDefault="00D632D4" w:rsidP="00C721D0">
            <w:pPr>
              <w:pStyle w:val="TAL"/>
            </w:pPr>
            <w:r w:rsidRPr="00F14D84">
              <w:t>"originating calls"</w:t>
            </w:r>
          </w:p>
        </w:tc>
      </w:tr>
      <w:tr w:rsidR="00D632D4" w:rsidRPr="00F14D84" w14:paraId="173C54AD" w14:textId="77777777" w:rsidTr="00EF2172">
        <w:trPr>
          <w:trHeight w:val="865"/>
          <w:jc w:val="right"/>
        </w:trPr>
        <w:tc>
          <w:tcPr>
            <w:tcW w:w="1151" w:type="dxa"/>
            <w:vMerge/>
          </w:tcPr>
          <w:p w14:paraId="76C80150" w14:textId="77777777" w:rsidR="00D632D4" w:rsidRPr="00F14D84" w:rsidRDefault="00D632D4" w:rsidP="00C721D0">
            <w:pPr>
              <w:pStyle w:val="TAL"/>
            </w:pPr>
          </w:p>
        </w:tc>
        <w:tc>
          <w:tcPr>
            <w:tcW w:w="7153" w:type="dxa"/>
          </w:tcPr>
          <w:p w14:paraId="71E763A1" w14:textId="77777777" w:rsidR="00D632D4" w:rsidRPr="00F14D84" w:rsidRDefault="00D632D4" w:rsidP="00C721D0">
            <w:pPr>
              <w:pStyle w:val="TAL"/>
            </w:pPr>
            <w:r w:rsidRPr="00F14D84">
              <w:t>If a SERVICE REQUEST is to request user plane radio resources and an MO MMTEL voice call is started, the RRC establishment cause shall be set to MO data.</w:t>
            </w:r>
            <w:r w:rsidRPr="00F14D84">
              <w:br/>
              <w:t>(See Note 1, Note 3, Note 6)</w:t>
            </w:r>
          </w:p>
        </w:tc>
        <w:tc>
          <w:tcPr>
            <w:tcW w:w="1327" w:type="dxa"/>
          </w:tcPr>
          <w:p w14:paraId="54E60435" w14:textId="77777777" w:rsidR="00D632D4" w:rsidRPr="00F14D84" w:rsidRDefault="00D632D4" w:rsidP="00C721D0">
            <w:pPr>
              <w:pStyle w:val="TAL"/>
            </w:pPr>
            <w:r w:rsidRPr="00F14D84">
              <w:t>"originating MMTEL voice"</w:t>
            </w:r>
          </w:p>
        </w:tc>
      </w:tr>
      <w:tr w:rsidR="00D632D4" w:rsidRPr="00F14D84" w14:paraId="79D8CF10" w14:textId="77777777" w:rsidTr="00EF2172">
        <w:trPr>
          <w:trHeight w:val="865"/>
          <w:jc w:val="right"/>
        </w:trPr>
        <w:tc>
          <w:tcPr>
            <w:tcW w:w="1151" w:type="dxa"/>
            <w:vMerge/>
          </w:tcPr>
          <w:p w14:paraId="00892826" w14:textId="77777777" w:rsidR="00D632D4" w:rsidRPr="00F14D84" w:rsidRDefault="00D632D4" w:rsidP="00C721D0">
            <w:pPr>
              <w:pStyle w:val="TAL"/>
            </w:pPr>
          </w:p>
        </w:tc>
        <w:tc>
          <w:tcPr>
            <w:tcW w:w="7153" w:type="dxa"/>
          </w:tcPr>
          <w:p w14:paraId="28D5EF3B" w14:textId="77777777" w:rsidR="00D632D4" w:rsidRPr="00F14D84" w:rsidRDefault="00D632D4" w:rsidP="00C721D0">
            <w:pPr>
              <w:pStyle w:val="TAL"/>
            </w:pPr>
            <w:r w:rsidRPr="00F14D84">
              <w:t>If a SERVICE REQUEST is to request user plane radio resources and an MO MMTEL video call is started, the RRC establishment cause shall be set to MO data.</w:t>
            </w:r>
            <w:r w:rsidRPr="00F14D84">
              <w:br/>
              <w:t>(See Note 1, Note 3, Note 6)</w:t>
            </w:r>
          </w:p>
        </w:tc>
        <w:tc>
          <w:tcPr>
            <w:tcW w:w="1327" w:type="dxa"/>
          </w:tcPr>
          <w:p w14:paraId="32477178" w14:textId="77777777" w:rsidR="00D632D4" w:rsidRPr="00F14D84" w:rsidRDefault="00D632D4" w:rsidP="00C721D0">
            <w:pPr>
              <w:pStyle w:val="TAL"/>
            </w:pPr>
            <w:r w:rsidRPr="00F14D84">
              <w:t>"originating MMTEL video</w:t>
            </w:r>
          </w:p>
        </w:tc>
      </w:tr>
      <w:tr w:rsidR="00D632D4" w:rsidRPr="00F14D84" w14:paraId="50999061" w14:textId="77777777" w:rsidTr="00EF2172">
        <w:trPr>
          <w:trHeight w:val="865"/>
          <w:jc w:val="right"/>
        </w:trPr>
        <w:tc>
          <w:tcPr>
            <w:tcW w:w="1151" w:type="dxa"/>
            <w:vMerge/>
          </w:tcPr>
          <w:p w14:paraId="0D8C7F6E" w14:textId="77777777" w:rsidR="00D632D4" w:rsidRPr="00F14D84" w:rsidRDefault="00D632D4" w:rsidP="00C721D0">
            <w:pPr>
              <w:pStyle w:val="TAL"/>
            </w:pPr>
          </w:p>
        </w:tc>
        <w:tc>
          <w:tcPr>
            <w:tcW w:w="7153" w:type="dxa"/>
          </w:tcPr>
          <w:p w14:paraId="62015C53" w14:textId="77777777" w:rsidR="00D632D4" w:rsidRPr="00F14D84" w:rsidRDefault="00D632D4" w:rsidP="00C721D0">
            <w:pPr>
              <w:pStyle w:val="TAL"/>
            </w:pPr>
            <w:r w:rsidRPr="00F14D84">
              <w:t>If a SERVICE REQUEST is to request user plane radio resources and an M</w:t>
            </w:r>
            <w:r w:rsidRPr="00F14D84">
              <w:rPr>
                <w:lang w:eastAsia="zh-TW"/>
              </w:rPr>
              <w:t>T</w:t>
            </w:r>
            <w:r w:rsidRPr="00F14D84">
              <w:t xml:space="preserve"> MMTEL voice call is started, the RRC establishment cause shall be set to MO data.</w:t>
            </w:r>
            <w:r w:rsidRPr="00F14D84">
              <w:br/>
              <w:t>(See Note 1, Note 6)</w:t>
            </w:r>
          </w:p>
        </w:tc>
        <w:tc>
          <w:tcPr>
            <w:tcW w:w="1327" w:type="dxa"/>
          </w:tcPr>
          <w:p w14:paraId="693FD349" w14:textId="77777777" w:rsidR="00D632D4" w:rsidRPr="00F14D84" w:rsidRDefault="00D632D4" w:rsidP="00C721D0">
            <w:pPr>
              <w:pStyle w:val="TAL"/>
            </w:pPr>
            <w:r w:rsidRPr="00F14D84">
              <w:t>"originating MMTEL voice"</w:t>
            </w:r>
          </w:p>
        </w:tc>
      </w:tr>
      <w:tr w:rsidR="00D632D4" w:rsidRPr="00F14D84" w14:paraId="5BD22992" w14:textId="77777777" w:rsidTr="00EF2172">
        <w:trPr>
          <w:trHeight w:val="865"/>
          <w:jc w:val="right"/>
        </w:trPr>
        <w:tc>
          <w:tcPr>
            <w:tcW w:w="1151" w:type="dxa"/>
            <w:vMerge/>
          </w:tcPr>
          <w:p w14:paraId="2E44B28E" w14:textId="77777777" w:rsidR="00D632D4" w:rsidRPr="00F14D84" w:rsidRDefault="00D632D4" w:rsidP="00C721D0">
            <w:pPr>
              <w:pStyle w:val="TAL"/>
            </w:pPr>
          </w:p>
        </w:tc>
        <w:tc>
          <w:tcPr>
            <w:tcW w:w="7153" w:type="dxa"/>
          </w:tcPr>
          <w:p w14:paraId="1C82B8D8" w14:textId="77777777" w:rsidR="00D632D4" w:rsidRPr="00F14D84" w:rsidRDefault="00D632D4" w:rsidP="00C721D0">
            <w:pPr>
              <w:pStyle w:val="TAL"/>
            </w:pPr>
            <w:r w:rsidRPr="00F14D84">
              <w:t>If a SERVICE REQUEST is to request user plane radio resources and an M</w:t>
            </w:r>
            <w:r w:rsidRPr="00F14D84">
              <w:rPr>
                <w:lang w:eastAsia="zh-TW"/>
              </w:rPr>
              <w:t>T</w:t>
            </w:r>
            <w:r w:rsidRPr="00F14D84">
              <w:t xml:space="preserve"> MMTEL video call is started, the RRC establishment cause shall be set to MO data.</w:t>
            </w:r>
            <w:r w:rsidRPr="00F14D84">
              <w:br/>
              <w:t>(See Note 1, Note 6)</w:t>
            </w:r>
          </w:p>
        </w:tc>
        <w:tc>
          <w:tcPr>
            <w:tcW w:w="1327" w:type="dxa"/>
          </w:tcPr>
          <w:p w14:paraId="5DFA0657" w14:textId="77777777" w:rsidR="00D632D4" w:rsidRPr="00F14D84" w:rsidRDefault="00D632D4" w:rsidP="00C721D0">
            <w:pPr>
              <w:pStyle w:val="TAL"/>
            </w:pPr>
            <w:r w:rsidRPr="00F14D84">
              <w:t>"originating MMTEL video</w:t>
            </w:r>
          </w:p>
        </w:tc>
      </w:tr>
      <w:tr w:rsidR="00D632D4" w:rsidRPr="00F14D84" w14:paraId="09684FBD" w14:textId="77777777" w:rsidTr="00EF2172">
        <w:trPr>
          <w:trHeight w:val="865"/>
          <w:jc w:val="right"/>
        </w:trPr>
        <w:tc>
          <w:tcPr>
            <w:tcW w:w="1151" w:type="dxa"/>
            <w:vMerge/>
          </w:tcPr>
          <w:p w14:paraId="2891AA72" w14:textId="77777777" w:rsidR="00D632D4" w:rsidRPr="00F14D84" w:rsidRDefault="00D632D4" w:rsidP="00C721D0">
            <w:pPr>
              <w:pStyle w:val="TAL"/>
            </w:pPr>
          </w:p>
        </w:tc>
        <w:tc>
          <w:tcPr>
            <w:tcW w:w="7153" w:type="dxa"/>
          </w:tcPr>
          <w:p w14:paraId="77449A2C" w14:textId="77777777" w:rsidR="00D632D4" w:rsidRPr="00F14D84" w:rsidRDefault="00D632D4" w:rsidP="00C721D0">
            <w:pPr>
              <w:pStyle w:val="TAL"/>
            </w:pPr>
            <w:r w:rsidRPr="00F14D84">
              <w:t xml:space="preserve">If a SERVICE REQUEST is to request user plane radio resources and an MO </w:t>
            </w:r>
            <w:proofErr w:type="spellStart"/>
            <w:r w:rsidRPr="00F14D84">
              <w:t>SMSoIP</w:t>
            </w:r>
            <w:proofErr w:type="spellEnd"/>
            <w:r w:rsidRPr="00F14D84">
              <w:t xml:space="preserve"> is started, the RRC establishment cause shall be set to MO data.</w:t>
            </w:r>
            <w:r w:rsidRPr="00F14D84">
              <w:br/>
              <w:t>(See Note 1, Note 6)</w:t>
            </w:r>
            <w:r w:rsidRPr="00F14D84">
              <w:tab/>
            </w:r>
          </w:p>
        </w:tc>
        <w:tc>
          <w:tcPr>
            <w:tcW w:w="1327" w:type="dxa"/>
          </w:tcPr>
          <w:p w14:paraId="1DDB841F"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tc>
      </w:tr>
      <w:tr w:rsidR="00D632D4" w:rsidRPr="00F14D84" w14:paraId="7C9CBDC2" w14:textId="77777777" w:rsidTr="00EF2172">
        <w:trPr>
          <w:trHeight w:val="865"/>
          <w:jc w:val="right"/>
        </w:trPr>
        <w:tc>
          <w:tcPr>
            <w:tcW w:w="1151" w:type="dxa"/>
            <w:vMerge/>
          </w:tcPr>
          <w:p w14:paraId="01C7BB2A" w14:textId="77777777" w:rsidR="00D632D4" w:rsidRPr="00F14D84" w:rsidRDefault="00D632D4" w:rsidP="00C721D0">
            <w:pPr>
              <w:pStyle w:val="TAL"/>
            </w:pPr>
          </w:p>
        </w:tc>
        <w:tc>
          <w:tcPr>
            <w:tcW w:w="7153" w:type="dxa"/>
          </w:tcPr>
          <w:p w14:paraId="6663E1E5" w14:textId="77777777" w:rsidR="00D632D4" w:rsidRPr="00F14D84" w:rsidRDefault="00D632D4" w:rsidP="00C721D0">
            <w:pPr>
              <w:pStyle w:val="TAL"/>
            </w:pPr>
            <w:r w:rsidRPr="00F14D84">
              <w:t xml:space="preserve">If a SERVICE REQUEST is to request user plane radio resources and an MT </w:t>
            </w:r>
            <w:proofErr w:type="spellStart"/>
            <w:r w:rsidRPr="00F14D84">
              <w:t>SMSoIP</w:t>
            </w:r>
            <w:proofErr w:type="spellEnd"/>
            <w:r w:rsidRPr="00F14D84">
              <w:t xml:space="preserve"> is started, the RRC establishment cause shall be set to MO data.</w:t>
            </w:r>
            <w:r w:rsidRPr="00F14D84">
              <w:br/>
              <w:t>(See Note 1, Note 6)</w:t>
            </w:r>
            <w:r w:rsidRPr="00F14D84">
              <w:tab/>
            </w:r>
          </w:p>
        </w:tc>
        <w:tc>
          <w:tcPr>
            <w:tcW w:w="1327" w:type="dxa"/>
          </w:tcPr>
          <w:p w14:paraId="20DDEB68"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tc>
      </w:tr>
      <w:tr w:rsidR="00D632D4" w:rsidRPr="00F14D84" w14:paraId="19C41760" w14:textId="77777777" w:rsidTr="00EF2172">
        <w:trPr>
          <w:trHeight w:val="865"/>
          <w:jc w:val="right"/>
        </w:trPr>
        <w:tc>
          <w:tcPr>
            <w:tcW w:w="1151" w:type="dxa"/>
            <w:vMerge/>
          </w:tcPr>
          <w:p w14:paraId="2428B889" w14:textId="77777777" w:rsidR="00D632D4" w:rsidRPr="00F14D84" w:rsidRDefault="00D632D4" w:rsidP="00C721D0">
            <w:pPr>
              <w:pStyle w:val="FP"/>
            </w:pPr>
          </w:p>
        </w:tc>
        <w:tc>
          <w:tcPr>
            <w:tcW w:w="7153" w:type="dxa"/>
          </w:tcPr>
          <w:p w14:paraId="493C1964" w14:textId="08C4AD9D" w:rsidR="00D632D4" w:rsidRPr="00F14D84" w:rsidRDefault="00D632D4" w:rsidP="00C721D0">
            <w:pPr>
              <w:pStyle w:val="TAL"/>
            </w:pPr>
            <w:r w:rsidRPr="00F14D84">
              <w:t>If a SERVICE REQUEST is to request user plane radio resources</w:t>
            </w:r>
            <w:r w:rsidRPr="00F14D84">
              <w:rPr>
                <w:lang w:eastAsia="zh-CN"/>
              </w:rPr>
              <w:t xml:space="preserve"> for emergency bearer services</w:t>
            </w:r>
            <w:r w:rsidRPr="00F14D84">
              <w:t>, the RRC establishment cause shall be set to Emergency call.</w:t>
            </w:r>
            <w:r w:rsidRPr="00F14D84">
              <w:br/>
              <w:t>(See Note 1</w:t>
            </w:r>
            <w:ins w:id="10878" w:author="CR4613" w:date="2025-12-09T16:04:00Z" w16du:dateUtc="2025-12-09T15:04:00Z">
              <w:r w:rsidR="00FF716F">
                <w:t>, Note 8</w:t>
              </w:r>
            </w:ins>
            <w:r w:rsidRPr="00F14D84">
              <w:t>)</w:t>
            </w:r>
          </w:p>
        </w:tc>
        <w:tc>
          <w:tcPr>
            <w:tcW w:w="1327" w:type="dxa"/>
          </w:tcPr>
          <w:p w14:paraId="21A6DEF5" w14:textId="77777777" w:rsidR="00D632D4" w:rsidRPr="00F14D84" w:rsidRDefault="00D632D4" w:rsidP="00C721D0">
            <w:pPr>
              <w:pStyle w:val="TAL"/>
            </w:pPr>
            <w:r w:rsidRPr="00F14D84">
              <w:t>"emergency calls"</w:t>
            </w:r>
          </w:p>
        </w:tc>
      </w:tr>
      <w:tr w:rsidR="00D632D4" w:rsidRPr="00F14D84" w14:paraId="42B4A610" w14:textId="77777777" w:rsidTr="00EF2172">
        <w:trPr>
          <w:trHeight w:val="862"/>
          <w:jc w:val="right"/>
        </w:trPr>
        <w:tc>
          <w:tcPr>
            <w:tcW w:w="1151" w:type="dxa"/>
            <w:vMerge/>
          </w:tcPr>
          <w:p w14:paraId="12C18476" w14:textId="77777777" w:rsidR="00D632D4" w:rsidRPr="00F14D84" w:rsidRDefault="00D632D4" w:rsidP="00C721D0">
            <w:pPr>
              <w:pStyle w:val="TAL"/>
            </w:pPr>
          </w:p>
        </w:tc>
        <w:tc>
          <w:tcPr>
            <w:tcW w:w="7153" w:type="dxa"/>
          </w:tcPr>
          <w:p w14:paraId="25035A64" w14:textId="77777777" w:rsidR="00D632D4" w:rsidRPr="00F14D84" w:rsidRDefault="00D632D4" w:rsidP="00C721D0">
            <w:pPr>
              <w:pStyle w:val="TAL"/>
            </w:pPr>
            <w:r w:rsidRPr="00F14D84">
              <w:t>If a SERVICE REQUEST is to request resources for UL signalling and not for MO SMS over NAS or MO SMS over S102, the RRC establishment cause shall be set to MO data.</w:t>
            </w:r>
            <w:r w:rsidRPr="00F14D84">
              <w:br/>
              <w:t>(See Note 1, Note 6)</w:t>
            </w:r>
          </w:p>
        </w:tc>
        <w:tc>
          <w:tcPr>
            <w:tcW w:w="1327" w:type="dxa"/>
          </w:tcPr>
          <w:p w14:paraId="0CAF78A9" w14:textId="77777777" w:rsidR="00D632D4" w:rsidRPr="00F14D84" w:rsidRDefault="00D632D4" w:rsidP="00C721D0">
            <w:pPr>
              <w:pStyle w:val="TAL"/>
            </w:pPr>
            <w:r w:rsidRPr="00F14D84">
              <w:t>"originating calls"</w:t>
            </w:r>
          </w:p>
        </w:tc>
      </w:tr>
      <w:tr w:rsidR="00D632D4" w:rsidRPr="00F14D84" w14:paraId="71667F2D" w14:textId="77777777" w:rsidTr="00EF2172">
        <w:trPr>
          <w:trHeight w:val="862"/>
          <w:jc w:val="right"/>
        </w:trPr>
        <w:tc>
          <w:tcPr>
            <w:tcW w:w="1151" w:type="dxa"/>
            <w:vMerge/>
          </w:tcPr>
          <w:p w14:paraId="27539645" w14:textId="77777777" w:rsidR="00D632D4" w:rsidRPr="00F14D84" w:rsidRDefault="00D632D4" w:rsidP="00C721D0">
            <w:pPr>
              <w:pStyle w:val="TAL"/>
            </w:pPr>
          </w:p>
        </w:tc>
        <w:tc>
          <w:tcPr>
            <w:tcW w:w="7153" w:type="dxa"/>
          </w:tcPr>
          <w:p w14:paraId="4CB8A278" w14:textId="77777777" w:rsidR="00D632D4" w:rsidRPr="00F14D84" w:rsidRDefault="00D632D4" w:rsidP="00C721D0">
            <w:pPr>
              <w:pStyle w:val="TAL"/>
            </w:pPr>
            <w:r w:rsidRPr="00F14D84">
              <w:t>If a SERVICE REQUEST is to request resources for UL signalling for MO SMS over NAS or MO SMS over S102, the RRC establishment cause shall be set to MO data.</w:t>
            </w:r>
            <w:r w:rsidRPr="00F14D84">
              <w:br/>
              <w:t>(See Note 1, Note 6)</w:t>
            </w:r>
          </w:p>
        </w:tc>
        <w:tc>
          <w:tcPr>
            <w:tcW w:w="1327" w:type="dxa"/>
          </w:tcPr>
          <w:p w14:paraId="623DA16B" w14:textId="77777777" w:rsidR="00D632D4" w:rsidRPr="00F14D84" w:rsidRDefault="00D632D4" w:rsidP="00C721D0">
            <w:pPr>
              <w:pStyle w:val="TAL"/>
            </w:pPr>
            <w:r w:rsidRPr="00F14D84">
              <w:t>"originating SMS"</w:t>
            </w:r>
          </w:p>
        </w:tc>
      </w:tr>
      <w:tr w:rsidR="00D632D4" w:rsidRPr="00F14D84" w14:paraId="0398D70C" w14:textId="77777777" w:rsidTr="00EF2172">
        <w:trPr>
          <w:trHeight w:val="862"/>
          <w:jc w:val="right"/>
        </w:trPr>
        <w:tc>
          <w:tcPr>
            <w:tcW w:w="1151" w:type="dxa"/>
            <w:vMerge/>
          </w:tcPr>
          <w:p w14:paraId="0429E47A" w14:textId="77777777" w:rsidR="00D632D4" w:rsidRPr="00F14D84" w:rsidRDefault="00D632D4" w:rsidP="00C721D0">
            <w:pPr>
              <w:pStyle w:val="TAL"/>
            </w:pPr>
          </w:p>
        </w:tc>
        <w:tc>
          <w:tcPr>
            <w:tcW w:w="7153" w:type="dxa"/>
          </w:tcPr>
          <w:p w14:paraId="562ECB00" w14:textId="77777777" w:rsidR="00D632D4" w:rsidRPr="00F14D84" w:rsidRDefault="00D632D4" w:rsidP="00C721D0">
            <w:pPr>
              <w:pStyle w:val="TAL"/>
            </w:pPr>
            <w:r w:rsidRPr="00F14D8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F14D84">
              <w:br/>
              <w:t>(See Note 1, Note 6)</w:t>
            </w:r>
          </w:p>
        </w:tc>
        <w:tc>
          <w:tcPr>
            <w:tcW w:w="1327" w:type="dxa"/>
          </w:tcPr>
          <w:p w14:paraId="5C2E9F0F" w14:textId="77777777" w:rsidR="00D632D4" w:rsidRPr="00F14D84" w:rsidRDefault="00D632D4" w:rsidP="00C721D0">
            <w:pPr>
              <w:pStyle w:val="TAL"/>
            </w:pPr>
            <w:r w:rsidRPr="00F14D84">
              <w:t>"originating calls"</w:t>
            </w:r>
          </w:p>
        </w:tc>
      </w:tr>
      <w:tr w:rsidR="00D632D4" w:rsidRPr="00F14D84" w14:paraId="5F070948" w14:textId="77777777" w:rsidTr="00EF2172">
        <w:trPr>
          <w:trHeight w:val="862"/>
          <w:jc w:val="right"/>
        </w:trPr>
        <w:tc>
          <w:tcPr>
            <w:tcW w:w="1151" w:type="dxa"/>
            <w:vMerge/>
          </w:tcPr>
          <w:p w14:paraId="197E9D9C" w14:textId="77777777" w:rsidR="00D632D4" w:rsidRPr="00F14D84" w:rsidRDefault="00D632D4" w:rsidP="00C721D0">
            <w:pPr>
              <w:pStyle w:val="FP"/>
            </w:pPr>
          </w:p>
        </w:tc>
        <w:tc>
          <w:tcPr>
            <w:tcW w:w="7153" w:type="dxa"/>
          </w:tcPr>
          <w:p w14:paraId="297130A1" w14:textId="1CCC37CE" w:rsidR="00D632D4" w:rsidRPr="00F14D84" w:rsidRDefault="00D632D4" w:rsidP="00C721D0">
            <w:pPr>
              <w:pStyle w:val="TAL"/>
            </w:pPr>
            <w:r w:rsidRPr="00F14D84">
              <w:t>If a SERVICE REQUEST is triggered by a PDN CONNECTIVITY REQUEST that has request type set to "emergency" or "handover of emergency bearer services", the RRC establishment cause shall be set to Emergency call.</w:t>
            </w:r>
            <w:r w:rsidRPr="00F14D84">
              <w:br/>
              <w:t>(See Note 1</w:t>
            </w:r>
            <w:ins w:id="10879" w:author="CR4613" w:date="2025-12-09T16:05:00Z" w16du:dateUtc="2025-12-09T15:05:00Z">
              <w:r w:rsidR="00FF716F">
                <w:t>, Note 8</w:t>
              </w:r>
            </w:ins>
            <w:r w:rsidRPr="00F14D84">
              <w:t>)</w:t>
            </w:r>
          </w:p>
        </w:tc>
        <w:tc>
          <w:tcPr>
            <w:tcW w:w="1327" w:type="dxa"/>
          </w:tcPr>
          <w:p w14:paraId="76636AD9" w14:textId="77777777" w:rsidR="00D632D4" w:rsidRPr="00F14D84" w:rsidRDefault="00D632D4" w:rsidP="00C721D0">
            <w:pPr>
              <w:pStyle w:val="TAL"/>
            </w:pPr>
            <w:r w:rsidRPr="00F14D84">
              <w:t>"emergency calls"</w:t>
            </w:r>
          </w:p>
        </w:tc>
      </w:tr>
      <w:tr w:rsidR="00D632D4" w:rsidRPr="00F14D84" w14:paraId="10AB3965" w14:textId="77777777" w:rsidTr="00EF2172">
        <w:trPr>
          <w:trHeight w:val="862"/>
          <w:jc w:val="right"/>
        </w:trPr>
        <w:tc>
          <w:tcPr>
            <w:tcW w:w="1151" w:type="dxa"/>
            <w:vMerge/>
          </w:tcPr>
          <w:p w14:paraId="2BFBF223" w14:textId="77777777" w:rsidR="00D632D4" w:rsidRPr="00F14D84" w:rsidRDefault="00D632D4" w:rsidP="00C721D0">
            <w:pPr>
              <w:pStyle w:val="FP"/>
            </w:pPr>
          </w:p>
        </w:tc>
        <w:tc>
          <w:tcPr>
            <w:tcW w:w="7153" w:type="dxa"/>
          </w:tcPr>
          <w:p w14:paraId="7B850087" w14:textId="77777777" w:rsidR="00D632D4" w:rsidRPr="00F14D84" w:rsidRDefault="00D632D4" w:rsidP="00C721D0">
            <w:pPr>
              <w:pStyle w:val="TAL"/>
            </w:pPr>
            <w:r w:rsidRPr="00F14D84">
              <w:t>If a SERVICE REQUEST is to request user plane radio resources</w:t>
            </w:r>
            <w:r w:rsidRPr="00F14D84">
              <w:rPr>
                <w:lang w:eastAsia="zh-CN"/>
              </w:rPr>
              <w:t xml:space="preserve"> or to request </w:t>
            </w:r>
            <w:r w:rsidRPr="00F14D84">
              <w:t>resources for UL signalling,</w:t>
            </w:r>
            <w:r w:rsidRPr="00F14D84">
              <w:rPr>
                <w:lang w:eastAsia="zh-CN"/>
              </w:rPr>
              <w:t xml:space="preserve"> the UE is configured for NAS signalling low priority, and</w:t>
            </w:r>
            <w:r w:rsidRPr="00F14D84">
              <w:t xml:space="preserve"> MO MMTEL voice call is not started, MO MMTEL video call is not started, MT MMTEL voice call is not started, MT MMTEL video call is not started, and MO </w:t>
            </w:r>
            <w:proofErr w:type="spellStart"/>
            <w:r w:rsidRPr="00F14D84">
              <w:t>SMSoIP</w:t>
            </w:r>
            <w:proofErr w:type="spellEnd"/>
            <w:r w:rsidRPr="00F14D84">
              <w:t xml:space="preserve"> is not started, MT </w:t>
            </w:r>
            <w:proofErr w:type="spellStart"/>
            <w:r w:rsidRPr="00F14D84">
              <w:t>SMSoIP</w:t>
            </w:r>
            <w:proofErr w:type="spellEnd"/>
            <w:r w:rsidRPr="00F14D84">
              <w:t xml:space="preserve"> is not started, MO SMS over NAS or MO SMS over S102 is not requested, the RRC establishment cause shall be set to </w:t>
            </w:r>
            <w:r w:rsidRPr="00F14D84">
              <w:rPr>
                <w:lang w:eastAsia="zh-CN"/>
              </w:rPr>
              <w:t>Delay tolerant</w:t>
            </w:r>
            <w:r w:rsidRPr="00F14D84">
              <w:t>.</w:t>
            </w:r>
            <w:r w:rsidRPr="00F14D84">
              <w:br/>
              <w:t>(See Note 1, Note 6)</w:t>
            </w:r>
          </w:p>
        </w:tc>
        <w:tc>
          <w:tcPr>
            <w:tcW w:w="1327" w:type="dxa"/>
          </w:tcPr>
          <w:p w14:paraId="387236C0" w14:textId="77777777" w:rsidR="00D632D4" w:rsidRPr="00F14D84" w:rsidRDefault="00D632D4" w:rsidP="00C721D0">
            <w:pPr>
              <w:pStyle w:val="TAL"/>
            </w:pPr>
            <w:r w:rsidRPr="00F14D84">
              <w:t>"originating calls"</w:t>
            </w:r>
          </w:p>
        </w:tc>
      </w:tr>
      <w:tr w:rsidR="00D632D4" w:rsidRPr="00F14D84" w14:paraId="551A3B4F" w14:textId="77777777" w:rsidTr="00EF2172">
        <w:trPr>
          <w:trHeight w:val="862"/>
          <w:jc w:val="right"/>
        </w:trPr>
        <w:tc>
          <w:tcPr>
            <w:tcW w:w="1151" w:type="dxa"/>
            <w:vMerge/>
          </w:tcPr>
          <w:p w14:paraId="13C5A2C6" w14:textId="77777777" w:rsidR="00D632D4" w:rsidRPr="00F14D84" w:rsidRDefault="00D632D4" w:rsidP="00C721D0">
            <w:pPr>
              <w:pStyle w:val="FP"/>
            </w:pPr>
          </w:p>
        </w:tc>
        <w:tc>
          <w:tcPr>
            <w:tcW w:w="7153" w:type="dxa"/>
          </w:tcPr>
          <w:p w14:paraId="2002398F" w14:textId="77777777" w:rsidR="00D632D4" w:rsidRPr="00F14D84" w:rsidRDefault="00D632D4" w:rsidP="00C721D0">
            <w:pPr>
              <w:pStyle w:val="TAL"/>
            </w:pPr>
            <w:r w:rsidRPr="00F14D84">
              <w:t xml:space="preserve">If a SERVICE REQUEST is to request user plane radio resources, an MO MMTEL voice call is started, and </w:t>
            </w:r>
            <w:r w:rsidRPr="00F14D84">
              <w:rPr>
                <w:lang w:eastAsia="zh-CN"/>
              </w:rPr>
              <w:t>the UE is configured for NAS signalling low priority,</w:t>
            </w:r>
            <w:r w:rsidRPr="00F14D84">
              <w:t xml:space="preserve"> the RRC establishment cause shall be set to MO data.</w:t>
            </w:r>
            <w:r w:rsidRPr="00F14D84">
              <w:br/>
              <w:t>(See Note 1, Note 3, Note 6)</w:t>
            </w:r>
          </w:p>
        </w:tc>
        <w:tc>
          <w:tcPr>
            <w:tcW w:w="1327" w:type="dxa"/>
          </w:tcPr>
          <w:p w14:paraId="1066DC33" w14:textId="77777777" w:rsidR="00D632D4" w:rsidRPr="00F14D84" w:rsidRDefault="00D632D4" w:rsidP="00C721D0">
            <w:pPr>
              <w:pStyle w:val="TAL"/>
            </w:pPr>
            <w:r w:rsidRPr="00F14D84">
              <w:t>"originating MMTEL voice"</w:t>
            </w:r>
          </w:p>
        </w:tc>
      </w:tr>
      <w:tr w:rsidR="00D632D4" w:rsidRPr="00F14D84" w14:paraId="43E0A3B6" w14:textId="77777777" w:rsidTr="00EF2172">
        <w:trPr>
          <w:trHeight w:val="862"/>
          <w:jc w:val="right"/>
        </w:trPr>
        <w:tc>
          <w:tcPr>
            <w:tcW w:w="1151" w:type="dxa"/>
            <w:vMerge/>
          </w:tcPr>
          <w:p w14:paraId="6A623B09" w14:textId="77777777" w:rsidR="00D632D4" w:rsidRPr="00F14D84" w:rsidRDefault="00D632D4" w:rsidP="00C721D0">
            <w:pPr>
              <w:pStyle w:val="FP"/>
            </w:pPr>
          </w:p>
        </w:tc>
        <w:tc>
          <w:tcPr>
            <w:tcW w:w="7153" w:type="dxa"/>
          </w:tcPr>
          <w:p w14:paraId="557FB357" w14:textId="77777777" w:rsidR="00D632D4" w:rsidRPr="00F14D84" w:rsidRDefault="00D632D4" w:rsidP="00C721D0">
            <w:pPr>
              <w:pStyle w:val="TAL"/>
            </w:pPr>
            <w:r w:rsidRPr="00F14D84">
              <w:t xml:space="preserve">If a SERVICE REQUEST is to request user plane radio resources, an MO MMTEL video call is started, and </w:t>
            </w:r>
            <w:r w:rsidRPr="00F14D84">
              <w:rPr>
                <w:lang w:eastAsia="zh-CN"/>
              </w:rPr>
              <w:t>the UE is configured for NAS signalling low priority</w:t>
            </w:r>
            <w:r w:rsidRPr="00F14D84">
              <w:t>, the RRC establishment cause shall be set to MO data.</w:t>
            </w:r>
            <w:r w:rsidRPr="00F14D84">
              <w:br/>
              <w:t>(See Note 1, Note 3, Note 6)</w:t>
            </w:r>
          </w:p>
        </w:tc>
        <w:tc>
          <w:tcPr>
            <w:tcW w:w="1327" w:type="dxa"/>
          </w:tcPr>
          <w:p w14:paraId="1F10001A" w14:textId="77777777" w:rsidR="00D632D4" w:rsidRPr="00F14D84" w:rsidRDefault="00D632D4" w:rsidP="00C721D0">
            <w:pPr>
              <w:pStyle w:val="TAL"/>
            </w:pPr>
            <w:r w:rsidRPr="00F14D84">
              <w:t>"originating MMTEL video"</w:t>
            </w:r>
          </w:p>
        </w:tc>
      </w:tr>
      <w:tr w:rsidR="00D632D4" w:rsidRPr="00F14D84" w14:paraId="56314081" w14:textId="77777777" w:rsidTr="00EF2172">
        <w:trPr>
          <w:trHeight w:val="862"/>
          <w:jc w:val="right"/>
        </w:trPr>
        <w:tc>
          <w:tcPr>
            <w:tcW w:w="1151" w:type="dxa"/>
            <w:vMerge/>
          </w:tcPr>
          <w:p w14:paraId="1BF554C9" w14:textId="77777777" w:rsidR="00D632D4" w:rsidRPr="00F14D84" w:rsidRDefault="00D632D4" w:rsidP="00C721D0">
            <w:pPr>
              <w:pStyle w:val="FP"/>
            </w:pPr>
          </w:p>
        </w:tc>
        <w:tc>
          <w:tcPr>
            <w:tcW w:w="7153" w:type="dxa"/>
          </w:tcPr>
          <w:p w14:paraId="2DC26A6D" w14:textId="77777777" w:rsidR="00D632D4" w:rsidRPr="00F14D84" w:rsidRDefault="00D632D4" w:rsidP="00C721D0">
            <w:pPr>
              <w:pStyle w:val="TAL"/>
            </w:pPr>
            <w:r w:rsidRPr="00F14D84">
              <w:t xml:space="preserve">If a SERVICE REQUEST is to request user plane radio resources, an MT MMTEL voice call is started, and </w:t>
            </w:r>
            <w:r w:rsidRPr="00F14D84">
              <w:rPr>
                <w:lang w:eastAsia="zh-CN"/>
              </w:rPr>
              <w:t>the UE is configured for NAS signalling low priority,</w:t>
            </w:r>
            <w:r w:rsidRPr="00F14D84">
              <w:t xml:space="preserve"> the RRC establishment cause shall be set to MO data.</w:t>
            </w:r>
            <w:r w:rsidRPr="00F14D84">
              <w:br/>
              <w:t>(See Note 1, Note 6)</w:t>
            </w:r>
          </w:p>
        </w:tc>
        <w:tc>
          <w:tcPr>
            <w:tcW w:w="1327" w:type="dxa"/>
          </w:tcPr>
          <w:p w14:paraId="1679B569" w14:textId="77777777" w:rsidR="00D632D4" w:rsidRPr="00F14D84" w:rsidRDefault="00D632D4" w:rsidP="00C721D0">
            <w:pPr>
              <w:pStyle w:val="TAL"/>
            </w:pPr>
            <w:r w:rsidRPr="00F14D84">
              <w:t>"originating MMTEL voice"</w:t>
            </w:r>
          </w:p>
        </w:tc>
      </w:tr>
      <w:tr w:rsidR="00D632D4" w:rsidRPr="00F14D84" w14:paraId="119F53BD" w14:textId="77777777" w:rsidTr="00EF2172">
        <w:trPr>
          <w:trHeight w:val="862"/>
          <w:jc w:val="right"/>
        </w:trPr>
        <w:tc>
          <w:tcPr>
            <w:tcW w:w="1151" w:type="dxa"/>
            <w:vMerge/>
          </w:tcPr>
          <w:p w14:paraId="3A847A04" w14:textId="77777777" w:rsidR="00D632D4" w:rsidRPr="00F14D84" w:rsidRDefault="00D632D4" w:rsidP="00C721D0">
            <w:pPr>
              <w:pStyle w:val="FP"/>
            </w:pPr>
          </w:p>
        </w:tc>
        <w:tc>
          <w:tcPr>
            <w:tcW w:w="7153" w:type="dxa"/>
          </w:tcPr>
          <w:p w14:paraId="0749CD8A" w14:textId="77777777" w:rsidR="00D632D4" w:rsidRPr="00F14D84" w:rsidRDefault="00D632D4" w:rsidP="00C721D0">
            <w:pPr>
              <w:pStyle w:val="TAL"/>
            </w:pPr>
            <w:r w:rsidRPr="00F14D84">
              <w:t xml:space="preserve">If a SERVICE REQUEST is to request user plane radio resources, an MT MMTEL video call is started, and </w:t>
            </w:r>
            <w:r w:rsidRPr="00F14D84">
              <w:rPr>
                <w:lang w:eastAsia="zh-CN"/>
              </w:rPr>
              <w:t>the UE is configured for NAS signalling low priority</w:t>
            </w:r>
            <w:r w:rsidRPr="00F14D84">
              <w:t>, the RRC establishment cause shall be set to MO data.</w:t>
            </w:r>
            <w:r w:rsidRPr="00F14D84">
              <w:br/>
              <w:t>(See Note 1, Note 6)</w:t>
            </w:r>
          </w:p>
        </w:tc>
        <w:tc>
          <w:tcPr>
            <w:tcW w:w="1327" w:type="dxa"/>
          </w:tcPr>
          <w:p w14:paraId="355ED1B1" w14:textId="77777777" w:rsidR="00D632D4" w:rsidRPr="00F14D84" w:rsidRDefault="00D632D4" w:rsidP="00C721D0">
            <w:pPr>
              <w:pStyle w:val="TAL"/>
            </w:pPr>
            <w:r w:rsidRPr="00F14D84">
              <w:t>"originating MMTEL video"</w:t>
            </w:r>
          </w:p>
        </w:tc>
      </w:tr>
      <w:tr w:rsidR="00D632D4" w:rsidRPr="00F14D84" w14:paraId="7935CD8F" w14:textId="77777777" w:rsidTr="00EF2172">
        <w:trPr>
          <w:trHeight w:val="862"/>
          <w:jc w:val="right"/>
        </w:trPr>
        <w:tc>
          <w:tcPr>
            <w:tcW w:w="1151" w:type="dxa"/>
            <w:vMerge/>
          </w:tcPr>
          <w:p w14:paraId="285C245F" w14:textId="77777777" w:rsidR="00D632D4" w:rsidRPr="00F14D84" w:rsidRDefault="00D632D4" w:rsidP="00C721D0">
            <w:pPr>
              <w:pStyle w:val="FP"/>
            </w:pPr>
          </w:p>
        </w:tc>
        <w:tc>
          <w:tcPr>
            <w:tcW w:w="7153" w:type="dxa"/>
          </w:tcPr>
          <w:p w14:paraId="71EC1884" w14:textId="77777777" w:rsidR="00D632D4" w:rsidRPr="00F14D84" w:rsidRDefault="00D632D4" w:rsidP="00C721D0">
            <w:pPr>
              <w:pStyle w:val="TAL"/>
            </w:pPr>
            <w:r w:rsidRPr="00F14D84">
              <w:t xml:space="preserve">If a SERVICE REQUEST is to request user plane radio resources, an MO </w:t>
            </w:r>
            <w:proofErr w:type="spellStart"/>
            <w:r w:rsidRPr="00F14D84">
              <w:t>SMSoIP</w:t>
            </w:r>
            <w:proofErr w:type="spellEnd"/>
            <w:r w:rsidRPr="00F14D84">
              <w:t xml:space="preserve"> is started, and </w:t>
            </w:r>
            <w:r w:rsidRPr="00F14D84">
              <w:rPr>
                <w:lang w:eastAsia="zh-CN"/>
              </w:rPr>
              <w:t>the UE is configured for NAS signalling low priority</w:t>
            </w:r>
            <w:r w:rsidRPr="00F14D84">
              <w:t>, the RRC establishment cause shall be set to MO data.</w:t>
            </w:r>
            <w:r w:rsidRPr="00F14D84">
              <w:br/>
              <w:t>(See Note 1, Note 6)</w:t>
            </w:r>
          </w:p>
        </w:tc>
        <w:tc>
          <w:tcPr>
            <w:tcW w:w="1327" w:type="dxa"/>
          </w:tcPr>
          <w:p w14:paraId="09756F26"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tc>
      </w:tr>
      <w:tr w:rsidR="00D632D4" w:rsidRPr="00F14D84" w14:paraId="56507A0E" w14:textId="77777777" w:rsidTr="00EF2172">
        <w:trPr>
          <w:trHeight w:val="862"/>
          <w:jc w:val="right"/>
        </w:trPr>
        <w:tc>
          <w:tcPr>
            <w:tcW w:w="1151" w:type="dxa"/>
            <w:vMerge/>
          </w:tcPr>
          <w:p w14:paraId="201BCF1A" w14:textId="77777777" w:rsidR="00D632D4" w:rsidRPr="00F14D84" w:rsidRDefault="00D632D4" w:rsidP="00C721D0">
            <w:pPr>
              <w:pStyle w:val="FP"/>
            </w:pPr>
          </w:p>
        </w:tc>
        <w:tc>
          <w:tcPr>
            <w:tcW w:w="7153" w:type="dxa"/>
          </w:tcPr>
          <w:p w14:paraId="65E4DE80" w14:textId="77777777" w:rsidR="00D632D4" w:rsidRPr="00F14D84" w:rsidRDefault="00D632D4" w:rsidP="00C721D0">
            <w:pPr>
              <w:pStyle w:val="TAL"/>
            </w:pPr>
            <w:r w:rsidRPr="00F14D84">
              <w:t xml:space="preserve">If a SERVICE REQUEST is to request user plane radio resources, an MT </w:t>
            </w:r>
            <w:proofErr w:type="spellStart"/>
            <w:r w:rsidRPr="00F14D84">
              <w:t>SMSoIP</w:t>
            </w:r>
            <w:proofErr w:type="spellEnd"/>
            <w:r w:rsidRPr="00F14D84">
              <w:t xml:space="preserve"> is started, and </w:t>
            </w:r>
            <w:r w:rsidRPr="00F14D84">
              <w:rPr>
                <w:lang w:eastAsia="zh-CN"/>
              </w:rPr>
              <w:t>the UE is configured for NAS signalling low priority</w:t>
            </w:r>
            <w:r w:rsidRPr="00F14D84">
              <w:t>, the RRC establishment cause shall be set to MO data.</w:t>
            </w:r>
            <w:r w:rsidRPr="00F14D84">
              <w:br/>
              <w:t>(See Note 1, Note 6)</w:t>
            </w:r>
          </w:p>
        </w:tc>
        <w:tc>
          <w:tcPr>
            <w:tcW w:w="1327" w:type="dxa"/>
          </w:tcPr>
          <w:p w14:paraId="1838CE56"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tc>
      </w:tr>
      <w:tr w:rsidR="00D632D4" w:rsidRPr="00F14D84" w14:paraId="4290D899" w14:textId="77777777" w:rsidTr="00EF2172">
        <w:trPr>
          <w:trHeight w:val="862"/>
          <w:jc w:val="right"/>
        </w:trPr>
        <w:tc>
          <w:tcPr>
            <w:tcW w:w="1151" w:type="dxa"/>
            <w:vMerge/>
          </w:tcPr>
          <w:p w14:paraId="6867497E" w14:textId="77777777" w:rsidR="00D632D4" w:rsidRPr="00F14D84" w:rsidRDefault="00D632D4" w:rsidP="00C721D0">
            <w:pPr>
              <w:pStyle w:val="FP"/>
            </w:pPr>
          </w:p>
        </w:tc>
        <w:tc>
          <w:tcPr>
            <w:tcW w:w="7153" w:type="dxa"/>
          </w:tcPr>
          <w:p w14:paraId="5D7B61E1" w14:textId="77777777" w:rsidR="00D632D4" w:rsidRPr="00F14D84" w:rsidRDefault="00D632D4" w:rsidP="00C721D0">
            <w:pPr>
              <w:pStyle w:val="TAL"/>
            </w:pPr>
            <w:r w:rsidRPr="00F14D84">
              <w:t xml:space="preserve">If a SERVICE REQUEST is to request resources for UL signalling for MO SMS over NAS or MO SMS over S102 and </w:t>
            </w:r>
            <w:r w:rsidRPr="00F14D84">
              <w:rPr>
                <w:lang w:eastAsia="zh-CN"/>
              </w:rPr>
              <w:t>the UE is configured for NAS signalling low priority</w:t>
            </w:r>
            <w:r w:rsidRPr="00F14D84">
              <w:t>, the RRC establishment cause shall be set to MO data.</w:t>
            </w:r>
            <w:r w:rsidRPr="00F14D84">
              <w:br/>
              <w:t>(See Note 1, Note 6)</w:t>
            </w:r>
          </w:p>
        </w:tc>
        <w:tc>
          <w:tcPr>
            <w:tcW w:w="1327" w:type="dxa"/>
          </w:tcPr>
          <w:p w14:paraId="6166DF49" w14:textId="77777777" w:rsidR="00D632D4" w:rsidRPr="00F14D84" w:rsidRDefault="00D632D4" w:rsidP="00C721D0">
            <w:pPr>
              <w:pStyle w:val="TAL"/>
            </w:pPr>
            <w:r w:rsidRPr="00F14D84">
              <w:t>"originating SMS"</w:t>
            </w:r>
          </w:p>
        </w:tc>
      </w:tr>
      <w:tr w:rsidR="00D632D4" w:rsidRPr="00F14D84" w14:paraId="30ACD725" w14:textId="77777777" w:rsidTr="00EF2172">
        <w:trPr>
          <w:trHeight w:val="862"/>
          <w:jc w:val="right"/>
        </w:trPr>
        <w:tc>
          <w:tcPr>
            <w:tcW w:w="1151" w:type="dxa"/>
            <w:vMerge/>
          </w:tcPr>
          <w:p w14:paraId="49D240B2" w14:textId="77777777" w:rsidR="00D632D4" w:rsidRPr="00F14D84" w:rsidRDefault="00D632D4" w:rsidP="00C721D0">
            <w:pPr>
              <w:pStyle w:val="TAL"/>
            </w:pPr>
          </w:p>
        </w:tc>
        <w:tc>
          <w:tcPr>
            <w:tcW w:w="7153" w:type="dxa"/>
          </w:tcPr>
          <w:p w14:paraId="2208C1B6" w14:textId="77777777" w:rsidR="00D632D4" w:rsidRPr="00F14D84" w:rsidRDefault="00D632D4" w:rsidP="00C721D0">
            <w:pPr>
              <w:pStyle w:val="TAL"/>
            </w:pPr>
            <w:r w:rsidRPr="00F14D84">
              <w:t>If a SERVICE REQUEST is a response to paging where the CN domain indicator is set to "PS", the RRC establishment cause shall be set to MT access.</w:t>
            </w:r>
            <w:r w:rsidRPr="00F14D84">
              <w:br/>
              <w:t>(See Note 1, Note 6)</w:t>
            </w:r>
          </w:p>
        </w:tc>
        <w:tc>
          <w:tcPr>
            <w:tcW w:w="1327" w:type="dxa"/>
          </w:tcPr>
          <w:p w14:paraId="44FC1CD0" w14:textId="77777777" w:rsidR="00D632D4" w:rsidRPr="00F14D84" w:rsidRDefault="00D632D4" w:rsidP="00C721D0">
            <w:pPr>
              <w:pStyle w:val="TAL"/>
            </w:pPr>
            <w:r w:rsidRPr="00F14D84">
              <w:t>"terminating calls"</w:t>
            </w:r>
          </w:p>
          <w:p w14:paraId="16EA2C29" w14:textId="77777777" w:rsidR="00D632D4" w:rsidRPr="00F14D84" w:rsidRDefault="00D632D4" w:rsidP="00C721D0">
            <w:pPr>
              <w:pStyle w:val="TAL"/>
            </w:pPr>
          </w:p>
        </w:tc>
      </w:tr>
      <w:tr w:rsidR="00D632D4" w:rsidRPr="00F14D84" w14:paraId="7F84C9A6" w14:textId="77777777" w:rsidTr="00EF2172">
        <w:trPr>
          <w:trHeight w:val="862"/>
          <w:jc w:val="right"/>
        </w:trPr>
        <w:tc>
          <w:tcPr>
            <w:tcW w:w="1151" w:type="dxa"/>
            <w:vMerge/>
          </w:tcPr>
          <w:p w14:paraId="71C66D65" w14:textId="77777777" w:rsidR="00D632D4" w:rsidRPr="00F14D84" w:rsidRDefault="00D632D4" w:rsidP="00C721D0">
            <w:pPr>
              <w:pStyle w:val="TAL"/>
            </w:pPr>
          </w:p>
        </w:tc>
        <w:tc>
          <w:tcPr>
            <w:tcW w:w="7153" w:type="dxa"/>
          </w:tcPr>
          <w:p w14:paraId="645FBC6B" w14:textId="77777777" w:rsidR="00D632D4" w:rsidRPr="00F14D84" w:rsidRDefault="00D632D4" w:rsidP="00C721D0">
            <w:pPr>
              <w:pStyle w:val="TAL"/>
            </w:pPr>
            <w:r w:rsidRPr="00F14D84">
              <w:t xml:space="preserve">If a SERVICE REQUEST </w:t>
            </w:r>
            <w:r w:rsidRPr="00F14D84">
              <w:rPr>
                <w:lang w:eastAsia="zh-CN"/>
              </w:rPr>
              <w:t>is triggered upon receiving a "call-pull-initiated" indication from the upper layers (see 3GPP TS 24.174 [13F]), the RRC establishment cause shall be set to MT access.</w:t>
            </w:r>
            <w:r w:rsidRPr="00F14D84">
              <w:rPr>
                <w:lang w:eastAsia="zh-CN"/>
              </w:rPr>
              <w:br/>
              <w:t>(See Note 1)</w:t>
            </w:r>
          </w:p>
        </w:tc>
        <w:tc>
          <w:tcPr>
            <w:tcW w:w="1327" w:type="dxa"/>
          </w:tcPr>
          <w:p w14:paraId="47CC311C" w14:textId="77777777" w:rsidR="00D632D4" w:rsidRPr="00F14D84" w:rsidRDefault="00D632D4" w:rsidP="00C721D0">
            <w:pPr>
              <w:pStyle w:val="TAL"/>
            </w:pPr>
            <w:r w:rsidRPr="00F14D84">
              <w:t>"terminating calls"</w:t>
            </w:r>
          </w:p>
        </w:tc>
      </w:tr>
      <w:tr w:rsidR="00D632D4" w:rsidRPr="00F14D84" w14:paraId="3873A265" w14:textId="77777777" w:rsidTr="00EF2172">
        <w:trPr>
          <w:trHeight w:val="862"/>
          <w:jc w:val="right"/>
        </w:trPr>
        <w:tc>
          <w:tcPr>
            <w:tcW w:w="1151" w:type="dxa"/>
            <w:vMerge/>
          </w:tcPr>
          <w:p w14:paraId="2438D447" w14:textId="77777777" w:rsidR="00D632D4" w:rsidRPr="00F14D84" w:rsidRDefault="00D632D4" w:rsidP="00C721D0">
            <w:pPr>
              <w:pStyle w:val="TAL"/>
            </w:pPr>
          </w:p>
        </w:tc>
        <w:tc>
          <w:tcPr>
            <w:tcW w:w="7153" w:type="dxa"/>
          </w:tcPr>
          <w:p w14:paraId="33345BB8" w14:textId="77777777" w:rsidR="00D632D4" w:rsidRPr="00F14D84" w:rsidRDefault="00D632D4" w:rsidP="00C721D0">
            <w:pPr>
              <w:pStyle w:val="TAL"/>
            </w:pPr>
            <w:r w:rsidRPr="00F14D84">
              <w:t xml:space="preserve">If a SERVICE REQUEST is triggered to </w:t>
            </w:r>
            <w:r w:rsidRPr="00F14D84">
              <w:rPr>
                <w:lang w:eastAsia="ko-KR"/>
              </w:rPr>
              <w:t>request resources</w:t>
            </w:r>
            <w:r w:rsidRPr="00F14D84">
              <w:t xml:space="preserve"> 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w:t>
            </w:r>
            <w:r w:rsidRPr="00F14D84">
              <w:rPr>
                <w:lang w:eastAsia="ko-KR"/>
              </w:rPr>
              <w:t xml:space="preserve"> as specified in </w:t>
            </w:r>
            <w:r w:rsidRPr="00F14D84">
              <w:t>3GPP TS </w:t>
            </w:r>
            <w:r w:rsidRPr="00F14D84">
              <w:rPr>
                <w:lang w:eastAsia="ko-KR"/>
              </w:rPr>
              <w:t>36</w:t>
            </w:r>
            <w:r w:rsidRPr="00F14D84">
              <w:t>.</w:t>
            </w:r>
            <w:r w:rsidRPr="00F14D84">
              <w:rPr>
                <w:lang w:eastAsia="ko-KR"/>
              </w:rPr>
              <w:t>331</w:t>
            </w:r>
            <w:r w:rsidRPr="00F14D84">
              <w:t> [</w:t>
            </w:r>
            <w:r w:rsidRPr="00F14D84">
              <w:rPr>
                <w:lang w:eastAsia="ko-KR"/>
              </w:rPr>
              <w:t>22</w:t>
            </w:r>
            <w:r w:rsidRPr="00F14D84">
              <w:t>], the RRC establishment cause shall be set to MO data.</w:t>
            </w:r>
            <w:r w:rsidRPr="00F14D84">
              <w:br/>
              <w:t>(See Note 1, Note 6)</w:t>
            </w:r>
          </w:p>
        </w:tc>
        <w:tc>
          <w:tcPr>
            <w:tcW w:w="1327" w:type="dxa"/>
          </w:tcPr>
          <w:p w14:paraId="7AAF76F6" w14:textId="77777777" w:rsidR="00D632D4" w:rsidRPr="00F14D84" w:rsidRDefault="00D632D4" w:rsidP="00C721D0">
            <w:pPr>
              <w:pStyle w:val="TAL"/>
            </w:pPr>
            <w:r w:rsidRPr="00F14D84">
              <w:t>"originating calls"</w:t>
            </w:r>
          </w:p>
        </w:tc>
      </w:tr>
      <w:tr w:rsidR="00D632D4" w:rsidRPr="00F14D84" w14:paraId="02B9D31E" w14:textId="77777777" w:rsidTr="00EF2172">
        <w:trPr>
          <w:trHeight w:val="862"/>
          <w:jc w:val="right"/>
        </w:trPr>
        <w:tc>
          <w:tcPr>
            <w:tcW w:w="1151" w:type="dxa"/>
            <w:vMerge/>
          </w:tcPr>
          <w:p w14:paraId="4729CD3D" w14:textId="77777777" w:rsidR="00D632D4" w:rsidRPr="00F14D84" w:rsidRDefault="00D632D4" w:rsidP="00C721D0">
            <w:pPr>
              <w:pStyle w:val="TAL"/>
            </w:pPr>
          </w:p>
        </w:tc>
        <w:tc>
          <w:tcPr>
            <w:tcW w:w="7153" w:type="dxa"/>
          </w:tcPr>
          <w:p w14:paraId="29B3811E" w14:textId="77777777" w:rsidR="00D632D4" w:rsidRPr="00F14D84" w:rsidRDefault="00D632D4" w:rsidP="00C721D0">
            <w:pPr>
              <w:pStyle w:val="TAL"/>
            </w:pPr>
            <w:r w:rsidRPr="00F14D84">
              <w:t xml:space="preserve">If a SERVICE REQUEST is triggered to </w:t>
            </w:r>
            <w:r w:rsidRPr="00F14D84">
              <w:rPr>
                <w:lang w:eastAsia="ko-KR"/>
              </w:rPr>
              <w:t xml:space="preserve">request resources </w:t>
            </w:r>
            <w:r w:rsidRPr="00F14D84">
              <w:t xml:space="preserve">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w:t>
            </w:r>
            <w:r w:rsidRPr="00F14D84">
              <w:rPr>
                <w:lang w:eastAsia="ko-KR"/>
              </w:rPr>
              <w:t xml:space="preserve"> as specified in </w:t>
            </w:r>
            <w:r w:rsidRPr="00F14D84">
              <w:t>3GPP TS </w:t>
            </w:r>
            <w:r w:rsidRPr="00F14D84">
              <w:rPr>
                <w:lang w:eastAsia="ko-KR"/>
              </w:rPr>
              <w:t>36</w:t>
            </w:r>
            <w:r w:rsidRPr="00F14D84">
              <w:t>.</w:t>
            </w:r>
            <w:r w:rsidRPr="00F14D84">
              <w:rPr>
                <w:lang w:eastAsia="ko-KR"/>
              </w:rPr>
              <w:t>331</w:t>
            </w:r>
            <w:r w:rsidRPr="00F14D84">
              <w:t> [</w:t>
            </w:r>
            <w:r w:rsidRPr="00F14D84">
              <w:rPr>
                <w:lang w:eastAsia="ko-KR"/>
              </w:rPr>
              <w:t>22</w:t>
            </w:r>
            <w:r w:rsidRPr="00F14D84">
              <w:t>]</w:t>
            </w:r>
            <w:r w:rsidRPr="00F14D84">
              <w:rPr>
                <w:lang w:eastAsia="zh-CN"/>
              </w:rPr>
              <w:t xml:space="preserve"> and the UE is configured for NAS signalling low priority</w:t>
            </w:r>
            <w:r w:rsidRPr="00F14D84">
              <w:t xml:space="preserve">, the RRC establishment cause shall be set to </w:t>
            </w:r>
            <w:r w:rsidRPr="00F14D84">
              <w:rPr>
                <w:lang w:eastAsia="zh-CN"/>
              </w:rPr>
              <w:t>Delay tolerant</w:t>
            </w:r>
            <w:r w:rsidRPr="00F14D84">
              <w:t>.</w:t>
            </w:r>
            <w:r w:rsidRPr="00F14D84">
              <w:br/>
              <w:t>(See Note 1, Note 6)</w:t>
            </w:r>
          </w:p>
        </w:tc>
        <w:tc>
          <w:tcPr>
            <w:tcW w:w="1327" w:type="dxa"/>
          </w:tcPr>
          <w:p w14:paraId="666D1B36" w14:textId="77777777" w:rsidR="00D632D4" w:rsidRPr="00F14D84" w:rsidRDefault="00D632D4" w:rsidP="00C721D0">
            <w:pPr>
              <w:pStyle w:val="TAL"/>
            </w:pPr>
            <w:r w:rsidRPr="00F14D84">
              <w:t>"originating calls"</w:t>
            </w:r>
          </w:p>
        </w:tc>
      </w:tr>
      <w:tr w:rsidR="00D632D4" w:rsidRPr="00F14D84" w14:paraId="4D6D7465" w14:textId="77777777" w:rsidTr="00EF2172">
        <w:trPr>
          <w:trHeight w:val="862"/>
          <w:jc w:val="right"/>
        </w:trPr>
        <w:tc>
          <w:tcPr>
            <w:tcW w:w="1151" w:type="dxa"/>
            <w:vMerge/>
          </w:tcPr>
          <w:p w14:paraId="2DE4D9FA" w14:textId="77777777" w:rsidR="00D632D4" w:rsidRPr="00F14D84" w:rsidRDefault="00D632D4" w:rsidP="00C721D0">
            <w:pPr>
              <w:pStyle w:val="TAL"/>
            </w:pPr>
          </w:p>
        </w:tc>
        <w:tc>
          <w:tcPr>
            <w:tcW w:w="7153" w:type="dxa"/>
          </w:tcPr>
          <w:p w14:paraId="3F8B0884" w14:textId="77777777" w:rsidR="00D632D4" w:rsidRPr="00F14D84" w:rsidRDefault="00D632D4" w:rsidP="00C721D0">
            <w:pPr>
              <w:pStyle w:val="TAL"/>
            </w:pPr>
            <w:r w:rsidRPr="00F14D84">
              <w:t xml:space="preserve">If a SERVICE REQUEST is triggered to </w:t>
            </w:r>
            <w:r w:rsidRPr="00F14D84">
              <w:rPr>
                <w:lang w:eastAsia="ko-KR"/>
              </w:rPr>
              <w:t>request resources</w:t>
            </w:r>
            <w:r w:rsidRPr="00F14D84">
              <w:t xml:space="preserve"> for V2X communication over PC5, the RRC establishment cause shall be set to MO data.</w:t>
            </w:r>
            <w:r w:rsidRPr="00F14D84">
              <w:br/>
              <w:t>(See Note 1)</w:t>
            </w:r>
          </w:p>
        </w:tc>
        <w:tc>
          <w:tcPr>
            <w:tcW w:w="1327" w:type="dxa"/>
          </w:tcPr>
          <w:p w14:paraId="53D27F60" w14:textId="77777777" w:rsidR="00D632D4" w:rsidRPr="00F14D84" w:rsidRDefault="00D632D4" w:rsidP="00C721D0">
            <w:pPr>
              <w:pStyle w:val="TAL"/>
            </w:pPr>
            <w:r w:rsidRPr="00F14D84">
              <w:t>"originating calls"</w:t>
            </w:r>
          </w:p>
        </w:tc>
      </w:tr>
      <w:tr w:rsidR="00D632D4" w:rsidRPr="00F14D84" w14:paraId="77ED25D0" w14:textId="77777777" w:rsidTr="00EF2172">
        <w:trPr>
          <w:trHeight w:val="862"/>
          <w:jc w:val="right"/>
        </w:trPr>
        <w:tc>
          <w:tcPr>
            <w:tcW w:w="1151" w:type="dxa"/>
            <w:vMerge/>
          </w:tcPr>
          <w:p w14:paraId="7B171D75" w14:textId="77777777" w:rsidR="00D632D4" w:rsidRPr="00F14D84" w:rsidRDefault="00D632D4" w:rsidP="00C721D0">
            <w:pPr>
              <w:pStyle w:val="TAL"/>
            </w:pPr>
          </w:p>
        </w:tc>
        <w:tc>
          <w:tcPr>
            <w:tcW w:w="7153" w:type="dxa"/>
          </w:tcPr>
          <w:p w14:paraId="40D1F861" w14:textId="77777777" w:rsidR="00D632D4" w:rsidRPr="00F14D84" w:rsidRDefault="00D632D4" w:rsidP="00C721D0">
            <w:pPr>
              <w:pStyle w:val="TAL"/>
            </w:pPr>
            <w:r w:rsidRPr="00F14D84">
              <w:t xml:space="preserve">If a SERVICE REQUEST is triggered to </w:t>
            </w:r>
            <w:r w:rsidRPr="00F14D84">
              <w:rPr>
                <w:lang w:eastAsia="ko-KR"/>
              </w:rPr>
              <w:t xml:space="preserve">request resources </w:t>
            </w:r>
            <w:r w:rsidRPr="00F14D84">
              <w:t xml:space="preserve">for V2X communication over PC5 </w:t>
            </w:r>
            <w:r w:rsidRPr="00F14D84">
              <w:rPr>
                <w:lang w:eastAsia="zh-CN"/>
              </w:rPr>
              <w:t>and the UE is configured for NAS signalling low priority</w:t>
            </w:r>
            <w:r w:rsidRPr="00F14D84">
              <w:t xml:space="preserve">, the RRC establishment cause shall be set to </w:t>
            </w:r>
            <w:r w:rsidRPr="00F14D84">
              <w:rPr>
                <w:lang w:eastAsia="zh-CN"/>
              </w:rPr>
              <w:t>Delay tolerant</w:t>
            </w:r>
            <w:r w:rsidRPr="00F14D84">
              <w:t>.</w:t>
            </w:r>
            <w:r w:rsidRPr="00F14D84">
              <w:br/>
              <w:t>(See Note 1)</w:t>
            </w:r>
          </w:p>
        </w:tc>
        <w:tc>
          <w:tcPr>
            <w:tcW w:w="1327" w:type="dxa"/>
          </w:tcPr>
          <w:p w14:paraId="52328A36" w14:textId="77777777" w:rsidR="00D632D4" w:rsidRPr="00F14D84" w:rsidRDefault="00D632D4" w:rsidP="00C721D0">
            <w:pPr>
              <w:pStyle w:val="TAL"/>
            </w:pPr>
            <w:r w:rsidRPr="00F14D84">
              <w:t>"originating calls"</w:t>
            </w:r>
          </w:p>
        </w:tc>
      </w:tr>
      <w:tr w:rsidR="00D632D4" w:rsidRPr="00F14D84" w14:paraId="5309CB83" w14:textId="77777777" w:rsidTr="00EF2172">
        <w:trPr>
          <w:trHeight w:val="862"/>
          <w:jc w:val="right"/>
        </w:trPr>
        <w:tc>
          <w:tcPr>
            <w:tcW w:w="1151" w:type="dxa"/>
            <w:vMerge/>
          </w:tcPr>
          <w:p w14:paraId="5FD0817D" w14:textId="77777777" w:rsidR="00D632D4" w:rsidRPr="00F14D84" w:rsidRDefault="00D632D4" w:rsidP="00C721D0">
            <w:pPr>
              <w:pStyle w:val="FP"/>
            </w:pPr>
          </w:p>
        </w:tc>
        <w:tc>
          <w:tcPr>
            <w:tcW w:w="7153" w:type="dxa"/>
          </w:tcPr>
          <w:p w14:paraId="5D048C06"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has </w:t>
            </w:r>
            <w:r w:rsidRPr="00F14D84">
              <w:rPr>
                <w:lang w:eastAsia="zh-CN"/>
              </w:rPr>
              <w:t>s</w:t>
            </w:r>
            <w:r w:rsidRPr="00F14D84">
              <w:t xml:space="preserve">ervice type set to "packet services via S1" </w:t>
            </w:r>
            <w:r w:rsidRPr="00F14D84">
              <w:rPr>
                <w:lang w:eastAsia="zh-CN"/>
              </w:rPr>
              <w:t>and</w:t>
            </w:r>
            <w:r w:rsidRPr="00F14D84">
              <w:t xml:space="preserve"> is to request user plane radio resources</w:t>
            </w:r>
            <w:r w:rsidRPr="00F14D84">
              <w:rPr>
                <w:lang w:eastAsia="zh-CN"/>
              </w:rPr>
              <w:t xml:space="preserve"> for emergency bearer services</w:t>
            </w:r>
            <w:r w:rsidRPr="00F14D84">
              <w:t>, the RRC establishment cause shall be set to Emergency call.</w:t>
            </w:r>
            <w:r w:rsidRPr="00F14D84">
              <w:br/>
              <w:t>(See Note 1)</w:t>
            </w:r>
          </w:p>
        </w:tc>
        <w:tc>
          <w:tcPr>
            <w:tcW w:w="1327" w:type="dxa"/>
          </w:tcPr>
          <w:p w14:paraId="127CA670" w14:textId="77777777" w:rsidR="00D632D4" w:rsidRPr="00F14D84" w:rsidRDefault="00D632D4" w:rsidP="00C721D0">
            <w:pPr>
              <w:pStyle w:val="TAL"/>
            </w:pPr>
            <w:r w:rsidRPr="00F14D84">
              <w:t>"emergency calls"</w:t>
            </w:r>
          </w:p>
        </w:tc>
      </w:tr>
      <w:tr w:rsidR="00D632D4" w:rsidRPr="00F14D84" w14:paraId="1D3865A2" w14:textId="77777777" w:rsidTr="00EF2172">
        <w:trPr>
          <w:trHeight w:val="862"/>
          <w:jc w:val="right"/>
        </w:trPr>
        <w:tc>
          <w:tcPr>
            <w:tcW w:w="1151" w:type="dxa"/>
            <w:vMerge/>
          </w:tcPr>
          <w:p w14:paraId="39D13C9A" w14:textId="77777777" w:rsidR="00D632D4" w:rsidRPr="00F14D84" w:rsidRDefault="00D632D4" w:rsidP="00C721D0">
            <w:pPr>
              <w:pStyle w:val="FP"/>
            </w:pPr>
          </w:p>
        </w:tc>
        <w:tc>
          <w:tcPr>
            <w:tcW w:w="7153" w:type="dxa"/>
          </w:tcPr>
          <w:p w14:paraId="2B0EBBE2"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has </w:t>
            </w:r>
            <w:r w:rsidRPr="00F14D84">
              <w:rPr>
                <w:lang w:eastAsia="zh-CN"/>
              </w:rPr>
              <w:t>s</w:t>
            </w:r>
            <w:r w:rsidRPr="00F14D84">
              <w:t xml:space="preserve">ervice type set to "packet services via S1" </w:t>
            </w:r>
            <w:r w:rsidRPr="00F14D84">
              <w:rPr>
                <w:lang w:eastAsia="zh-CN"/>
              </w:rPr>
              <w:t xml:space="preserve">and </w:t>
            </w:r>
            <w:r w:rsidRPr="00F14D84">
              <w:t>is triggered by a PDN CONNECTIVITY REQUEST that has request type set to "emergency" or "handover of emergency bearer services", the RRC establishment cause shall be set to Emergency call.</w:t>
            </w:r>
            <w:r w:rsidRPr="00F14D84">
              <w:br/>
              <w:t>(See Note 1)</w:t>
            </w:r>
          </w:p>
        </w:tc>
        <w:tc>
          <w:tcPr>
            <w:tcW w:w="1327" w:type="dxa"/>
          </w:tcPr>
          <w:p w14:paraId="6F4AA211" w14:textId="77777777" w:rsidR="00D632D4" w:rsidRPr="00F14D84" w:rsidRDefault="00D632D4" w:rsidP="00C721D0">
            <w:pPr>
              <w:pStyle w:val="TAL"/>
            </w:pPr>
            <w:r w:rsidRPr="00F14D84">
              <w:t>"emergency calls"</w:t>
            </w:r>
          </w:p>
        </w:tc>
      </w:tr>
      <w:tr w:rsidR="00D632D4" w:rsidRPr="00F14D84" w14:paraId="0234D168" w14:textId="77777777" w:rsidTr="00EF2172">
        <w:trPr>
          <w:trHeight w:val="862"/>
          <w:jc w:val="right"/>
        </w:trPr>
        <w:tc>
          <w:tcPr>
            <w:tcW w:w="1151" w:type="dxa"/>
            <w:vMerge/>
          </w:tcPr>
          <w:p w14:paraId="179FAA48" w14:textId="77777777" w:rsidR="00D632D4" w:rsidRPr="00F14D84" w:rsidRDefault="00D632D4" w:rsidP="00C721D0">
            <w:pPr>
              <w:pStyle w:val="FP"/>
            </w:pPr>
          </w:p>
        </w:tc>
        <w:tc>
          <w:tcPr>
            <w:tcW w:w="7153" w:type="dxa"/>
          </w:tcPr>
          <w:p w14:paraId="635448FF"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has </w:t>
            </w:r>
            <w:r w:rsidRPr="00F14D84">
              <w:rPr>
                <w:lang w:eastAsia="zh-CN"/>
              </w:rPr>
              <w:t>s</w:t>
            </w:r>
            <w:r w:rsidRPr="00F14D84">
              <w:t>ervice type set to "packet services via S1"</w:t>
            </w:r>
            <w:r w:rsidRPr="00F14D84">
              <w:rPr>
                <w:lang w:eastAsia="zh-CN"/>
              </w:rPr>
              <w:t xml:space="preserve"> and</w:t>
            </w:r>
            <w:r w:rsidRPr="00F14D84">
              <w:t xml:space="preserve"> is a response to paging where the CN domain indicator is set to "PS", the RRC establishment cause shall be set to MT access.</w:t>
            </w:r>
            <w:r w:rsidRPr="00F14D84">
              <w:br/>
              <w:t>(See Note 1, Note 6)</w:t>
            </w:r>
          </w:p>
        </w:tc>
        <w:tc>
          <w:tcPr>
            <w:tcW w:w="1327" w:type="dxa"/>
          </w:tcPr>
          <w:p w14:paraId="33814B5C" w14:textId="77777777" w:rsidR="00D632D4" w:rsidRPr="00F14D84" w:rsidRDefault="00D632D4" w:rsidP="00C721D0">
            <w:pPr>
              <w:pStyle w:val="TAL"/>
            </w:pPr>
            <w:r w:rsidRPr="00F14D84">
              <w:t>"terminating calls"</w:t>
            </w:r>
          </w:p>
        </w:tc>
      </w:tr>
      <w:tr w:rsidR="00D632D4" w:rsidRPr="00F14D84" w14:paraId="167F2AAC" w14:textId="77777777" w:rsidTr="00EF2172">
        <w:trPr>
          <w:trHeight w:val="862"/>
          <w:jc w:val="right"/>
        </w:trPr>
        <w:tc>
          <w:tcPr>
            <w:tcW w:w="1151" w:type="dxa"/>
            <w:vMerge/>
          </w:tcPr>
          <w:p w14:paraId="3F52331C" w14:textId="77777777" w:rsidR="00D632D4" w:rsidRPr="00F14D84" w:rsidRDefault="00D632D4" w:rsidP="00C721D0">
            <w:pPr>
              <w:pStyle w:val="TAL"/>
            </w:pPr>
          </w:p>
        </w:tc>
        <w:tc>
          <w:tcPr>
            <w:tcW w:w="7153" w:type="dxa"/>
          </w:tcPr>
          <w:p w14:paraId="4F7F9915" w14:textId="77777777" w:rsidR="00D632D4" w:rsidRPr="00F14D84" w:rsidRDefault="00D632D4" w:rsidP="00C721D0">
            <w:pPr>
              <w:pStyle w:val="TAL"/>
            </w:pPr>
            <w:r w:rsidRPr="00F14D84">
              <w:t xml:space="preserve">If an EXTENDED SERVICE REQUEST has service type set to "mobile originating CS fallback </w:t>
            </w:r>
            <w:r w:rsidRPr="00F14D84">
              <w:rPr>
                <w:lang w:eastAsia="ko-KR"/>
              </w:rPr>
              <w:t>or 1xCS fallback</w:t>
            </w:r>
            <w:r w:rsidRPr="00F14D84">
              <w:t>"</w:t>
            </w:r>
            <w:r w:rsidRPr="00F14D84">
              <w:rPr>
                <w:lang w:eastAsia="ja-JP"/>
              </w:rPr>
              <w:t xml:space="preserve"> and is to request mobile originating 1xCS fallback,</w:t>
            </w:r>
            <w:r w:rsidRPr="00F14D84">
              <w:t xml:space="preserve"> or if an EXTENDED SERVICE REQUEST is a response to paging for 1xCS fallback received over </w:t>
            </w:r>
            <w:r w:rsidRPr="00F14D84">
              <w:rPr>
                <w:lang w:eastAsia="ko-KR"/>
              </w:rPr>
              <w:t>cdma2000</w:t>
            </w:r>
            <w:r w:rsidRPr="00F14D84">
              <w:rPr>
                <w:vertAlign w:val="superscript"/>
                <w:lang w:eastAsia="ko-KR"/>
              </w:rPr>
              <w:t>®</w:t>
            </w:r>
            <w:r w:rsidRPr="00F14D84">
              <w:t xml:space="preserve"> </w:t>
            </w:r>
            <w:r w:rsidRPr="00F14D84">
              <w:rPr>
                <w:lang w:eastAsia="ko-KR"/>
              </w:rPr>
              <w:t>1xRTT</w:t>
            </w:r>
            <w:r w:rsidRPr="00F14D84">
              <w:t xml:space="preserve"> and has service type set to "mobile terminating CS fallback </w:t>
            </w:r>
            <w:r w:rsidRPr="00F14D84">
              <w:rPr>
                <w:lang w:eastAsia="ko-KR"/>
              </w:rPr>
              <w:t>or 1xCS fallback</w:t>
            </w:r>
            <w:r w:rsidRPr="00F14D84">
              <w:t>", the RRC establishment cause shall be set to MO data.</w:t>
            </w:r>
            <w:r w:rsidRPr="00F14D84">
              <w:br/>
              <w:t>(See Note 1, Note 6).</w:t>
            </w:r>
          </w:p>
        </w:tc>
        <w:tc>
          <w:tcPr>
            <w:tcW w:w="1327" w:type="dxa"/>
          </w:tcPr>
          <w:p w14:paraId="6D209849" w14:textId="77777777" w:rsidR="00D632D4" w:rsidRPr="00F14D84" w:rsidRDefault="00D632D4" w:rsidP="00C721D0">
            <w:pPr>
              <w:pStyle w:val="TAL"/>
            </w:pPr>
            <w:r w:rsidRPr="00F14D84">
              <w:t>"originating calls"</w:t>
            </w:r>
          </w:p>
        </w:tc>
      </w:tr>
      <w:tr w:rsidR="00D632D4" w:rsidRPr="00F14D84" w14:paraId="22C92C88" w14:textId="77777777" w:rsidTr="00EF2172">
        <w:trPr>
          <w:trHeight w:val="862"/>
          <w:jc w:val="right"/>
        </w:trPr>
        <w:tc>
          <w:tcPr>
            <w:tcW w:w="1151" w:type="dxa"/>
            <w:vMerge/>
          </w:tcPr>
          <w:p w14:paraId="2794CF98" w14:textId="77777777" w:rsidR="00D632D4" w:rsidRPr="00F14D84" w:rsidRDefault="00D632D4" w:rsidP="00C721D0">
            <w:pPr>
              <w:pStyle w:val="TAL"/>
            </w:pPr>
          </w:p>
        </w:tc>
        <w:tc>
          <w:tcPr>
            <w:tcW w:w="7153" w:type="dxa"/>
          </w:tcPr>
          <w:p w14:paraId="12ECBC29" w14:textId="77777777" w:rsidR="00D632D4" w:rsidRPr="00F14D84" w:rsidRDefault="00D632D4" w:rsidP="00C721D0">
            <w:pPr>
              <w:pStyle w:val="TAL"/>
            </w:pPr>
            <w:r w:rsidRPr="00F14D84">
              <w:t xml:space="preserve">If an EXTENDED SERVICE REQUEST has service type set to "mobile originating CS fallback </w:t>
            </w:r>
            <w:r w:rsidRPr="00F14D84">
              <w:rPr>
                <w:lang w:eastAsia="ko-KR"/>
              </w:rPr>
              <w:t>or 1xCS fallback</w:t>
            </w:r>
            <w:r w:rsidRPr="00F14D84">
              <w:t>"</w:t>
            </w:r>
            <w:r w:rsidRPr="00F14D84">
              <w:rPr>
                <w:lang w:eastAsia="ja-JP"/>
              </w:rPr>
              <w:t xml:space="preserve"> and </w:t>
            </w:r>
            <w:r w:rsidRPr="00F14D84">
              <w:t>is</w:t>
            </w:r>
            <w:r w:rsidRPr="00F14D84">
              <w:rPr>
                <w:lang w:eastAsia="ja-JP"/>
              </w:rPr>
              <w:t xml:space="preserve"> </w:t>
            </w:r>
            <w:r w:rsidRPr="00F14D84">
              <w:t>to request mobile originating CS fallback, the RRC establishment cause shall be set to MO data.</w:t>
            </w:r>
            <w:r w:rsidRPr="00F14D84">
              <w:br/>
              <w:t>(See Note 1, Note 6).</w:t>
            </w:r>
          </w:p>
        </w:tc>
        <w:tc>
          <w:tcPr>
            <w:tcW w:w="1327" w:type="dxa"/>
          </w:tcPr>
          <w:p w14:paraId="1EFB1E61" w14:textId="77777777" w:rsidR="00D632D4" w:rsidRPr="00F14D84" w:rsidRDefault="00D632D4" w:rsidP="00C721D0">
            <w:pPr>
              <w:pStyle w:val="TAL"/>
            </w:pPr>
            <w:r w:rsidRPr="00F14D84">
              <w:t>"mobile originating CS fallback"</w:t>
            </w:r>
          </w:p>
        </w:tc>
      </w:tr>
      <w:tr w:rsidR="00D632D4" w:rsidRPr="00F14D84" w14:paraId="322F7C71" w14:textId="77777777" w:rsidTr="00EF2172">
        <w:trPr>
          <w:trHeight w:val="862"/>
          <w:jc w:val="right"/>
        </w:trPr>
        <w:tc>
          <w:tcPr>
            <w:tcW w:w="1151" w:type="dxa"/>
            <w:vMerge/>
          </w:tcPr>
          <w:p w14:paraId="1ABE2737" w14:textId="77777777" w:rsidR="00D632D4" w:rsidRPr="00F14D84" w:rsidRDefault="00D632D4" w:rsidP="00C721D0">
            <w:pPr>
              <w:pStyle w:val="TAL"/>
            </w:pPr>
          </w:p>
        </w:tc>
        <w:tc>
          <w:tcPr>
            <w:tcW w:w="7153" w:type="dxa"/>
          </w:tcPr>
          <w:p w14:paraId="0BF3193D" w14:textId="77777777" w:rsidR="00D632D4" w:rsidRPr="00F14D84" w:rsidRDefault="00D632D4" w:rsidP="00C721D0">
            <w:pPr>
              <w:pStyle w:val="TAL"/>
            </w:pPr>
            <w:r w:rsidRPr="00F14D84">
              <w:t xml:space="preserve">If an EXTENDED SERVICE REQUEST is a response to paging for CS fallback, service type set to "mobile terminating CS fallback </w:t>
            </w:r>
            <w:r w:rsidRPr="00F14D84">
              <w:rPr>
                <w:lang w:eastAsia="ko-KR"/>
              </w:rPr>
              <w:t>or 1xCS fallback</w:t>
            </w:r>
            <w:r w:rsidRPr="00F14D84">
              <w:t>", the RRC establishment cause shall be set to MT access.</w:t>
            </w:r>
            <w:r w:rsidRPr="00F14D84">
              <w:br/>
              <w:t>(See Note1, Note 2, Note 6).</w:t>
            </w:r>
          </w:p>
        </w:tc>
        <w:tc>
          <w:tcPr>
            <w:tcW w:w="1327" w:type="dxa"/>
          </w:tcPr>
          <w:p w14:paraId="081BEBBE" w14:textId="77777777" w:rsidR="00D632D4" w:rsidRPr="00F14D84" w:rsidRDefault="00D632D4" w:rsidP="00C721D0">
            <w:pPr>
              <w:pStyle w:val="TAL"/>
            </w:pPr>
            <w:r w:rsidRPr="00F14D84">
              <w:t>"terminating calls"</w:t>
            </w:r>
          </w:p>
        </w:tc>
      </w:tr>
      <w:tr w:rsidR="00D632D4" w:rsidRPr="00F14D84" w14:paraId="35FC9908" w14:textId="77777777" w:rsidTr="00EF2172">
        <w:trPr>
          <w:trHeight w:val="862"/>
          <w:jc w:val="right"/>
        </w:trPr>
        <w:tc>
          <w:tcPr>
            <w:tcW w:w="1151" w:type="dxa"/>
            <w:vMerge/>
          </w:tcPr>
          <w:p w14:paraId="62C5B92A" w14:textId="77777777" w:rsidR="00D632D4" w:rsidRPr="00F14D84" w:rsidRDefault="00D632D4" w:rsidP="00C721D0">
            <w:pPr>
              <w:pStyle w:val="TAL"/>
            </w:pPr>
          </w:p>
        </w:tc>
        <w:tc>
          <w:tcPr>
            <w:tcW w:w="7153" w:type="dxa"/>
          </w:tcPr>
          <w:p w14:paraId="565D7059" w14:textId="77777777" w:rsidR="00D632D4" w:rsidRPr="00F14D84" w:rsidRDefault="00D632D4" w:rsidP="00C721D0">
            <w:pPr>
              <w:pStyle w:val="TAL"/>
            </w:pPr>
            <w:r w:rsidRPr="00F14D84">
              <w:t xml:space="preserve">If an EXTENDED SERVICE REQUEST has service type set to "mobile originating CS fallback emergency call </w:t>
            </w:r>
            <w:r w:rsidRPr="00F14D84">
              <w:rPr>
                <w:lang w:eastAsia="ko-KR"/>
              </w:rPr>
              <w:t>or 1xCS fallback emergency call</w:t>
            </w:r>
            <w:r w:rsidRPr="00F14D84">
              <w:t>", the RRC establishment cause shall be set to Emergency call.</w:t>
            </w:r>
            <w:r w:rsidRPr="00F14D84">
              <w:br/>
              <w:t>(See Note 1).</w:t>
            </w:r>
          </w:p>
        </w:tc>
        <w:tc>
          <w:tcPr>
            <w:tcW w:w="1327" w:type="dxa"/>
          </w:tcPr>
          <w:p w14:paraId="59ABFC58" w14:textId="77777777" w:rsidR="00D632D4" w:rsidRPr="00F14D84" w:rsidRDefault="00D632D4" w:rsidP="00C721D0">
            <w:pPr>
              <w:pStyle w:val="TAL"/>
            </w:pPr>
            <w:r w:rsidRPr="00F14D84">
              <w:t>"emergency calls"</w:t>
            </w:r>
          </w:p>
        </w:tc>
      </w:tr>
      <w:tr w:rsidR="00D632D4" w:rsidRPr="00F14D84" w14:paraId="7A35128F" w14:textId="77777777" w:rsidTr="00EF2172">
        <w:trPr>
          <w:trHeight w:val="862"/>
          <w:jc w:val="right"/>
        </w:trPr>
        <w:tc>
          <w:tcPr>
            <w:tcW w:w="1151" w:type="dxa"/>
            <w:vMerge/>
          </w:tcPr>
          <w:p w14:paraId="36879250" w14:textId="77777777" w:rsidR="00D632D4" w:rsidRPr="00F14D84" w:rsidRDefault="00D632D4" w:rsidP="00C721D0">
            <w:pPr>
              <w:pStyle w:val="FP"/>
            </w:pPr>
          </w:p>
        </w:tc>
        <w:tc>
          <w:tcPr>
            <w:tcW w:w="7153" w:type="dxa"/>
          </w:tcPr>
          <w:p w14:paraId="0A04C8B4"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w:t>
            </w:r>
            <w:r w:rsidRPr="00F14D84">
              <w:rPr>
                <w:lang w:eastAsia="zh-CN"/>
              </w:rPr>
              <w:t>, and</w:t>
            </w:r>
            <w:r w:rsidRPr="00F14D84">
              <w:t xml:space="preserve"> MO MMTEL voice call is not started, MO MMTEL video call is not started, MT MMTEL voice call is not started, MT MMTEL video call is not started, and MO </w:t>
            </w:r>
            <w:proofErr w:type="spellStart"/>
            <w:r w:rsidRPr="00F14D84">
              <w:t>SMSoIP</w:t>
            </w:r>
            <w:proofErr w:type="spellEnd"/>
            <w:r w:rsidRPr="00F14D84">
              <w:t xml:space="preserve"> is not started, MT </w:t>
            </w:r>
            <w:proofErr w:type="spellStart"/>
            <w:r w:rsidRPr="00F14D84">
              <w:t>SMSoIP</w:t>
            </w:r>
            <w:proofErr w:type="spellEnd"/>
            <w:r w:rsidRPr="00F14D84">
              <w:t xml:space="preserve"> is not started, MO SMS over NAS or MO SMS over S102 is not requested, the RRC establishment cause shall be set to MO data.</w:t>
            </w:r>
            <w:r w:rsidRPr="00F14D84">
              <w:br/>
              <w:t>(See Note 1, Note 6)</w:t>
            </w:r>
          </w:p>
        </w:tc>
        <w:tc>
          <w:tcPr>
            <w:tcW w:w="1327" w:type="dxa"/>
          </w:tcPr>
          <w:p w14:paraId="7494595C" w14:textId="77777777" w:rsidR="00D632D4" w:rsidRPr="00F14D84" w:rsidRDefault="00D632D4" w:rsidP="00C721D0">
            <w:pPr>
              <w:pStyle w:val="TAL"/>
            </w:pPr>
            <w:r w:rsidRPr="00F14D84">
              <w:t>"originating calls"</w:t>
            </w:r>
          </w:p>
        </w:tc>
      </w:tr>
      <w:tr w:rsidR="00D632D4" w:rsidRPr="00F14D84" w14:paraId="7C04BA21" w14:textId="77777777" w:rsidTr="00EF2172">
        <w:trPr>
          <w:trHeight w:val="862"/>
          <w:jc w:val="right"/>
        </w:trPr>
        <w:tc>
          <w:tcPr>
            <w:tcW w:w="1151" w:type="dxa"/>
            <w:vMerge/>
          </w:tcPr>
          <w:p w14:paraId="6115E6C4" w14:textId="77777777" w:rsidR="00D632D4" w:rsidRPr="00F14D84" w:rsidRDefault="00D632D4" w:rsidP="00C721D0">
            <w:pPr>
              <w:pStyle w:val="FP"/>
            </w:pPr>
          </w:p>
        </w:tc>
        <w:tc>
          <w:tcPr>
            <w:tcW w:w="7153" w:type="dxa"/>
          </w:tcPr>
          <w:p w14:paraId="2042DFEC"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O MMTEL voice call is started, the RRC establishment cause shall be set to MO data.</w:t>
            </w:r>
            <w:r w:rsidRPr="00F14D84">
              <w:br/>
              <w:t>(See Note 1, Note 3, Note 6)</w:t>
            </w:r>
          </w:p>
        </w:tc>
        <w:tc>
          <w:tcPr>
            <w:tcW w:w="1327" w:type="dxa"/>
          </w:tcPr>
          <w:p w14:paraId="409517BB" w14:textId="77777777" w:rsidR="00D632D4" w:rsidRPr="00F14D84" w:rsidRDefault="00D632D4" w:rsidP="00C721D0">
            <w:pPr>
              <w:pStyle w:val="TAL"/>
            </w:pPr>
            <w:r w:rsidRPr="00F14D84">
              <w:t>"originating MMTEL voice"</w:t>
            </w:r>
          </w:p>
          <w:p w14:paraId="32BC4736" w14:textId="77777777" w:rsidR="00D632D4" w:rsidRPr="00F14D84" w:rsidRDefault="00D632D4" w:rsidP="00C721D0">
            <w:pPr>
              <w:pStyle w:val="FP"/>
              <w:rPr>
                <w:rFonts w:ascii="Arial" w:hAnsi="Arial"/>
                <w:sz w:val="18"/>
              </w:rPr>
            </w:pPr>
          </w:p>
        </w:tc>
      </w:tr>
      <w:tr w:rsidR="00D632D4" w:rsidRPr="00F14D84" w14:paraId="33948F6D" w14:textId="77777777" w:rsidTr="00EF2172">
        <w:trPr>
          <w:trHeight w:val="862"/>
          <w:jc w:val="right"/>
        </w:trPr>
        <w:tc>
          <w:tcPr>
            <w:tcW w:w="1151" w:type="dxa"/>
            <w:vMerge/>
          </w:tcPr>
          <w:p w14:paraId="5C658A2F" w14:textId="77777777" w:rsidR="00D632D4" w:rsidRPr="00F14D84" w:rsidRDefault="00D632D4" w:rsidP="00C721D0">
            <w:pPr>
              <w:pStyle w:val="FP"/>
            </w:pPr>
          </w:p>
        </w:tc>
        <w:tc>
          <w:tcPr>
            <w:tcW w:w="7153" w:type="dxa"/>
          </w:tcPr>
          <w:p w14:paraId="3E731334"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O MMTEL video call is started, the RRC establishment cause shall be set to MO data.</w:t>
            </w:r>
            <w:r w:rsidRPr="00F14D84">
              <w:br/>
              <w:t>(See Note 1, Note 3, Note 6)</w:t>
            </w:r>
          </w:p>
        </w:tc>
        <w:tc>
          <w:tcPr>
            <w:tcW w:w="1327" w:type="dxa"/>
          </w:tcPr>
          <w:p w14:paraId="5FB47B78" w14:textId="77777777" w:rsidR="00D632D4" w:rsidRPr="00F14D84" w:rsidRDefault="00D632D4" w:rsidP="00C721D0">
            <w:pPr>
              <w:pStyle w:val="TAL"/>
            </w:pPr>
            <w:r w:rsidRPr="00F14D84">
              <w:t>"originating MMTEL video"</w:t>
            </w:r>
          </w:p>
          <w:p w14:paraId="29F192AC" w14:textId="77777777" w:rsidR="00D632D4" w:rsidRPr="00F14D84" w:rsidRDefault="00D632D4" w:rsidP="00C721D0">
            <w:pPr>
              <w:pStyle w:val="FP"/>
              <w:rPr>
                <w:rFonts w:ascii="Arial" w:hAnsi="Arial"/>
                <w:sz w:val="18"/>
              </w:rPr>
            </w:pPr>
          </w:p>
        </w:tc>
      </w:tr>
      <w:tr w:rsidR="00D632D4" w:rsidRPr="00F14D84" w14:paraId="1B14C46F" w14:textId="77777777" w:rsidTr="00EF2172">
        <w:trPr>
          <w:trHeight w:val="862"/>
          <w:jc w:val="right"/>
        </w:trPr>
        <w:tc>
          <w:tcPr>
            <w:tcW w:w="1151" w:type="dxa"/>
            <w:vMerge/>
          </w:tcPr>
          <w:p w14:paraId="654F1240" w14:textId="77777777" w:rsidR="00D632D4" w:rsidRPr="00F14D84" w:rsidRDefault="00D632D4" w:rsidP="00C721D0">
            <w:pPr>
              <w:pStyle w:val="FP"/>
            </w:pPr>
          </w:p>
        </w:tc>
        <w:tc>
          <w:tcPr>
            <w:tcW w:w="7153" w:type="dxa"/>
          </w:tcPr>
          <w:p w14:paraId="257C104C"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T MMTEL voice call is started, the RRC establishment cause shall be set to MO data.</w:t>
            </w:r>
            <w:r w:rsidRPr="00F14D84">
              <w:br/>
              <w:t>(See Note 1, Note 6)</w:t>
            </w:r>
          </w:p>
        </w:tc>
        <w:tc>
          <w:tcPr>
            <w:tcW w:w="1327" w:type="dxa"/>
          </w:tcPr>
          <w:p w14:paraId="2389EE6E" w14:textId="77777777" w:rsidR="00D632D4" w:rsidRPr="00F14D84" w:rsidRDefault="00D632D4" w:rsidP="00C721D0">
            <w:pPr>
              <w:pStyle w:val="TAL"/>
            </w:pPr>
            <w:r w:rsidRPr="00F14D84">
              <w:t>"originating MMTEL voice"</w:t>
            </w:r>
          </w:p>
          <w:p w14:paraId="7D8CBBFD" w14:textId="77777777" w:rsidR="00D632D4" w:rsidRPr="00F14D84" w:rsidRDefault="00D632D4" w:rsidP="00C721D0">
            <w:pPr>
              <w:pStyle w:val="TAL"/>
            </w:pPr>
          </w:p>
        </w:tc>
      </w:tr>
      <w:tr w:rsidR="00D632D4" w:rsidRPr="00F14D84" w14:paraId="2630F60C" w14:textId="77777777" w:rsidTr="00EF2172">
        <w:trPr>
          <w:trHeight w:val="862"/>
          <w:jc w:val="right"/>
        </w:trPr>
        <w:tc>
          <w:tcPr>
            <w:tcW w:w="1151" w:type="dxa"/>
            <w:vMerge/>
          </w:tcPr>
          <w:p w14:paraId="06C0A2FB" w14:textId="77777777" w:rsidR="00D632D4" w:rsidRPr="00F14D84" w:rsidRDefault="00D632D4" w:rsidP="00C721D0">
            <w:pPr>
              <w:pStyle w:val="FP"/>
            </w:pPr>
          </w:p>
        </w:tc>
        <w:tc>
          <w:tcPr>
            <w:tcW w:w="7153" w:type="dxa"/>
          </w:tcPr>
          <w:p w14:paraId="273923B1"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T MMTEL video call is started, the RRC establishment cause shall be set to MO data.</w:t>
            </w:r>
            <w:r w:rsidRPr="00F14D84">
              <w:br/>
              <w:t>(See Note 1, Note 6)</w:t>
            </w:r>
          </w:p>
        </w:tc>
        <w:tc>
          <w:tcPr>
            <w:tcW w:w="1327" w:type="dxa"/>
          </w:tcPr>
          <w:p w14:paraId="561B1318" w14:textId="77777777" w:rsidR="00D632D4" w:rsidRPr="00F14D84" w:rsidRDefault="00D632D4" w:rsidP="00C721D0">
            <w:pPr>
              <w:pStyle w:val="TAL"/>
            </w:pPr>
            <w:r w:rsidRPr="00F14D84">
              <w:t>"originating MMTEL video"</w:t>
            </w:r>
          </w:p>
          <w:p w14:paraId="67B858BB" w14:textId="77777777" w:rsidR="00D632D4" w:rsidRPr="00F14D84" w:rsidRDefault="00D632D4" w:rsidP="00C721D0">
            <w:pPr>
              <w:pStyle w:val="TAL"/>
            </w:pPr>
          </w:p>
        </w:tc>
      </w:tr>
      <w:tr w:rsidR="00D632D4" w:rsidRPr="00F14D84" w14:paraId="46FEB583" w14:textId="77777777" w:rsidTr="00EF2172">
        <w:trPr>
          <w:trHeight w:val="862"/>
          <w:jc w:val="right"/>
        </w:trPr>
        <w:tc>
          <w:tcPr>
            <w:tcW w:w="1151" w:type="dxa"/>
            <w:vMerge/>
          </w:tcPr>
          <w:p w14:paraId="3F5BE45B" w14:textId="77777777" w:rsidR="00D632D4" w:rsidRPr="00F14D84" w:rsidRDefault="00D632D4" w:rsidP="00C721D0">
            <w:pPr>
              <w:pStyle w:val="FP"/>
            </w:pPr>
          </w:p>
        </w:tc>
        <w:tc>
          <w:tcPr>
            <w:tcW w:w="7153" w:type="dxa"/>
          </w:tcPr>
          <w:p w14:paraId="4354412A"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O </w:t>
            </w:r>
            <w:proofErr w:type="spellStart"/>
            <w:r w:rsidRPr="00F14D84">
              <w:t>SMSoIP</w:t>
            </w:r>
            <w:proofErr w:type="spellEnd"/>
            <w:r w:rsidRPr="00F14D84">
              <w:t xml:space="preserve"> is started, the RRC establishment cause shall be set to MO data.</w:t>
            </w:r>
            <w:r w:rsidRPr="00F14D84">
              <w:br/>
              <w:t>(See Note 1, Note 6)</w:t>
            </w:r>
          </w:p>
        </w:tc>
        <w:tc>
          <w:tcPr>
            <w:tcW w:w="1327" w:type="dxa"/>
          </w:tcPr>
          <w:p w14:paraId="1254B463"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p w14:paraId="5699026B" w14:textId="77777777" w:rsidR="00D632D4" w:rsidRPr="00F14D84" w:rsidRDefault="00D632D4" w:rsidP="00C721D0">
            <w:pPr>
              <w:pStyle w:val="FP"/>
              <w:rPr>
                <w:rFonts w:ascii="Arial" w:hAnsi="Arial"/>
                <w:sz w:val="18"/>
              </w:rPr>
            </w:pPr>
          </w:p>
        </w:tc>
      </w:tr>
      <w:tr w:rsidR="00D632D4" w:rsidRPr="00F14D84" w14:paraId="68153387" w14:textId="77777777" w:rsidTr="00EF2172">
        <w:trPr>
          <w:trHeight w:val="862"/>
          <w:jc w:val="right"/>
        </w:trPr>
        <w:tc>
          <w:tcPr>
            <w:tcW w:w="1151" w:type="dxa"/>
            <w:vMerge/>
          </w:tcPr>
          <w:p w14:paraId="348638FC" w14:textId="77777777" w:rsidR="00D632D4" w:rsidRPr="00F14D84" w:rsidRDefault="00D632D4" w:rsidP="00C721D0">
            <w:pPr>
              <w:pStyle w:val="FP"/>
            </w:pPr>
          </w:p>
        </w:tc>
        <w:tc>
          <w:tcPr>
            <w:tcW w:w="7153" w:type="dxa"/>
          </w:tcPr>
          <w:p w14:paraId="1C44DF96"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an MT </w:t>
            </w:r>
            <w:proofErr w:type="spellStart"/>
            <w:r w:rsidRPr="00F14D84">
              <w:t>SMSoIP</w:t>
            </w:r>
            <w:proofErr w:type="spellEnd"/>
            <w:r w:rsidRPr="00F14D84">
              <w:t xml:space="preserve"> is started, the RRC establishment cause shall be set to MO data.</w:t>
            </w:r>
            <w:r w:rsidRPr="00F14D84">
              <w:br/>
              <w:t>(See Note 1, Note 6)</w:t>
            </w:r>
          </w:p>
        </w:tc>
        <w:tc>
          <w:tcPr>
            <w:tcW w:w="1327" w:type="dxa"/>
          </w:tcPr>
          <w:p w14:paraId="19422E46"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p w14:paraId="1AF5F06D" w14:textId="77777777" w:rsidR="00D632D4" w:rsidRPr="00F14D84" w:rsidRDefault="00D632D4" w:rsidP="00C721D0">
            <w:pPr>
              <w:pStyle w:val="TAL"/>
            </w:pPr>
          </w:p>
        </w:tc>
      </w:tr>
      <w:tr w:rsidR="00D632D4" w:rsidRPr="00F14D84" w14:paraId="7F466897" w14:textId="77777777" w:rsidTr="00EF2172">
        <w:trPr>
          <w:trHeight w:val="862"/>
          <w:jc w:val="right"/>
        </w:trPr>
        <w:tc>
          <w:tcPr>
            <w:tcW w:w="1151" w:type="dxa"/>
            <w:vMerge/>
          </w:tcPr>
          <w:p w14:paraId="1066A926" w14:textId="77777777" w:rsidR="00D632D4" w:rsidRPr="00F14D84" w:rsidRDefault="00D632D4" w:rsidP="00C721D0">
            <w:pPr>
              <w:pStyle w:val="FP"/>
            </w:pPr>
          </w:p>
        </w:tc>
        <w:tc>
          <w:tcPr>
            <w:tcW w:w="7153" w:type="dxa"/>
          </w:tcPr>
          <w:p w14:paraId="4D73C7E2"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w:t>
            </w:r>
            <w:r w:rsidRPr="00F14D84">
              <w:rPr>
                <w:lang w:eastAsia="zh-CN"/>
              </w:rPr>
              <w:t xml:space="preserve"> and an </w:t>
            </w:r>
            <w:r w:rsidRPr="00F14D84">
              <w:t>MO SMS over NAS or MO SMS over S102 is requested, the RRC establishment cause shall be set to MO data.</w:t>
            </w:r>
            <w:r w:rsidRPr="00F14D84">
              <w:br/>
              <w:t>(See Note 1, Note 6)</w:t>
            </w:r>
          </w:p>
        </w:tc>
        <w:tc>
          <w:tcPr>
            <w:tcW w:w="1327" w:type="dxa"/>
          </w:tcPr>
          <w:p w14:paraId="6DC801F7" w14:textId="77777777" w:rsidR="00D632D4" w:rsidRPr="00F14D84" w:rsidRDefault="00D632D4" w:rsidP="00C721D0">
            <w:pPr>
              <w:pStyle w:val="TAL"/>
            </w:pPr>
            <w:r w:rsidRPr="00F14D84">
              <w:t>"originating SMS"</w:t>
            </w:r>
          </w:p>
          <w:p w14:paraId="2D004AE8" w14:textId="77777777" w:rsidR="00D632D4" w:rsidRPr="00F14D84" w:rsidRDefault="00D632D4" w:rsidP="00C721D0">
            <w:pPr>
              <w:pStyle w:val="FP"/>
              <w:rPr>
                <w:rFonts w:ascii="Arial" w:hAnsi="Arial"/>
                <w:sz w:val="18"/>
              </w:rPr>
            </w:pPr>
          </w:p>
        </w:tc>
      </w:tr>
      <w:tr w:rsidR="00D632D4" w:rsidRPr="00F14D84" w14:paraId="40873724" w14:textId="77777777" w:rsidTr="00EF2172">
        <w:trPr>
          <w:trHeight w:val="862"/>
          <w:jc w:val="right"/>
        </w:trPr>
        <w:tc>
          <w:tcPr>
            <w:tcW w:w="1151" w:type="dxa"/>
            <w:vMerge/>
          </w:tcPr>
          <w:p w14:paraId="4B275F8B" w14:textId="77777777" w:rsidR="00D632D4" w:rsidRPr="00F14D84" w:rsidRDefault="00D632D4" w:rsidP="00C721D0">
            <w:pPr>
              <w:pStyle w:val="FP"/>
            </w:pPr>
          </w:p>
        </w:tc>
        <w:tc>
          <w:tcPr>
            <w:tcW w:w="7153" w:type="dxa"/>
          </w:tcPr>
          <w:p w14:paraId="4089268C"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and</w:t>
            </w:r>
            <w:r w:rsidRPr="00F14D84">
              <w:t xml:space="preserve"> MO MMTEL voice call is not started, MO MMTEL video call is not started, MT MMTEL voice call is not started, MT MMTEL video call is not started, and MO </w:t>
            </w:r>
            <w:proofErr w:type="spellStart"/>
            <w:r w:rsidRPr="00F14D84">
              <w:t>SMSoIP</w:t>
            </w:r>
            <w:proofErr w:type="spellEnd"/>
            <w:r w:rsidRPr="00F14D84">
              <w:t xml:space="preserve"> is not started, MT </w:t>
            </w:r>
            <w:proofErr w:type="spellStart"/>
            <w:r w:rsidRPr="00F14D84">
              <w:t>SMSoIP</w:t>
            </w:r>
            <w:proofErr w:type="spellEnd"/>
            <w:r w:rsidRPr="00F14D84">
              <w:t xml:space="preserve"> is not started, MO SMS over NAS or MO SMS over S102 is not requested</w:t>
            </w:r>
            <w:r w:rsidRPr="00F14D84">
              <w:rPr>
                <w:lang w:eastAsia="zh-CN"/>
              </w:rPr>
              <w:t xml:space="preserve">, </w:t>
            </w:r>
            <w:r w:rsidRPr="00F14D84">
              <w:t xml:space="preserve">the RRC establishment cause shall be set to </w:t>
            </w:r>
            <w:r w:rsidRPr="00F14D84">
              <w:rPr>
                <w:lang w:eastAsia="zh-CN"/>
              </w:rPr>
              <w:t>Delay tolerant</w:t>
            </w:r>
            <w:r w:rsidRPr="00F14D84">
              <w:t>.</w:t>
            </w:r>
            <w:r w:rsidRPr="00F14D84">
              <w:br/>
              <w:t>(See Note 1, Note 6).</w:t>
            </w:r>
          </w:p>
        </w:tc>
        <w:tc>
          <w:tcPr>
            <w:tcW w:w="1327" w:type="dxa"/>
          </w:tcPr>
          <w:p w14:paraId="68989489" w14:textId="77777777" w:rsidR="00D632D4" w:rsidRPr="00F14D84" w:rsidRDefault="00D632D4" w:rsidP="00C721D0">
            <w:pPr>
              <w:pStyle w:val="TAL"/>
            </w:pPr>
            <w:r w:rsidRPr="00F14D84">
              <w:t>"originating calls"</w:t>
            </w:r>
          </w:p>
        </w:tc>
      </w:tr>
      <w:tr w:rsidR="00D632D4" w:rsidRPr="00F14D84" w14:paraId="33997E89" w14:textId="77777777" w:rsidTr="00EF2172">
        <w:trPr>
          <w:trHeight w:val="862"/>
          <w:jc w:val="right"/>
        </w:trPr>
        <w:tc>
          <w:tcPr>
            <w:tcW w:w="1151" w:type="dxa"/>
            <w:vMerge/>
          </w:tcPr>
          <w:p w14:paraId="1E5B4515" w14:textId="77777777" w:rsidR="00D632D4" w:rsidRPr="00F14D84" w:rsidRDefault="00D632D4" w:rsidP="00C721D0">
            <w:pPr>
              <w:pStyle w:val="FP"/>
            </w:pPr>
          </w:p>
        </w:tc>
        <w:tc>
          <w:tcPr>
            <w:tcW w:w="7153" w:type="dxa"/>
          </w:tcPr>
          <w:p w14:paraId="2E760AC6"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O MMTEL voice call is started, the RRC establishment cause shall be set to MO data.</w:t>
            </w:r>
            <w:r w:rsidRPr="00F14D84">
              <w:br/>
              <w:t>(See Note 1, Note 3, Note 6)</w:t>
            </w:r>
          </w:p>
        </w:tc>
        <w:tc>
          <w:tcPr>
            <w:tcW w:w="1327" w:type="dxa"/>
          </w:tcPr>
          <w:p w14:paraId="01882719" w14:textId="77777777" w:rsidR="00D632D4" w:rsidRPr="00F14D84" w:rsidRDefault="00D632D4" w:rsidP="00C721D0">
            <w:pPr>
              <w:pStyle w:val="TAL"/>
            </w:pPr>
            <w:r w:rsidRPr="00F14D84">
              <w:t>"originating MMTEL voice"</w:t>
            </w:r>
          </w:p>
          <w:p w14:paraId="5F50A367" w14:textId="77777777" w:rsidR="00D632D4" w:rsidRPr="00F14D84" w:rsidRDefault="00D632D4" w:rsidP="00C721D0">
            <w:pPr>
              <w:pStyle w:val="FP"/>
              <w:rPr>
                <w:rFonts w:ascii="Arial" w:hAnsi="Arial"/>
                <w:sz w:val="18"/>
              </w:rPr>
            </w:pPr>
          </w:p>
        </w:tc>
      </w:tr>
      <w:tr w:rsidR="00D632D4" w:rsidRPr="00F14D84" w14:paraId="4074DEB7" w14:textId="77777777" w:rsidTr="00EF2172">
        <w:trPr>
          <w:trHeight w:val="862"/>
          <w:jc w:val="right"/>
        </w:trPr>
        <w:tc>
          <w:tcPr>
            <w:tcW w:w="1151" w:type="dxa"/>
            <w:vMerge/>
          </w:tcPr>
          <w:p w14:paraId="22982417" w14:textId="77777777" w:rsidR="00D632D4" w:rsidRPr="00F14D84" w:rsidRDefault="00D632D4" w:rsidP="00C721D0">
            <w:pPr>
              <w:pStyle w:val="FP"/>
            </w:pPr>
          </w:p>
        </w:tc>
        <w:tc>
          <w:tcPr>
            <w:tcW w:w="7153" w:type="dxa"/>
          </w:tcPr>
          <w:p w14:paraId="41AD436C"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O MMTEL video call is started, the RRC establishment cause shall be set to MO data.</w:t>
            </w:r>
            <w:r w:rsidRPr="00F14D84">
              <w:br/>
              <w:t>(See Note 1, Note 3, Note 6)</w:t>
            </w:r>
          </w:p>
        </w:tc>
        <w:tc>
          <w:tcPr>
            <w:tcW w:w="1327" w:type="dxa"/>
          </w:tcPr>
          <w:p w14:paraId="2F006180" w14:textId="77777777" w:rsidR="00D632D4" w:rsidRPr="00F14D84" w:rsidRDefault="00D632D4" w:rsidP="00C721D0">
            <w:pPr>
              <w:pStyle w:val="TAL"/>
            </w:pPr>
            <w:r w:rsidRPr="00F14D84">
              <w:t>"originating MMTEL video"</w:t>
            </w:r>
          </w:p>
          <w:p w14:paraId="3CA9281E" w14:textId="77777777" w:rsidR="00D632D4" w:rsidRPr="00F14D84" w:rsidRDefault="00D632D4" w:rsidP="00C721D0">
            <w:pPr>
              <w:pStyle w:val="FP"/>
              <w:rPr>
                <w:rFonts w:ascii="Arial" w:hAnsi="Arial"/>
                <w:sz w:val="18"/>
              </w:rPr>
            </w:pPr>
          </w:p>
        </w:tc>
      </w:tr>
      <w:tr w:rsidR="00D632D4" w:rsidRPr="00F14D84" w14:paraId="794AA15F" w14:textId="77777777" w:rsidTr="00EF2172">
        <w:trPr>
          <w:trHeight w:val="862"/>
          <w:jc w:val="right"/>
        </w:trPr>
        <w:tc>
          <w:tcPr>
            <w:tcW w:w="1151" w:type="dxa"/>
            <w:vMerge/>
          </w:tcPr>
          <w:p w14:paraId="5E90E7D2" w14:textId="77777777" w:rsidR="00D632D4" w:rsidRPr="00F14D84" w:rsidRDefault="00D632D4" w:rsidP="00C721D0">
            <w:pPr>
              <w:pStyle w:val="FP"/>
            </w:pPr>
          </w:p>
        </w:tc>
        <w:tc>
          <w:tcPr>
            <w:tcW w:w="7153" w:type="dxa"/>
          </w:tcPr>
          <w:p w14:paraId="781A5F38"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T MMTEL voice call is started, the RRC establishment cause shall be set to MO data.</w:t>
            </w:r>
            <w:r w:rsidRPr="00F14D84">
              <w:br/>
              <w:t>(See Note 1, Note 6)</w:t>
            </w:r>
          </w:p>
        </w:tc>
        <w:tc>
          <w:tcPr>
            <w:tcW w:w="1327" w:type="dxa"/>
          </w:tcPr>
          <w:p w14:paraId="26C3D1D2" w14:textId="77777777" w:rsidR="00D632D4" w:rsidRPr="00F14D84" w:rsidRDefault="00D632D4" w:rsidP="00C721D0">
            <w:pPr>
              <w:pStyle w:val="TAL"/>
            </w:pPr>
            <w:r w:rsidRPr="00F14D84">
              <w:t>"originating MMTEL voice"</w:t>
            </w:r>
          </w:p>
          <w:p w14:paraId="41551D1C" w14:textId="77777777" w:rsidR="00D632D4" w:rsidRPr="00F14D84" w:rsidRDefault="00D632D4" w:rsidP="00C721D0">
            <w:pPr>
              <w:pStyle w:val="TAL"/>
            </w:pPr>
          </w:p>
        </w:tc>
      </w:tr>
      <w:tr w:rsidR="00D632D4" w:rsidRPr="00F14D84" w14:paraId="251B4C4A" w14:textId="77777777" w:rsidTr="00EF2172">
        <w:trPr>
          <w:trHeight w:val="862"/>
          <w:jc w:val="right"/>
        </w:trPr>
        <w:tc>
          <w:tcPr>
            <w:tcW w:w="1151" w:type="dxa"/>
            <w:vMerge/>
          </w:tcPr>
          <w:p w14:paraId="3F1DB06C" w14:textId="77777777" w:rsidR="00D632D4" w:rsidRPr="00F14D84" w:rsidRDefault="00D632D4" w:rsidP="00C721D0">
            <w:pPr>
              <w:pStyle w:val="FP"/>
            </w:pPr>
          </w:p>
        </w:tc>
        <w:tc>
          <w:tcPr>
            <w:tcW w:w="7153" w:type="dxa"/>
          </w:tcPr>
          <w:p w14:paraId="71060343"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T MMTEL video call is started, the RRC establishment cause shall be set to MO data.</w:t>
            </w:r>
            <w:r w:rsidRPr="00F14D84">
              <w:br/>
              <w:t>(See Note 1, Note 6)</w:t>
            </w:r>
          </w:p>
        </w:tc>
        <w:tc>
          <w:tcPr>
            <w:tcW w:w="1327" w:type="dxa"/>
          </w:tcPr>
          <w:p w14:paraId="0EB80DFD" w14:textId="77777777" w:rsidR="00D632D4" w:rsidRPr="00F14D84" w:rsidRDefault="00D632D4" w:rsidP="00C721D0">
            <w:pPr>
              <w:pStyle w:val="TAL"/>
            </w:pPr>
            <w:r w:rsidRPr="00F14D84">
              <w:t>"originating MMTEL video"</w:t>
            </w:r>
          </w:p>
          <w:p w14:paraId="45FD6512" w14:textId="77777777" w:rsidR="00D632D4" w:rsidRPr="00F14D84" w:rsidRDefault="00D632D4" w:rsidP="00C721D0">
            <w:pPr>
              <w:pStyle w:val="TAL"/>
            </w:pPr>
          </w:p>
        </w:tc>
      </w:tr>
      <w:tr w:rsidR="00D632D4" w:rsidRPr="00F14D84" w14:paraId="5915E60E" w14:textId="77777777" w:rsidTr="00EF2172">
        <w:trPr>
          <w:trHeight w:val="862"/>
          <w:jc w:val="right"/>
        </w:trPr>
        <w:tc>
          <w:tcPr>
            <w:tcW w:w="1151" w:type="dxa"/>
            <w:vMerge/>
          </w:tcPr>
          <w:p w14:paraId="234A8A2D" w14:textId="77777777" w:rsidR="00D632D4" w:rsidRPr="00F14D84" w:rsidRDefault="00D632D4" w:rsidP="00C721D0">
            <w:pPr>
              <w:pStyle w:val="FP"/>
            </w:pPr>
          </w:p>
        </w:tc>
        <w:tc>
          <w:tcPr>
            <w:tcW w:w="7153" w:type="dxa"/>
          </w:tcPr>
          <w:p w14:paraId="7DA3AB46"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O </w:t>
            </w:r>
            <w:proofErr w:type="spellStart"/>
            <w:r w:rsidRPr="00F14D84">
              <w:t>SMSoIP</w:t>
            </w:r>
            <w:proofErr w:type="spellEnd"/>
            <w:r w:rsidRPr="00F14D84">
              <w:t xml:space="preserve"> is started, the RRC establishment cause shall be set to MO data.</w:t>
            </w:r>
            <w:r w:rsidRPr="00F14D84">
              <w:br/>
              <w:t>(See Note 1, Note 6)</w:t>
            </w:r>
          </w:p>
        </w:tc>
        <w:tc>
          <w:tcPr>
            <w:tcW w:w="1327" w:type="dxa"/>
          </w:tcPr>
          <w:p w14:paraId="0AEE8ED9"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p w14:paraId="7CEADC64" w14:textId="77777777" w:rsidR="00D632D4" w:rsidRPr="00F14D84" w:rsidRDefault="00D632D4" w:rsidP="00C721D0">
            <w:pPr>
              <w:pStyle w:val="FP"/>
              <w:rPr>
                <w:rFonts w:ascii="Arial" w:hAnsi="Arial"/>
                <w:sz w:val="18"/>
              </w:rPr>
            </w:pPr>
          </w:p>
        </w:tc>
      </w:tr>
      <w:tr w:rsidR="00D632D4" w:rsidRPr="00F14D84" w14:paraId="39EB29BD" w14:textId="77777777" w:rsidTr="00EF2172">
        <w:trPr>
          <w:trHeight w:val="862"/>
          <w:jc w:val="right"/>
        </w:trPr>
        <w:tc>
          <w:tcPr>
            <w:tcW w:w="1151" w:type="dxa"/>
            <w:vMerge/>
          </w:tcPr>
          <w:p w14:paraId="38279F7F" w14:textId="77777777" w:rsidR="00D632D4" w:rsidRPr="00F14D84" w:rsidRDefault="00D632D4" w:rsidP="00C721D0">
            <w:pPr>
              <w:pStyle w:val="FP"/>
            </w:pPr>
          </w:p>
        </w:tc>
        <w:tc>
          <w:tcPr>
            <w:tcW w:w="7153" w:type="dxa"/>
          </w:tcPr>
          <w:p w14:paraId="631EA101"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an MT </w:t>
            </w:r>
            <w:proofErr w:type="spellStart"/>
            <w:r w:rsidRPr="00F14D84">
              <w:t>SMSoIP</w:t>
            </w:r>
            <w:proofErr w:type="spellEnd"/>
            <w:r w:rsidRPr="00F14D84">
              <w:t xml:space="preserve"> is started, the RRC establishment cause shall be set to MO data.</w:t>
            </w:r>
            <w:r w:rsidRPr="00F14D84">
              <w:br/>
              <w:t>(See Note 1, Note 6)</w:t>
            </w:r>
          </w:p>
        </w:tc>
        <w:tc>
          <w:tcPr>
            <w:tcW w:w="1327" w:type="dxa"/>
          </w:tcPr>
          <w:p w14:paraId="29138359" w14:textId="77777777" w:rsidR="00D632D4" w:rsidRPr="00F14D84" w:rsidRDefault="00D632D4" w:rsidP="00C721D0">
            <w:pPr>
              <w:pStyle w:val="TAL"/>
            </w:pPr>
            <w:r w:rsidRPr="00F14D84">
              <w:t xml:space="preserve">"originating </w:t>
            </w:r>
            <w:proofErr w:type="spellStart"/>
            <w:r w:rsidRPr="00F14D84">
              <w:t>SMSoIP</w:t>
            </w:r>
            <w:proofErr w:type="spellEnd"/>
            <w:r w:rsidRPr="00F14D84">
              <w:t>"</w:t>
            </w:r>
          </w:p>
          <w:p w14:paraId="6CA2BAF5" w14:textId="77777777" w:rsidR="00D632D4" w:rsidRPr="00F14D84" w:rsidRDefault="00D632D4" w:rsidP="00C721D0">
            <w:pPr>
              <w:pStyle w:val="TAL"/>
            </w:pPr>
          </w:p>
        </w:tc>
      </w:tr>
      <w:tr w:rsidR="00D632D4" w:rsidRPr="00F14D84" w14:paraId="3BD2B9BC" w14:textId="77777777" w:rsidTr="00EF2172">
        <w:trPr>
          <w:trHeight w:val="862"/>
          <w:jc w:val="right"/>
        </w:trPr>
        <w:tc>
          <w:tcPr>
            <w:tcW w:w="1151" w:type="dxa"/>
            <w:vMerge/>
          </w:tcPr>
          <w:p w14:paraId="0DACFE52" w14:textId="77777777" w:rsidR="00D632D4" w:rsidRPr="00F14D84" w:rsidRDefault="00D632D4" w:rsidP="00C721D0">
            <w:pPr>
              <w:pStyle w:val="TAL"/>
            </w:pPr>
          </w:p>
        </w:tc>
        <w:tc>
          <w:tcPr>
            <w:tcW w:w="7153" w:type="dxa"/>
          </w:tcPr>
          <w:p w14:paraId="40A54E48" w14:textId="77777777" w:rsidR="00D632D4" w:rsidRPr="00F14D84" w:rsidRDefault="00D632D4" w:rsidP="00C721D0">
            <w:pPr>
              <w:pStyle w:val="TAL"/>
            </w:pPr>
            <w:r w:rsidRPr="00F14D84">
              <w:t xml:space="preserve">If </w:t>
            </w:r>
            <w:r w:rsidRPr="00F14D84">
              <w:rPr>
                <w:lang w:eastAsia="zh-CN"/>
              </w:rPr>
              <w:t>an</w:t>
            </w:r>
            <w:r w:rsidRPr="00F14D84">
              <w:t xml:space="preserve">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w:t>
            </w:r>
            <w:r w:rsidRPr="00F14D84">
              <w:rPr>
                <w:lang w:eastAsia="zh-CN"/>
              </w:rPr>
              <w:t xml:space="preserve"> and an </w:t>
            </w:r>
            <w:r w:rsidRPr="00F14D84">
              <w:t>MO SMS over NAS or MO SMS over S102 is requested, the RRC establishment cause shall be set to MO data.</w:t>
            </w:r>
            <w:r w:rsidRPr="00F14D84">
              <w:br/>
              <w:t>(See Note 1, Note 6)</w:t>
            </w:r>
          </w:p>
        </w:tc>
        <w:tc>
          <w:tcPr>
            <w:tcW w:w="1327" w:type="dxa"/>
          </w:tcPr>
          <w:p w14:paraId="20B8E65E" w14:textId="77777777" w:rsidR="00D632D4" w:rsidRPr="00F14D84" w:rsidRDefault="00D632D4" w:rsidP="00C721D0">
            <w:pPr>
              <w:pStyle w:val="TAL"/>
            </w:pPr>
            <w:r w:rsidRPr="00F14D84">
              <w:t>"originating SMS"</w:t>
            </w:r>
          </w:p>
          <w:p w14:paraId="706A5F30" w14:textId="77777777" w:rsidR="00D632D4" w:rsidRPr="00F14D84" w:rsidRDefault="00D632D4" w:rsidP="00C721D0">
            <w:pPr>
              <w:pStyle w:val="TAL"/>
            </w:pPr>
          </w:p>
        </w:tc>
      </w:tr>
      <w:tr w:rsidR="00D632D4" w:rsidRPr="00F14D84" w14:paraId="29583DD8" w14:textId="77777777" w:rsidTr="00EF2172">
        <w:trPr>
          <w:trHeight w:val="862"/>
          <w:jc w:val="right"/>
        </w:trPr>
        <w:tc>
          <w:tcPr>
            <w:tcW w:w="1151" w:type="dxa"/>
            <w:vMerge/>
          </w:tcPr>
          <w:p w14:paraId="1E2C4088" w14:textId="77777777" w:rsidR="00D632D4" w:rsidRPr="00F14D84" w:rsidRDefault="00D632D4" w:rsidP="00C721D0">
            <w:pPr>
              <w:pStyle w:val="TAL"/>
            </w:pPr>
          </w:p>
        </w:tc>
        <w:tc>
          <w:tcPr>
            <w:tcW w:w="7153" w:type="dxa"/>
          </w:tcPr>
          <w:p w14:paraId="22B47614" w14:textId="77777777" w:rsidR="00D632D4" w:rsidRPr="00F14D84" w:rsidRDefault="00D632D4" w:rsidP="00C721D0">
            <w:pPr>
              <w:pStyle w:val="TAL"/>
            </w:pPr>
            <w:r w:rsidRPr="00F14D84">
              <w:t xml:space="preserve">If an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is triggered to request resources 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 the RRC establishment cause shall be set to MO data.</w:t>
            </w:r>
            <w:r w:rsidRPr="00F14D84">
              <w:br/>
              <w:t>(See Note 1)</w:t>
            </w:r>
          </w:p>
        </w:tc>
        <w:tc>
          <w:tcPr>
            <w:tcW w:w="1327" w:type="dxa"/>
          </w:tcPr>
          <w:p w14:paraId="00229A7C" w14:textId="77777777" w:rsidR="00D632D4" w:rsidRPr="00F14D84" w:rsidRDefault="00D632D4" w:rsidP="00C721D0">
            <w:pPr>
              <w:pStyle w:val="TAL"/>
            </w:pPr>
            <w:r w:rsidRPr="00F14D84">
              <w:t>"originating calls"</w:t>
            </w:r>
          </w:p>
          <w:p w14:paraId="4A8D49E2" w14:textId="77777777" w:rsidR="00D632D4" w:rsidRPr="00F14D84" w:rsidRDefault="00D632D4" w:rsidP="00C721D0">
            <w:pPr>
              <w:pStyle w:val="TAL"/>
            </w:pPr>
          </w:p>
        </w:tc>
      </w:tr>
      <w:tr w:rsidR="00D632D4" w:rsidRPr="00F14D84" w14:paraId="6B0805EA" w14:textId="77777777" w:rsidTr="00EF2172">
        <w:trPr>
          <w:trHeight w:val="862"/>
          <w:jc w:val="right"/>
        </w:trPr>
        <w:tc>
          <w:tcPr>
            <w:tcW w:w="1151" w:type="dxa"/>
            <w:vMerge/>
          </w:tcPr>
          <w:p w14:paraId="3949480F" w14:textId="77777777" w:rsidR="00D632D4" w:rsidRPr="00F14D84" w:rsidRDefault="00D632D4" w:rsidP="00C721D0">
            <w:pPr>
              <w:pStyle w:val="TAL"/>
            </w:pPr>
          </w:p>
        </w:tc>
        <w:tc>
          <w:tcPr>
            <w:tcW w:w="7153" w:type="dxa"/>
          </w:tcPr>
          <w:p w14:paraId="4B5E30F4" w14:textId="77777777" w:rsidR="00D632D4" w:rsidRPr="00F14D84" w:rsidRDefault="00D632D4" w:rsidP="00C721D0">
            <w:pPr>
              <w:pStyle w:val="TAL"/>
            </w:pPr>
            <w:r w:rsidRPr="00F14D84">
              <w:t xml:space="preserve">If an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is triggered to request resources for </w:t>
            </w:r>
            <w:proofErr w:type="spellStart"/>
            <w:r w:rsidRPr="00F14D84">
              <w:t>ProSe</w:t>
            </w:r>
            <w:proofErr w:type="spellEnd"/>
            <w:r w:rsidRPr="00F14D84">
              <w:t xml:space="preserve"> direct discovery or </w:t>
            </w:r>
            <w:proofErr w:type="spellStart"/>
            <w:r w:rsidRPr="00F14D84">
              <w:t>ProSe</w:t>
            </w:r>
            <w:proofErr w:type="spellEnd"/>
            <w:r w:rsidRPr="00F14D84">
              <w:t xml:space="preserve"> direct communication, the RRC establishment cause shall be set to </w:t>
            </w:r>
            <w:r w:rsidRPr="00F14D84">
              <w:rPr>
                <w:lang w:eastAsia="zh-CN"/>
              </w:rPr>
              <w:t>Delay tolerant</w:t>
            </w:r>
            <w:r w:rsidRPr="00F14D84">
              <w:t>.</w:t>
            </w:r>
            <w:r w:rsidRPr="00F14D84">
              <w:br/>
              <w:t>(See Note 1)</w:t>
            </w:r>
          </w:p>
        </w:tc>
        <w:tc>
          <w:tcPr>
            <w:tcW w:w="1327" w:type="dxa"/>
          </w:tcPr>
          <w:p w14:paraId="7788E1BF" w14:textId="77777777" w:rsidR="00D632D4" w:rsidRPr="00F14D84" w:rsidRDefault="00D632D4" w:rsidP="00C721D0">
            <w:pPr>
              <w:pStyle w:val="TAL"/>
            </w:pPr>
            <w:r w:rsidRPr="00F14D84">
              <w:t>"originating calls"</w:t>
            </w:r>
          </w:p>
          <w:p w14:paraId="594945CF" w14:textId="77777777" w:rsidR="00D632D4" w:rsidRPr="00F14D84" w:rsidRDefault="00D632D4" w:rsidP="00C721D0">
            <w:pPr>
              <w:pStyle w:val="TAL"/>
            </w:pPr>
          </w:p>
        </w:tc>
      </w:tr>
      <w:tr w:rsidR="00D632D4" w:rsidRPr="00F14D84" w14:paraId="1405775A" w14:textId="77777777" w:rsidTr="00EF2172">
        <w:trPr>
          <w:trHeight w:val="862"/>
          <w:jc w:val="right"/>
        </w:trPr>
        <w:tc>
          <w:tcPr>
            <w:tcW w:w="1151" w:type="dxa"/>
            <w:vMerge/>
          </w:tcPr>
          <w:p w14:paraId="2DD7DB8B" w14:textId="77777777" w:rsidR="00D632D4" w:rsidRPr="00F14D84" w:rsidRDefault="00D632D4" w:rsidP="00C721D0">
            <w:pPr>
              <w:pStyle w:val="TAL"/>
            </w:pPr>
          </w:p>
        </w:tc>
        <w:tc>
          <w:tcPr>
            <w:tcW w:w="7153" w:type="dxa"/>
          </w:tcPr>
          <w:p w14:paraId="4D0E2EF3" w14:textId="77777777" w:rsidR="00D632D4" w:rsidRPr="00F14D84" w:rsidRDefault="00D632D4" w:rsidP="00C721D0">
            <w:pPr>
              <w:pStyle w:val="TAL"/>
            </w:pPr>
            <w:r w:rsidRPr="00F14D84">
              <w:t xml:space="preserve">If an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 xml:space="preserve">MS is </w:t>
            </w:r>
            <w:r w:rsidRPr="00F14D84">
              <w:rPr>
                <w:lang w:eastAsia="zh-CN"/>
              </w:rPr>
              <w:t xml:space="preserve">not </w:t>
            </w:r>
            <w:r w:rsidRPr="00F14D84">
              <w:rPr>
                <w:lang w:eastAsia="ko-KR"/>
              </w:rPr>
              <w:t>configured for</w:t>
            </w:r>
            <w:r w:rsidRPr="00F14D84">
              <w:t xml:space="preserve"> NAS signalling low priority" and is triggered to </w:t>
            </w:r>
            <w:r w:rsidRPr="00F14D84">
              <w:rPr>
                <w:lang w:eastAsia="ko-KR"/>
              </w:rPr>
              <w:t>request resources</w:t>
            </w:r>
            <w:r w:rsidRPr="00F14D84">
              <w:t xml:space="preserve"> for V2X communication over PC5, the RRC establishment cause shall be set to MO data.</w:t>
            </w:r>
            <w:r w:rsidRPr="00F14D84">
              <w:br/>
              <w:t>(See Note 1)</w:t>
            </w:r>
          </w:p>
        </w:tc>
        <w:tc>
          <w:tcPr>
            <w:tcW w:w="1327" w:type="dxa"/>
          </w:tcPr>
          <w:p w14:paraId="342BF6BF" w14:textId="77777777" w:rsidR="00D632D4" w:rsidRPr="00F14D84" w:rsidRDefault="00D632D4" w:rsidP="00C721D0">
            <w:pPr>
              <w:pStyle w:val="TAL"/>
            </w:pPr>
            <w:r w:rsidRPr="00F14D84">
              <w:t>"originating calls"</w:t>
            </w:r>
          </w:p>
          <w:p w14:paraId="15A5C865" w14:textId="77777777" w:rsidR="00D632D4" w:rsidRPr="00F14D84" w:rsidRDefault="00D632D4" w:rsidP="00C721D0">
            <w:pPr>
              <w:pStyle w:val="TAL"/>
            </w:pPr>
          </w:p>
        </w:tc>
      </w:tr>
      <w:tr w:rsidR="00D632D4" w:rsidRPr="00F14D84" w14:paraId="5EF98E53" w14:textId="77777777" w:rsidTr="00EF2172">
        <w:trPr>
          <w:trHeight w:val="862"/>
          <w:jc w:val="right"/>
        </w:trPr>
        <w:tc>
          <w:tcPr>
            <w:tcW w:w="1151" w:type="dxa"/>
            <w:vMerge/>
          </w:tcPr>
          <w:p w14:paraId="30C07510" w14:textId="77777777" w:rsidR="00D632D4" w:rsidRPr="00F14D84" w:rsidRDefault="00D632D4" w:rsidP="00C721D0">
            <w:pPr>
              <w:pStyle w:val="TAL"/>
            </w:pPr>
          </w:p>
        </w:tc>
        <w:tc>
          <w:tcPr>
            <w:tcW w:w="7153" w:type="dxa"/>
          </w:tcPr>
          <w:p w14:paraId="6257B795" w14:textId="77777777" w:rsidR="00D632D4" w:rsidRPr="00F14D84" w:rsidRDefault="00D632D4" w:rsidP="00C721D0">
            <w:pPr>
              <w:pStyle w:val="TAL"/>
            </w:pPr>
            <w:r w:rsidRPr="00F14D84">
              <w:t xml:space="preserve">If an EXTENDED SERVICE REQUEST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and is triggered to </w:t>
            </w:r>
            <w:r w:rsidRPr="00F14D84">
              <w:rPr>
                <w:lang w:eastAsia="ko-KR"/>
              </w:rPr>
              <w:t xml:space="preserve">request resources </w:t>
            </w:r>
            <w:r w:rsidRPr="00F14D84">
              <w:t xml:space="preserve">for V2X communication over PC5, the RRC establishment cause shall be set to </w:t>
            </w:r>
            <w:r w:rsidRPr="00F14D84">
              <w:rPr>
                <w:lang w:eastAsia="zh-CN"/>
              </w:rPr>
              <w:t>Delay tolerant</w:t>
            </w:r>
            <w:r w:rsidRPr="00F14D84">
              <w:t>.</w:t>
            </w:r>
            <w:r w:rsidRPr="00F14D84">
              <w:br/>
              <w:t>(See Note 1)</w:t>
            </w:r>
          </w:p>
        </w:tc>
        <w:tc>
          <w:tcPr>
            <w:tcW w:w="1327" w:type="dxa"/>
          </w:tcPr>
          <w:p w14:paraId="5A2AC7FD" w14:textId="77777777" w:rsidR="00D632D4" w:rsidRPr="00F14D84" w:rsidRDefault="00D632D4" w:rsidP="00C721D0">
            <w:pPr>
              <w:pStyle w:val="TAL"/>
            </w:pPr>
            <w:r w:rsidRPr="00F14D84">
              <w:t>"originating calls"</w:t>
            </w:r>
          </w:p>
          <w:p w14:paraId="36470E3A" w14:textId="77777777" w:rsidR="00D632D4" w:rsidRPr="00F14D84" w:rsidRDefault="00D632D4" w:rsidP="00C721D0">
            <w:pPr>
              <w:pStyle w:val="TAL"/>
            </w:pPr>
          </w:p>
        </w:tc>
      </w:tr>
      <w:tr w:rsidR="00D632D4" w:rsidRPr="00F14D84" w14:paraId="17ADC86A" w14:textId="77777777" w:rsidTr="00EF2172">
        <w:trPr>
          <w:trHeight w:val="862"/>
          <w:jc w:val="right"/>
        </w:trPr>
        <w:tc>
          <w:tcPr>
            <w:tcW w:w="1151" w:type="dxa"/>
            <w:vMerge/>
          </w:tcPr>
          <w:p w14:paraId="26D5FC64" w14:textId="77777777" w:rsidR="00D632D4" w:rsidRPr="00F14D84" w:rsidRDefault="00D632D4" w:rsidP="00C721D0">
            <w:pPr>
              <w:pStyle w:val="TAL"/>
            </w:pPr>
          </w:p>
        </w:tc>
        <w:tc>
          <w:tcPr>
            <w:tcW w:w="7153" w:type="dxa"/>
          </w:tcPr>
          <w:p w14:paraId="7A4053ED" w14:textId="77777777" w:rsidR="00D632D4" w:rsidRPr="00F14D84" w:rsidRDefault="00D632D4" w:rsidP="00C721D0">
            <w:pPr>
              <w:pStyle w:val="TAL"/>
            </w:pPr>
            <w:r w:rsidRPr="00F14D84">
              <w:t>If a CONTROL PLANE SERVICE REQUEST is a response to paging where the Control plane service type is set to "mobile terminating request", the RRC establishment cause shall be set to MT access. (see Note 1, Note 6)</w:t>
            </w:r>
          </w:p>
        </w:tc>
        <w:tc>
          <w:tcPr>
            <w:tcW w:w="1327" w:type="dxa"/>
          </w:tcPr>
          <w:p w14:paraId="10E0B5DE" w14:textId="77777777" w:rsidR="00D632D4" w:rsidRPr="00F14D84" w:rsidRDefault="00D632D4" w:rsidP="00C721D0">
            <w:pPr>
              <w:pStyle w:val="TAL"/>
            </w:pPr>
            <w:r w:rsidRPr="00F14D84">
              <w:t>"terminating calls"</w:t>
            </w:r>
          </w:p>
        </w:tc>
      </w:tr>
      <w:tr w:rsidR="00D632D4" w:rsidRPr="00F14D84" w14:paraId="0418F4C3" w14:textId="77777777" w:rsidTr="00EF2172">
        <w:trPr>
          <w:trHeight w:val="862"/>
          <w:jc w:val="right"/>
        </w:trPr>
        <w:tc>
          <w:tcPr>
            <w:tcW w:w="1151" w:type="dxa"/>
            <w:vMerge/>
          </w:tcPr>
          <w:p w14:paraId="00EE37EB" w14:textId="77777777" w:rsidR="00D632D4" w:rsidRPr="00F14D84" w:rsidRDefault="00D632D4" w:rsidP="00C721D0">
            <w:pPr>
              <w:pStyle w:val="TAL"/>
            </w:pPr>
          </w:p>
        </w:tc>
        <w:tc>
          <w:tcPr>
            <w:tcW w:w="7153" w:type="dxa"/>
          </w:tcPr>
          <w:p w14:paraId="4DE3E8B2" w14:textId="77777777" w:rsidR="00D632D4" w:rsidRPr="00F14D84" w:rsidRDefault="00D632D4" w:rsidP="00C721D0">
            <w:pPr>
              <w:pStyle w:val="TAL"/>
            </w:pPr>
            <w:r w:rsidRPr="00F14D84">
              <w:t xml:space="preserve">If a CONTROL PLANE SERVICE REQUEST is to transfer user data </w:t>
            </w:r>
            <w:r w:rsidRPr="00F14D84">
              <w:rPr>
                <w:lang w:eastAsia="zh-CN"/>
              </w:rPr>
              <w:t xml:space="preserve">or to request </w:t>
            </w:r>
            <w:r w:rsidRPr="00F14D84">
              <w:t>resources for UL signalling, the RRC establishment cause shall be set to MO data.</w:t>
            </w:r>
            <w:r w:rsidRPr="00F14D84">
              <w:br/>
              <w:t>(see Note 1, Note 6)</w:t>
            </w:r>
          </w:p>
        </w:tc>
        <w:tc>
          <w:tcPr>
            <w:tcW w:w="1327" w:type="dxa"/>
          </w:tcPr>
          <w:p w14:paraId="3B62C297" w14:textId="77777777" w:rsidR="00D632D4" w:rsidRPr="00F14D84" w:rsidRDefault="00D632D4" w:rsidP="00C721D0">
            <w:pPr>
              <w:pStyle w:val="TAL"/>
            </w:pPr>
            <w:r w:rsidRPr="00F14D84">
              <w:t>"originating calls"</w:t>
            </w:r>
          </w:p>
          <w:p w14:paraId="56CFFC90" w14:textId="77777777" w:rsidR="00D632D4" w:rsidRPr="00F14D84" w:rsidRDefault="00D632D4" w:rsidP="00C721D0">
            <w:pPr>
              <w:pStyle w:val="TAL"/>
            </w:pPr>
          </w:p>
        </w:tc>
      </w:tr>
      <w:tr w:rsidR="00D632D4" w:rsidRPr="00F14D84" w14:paraId="10EF5DDA" w14:textId="77777777" w:rsidTr="00EF2172">
        <w:trPr>
          <w:trHeight w:val="862"/>
          <w:jc w:val="right"/>
        </w:trPr>
        <w:tc>
          <w:tcPr>
            <w:tcW w:w="1151" w:type="dxa"/>
            <w:vMerge/>
          </w:tcPr>
          <w:p w14:paraId="4C728527" w14:textId="77777777" w:rsidR="00D632D4" w:rsidRPr="00F14D84" w:rsidRDefault="00D632D4" w:rsidP="00C721D0">
            <w:pPr>
              <w:pStyle w:val="TAL"/>
            </w:pPr>
          </w:p>
        </w:tc>
        <w:tc>
          <w:tcPr>
            <w:tcW w:w="7153" w:type="dxa"/>
          </w:tcPr>
          <w:p w14:paraId="606AF85E" w14:textId="77777777" w:rsidR="00D632D4" w:rsidRPr="00F14D84" w:rsidRDefault="00D632D4" w:rsidP="00C721D0">
            <w:pPr>
              <w:pStyle w:val="TAL"/>
            </w:pPr>
            <w:r w:rsidRPr="00F14D84">
              <w:t xml:space="preserve">If a CONTROL PLANE SERVICE REQUEST is to transfer user data </w:t>
            </w:r>
            <w:r w:rsidRPr="00F14D84">
              <w:rPr>
                <w:lang w:eastAsia="zh-CN"/>
              </w:rPr>
              <w:t xml:space="preserve">or to request </w:t>
            </w:r>
            <w:r w:rsidRPr="00F14D84">
              <w:t xml:space="preserve">resources for UL signalling and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the RRC establishment cause shall be set to </w:t>
            </w:r>
            <w:r w:rsidRPr="00F14D84">
              <w:rPr>
                <w:lang w:eastAsia="zh-CN"/>
              </w:rPr>
              <w:t>Delay tolerant</w:t>
            </w:r>
            <w:r w:rsidRPr="00F14D84">
              <w:t>.</w:t>
            </w:r>
            <w:r w:rsidRPr="00F14D84">
              <w:br/>
              <w:t>(see Note 1, Note 6)</w:t>
            </w:r>
          </w:p>
        </w:tc>
        <w:tc>
          <w:tcPr>
            <w:tcW w:w="1327" w:type="dxa"/>
          </w:tcPr>
          <w:p w14:paraId="02C707C4" w14:textId="77777777" w:rsidR="00D632D4" w:rsidRPr="00F14D84" w:rsidRDefault="00D632D4" w:rsidP="00C721D0">
            <w:pPr>
              <w:pStyle w:val="TAL"/>
            </w:pPr>
            <w:r w:rsidRPr="00F14D84">
              <w:t>"originating calls"</w:t>
            </w:r>
          </w:p>
          <w:p w14:paraId="2881A6F9" w14:textId="77777777" w:rsidR="00D632D4" w:rsidRPr="00F14D84" w:rsidRDefault="00D632D4" w:rsidP="00C721D0">
            <w:pPr>
              <w:pStyle w:val="TAL"/>
            </w:pPr>
          </w:p>
        </w:tc>
      </w:tr>
      <w:tr w:rsidR="00D632D4" w:rsidRPr="00F14D84" w14:paraId="14EE27AD" w14:textId="77777777" w:rsidTr="00EF2172">
        <w:trPr>
          <w:trHeight w:val="862"/>
          <w:jc w:val="right"/>
        </w:trPr>
        <w:tc>
          <w:tcPr>
            <w:tcW w:w="1151" w:type="dxa"/>
            <w:vMerge/>
          </w:tcPr>
          <w:p w14:paraId="49F031F0" w14:textId="77777777" w:rsidR="00D632D4" w:rsidRPr="00F14D84" w:rsidRDefault="00D632D4" w:rsidP="00C721D0">
            <w:pPr>
              <w:pStyle w:val="TAL"/>
            </w:pPr>
          </w:p>
        </w:tc>
        <w:tc>
          <w:tcPr>
            <w:tcW w:w="7153" w:type="dxa"/>
          </w:tcPr>
          <w:p w14:paraId="1EB89171" w14:textId="77777777" w:rsidR="00D632D4" w:rsidRPr="00F14D84" w:rsidRDefault="00D632D4" w:rsidP="00C721D0">
            <w:pPr>
              <w:pStyle w:val="TAL"/>
            </w:pPr>
            <w:r w:rsidRPr="00F14D84">
              <w:t>In WB-S1 Mode, if a CONTROL PLANE SERVICE REQUEST is to transfer MO SMS, the RRC establishment cause shall be set to MO data.</w:t>
            </w:r>
            <w:r w:rsidRPr="00F14D84">
              <w:br/>
              <w:t>(see Note 1, Note 6)</w:t>
            </w:r>
          </w:p>
        </w:tc>
        <w:tc>
          <w:tcPr>
            <w:tcW w:w="1327" w:type="dxa"/>
          </w:tcPr>
          <w:p w14:paraId="29B059F1" w14:textId="77777777" w:rsidR="00D632D4" w:rsidRPr="00F14D84" w:rsidRDefault="00D632D4" w:rsidP="00C721D0">
            <w:pPr>
              <w:pStyle w:val="TAL"/>
            </w:pPr>
            <w:r w:rsidRPr="00F14D84">
              <w:t>"originating SMS"</w:t>
            </w:r>
          </w:p>
          <w:p w14:paraId="6D774DBC" w14:textId="77777777" w:rsidR="00D632D4" w:rsidRPr="00F14D84" w:rsidRDefault="00D632D4" w:rsidP="00C721D0">
            <w:pPr>
              <w:pStyle w:val="TAL"/>
            </w:pPr>
          </w:p>
        </w:tc>
      </w:tr>
      <w:tr w:rsidR="00D632D4" w:rsidRPr="00F14D84" w14:paraId="51F440CA" w14:textId="77777777" w:rsidTr="00EF2172">
        <w:trPr>
          <w:trHeight w:val="862"/>
          <w:jc w:val="right"/>
        </w:trPr>
        <w:tc>
          <w:tcPr>
            <w:tcW w:w="1151" w:type="dxa"/>
            <w:vMerge/>
          </w:tcPr>
          <w:p w14:paraId="0F74CD6D" w14:textId="77777777" w:rsidR="00D632D4" w:rsidRPr="00F14D84" w:rsidRDefault="00D632D4" w:rsidP="00C721D0">
            <w:pPr>
              <w:pStyle w:val="TAL"/>
            </w:pPr>
          </w:p>
        </w:tc>
        <w:tc>
          <w:tcPr>
            <w:tcW w:w="7153" w:type="dxa"/>
          </w:tcPr>
          <w:p w14:paraId="0EF97D35" w14:textId="77777777" w:rsidR="00D632D4" w:rsidRPr="00F14D84" w:rsidRDefault="00D632D4" w:rsidP="00C721D0">
            <w:pPr>
              <w:pStyle w:val="TAL"/>
            </w:pPr>
            <w:r w:rsidRPr="00F14D84">
              <w:t>In NB-S1 Mode, if a CONTROL PLANE SERVICE REQUEST is to transfer MO SMS, the RRC establishment cause shall be set to MO data.</w:t>
            </w:r>
          </w:p>
        </w:tc>
        <w:tc>
          <w:tcPr>
            <w:tcW w:w="1327" w:type="dxa"/>
          </w:tcPr>
          <w:p w14:paraId="14450CFC" w14:textId="77777777" w:rsidR="00D632D4" w:rsidRPr="00F14D84" w:rsidRDefault="00D632D4" w:rsidP="00C721D0">
            <w:pPr>
              <w:pStyle w:val="TAL"/>
            </w:pPr>
            <w:r w:rsidRPr="00F14D84">
              <w:t>"originating calls"</w:t>
            </w:r>
          </w:p>
          <w:p w14:paraId="380FD1E6" w14:textId="77777777" w:rsidR="00D632D4" w:rsidRPr="00F14D84" w:rsidRDefault="00D632D4" w:rsidP="00C721D0">
            <w:pPr>
              <w:pStyle w:val="TAL"/>
            </w:pPr>
          </w:p>
        </w:tc>
      </w:tr>
      <w:tr w:rsidR="00D632D4" w:rsidRPr="00F14D84" w14:paraId="34BA4184" w14:textId="77777777" w:rsidTr="00EF2172">
        <w:trPr>
          <w:trHeight w:val="862"/>
          <w:jc w:val="right"/>
        </w:trPr>
        <w:tc>
          <w:tcPr>
            <w:tcW w:w="1151" w:type="dxa"/>
            <w:vMerge/>
          </w:tcPr>
          <w:p w14:paraId="2266763A" w14:textId="77777777" w:rsidR="00D632D4" w:rsidRPr="00F14D84" w:rsidRDefault="00D632D4" w:rsidP="00C721D0">
            <w:pPr>
              <w:pStyle w:val="TAL"/>
            </w:pPr>
          </w:p>
        </w:tc>
        <w:tc>
          <w:tcPr>
            <w:tcW w:w="7153" w:type="dxa"/>
          </w:tcPr>
          <w:p w14:paraId="4FD257AD" w14:textId="77777777" w:rsidR="00D632D4" w:rsidRPr="00F14D84" w:rsidRDefault="00D632D4" w:rsidP="00C721D0">
            <w:pPr>
              <w:pStyle w:val="TAL"/>
            </w:pPr>
            <w:r w:rsidRPr="00F14D84">
              <w:t xml:space="preserve">In NB-S1 Mode, if a CONTROL PLANE SERVICE REQUEST is to transfer MO SMS and </w:t>
            </w:r>
            <w:r w:rsidRPr="00F14D84">
              <w:rPr>
                <w:lang w:eastAsia="zh-CN"/>
              </w:rPr>
              <w:t xml:space="preserve">contains the Device properties IE with </w:t>
            </w:r>
            <w:r w:rsidRPr="00F14D84">
              <w:t xml:space="preserve">low priority indicator </w:t>
            </w:r>
            <w:r w:rsidRPr="00F14D84">
              <w:rPr>
                <w:lang w:eastAsia="zh-CN"/>
              </w:rPr>
              <w:t xml:space="preserve">set </w:t>
            </w:r>
            <w:r w:rsidRPr="00F14D84">
              <w:t>to "</w:t>
            </w:r>
            <w:r w:rsidRPr="00F14D84">
              <w:rPr>
                <w:lang w:eastAsia="ko-KR"/>
              </w:rPr>
              <w:t>MS is configured for</w:t>
            </w:r>
            <w:r w:rsidRPr="00F14D84">
              <w:t xml:space="preserve"> NAS signalling low priority", the RRC establishment cause shall be set to </w:t>
            </w:r>
            <w:r w:rsidRPr="00F14D84">
              <w:rPr>
                <w:lang w:eastAsia="zh-CN"/>
              </w:rPr>
              <w:t>Delay tolerant</w:t>
            </w:r>
            <w:r w:rsidRPr="00F14D84">
              <w:t>.</w:t>
            </w:r>
          </w:p>
        </w:tc>
        <w:tc>
          <w:tcPr>
            <w:tcW w:w="1327" w:type="dxa"/>
          </w:tcPr>
          <w:p w14:paraId="537A620F" w14:textId="77777777" w:rsidR="00D632D4" w:rsidRPr="00F14D84" w:rsidRDefault="00D632D4" w:rsidP="00C721D0">
            <w:pPr>
              <w:pStyle w:val="TAL"/>
            </w:pPr>
            <w:r w:rsidRPr="00F14D84">
              <w:t>"originating calls"</w:t>
            </w:r>
          </w:p>
          <w:p w14:paraId="1910CDF7" w14:textId="77777777" w:rsidR="00D632D4" w:rsidRPr="00F14D84" w:rsidRDefault="00D632D4" w:rsidP="00C721D0">
            <w:pPr>
              <w:pStyle w:val="TAL"/>
            </w:pPr>
          </w:p>
        </w:tc>
      </w:tr>
      <w:tr w:rsidR="00D632D4" w:rsidRPr="00F14D84" w14:paraId="766DE175" w14:textId="77777777" w:rsidTr="00EF2172">
        <w:trPr>
          <w:trHeight w:val="862"/>
          <w:jc w:val="right"/>
        </w:trPr>
        <w:tc>
          <w:tcPr>
            <w:tcW w:w="1151" w:type="dxa"/>
            <w:vMerge/>
          </w:tcPr>
          <w:p w14:paraId="6870350D" w14:textId="77777777" w:rsidR="00D632D4" w:rsidRPr="00F14D84" w:rsidRDefault="00D632D4" w:rsidP="00C721D0">
            <w:pPr>
              <w:pStyle w:val="TAL"/>
            </w:pPr>
          </w:p>
        </w:tc>
        <w:tc>
          <w:tcPr>
            <w:tcW w:w="7153" w:type="dxa"/>
          </w:tcPr>
          <w:p w14:paraId="33B0143B" w14:textId="77777777" w:rsidR="00D632D4" w:rsidRPr="00F14D84" w:rsidRDefault="00D632D4" w:rsidP="00C721D0">
            <w:pPr>
              <w:pStyle w:val="TAL"/>
            </w:pPr>
            <w:r w:rsidRPr="00F14D84">
              <w:rPr>
                <w:snapToGrid w:val="0"/>
              </w:rPr>
              <w:t>If the UE is allowed to use exception data reporting (see</w:t>
            </w:r>
            <w:r w:rsidRPr="00F14D84">
              <w:rPr>
                <w:iCs/>
              </w:rPr>
              <w:t xml:space="preserve"> the </w:t>
            </w:r>
            <w:proofErr w:type="spellStart"/>
            <w:r w:rsidRPr="00F14D84">
              <w:rPr>
                <w:iCs/>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 a CONTROL PLANE SERVICE REQUEST is to perform initial data transfer related to an exceptional event, the RRC establishment cause shall be set to MO exception data</w:t>
            </w:r>
            <w:r w:rsidRPr="00F14D84">
              <w:rPr>
                <w:lang w:eastAsia="zh-CN"/>
              </w:rPr>
              <w:t>.</w:t>
            </w:r>
          </w:p>
        </w:tc>
        <w:tc>
          <w:tcPr>
            <w:tcW w:w="1327" w:type="dxa"/>
          </w:tcPr>
          <w:p w14:paraId="0504F37A" w14:textId="77777777" w:rsidR="00D632D4" w:rsidRPr="00F14D84" w:rsidRDefault="00D632D4" w:rsidP="00C721D0">
            <w:pPr>
              <w:pStyle w:val="TAL"/>
            </w:pPr>
            <w:r w:rsidRPr="00F14D84">
              <w:t>"originating calls"</w:t>
            </w:r>
          </w:p>
          <w:p w14:paraId="29FD5335" w14:textId="77777777" w:rsidR="00D632D4" w:rsidRPr="00F14D84" w:rsidRDefault="00D632D4" w:rsidP="00C721D0">
            <w:pPr>
              <w:pStyle w:val="TAL"/>
            </w:pPr>
          </w:p>
        </w:tc>
      </w:tr>
      <w:tr w:rsidR="00D632D4" w:rsidRPr="00F14D84" w14:paraId="4562174B" w14:textId="77777777" w:rsidTr="00EF2172">
        <w:trPr>
          <w:trHeight w:val="862"/>
          <w:jc w:val="right"/>
        </w:trPr>
        <w:tc>
          <w:tcPr>
            <w:tcW w:w="1151" w:type="dxa"/>
            <w:vMerge/>
          </w:tcPr>
          <w:p w14:paraId="0FCFE46E" w14:textId="77777777" w:rsidR="00D632D4" w:rsidRPr="00F14D84" w:rsidRDefault="00D632D4" w:rsidP="00D632D4">
            <w:pPr>
              <w:pStyle w:val="TAL"/>
            </w:pPr>
          </w:p>
        </w:tc>
        <w:tc>
          <w:tcPr>
            <w:tcW w:w="7153" w:type="dxa"/>
          </w:tcPr>
          <w:p w14:paraId="357B1C77" w14:textId="1C51C283" w:rsidR="00D632D4" w:rsidRPr="00F14D84" w:rsidRDefault="00D632D4" w:rsidP="00D632D4">
            <w:pPr>
              <w:pStyle w:val="TAL"/>
              <w:rPr>
                <w:snapToGrid w:val="0"/>
              </w:rPr>
            </w:pPr>
            <w:r w:rsidRPr="00F14D84">
              <w:t>If an EMM TRANSPORT is a response to paging, the RRC establishment cause shall be set to MT access. (see Note 1, Note 6)</w:t>
            </w:r>
          </w:p>
        </w:tc>
        <w:tc>
          <w:tcPr>
            <w:tcW w:w="1327" w:type="dxa"/>
          </w:tcPr>
          <w:p w14:paraId="4EFFC62A" w14:textId="079FCF4B" w:rsidR="00D632D4" w:rsidRPr="00F14D84" w:rsidRDefault="00D632D4" w:rsidP="00D632D4">
            <w:pPr>
              <w:pStyle w:val="TAL"/>
            </w:pPr>
            <w:r w:rsidRPr="00F14D84">
              <w:t>"terminating calls"</w:t>
            </w:r>
          </w:p>
        </w:tc>
      </w:tr>
      <w:tr w:rsidR="00D632D4" w:rsidRPr="00F14D84" w14:paraId="60D439E1" w14:textId="77777777" w:rsidTr="00EF2172">
        <w:trPr>
          <w:trHeight w:val="862"/>
          <w:jc w:val="right"/>
        </w:trPr>
        <w:tc>
          <w:tcPr>
            <w:tcW w:w="1151" w:type="dxa"/>
            <w:vMerge/>
          </w:tcPr>
          <w:p w14:paraId="5BA04E74" w14:textId="77777777" w:rsidR="00D632D4" w:rsidRPr="00F14D84" w:rsidRDefault="00D632D4" w:rsidP="00D632D4">
            <w:pPr>
              <w:pStyle w:val="TAL"/>
            </w:pPr>
          </w:p>
        </w:tc>
        <w:tc>
          <w:tcPr>
            <w:tcW w:w="7153" w:type="dxa"/>
          </w:tcPr>
          <w:p w14:paraId="2FEEA696" w14:textId="18E03076" w:rsidR="00D632D4" w:rsidRPr="00F14D84" w:rsidRDefault="00D632D4" w:rsidP="00D632D4">
            <w:pPr>
              <w:pStyle w:val="TAL"/>
              <w:rPr>
                <w:snapToGrid w:val="0"/>
              </w:rPr>
            </w:pPr>
            <w:r w:rsidRPr="00F14D84">
              <w:t>If an EMM TRANSPORT is to transfer user data or MO location services message container the RRC establishment cause shall be set to MO data.</w:t>
            </w:r>
            <w:r w:rsidRPr="00F14D84">
              <w:br/>
              <w:t>(see Note 1, Note 6)</w:t>
            </w:r>
          </w:p>
        </w:tc>
        <w:tc>
          <w:tcPr>
            <w:tcW w:w="1327" w:type="dxa"/>
          </w:tcPr>
          <w:p w14:paraId="6BAFEBE4" w14:textId="77777777" w:rsidR="00D632D4" w:rsidRPr="00F14D84" w:rsidRDefault="00D632D4" w:rsidP="00D632D4">
            <w:pPr>
              <w:pStyle w:val="TAL"/>
            </w:pPr>
            <w:r w:rsidRPr="00F14D84">
              <w:t>"originating calls"</w:t>
            </w:r>
          </w:p>
          <w:p w14:paraId="7179984A" w14:textId="77777777" w:rsidR="00D632D4" w:rsidRPr="00F14D84" w:rsidRDefault="00D632D4" w:rsidP="00D632D4">
            <w:pPr>
              <w:pStyle w:val="TAL"/>
            </w:pPr>
          </w:p>
        </w:tc>
      </w:tr>
      <w:tr w:rsidR="00D632D4" w:rsidRPr="00F14D84" w14:paraId="519916F5" w14:textId="77777777" w:rsidTr="00EF2172">
        <w:trPr>
          <w:trHeight w:val="862"/>
          <w:jc w:val="right"/>
        </w:trPr>
        <w:tc>
          <w:tcPr>
            <w:tcW w:w="1151" w:type="dxa"/>
            <w:vMerge/>
          </w:tcPr>
          <w:p w14:paraId="48A74C4A" w14:textId="77777777" w:rsidR="00D632D4" w:rsidRPr="00F14D84" w:rsidRDefault="00D632D4" w:rsidP="00D632D4">
            <w:pPr>
              <w:pStyle w:val="TAL"/>
            </w:pPr>
          </w:p>
        </w:tc>
        <w:tc>
          <w:tcPr>
            <w:tcW w:w="7153" w:type="dxa"/>
          </w:tcPr>
          <w:p w14:paraId="552693B0" w14:textId="51E82F6E" w:rsidR="00D632D4" w:rsidRPr="00F14D84" w:rsidRDefault="00D632D4" w:rsidP="00D632D4">
            <w:pPr>
              <w:pStyle w:val="TAL"/>
              <w:rPr>
                <w:snapToGrid w:val="0"/>
              </w:rPr>
            </w:pPr>
            <w:r w:rsidRPr="00F14D84">
              <w:t>In WB-S1 Mode, if a</w:t>
            </w:r>
            <w:ins w:id="10880" w:author="CR4576" w:date="2025-11-03T20:07:00Z">
              <w:r w:rsidR="00931326" w:rsidRPr="00F14D84">
                <w:t>n</w:t>
              </w:r>
            </w:ins>
            <w:r w:rsidRPr="00F14D84">
              <w:t xml:space="preserve"> EMM TRANSPORT is to transfer MO SMS, the RRC establishment cause shall be set to MO data.</w:t>
            </w:r>
            <w:r w:rsidRPr="00F14D84">
              <w:br/>
              <w:t>(see Note 1, Note 6)</w:t>
            </w:r>
          </w:p>
        </w:tc>
        <w:tc>
          <w:tcPr>
            <w:tcW w:w="1327" w:type="dxa"/>
          </w:tcPr>
          <w:p w14:paraId="3C9EB8C2" w14:textId="77777777" w:rsidR="00D632D4" w:rsidRPr="00F14D84" w:rsidRDefault="00D632D4" w:rsidP="00D632D4">
            <w:pPr>
              <w:pStyle w:val="TAL"/>
            </w:pPr>
            <w:r w:rsidRPr="00F14D84">
              <w:t>"originating SMS"</w:t>
            </w:r>
          </w:p>
          <w:p w14:paraId="43FCBADA" w14:textId="77777777" w:rsidR="00D632D4" w:rsidRPr="00F14D84" w:rsidRDefault="00D632D4" w:rsidP="00D632D4">
            <w:pPr>
              <w:pStyle w:val="TAL"/>
            </w:pPr>
          </w:p>
        </w:tc>
      </w:tr>
      <w:tr w:rsidR="00D632D4" w:rsidRPr="00F14D84" w14:paraId="49D65ABE" w14:textId="77777777" w:rsidTr="00EF2172">
        <w:trPr>
          <w:trHeight w:val="862"/>
          <w:jc w:val="right"/>
        </w:trPr>
        <w:tc>
          <w:tcPr>
            <w:tcW w:w="1151" w:type="dxa"/>
            <w:vMerge/>
          </w:tcPr>
          <w:p w14:paraId="3B9CBB51" w14:textId="77777777" w:rsidR="00D632D4" w:rsidRPr="00F14D84" w:rsidRDefault="00D632D4" w:rsidP="00D632D4">
            <w:pPr>
              <w:pStyle w:val="TAL"/>
            </w:pPr>
          </w:p>
        </w:tc>
        <w:tc>
          <w:tcPr>
            <w:tcW w:w="7153" w:type="dxa"/>
          </w:tcPr>
          <w:p w14:paraId="06CADF9B" w14:textId="5531226E" w:rsidR="00D632D4" w:rsidRPr="00F14D84" w:rsidRDefault="00D632D4" w:rsidP="00D632D4">
            <w:pPr>
              <w:pStyle w:val="TAL"/>
              <w:rPr>
                <w:snapToGrid w:val="0"/>
              </w:rPr>
            </w:pPr>
            <w:r w:rsidRPr="00F14D84">
              <w:t>In NB-S1 Mode, if a</w:t>
            </w:r>
            <w:ins w:id="10881" w:author="CR4576" w:date="2025-11-03T20:07:00Z">
              <w:r w:rsidR="00931326" w:rsidRPr="00F14D84">
                <w:t>n</w:t>
              </w:r>
            </w:ins>
            <w:r w:rsidRPr="00F14D84">
              <w:t xml:space="preserve"> EMM TRANSPORT is to transfer MO SMS, the RRC establishment cause shall be set to MO data.</w:t>
            </w:r>
          </w:p>
        </w:tc>
        <w:tc>
          <w:tcPr>
            <w:tcW w:w="1327" w:type="dxa"/>
          </w:tcPr>
          <w:p w14:paraId="4205BB43" w14:textId="77777777" w:rsidR="00D632D4" w:rsidRPr="00F14D84" w:rsidRDefault="00D632D4" w:rsidP="00D632D4">
            <w:pPr>
              <w:pStyle w:val="TAL"/>
            </w:pPr>
            <w:r w:rsidRPr="00F14D84">
              <w:t>"originating calls"</w:t>
            </w:r>
          </w:p>
          <w:p w14:paraId="2FF0F43B" w14:textId="77777777" w:rsidR="00D632D4" w:rsidRPr="00F14D84" w:rsidRDefault="00D632D4" w:rsidP="00D632D4">
            <w:pPr>
              <w:pStyle w:val="TAL"/>
            </w:pPr>
          </w:p>
        </w:tc>
      </w:tr>
      <w:tr w:rsidR="00931326" w:rsidRPr="00F14D84" w14:paraId="6A5F4039" w14:textId="77777777" w:rsidTr="00EF2172">
        <w:trPr>
          <w:trHeight w:val="862"/>
          <w:jc w:val="right"/>
          <w:ins w:id="10882" w:author="CR4576" w:date="2025-11-03T20:07:00Z"/>
        </w:trPr>
        <w:tc>
          <w:tcPr>
            <w:tcW w:w="1151" w:type="dxa"/>
            <w:vMerge/>
          </w:tcPr>
          <w:p w14:paraId="7237402E" w14:textId="77777777" w:rsidR="00931326" w:rsidRPr="00F14D84" w:rsidRDefault="00931326" w:rsidP="00931326">
            <w:pPr>
              <w:pStyle w:val="TAL"/>
              <w:rPr>
                <w:ins w:id="10883" w:author="CR4576" w:date="2025-11-03T20:07:00Z"/>
              </w:rPr>
            </w:pPr>
          </w:p>
        </w:tc>
        <w:tc>
          <w:tcPr>
            <w:tcW w:w="7153" w:type="dxa"/>
          </w:tcPr>
          <w:p w14:paraId="4CA60704" w14:textId="253ED1BE" w:rsidR="00931326" w:rsidRPr="00F14D84" w:rsidRDefault="00931326" w:rsidP="00931326">
            <w:pPr>
              <w:pStyle w:val="TAL"/>
              <w:rPr>
                <w:ins w:id="10884" w:author="CR4576" w:date="2025-11-03T20:07:00Z"/>
              </w:rPr>
            </w:pPr>
            <w:ins w:id="10885" w:author="CR4576" w:date="2025-11-03T20:07:00Z">
              <w:r w:rsidRPr="00F14D84">
                <w:t xml:space="preserve">In NB-S1 Mode, if an EMM TRANSPORT is to transfer user data or MO location services message and the UE is configured for NAS signalling low priority, the RRC establishment cause shall be set to </w:t>
              </w:r>
              <w:r w:rsidRPr="00F14D84">
                <w:rPr>
                  <w:lang w:eastAsia="zh-CN"/>
                </w:rPr>
                <w:t>Delay tolerant</w:t>
              </w:r>
              <w:r w:rsidRPr="00F14D84">
                <w:t>.</w:t>
              </w:r>
            </w:ins>
          </w:p>
        </w:tc>
        <w:tc>
          <w:tcPr>
            <w:tcW w:w="1327" w:type="dxa"/>
          </w:tcPr>
          <w:p w14:paraId="76012C87" w14:textId="77777777" w:rsidR="00931326" w:rsidRPr="00F14D84" w:rsidRDefault="00931326" w:rsidP="00931326">
            <w:pPr>
              <w:pStyle w:val="TAL"/>
              <w:rPr>
                <w:ins w:id="10886" w:author="CR4576" w:date="2025-11-03T20:07:00Z"/>
              </w:rPr>
            </w:pPr>
            <w:ins w:id="10887" w:author="CR4576" w:date="2025-11-03T20:07:00Z">
              <w:r w:rsidRPr="00F14D84">
                <w:t>"originating calls"</w:t>
              </w:r>
            </w:ins>
          </w:p>
          <w:p w14:paraId="18680A49" w14:textId="77777777" w:rsidR="00931326" w:rsidRPr="00F14D84" w:rsidRDefault="00931326" w:rsidP="00931326">
            <w:pPr>
              <w:pStyle w:val="TAL"/>
              <w:rPr>
                <w:ins w:id="10888" w:author="CR4576" w:date="2025-11-03T20:07:00Z"/>
              </w:rPr>
            </w:pPr>
          </w:p>
        </w:tc>
      </w:tr>
      <w:tr w:rsidR="00931326" w:rsidRPr="00F14D84" w14:paraId="0F765ADC" w14:textId="77777777" w:rsidTr="00EF2172">
        <w:trPr>
          <w:trHeight w:val="862"/>
          <w:jc w:val="right"/>
          <w:ins w:id="10889" w:author="CR4576" w:date="2025-11-03T20:07:00Z"/>
        </w:trPr>
        <w:tc>
          <w:tcPr>
            <w:tcW w:w="1151" w:type="dxa"/>
            <w:vMerge/>
          </w:tcPr>
          <w:p w14:paraId="01A0BD1E" w14:textId="77777777" w:rsidR="00931326" w:rsidRPr="00F14D84" w:rsidRDefault="00931326" w:rsidP="00931326">
            <w:pPr>
              <w:pStyle w:val="TAL"/>
              <w:rPr>
                <w:ins w:id="10890" w:author="CR4576" w:date="2025-11-03T20:07:00Z"/>
              </w:rPr>
            </w:pPr>
          </w:p>
        </w:tc>
        <w:tc>
          <w:tcPr>
            <w:tcW w:w="7153" w:type="dxa"/>
          </w:tcPr>
          <w:p w14:paraId="0E83D1B6" w14:textId="029C0BC5" w:rsidR="00931326" w:rsidRPr="00F14D84" w:rsidRDefault="00931326" w:rsidP="00931326">
            <w:pPr>
              <w:pStyle w:val="TAL"/>
              <w:rPr>
                <w:ins w:id="10891" w:author="CR4576" w:date="2025-11-03T20:07:00Z"/>
              </w:rPr>
            </w:pPr>
            <w:ins w:id="10892" w:author="CR4576" w:date="2025-11-03T20:08:00Z">
              <w:r w:rsidRPr="00F14D84">
                <w:t>In NB-S1 Mode, if an EMM TRANSPORT is to transfer MO SMS or request resources for UL signalling for MO SMS and the UE is configured for NAS signalling low priority, the RRC establishment cause shall be set to MO data.</w:t>
              </w:r>
            </w:ins>
          </w:p>
        </w:tc>
        <w:tc>
          <w:tcPr>
            <w:tcW w:w="1327" w:type="dxa"/>
          </w:tcPr>
          <w:p w14:paraId="377C34F9" w14:textId="77777777" w:rsidR="00931326" w:rsidRPr="00F14D84" w:rsidRDefault="00931326" w:rsidP="00931326">
            <w:pPr>
              <w:pStyle w:val="TAL"/>
              <w:rPr>
                <w:ins w:id="10893" w:author="CR4576" w:date="2025-11-03T20:08:00Z"/>
              </w:rPr>
            </w:pPr>
            <w:ins w:id="10894" w:author="CR4576" w:date="2025-11-03T20:08:00Z">
              <w:r w:rsidRPr="00F14D84">
                <w:t>"originating calls"</w:t>
              </w:r>
            </w:ins>
          </w:p>
          <w:p w14:paraId="7210F43A" w14:textId="77777777" w:rsidR="00931326" w:rsidRPr="00F14D84" w:rsidRDefault="00931326" w:rsidP="00931326">
            <w:pPr>
              <w:pStyle w:val="TAL"/>
              <w:rPr>
                <w:ins w:id="10895" w:author="CR4576" w:date="2025-11-03T20:07:00Z"/>
              </w:rPr>
            </w:pPr>
          </w:p>
        </w:tc>
      </w:tr>
      <w:tr w:rsidR="00D632D4" w:rsidRPr="00F14D84" w14:paraId="7AD7939A" w14:textId="77777777" w:rsidTr="00EF2172">
        <w:trPr>
          <w:trHeight w:val="862"/>
          <w:jc w:val="right"/>
        </w:trPr>
        <w:tc>
          <w:tcPr>
            <w:tcW w:w="1151" w:type="dxa"/>
            <w:vMerge/>
          </w:tcPr>
          <w:p w14:paraId="3036B7F7" w14:textId="77777777" w:rsidR="00D632D4" w:rsidRPr="00F14D84" w:rsidRDefault="00D632D4" w:rsidP="00D632D4">
            <w:pPr>
              <w:pStyle w:val="TAL"/>
            </w:pPr>
          </w:p>
        </w:tc>
        <w:tc>
          <w:tcPr>
            <w:tcW w:w="7153" w:type="dxa"/>
          </w:tcPr>
          <w:p w14:paraId="3E3C4550" w14:textId="70EDBFC5" w:rsidR="00D632D4" w:rsidRPr="00F14D84" w:rsidRDefault="00D632D4" w:rsidP="00D632D4">
            <w:pPr>
              <w:pStyle w:val="TAL"/>
              <w:rPr>
                <w:snapToGrid w:val="0"/>
              </w:rPr>
            </w:pPr>
            <w:r w:rsidRPr="00F14D84">
              <w:rPr>
                <w:snapToGrid w:val="0"/>
              </w:rPr>
              <w:t>If the UE is allowed to use exception data reporting (see</w:t>
            </w:r>
            <w:r w:rsidRPr="00F14D84">
              <w:rPr>
                <w:iCs/>
              </w:rPr>
              <w:t xml:space="preserve"> the </w:t>
            </w:r>
            <w:proofErr w:type="spellStart"/>
            <w:r w:rsidRPr="00F14D84">
              <w:rPr>
                <w:iCs/>
              </w:rPr>
              <w:t>ExceptionDataReportingAllowed</w:t>
            </w:r>
            <w:proofErr w:type="spellEnd"/>
            <w:r w:rsidRPr="00F14D84">
              <w:rPr>
                <w:snapToGrid w:val="0"/>
              </w:rPr>
              <w:t xml:space="preserve"> leaf of the NAS configuration MO in </w:t>
            </w:r>
            <w:r w:rsidRPr="00F14D84">
              <w:t>3GPP TS 24.368 [15A] or the USIM file EF</w:t>
            </w:r>
            <w:r w:rsidRPr="00F14D84">
              <w:rPr>
                <w:vertAlign w:val="subscript"/>
              </w:rPr>
              <w:t>NASCONFIG</w:t>
            </w:r>
            <w:r w:rsidRPr="00F14D84">
              <w:t xml:space="preserve"> in </w:t>
            </w:r>
            <w:r w:rsidRPr="00F14D84">
              <w:rPr>
                <w:snapToGrid w:val="0"/>
              </w:rPr>
              <w:t>3GPP TS 31.102 [17]</w:t>
            </w:r>
            <w:r w:rsidRPr="00F14D84">
              <w:t>) and an EMM TRANSPORT is to perform initial data transfer related to an exceptional event, the RRC establishment cause shall be set to MO exception data</w:t>
            </w:r>
            <w:r w:rsidRPr="00F14D84">
              <w:rPr>
                <w:lang w:eastAsia="zh-CN"/>
              </w:rPr>
              <w:t>.</w:t>
            </w:r>
          </w:p>
        </w:tc>
        <w:tc>
          <w:tcPr>
            <w:tcW w:w="1327" w:type="dxa"/>
          </w:tcPr>
          <w:p w14:paraId="6BE2DEE0" w14:textId="77777777" w:rsidR="00D632D4" w:rsidRPr="00F14D84" w:rsidRDefault="00D632D4" w:rsidP="00D632D4">
            <w:pPr>
              <w:pStyle w:val="TAL"/>
            </w:pPr>
            <w:r w:rsidRPr="00F14D84">
              <w:t>"originating calls"</w:t>
            </w:r>
          </w:p>
          <w:p w14:paraId="293BEBF3" w14:textId="77777777" w:rsidR="00D632D4" w:rsidRPr="00F14D84" w:rsidRDefault="00D632D4" w:rsidP="00D632D4">
            <w:pPr>
              <w:pStyle w:val="TAL"/>
            </w:pPr>
          </w:p>
        </w:tc>
      </w:tr>
      <w:tr w:rsidR="00D632D4" w:rsidRPr="00F14D84" w14:paraId="45737BEA" w14:textId="77777777" w:rsidTr="00EF2172">
        <w:trPr>
          <w:trHeight w:val="862"/>
          <w:jc w:val="right"/>
        </w:trPr>
        <w:tc>
          <w:tcPr>
            <w:tcW w:w="9631" w:type="dxa"/>
            <w:gridSpan w:val="3"/>
          </w:tcPr>
          <w:p w14:paraId="706F3119" w14:textId="77777777" w:rsidR="00D632D4" w:rsidRPr="00F14D84" w:rsidRDefault="00D632D4" w:rsidP="00D632D4">
            <w:pPr>
              <w:pStyle w:val="TAN"/>
            </w:pPr>
            <w:r w:rsidRPr="00F14D84">
              <w:t>Note 1:</w:t>
            </w:r>
            <w:r w:rsidRPr="00F14D8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632D4" w:rsidRPr="00F14D84" w:rsidRDefault="00D632D4" w:rsidP="00D632D4">
            <w:pPr>
              <w:pStyle w:val="TAN"/>
            </w:pPr>
            <w:r w:rsidRPr="00F14D84">
              <w:tab/>
              <w:t>For these NAS procedures in WB-S1 mode initiated by UE of access class 11 or 15 in their HPLMN</w:t>
            </w:r>
            <w:r w:rsidRPr="00F14D84">
              <w:rPr>
                <w:lang w:eastAsia="ja-JP"/>
              </w:rPr>
              <w:t xml:space="preserve"> (if the EHPLMN list is not present or is empty)</w:t>
            </w:r>
            <w:r w:rsidRPr="00F14D84">
              <w:t xml:space="preserve"> or EHPLMN</w:t>
            </w:r>
            <w:r w:rsidRPr="00F14D84">
              <w:rPr>
                <w:lang w:eastAsia="ja-JP"/>
              </w:rPr>
              <w:t xml:space="preserve"> (if the EHPLMN list is present)</w:t>
            </w:r>
            <w:r w:rsidRPr="00F14D84">
              <w:t>, the RRC establishment cause will be set to "High priority access AC 11 – 15".</w:t>
            </w:r>
          </w:p>
          <w:p w14:paraId="59102921" w14:textId="77777777" w:rsidR="00D632D4" w:rsidRPr="00F14D84" w:rsidRDefault="00D632D4" w:rsidP="00D632D4">
            <w:pPr>
              <w:pStyle w:val="TAN"/>
            </w:pPr>
            <w:r w:rsidRPr="00F14D84">
              <w:t>Note 2:</w:t>
            </w:r>
            <w:r w:rsidRPr="00F14D84">
              <w:tab/>
              <w:t>This row is not applicable for mobile terminating 1xCS fallback with 1xCS paging request received over E-UTRAN.</w:t>
            </w:r>
          </w:p>
          <w:p w14:paraId="5C06B852" w14:textId="77777777" w:rsidR="00D632D4" w:rsidRPr="00F14D84" w:rsidRDefault="00D632D4" w:rsidP="00D632D4">
            <w:pPr>
              <w:pStyle w:val="TAN"/>
            </w:pPr>
            <w:r w:rsidRPr="00F14D84">
              <w:t>Note 3:</w:t>
            </w:r>
            <w:r w:rsidRPr="00F14D84">
              <w:tab/>
              <w:t xml:space="preserve">For these NAS procedures, the lower layers can change the RRC establishment cause from "MO data" or from "MO Signalling" to "MO Voice Call", if the serving cell requests the UE to use the RRC establishment </w:t>
            </w:r>
            <w:proofErr w:type="spellStart"/>
            <w:r w:rsidRPr="00F14D84">
              <w:t>cause</w:t>
            </w:r>
            <w:proofErr w:type="spellEnd"/>
            <w:r w:rsidRPr="00F14D84">
              <w:t xml:space="preserve"> "MO voice call" (see 3GPP TS 36.331 [22]).</w:t>
            </w:r>
          </w:p>
          <w:p w14:paraId="08D9F9C2" w14:textId="77777777" w:rsidR="00D632D4" w:rsidRPr="00F14D84" w:rsidRDefault="00D632D4" w:rsidP="00D632D4">
            <w:pPr>
              <w:pStyle w:val="TAN"/>
            </w:pPr>
            <w:r w:rsidRPr="00F14D84">
              <w:t>Note 4:</w:t>
            </w:r>
            <w:r w:rsidRPr="00F14D8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632D4" w:rsidRPr="00F14D84" w:rsidRDefault="00D632D4" w:rsidP="00D632D4">
            <w:pPr>
              <w:pStyle w:val="TAN"/>
            </w:pPr>
            <w:r w:rsidRPr="00F14D84">
              <w:t>Note 5:</w:t>
            </w:r>
            <w:r w:rsidRPr="00F14D84">
              <w:tab/>
              <w:t>For these NAS procedures, the lower layers can change the RRC establishment cause from "MO Signalling" to "MO Voice Call" during EPS fallback for IMS voice (see 3GPP TS 36.331 [22]).</w:t>
            </w:r>
          </w:p>
          <w:p w14:paraId="54FFA404" w14:textId="77777777" w:rsidR="00D632D4" w:rsidRPr="00F14D84" w:rsidRDefault="00D632D4" w:rsidP="00D632D4">
            <w:pPr>
              <w:pStyle w:val="TAN"/>
            </w:pPr>
            <w:r w:rsidRPr="00F14D84">
              <w:t>Note 6:</w:t>
            </w:r>
            <w:r w:rsidRPr="00F14D84">
              <w:tab/>
              <w:t xml:space="preserve">For these NAS procedures in WB-S1 mode initiated by UEs following a release with redirection with an </w:t>
            </w:r>
            <w:proofErr w:type="spellStart"/>
            <w:r w:rsidRPr="00F14D84">
              <w:t>mpsPriorityIndication</w:t>
            </w:r>
            <w:proofErr w:type="spellEnd"/>
            <w:r w:rsidRPr="00F14D84">
              <w:t xml:space="preserve"> indicating that the UE has an active MPS session, the lower layers can set the RRC establishment cause to "High priority access AC 11 – 15", including for UEs with an access class other than 11, 12, 13, 14 or 15.</w:t>
            </w:r>
          </w:p>
          <w:p w14:paraId="34714486" w14:textId="77777777" w:rsidR="00D632D4" w:rsidRDefault="00D632D4" w:rsidP="00D632D4">
            <w:pPr>
              <w:pStyle w:val="TAN"/>
              <w:rPr>
                <w:ins w:id="10896" w:author="CR4613" w:date="2025-12-09T16:05:00Z" w16du:dateUtc="2025-12-09T15:05:00Z"/>
              </w:rPr>
            </w:pPr>
            <w:r w:rsidRPr="00F14D84">
              <w:t>Note 7:</w:t>
            </w:r>
            <w:r w:rsidRPr="00F14D84">
              <w:tab/>
              <w:t xml:space="preserve">If more than one of MO MMTEL voice call is started, MO MMTEL video call is started, MO </w:t>
            </w:r>
            <w:proofErr w:type="spellStart"/>
            <w:r w:rsidRPr="00F14D84">
              <w:t>SMSoIP</w:t>
            </w:r>
            <w:proofErr w:type="spellEnd"/>
            <w:r w:rsidRPr="00F14D84">
              <w:t xml:space="preserve"> is started, MT MMTEL voice call is started, MT MMTEL video call is started or MT </w:t>
            </w:r>
            <w:proofErr w:type="spellStart"/>
            <w:r w:rsidRPr="00F14D84">
              <w:t>SMSoIP</w:t>
            </w:r>
            <w:proofErr w:type="spellEnd"/>
            <w:r w:rsidRPr="00F14D84">
              <w:t xml:space="preserve"> is started conditions are satisfied, it is left to UE implementation to determine the call type.</w:t>
            </w:r>
          </w:p>
          <w:p w14:paraId="6E4418AC" w14:textId="32DA9772" w:rsidR="00FF716F" w:rsidRPr="00F14D84" w:rsidRDefault="00FF716F" w:rsidP="00D632D4">
            <w:pPr>
              <w:pStyle w:val="TAN"/>
            </w:pPr>
            <w:ins w:id="10897" w:author="CR4613" w:date="2025-12-09T16:06:00Z" w16du:dateUtc="2025-12-09T15:06:00Z">
              <w:r w:rsidRPr="00D4317C">
                <w:t>Note</w:t>
              </w:r>
              <w:r w:rsidRPr="00F11A63">
                <w:t> </w:t>
              </w:r>
              <w:r w:rsidRPr="00D4317C">
                <w:t>8:</w:t>
              </w:r>
              <w:r w:rsidRPr="00D4317C">
                <w:tab/>
                <w:t>For the UE attached for disaster roaming services, if the RRC establishment cause needs to be set to Emergency call, the UE NAS does not indicate to the lower layers that the establishment of the NAS signalling connection is for a UE attaching or attached for disaster roaming services.</w:t>
              </w:r>
            </w:ins>
          </w:p>
        </w:tc>
      </w:tr>
    </w:tbl>
    <w:p w14:paraId="46FAEC68" w14:textId="77777777" w:rsidR="00D9309B" w:rsidRPr="00F14D84" w:rsidRDefault="00D9309B" w:rsidP="00D9309B"/>
    <w:p w14:paraId="21A50498" w14:textId="0E0BBEBE" w:rsidR="00D40C70" w:rsidRPr="00F14D84" w:rsidRDefault="00D9309B" w:rsidP="00F01FD6">
      <w:pPr>
        <w:pStyle w:val="NO"/>
      </w:pPr>
      <w:r w:rsidRPr="00F14D84">
        <w:rPr>
          <w:snapToGrid w:val="0"/>
        </w:rPr>
        <w:t>NOTE:</w:t>
      </w:r>
      <w:r w:rsidRPr="00F14D84">
        <w:rPr>
          <w:snapToGrid w:val="0"/>
        </w:rPr>
        <w:tab/>
        <w:t>The RRC establishment cause can be used by the network to prioritise the connection establishment request from the UE at high load situations in the network.</w:t>
      </w:r>
    </w:p>
    <w:p w14:paraId="52ADF97C" w14:textId="77777777" w:rsidR="00D40C70" w:rsidRPr="00F14D84" w:rsidRDefault="00D40C70" w:rsidP="00295835">
      <w:pPr>
        <w:pStyle w:val="Heading8"/>
      </w:pPr>
      <w:bookmarkStart w:id="10898" w:name="_CRAnnexEinformative"/>
      <w:bookmarkEnd w:id="10898"/>
      <w:r w:rsidRPr="00F14D84">
        <w:br w:type="page"/>
      </w:r>
      <w:bookmarkStart w:id="10899" w:name="_Toc20218718"/>
      <w:bookmarkStart w:id="10900" w:name="_Toc27744607"/>
      <w:bookmarkStart w:id="10901" w:name="_Toc35960181"/>
      <w:bookmarkStart w:id="10902" w:name="_Toc45203620"/>
      <w:bookmarkStart w:id="10903" w:name="_Toc45700996"/>
      <w:bookmarkStart w:id="10904" w:name="_Toc51920732"/>
      <w:bookmarkStart w:id="10905" w:name="_Toc68251792"/>
      <w:bookmarkStart w:id="10906" w:name="_Toc209861730"/>
      <w:r w:rsidRPr="00F14D84">
        <w:t>Annex E (informative):</w:t>
      </w:r>
      <w:r w:rsidRPr="00F14D84">
        <w:br/>
        <w:t>Guidelines for enhancements to MS network capability IE and UE network capability IE</w:t>
      </w:r>
      <w:bookmarkEnd w:id="10899"/>
      <w:bookmarkEnd w:id="10900"/>
      <w:bookmarkEnd w:id="10901"/>
      <w:bookmarkEnd w:id="10902"/>
      <w:bookmarkEnd w:id="10903"/>
      <w:bookmarkEnd w:id="10904"/>
      <w:bookmarkEnd w:id="10905"/>
      <w:bookmarkEnd w:id="10906"/>
    </w:p>
    <w:p w14:paraId="7748E1B6" w14:textId="77777777" w:rsidR="00D40C70" w:rsidRPr="00F14D84" w:rsidRDefault="00D40C70" w:rsidP="00D40C70">
      <w:pPr>
        <w:rPr>
          <w:snapToGrid w:val="0"/>
        </w:rPr>
      </w:pPr>
      <w:r w:rsidRPr="00F14D84">
        <w:rPr>
          <w:snapToGrid w:val="0"/>
        </w:rPr>
        <w:t xml:space="preserve">The UE uses the information elements MS network capability and UE network capability to inform the core network about its network related capabilities. Both information elements can be signalled in any of the modes: A/Gb mode, </w:t>
      </w:r>
      <w:proofErr w:type="spellStart"/>
      <w:r w:rsidRPr="00F14D84">
        <w:rPr>
          <w:snapToGrid w:val="0"/>
        </w:rPr>
        <w:t>Iu</w:t>
      </w:r>
      <w:proofErr w:type="spellEnd"/>
      <w:r w:rsidRPr="00F14D84">
        <w:rPr>
          <w:snapToGrid w:val="0"/>
        </w:rPr>
        <w:t xml:space="preserve"> mode and S1 mode.</w:t>
      </w:r>
    </w:p>
    <w:p w14:paraId="4207F0E3" w14:textId="77777777" w:rsidR="00D40C70" w:rsidRPr="00F14D84" w:rsidRDefault="00D40C70" w:rsidP="00D40C70">
      <w:pPr>
        <w:rPr>
          <w:snapToGrid w:val="0"/>
        </w:rPr>
      </w:pPr>
      <w:r w:rsidRPr="00F14D84">
        <w:rPr>
          <w:snapToGrid w:val="0"/>
        </w:rPr>
        <w:t>The purpose of the present annex is to give some guidelines how to select the information element(s) to be enhanced if new capabilities need to be added.</w:t>
      </w:r>
    </w:p>
    <w:p w14:paraId="45B1125A" w14:textId="77777777" w:rsidR="00D40C70" w:rsidRPr="00F14D84" w:rsidRDefault="00D40C70" w:rsidP="00D40C70">
      <w:pPr>
        <w:pStyle w:val="B1"/>
        <w:rPr>
          <w:snapToGrid w:val="0"/>
        </w:rPr>
      </w:pPr>
      <w:r w:rsidRPr="00F14D84">
        <w:rPr>
          <w:snapToGrid w:val="0"/>
        </w:rPr>
        <w:t>1)</w:t>
      </w:r>
      <w:r w:rsidRPr="00F14D84">
        <w:rPr>
          <w:snapToGrid w:val="0"/>
        </w:rPr>
        <w:tab/>
        <w:t xml:space="preserve">If a capability is related to a feature that can be used in a network supporting A/Gb mode only or </w:t>
      </w:r>
      <w:proofErr w:type="spellStart"/>
      <w:r w:rsidRPr="00F14D84">
        <w:rPr>
          <w:snapToGrid w:val="0"/>
        </w:rPr>
        <w:t>Iu</w:t>
      </w:r>
      <w:proofErr w:type="spellEnd"/>
      <w:r w:rsidRPr="00F14D84">
        <w:rPr>
          <w:snapToGrid w:val="0"/>
        </w:rPr>
        <w:t xml:space="preserve"> mode only or both, the capability will be signalled in the MS network capability IE.</w:t>
      </w:r>
    </w:p>
    <w:p w14:paraId="3519D106" w14:textId="77777777" w:rsidR="00D40C70" w:rsidRPr="00F14D84" w:rsidRDefault="00D40C70" w:rsidP="00D40C70">
      <w:pPr>
        <w:pStyle w:val="B1"/>
        <w:rPr>
          <w:snapToGrid w:val="0"/>
        </w:rPr>
      </w:pPr>
      <w:r w:rsidRPr="00F14D84">
        <w:rPr>
          <w:snapToGrid w:val="0"/>
        </w:rPr>
        <w:t>2)</w:t>
      </w:r>
      <w:r w:rsidRPr="00F14D84">
        <w:rPr>
          <w:snapToGrid w:val="0"/>
        </w:rPr>
        <w:tab/>
        <w:t>If a capability is related to a feature that can be used in network supporting S1 mode only, the capability will be signalled in the UE network capability IE.</w:t>
      </w:r>
    </w:p>
    <w:p w14:paraId="3A74B436" w14:textId="77777777" w:rsidR="00D40C70" w:rsidRPr="00F14D84" w:rsidRDefault="00D40C70" w:rsidP="00D40C70">
      <w:pPr>
        <w:pStyle w:val="B1"/>
        <w:rPr>
          <w:snapToGrid w:val="0"/>
        </w:rPr>
      </w:pPr>
      <w:r w:rsidRPr="00F14D84">
        <w:rPr>
          <w:snapToGrid w:val="0"/>
        </w:rPr>
        <w:t>3)</w:t>
      </w:r>
      <w:r w:rsidRPr="00F14D84">
        <w:rPr>
          <w:snapToGrid w:val="0"/>
        </w:rPr>
        <w:tab/>
        <w:t xml:space="preserve">If a capability is related to a feature that can be used only in a network supporting both S1 mode and at least one of the two modes A/Gb mode and </w:t>
      </w:r>
      <w:proofErr w:type="spellStart"/>
      <w:r w:rsidRPr="00F14D84">
        <w:rPr>
          <w:snapToGrid w:val="0"/>
        </w:rPr>
        <w:t>Iu</w:t>
      </w:r>
      <w:proofErr w:type="spellEnd"/>
      <w:r w:rsidRPr="00F14D84">
        <w:rPr>
          <w:snapToGrid w:val="0"/>
        </w:rPr>
        <w:t xml:space="preserve"> mode, the capability is added only to one of the two information elements:</w:t>
      </w:r>
    </w:p>
    <w:p w14:paraId="2A325E13" w14:textId="77777777" w:rsidR="00D40C70" w:rsidRPr="00F14D84" w:rsidRDefault="00D40C70" w:rsidP="00D40C70">
      <w:pPr>
        <w:pStyle w:val="B2"/>
        <w:rPr>
          <w:snapToGrid w:val="0"/>
        </w:rPr>
      </w:pPr>
      <w:r w:rsidRPr="00F14D84">
        <w:rPr>
          <w:snapToGrid w:val="0"/>
        </w:rPr>
        <w:t>a)</w:t>
      </w:r>
      <w:r w:rsidRPr="00F14D84">
        <w:rPr>
          <w:snapToGrid w:val="0"/>
        </w:rPr>
        <w:tab/>
        <w:t>If the information is used by the MME only, the capability will be signalled in the UE network capability IE.</w:t>
      </w:r>
    </w:p>
    <w:p w14:paraId="694FCC4D" w14:textId="77777777" w:rsidR="00D40C70" w:rsidRPr="00F14D84" w:rsidRDefault="00D40C70" w:rsidP="00D40C70">
      <w:pPr>
        <w:pStyle w:val="B2"/>
        <w:rPr>
          <w:snapToGrid w:val="0"/>
        </w:rPr>
      </w:pPr>
      <w:r w:rsidRPr="00F14D84">
        <w:rPr>
          <w:snapToGrid w:val="0"/>
        </w:rPr>
        <w:t>b)</w:t>
      </w:r>
      <w:r w:rsidRPr="00F14D84">
        <w:rPr>
          <w:snapToGrid w:val="0"/>
        </w:rPr>
        <w:tab/>
        <w:t>If the information is used by the SGSN only or both by the SGSN and by the MME, the capability will be signalled in the MS network capability IE.</w:t>
      </w:r>
    </w:p>
    <w:p w14:paraId="355D982A" w14:textId="77777777" w:rsidR="00D40C70" w:rsidRPr="00F14D84" w:rsidRDefault="00D40C70" w:rsidP="00D40C70">
      <w:pPr>
        <w:pStyle w:val="NO"/>
        <w:rPr>
          <w:snapToGrid w:val="0"/>
        </w:rPr>
      </w:pPr>
      <w:r w:rsidRPr="00F14D84">
        <w:rPr>
          <w:snapToGrid w:val="0"/>
        </w:rPr>
        <w:t>NOTE:</w:t>
      </w:r>
      <w:r w:rsidRPr="00F14D84">
        <w:rPr>
          <w:snapToGrid w:val="0"/>
        </w:rPr>
        <w:tab/>
        <w:t xml:space="preserve">The reason for rules 1 and 2 is that a UE not supporting A/Gb mode and </w:t>
      </w:r>
      <w:proofErr w:type="spellStart"/>
      <w:r w:rsidRPr="00F14D84">
        <w:rPr>
          <w:snapToGrid w:val="0"/>
        </w:rPr>
        <w:t>Iu</w:t>
      </w:r>
      <w:proofErr w:type="spellEnd"/>
      <w:r w:rsidRPr="00F14D84">
        <w:rPr>
          <w:snapToGrid w:val="0"/>
        </w:rPr>
        <w:t xml:space="preserve">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F14D84" w:rsidRDefault="00D40C70" w:rsidP="00D40C70">
      <w:pPr>
        <w:pStyle w:val="EX"/>
        <w:rPr>
          <w:snapToGrid w:val="0"/>
        </w:rPr>
      </w:pPr>
      <w:r w:rsidRPr="00F14D84">
        <w:rPr>
          <w:snapToGrid w:val="0"/>
        </w:rPr>
        <w:t>EXAMPLE 1:</w:t>
      </w:r>
      <w:r w:rsidRPr="00F14D84">
        <w:rPr>
          <w:snapToGrid w:val="0"/>
        </w:rPr>
        <w:tab/>
        <w:t>The support indicator for UCS2 is included in both information elements.</w:t>
      </w:r>
    </w:p>
    <w:p w14:paraId="2F2EE5A7" w14:textId="77777777" w:rsidR="00D40C70" w:rsidRPr="00F14D84" w:rsidRDefault="00D40C70" w:rsidP="00D40C70">
      <w:pPr>
        <w:pStyle w:val="EX"/>
        <w:rPr>
          <w:snapToGrid w:val="0"/>
        </w:rPr>
      </w:pPr>
      <w:r w:rsidRPr="00F14D84">
        <w:rPr>
          <w:snapToGrid w:val="0"/>
        </w:rPr>
        <w:t>EXAMPLE 2:</w:t>
      </w:r>
      <w:r w:rsidRPr="00F14D8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F14D84" w:rsidRDefault="00D40C70" w:rsidP="00295835">
      <w:pPr>
        <w:pStyle w:val="Heading8"/>
      </w:pPr>
      <w:bookmarkStart w:id="10907" w:name="_CRAnnexFnormative"/>
      <w:bookmarkEnd w:id="10907"/>
      <w:r w:rsidRPr="00F14D84">
        <w:br w:type="page"/>
      </w:r>
      <w:bookmarkStart w:id="10908" w:name="_Toc20218719"/>
      <w:bookmarkStart w:id="10909" w:name="_Toc27744608"/>
      <w:bookmarkStart w:id="10910" w:name="_Toc35960182"/>
      <w:bookmarkStart w:id="10911" w:name="_Toc45203621"/>
      <w:bookmarkStart w:id="10912" w:name="_Toc45700997"/>
      <w:bookmarkStart w:id="10913" w:name="_Toc51920733"/>
      <w:bookmarkStart w:id="10914" w:name="_Toc68251793"/>
      <w:bookmarkStart w:id="10915" w:name="_Toc209861731"/>
      <w:r w:rsidRPr="00F14D84">
        <w:t xml:space="preserve">Annex </w:t>
      </w:r>
      <w:r w:rsidRPr="00F14D84">
        <w:rPr>
          <w:lang w:eastAsia="ko-KR"/>
        </w:rPr>
        <w:t>F</w:t>
      </w:r>
      <w:r w:rsidRPr="00F14D84">
        <w:t xml:space="preserve"> (normative):</w:t>
      </w:r>
      <w:r w:rsidRPr="00F14D84">
        <w:br/>
      </w:r>
      <w:r w:rsidRPr="00F14D84">
        <w:rPr>
          <w:lang w:eastAsia="ko-KR"/>
        </w:rPr>
        <w:t>Application specific Congestion control for Data Communication (ACDC)</w:t>
      </w:r>
      <w:bookmarkEnd w:id="10908"/>
      <w:bookmarkEnd w:id="10909"/>
      <w:bookmarkEnd w:id="10910"/>
      <w:bookmarkEnd w:id="10911"/>
      <w:bookmarkEnd w:id="10912"/>
      <w:bookmarkEnd w:id="10913"/>
      <w:bookmarkEnd w:id="10914"/>
      <w:bookmarkEnd w:id="10915"/>
    </w:p>
    <w:p w14:paraId="1C47C270" w14:textId="77777777" w:rsidR="00D40C70" w:rsidRPr="00F14D84" w:rsidRDefault="00D40C70" w:rsidP="008D33B1">
      <w:pPr>
        <w:rPr>
          <w:snapToGrid w:val="0"/>
          <w:lang w:eastAsia="ko-KR"/>
        </w:rPr>
      </w:pPr>
      <w:r w:rsidRPr="00F14D84">
        <w:t>The UE may support the procedures in this annex.</w:t>
      </w:r>
    </w:p>
    <w:p w14:paraId="44D35EA8" w14:textId="77777777" w:rsidR="00431B51" w:rsidRPr="00F14D84" w:rsidRDefault="00D40C70" w:rsidP="00D40C70">
      <w:pPr>
        <w:rPr>
          <w:snapToGrid w:val="0"/>
          <w:lang w:eastAsia="ko-KR"/>
        </w:rPr>
      </w:pPr>
      <w:r w:rsidRPr="00F14D84">
        <w:rPr>
          <w:snapToGrid w:val="0"/>
        </w:rPr>
        <w:t xml:space="preserve">If the UE </w:t>
      </w:r>
      <w:r w:rsidRPr="00F14D84">
        <w:rPr>
          <w:snapToGrid w:val="0"/>
          <w:lang w:eastAsia="ko-KR"/>
        </w:rPr>
        <w:t xml:space="preserve">supports </w:t>
      </w:r>
      <w:r w:rsidRPr="00F14D84">
        <w:rPr>
          <w:snapToGrid w:val="0"/>
        </w:rPr>
        <w:t xml:space="preserve">ACDC, </w:t>
      </w:r>
      <w:r w:rsidRPr="00F14D84">
        <w:rPr>
          <w:snapToGrid w:val="0"/>
          <w:lang w:eastAsia="ko-KR"/>
        </w:rPr>
        <w:t>the EMM layer</w:t>
      </w:r>
      <w:r w:rsidRPr="00F14D84">
        <w:rPr>
          <w:snapToGrid w:val="0"/>
        </w:rPr>
        <w:t xml:space="preserve"> shall determine </w:t>
      </w:r>
      <w:r w:rsidRPr="00F14D84">
        <w:rPr>
          <w:snapToGrid w:val="0"/>
          <w:lang w:eastAsia="ko-KR"/>
        </w:rPr>
        <w:t xml:space="preserve">the </w:t>
      </w:r>
      <w:r w:rsidRPr="00F14D84">
        <w:rPr>
          <w:snapToGrid w:val="0"/>
        </w:rPr>
        <w:t>ACDC category</w:t>
      </w:r>
      <w:r w:rsidRPr="00F14D84">
        <w:rPr>
          <w:snapToGrid w:val="0"/>
          <w:lang w:eastAsia="ko-KR"/>
        </w:rPr>
        <w:t xml:space="preserve"> </w:t>
      </w:r>
      <w:r w:rsidRPr="00F14D84">
        <w:rPr>
          <w:snapToGrid w:val="0"/>
        </w:rPr>
        <w:t xml:space="preserve">applicable to the request based on the application identifier </w:t>
      </w:r>
      <w:r w:rsidRPr="00F14D84">
        <w:rPr>
          <w:snapToGrid w:val="0"/>
          <w:lang w:eastAsia="ko-KR"/>
        </w:rPr>
        <w:t>received</w:t>
      </w:r>
      <w:r w:rsidRPr="00F14D84">
        <w:rPr>
          <w:snapToGrid w:val="0"/>
        </w:rPr>
        <w:t xml:space="preserve"> from the upper layers</w:t>
      </w:r>
      <w:r w:rsidRPr="00F14D84">
        <w:rPr>
          <w:snapToGrid w:val="0"/>
          <w:lang w:eastAsia="ko-KR"/>
        </w:rPr>
        <w:t xml:space="preserve"> and the configuration information in the </w:t>
      </w:r>
      <w:r w:rsidRPr="00F14D84">
        <w:t>"</w:t>
      </w:r>
      <w:proofErr w:type="spellStart"/>
      <w:r w:rsidRPr="00F14D84">
        <w:rPr>
          <w:lang w:eastAsia="ko-KR"/>
        </w:rPr>
        <w:t>ACDCConf</w:t>
      </w:r>
      <w:proofErr w:type="spellEnd"/>
      <w:r w:rsidRPr="00F14D84">
        <w:t>"</w:t>
      </w:r>
      <w:r w:rsidRPr="00F14D84">
        <w:rPr>
          <w:lang w:eastAsia="ko-KR"/>
        </w:rPr>
        <w:t xml:space="preserve"> leaf of</w:t>
      </w:r>
      <w:r w:rsidRPr="00F14D84">
        <w:rPr>
          <w:snapToGrid w:val="0"/>
          <w:lang w:eastAsia="ko-KR"/>
        </w:rPr>
        <w:t xml:space="preserve"> ACDC MO as specified in </w:t>
      </w:r>
      <w:r w:rsidRPr="00F14D84">
        <w:t xml:space="preserve">3GPP TS 24.105 [35] </w:t>
      </w:r>
      <w:r w:rsidRPr="00F14D84">
        <w:rPr>
          <w:snapToGrid w:val="0"/>
          <w:lang w:eastAsia="ko-KR"/>
        </w:rPr>
        <w:t xml:space="preserve">or in the USIM </w:t>
      </w:r>
      <w:r w:rsidRPr="00F14D84">
        <w:rPr>
          <w:lang w:eastAsia="ko-KR"/>
        </w:rPr>
        <w:t>EF</w:t>
      </w:r>
      <w:r w:rsidRPr="00F14D84">
        <w:rPr>
          <w:vertAlign w:val="subscript"/>
          <w:lang w:eastAsia="ko-KR"/>
        </w:rPr>
        <w:t>ACDC</w:t>
      </w:r>
      <w:r w:rsidRPr="00F14D84">
        <w:rPr>
          <w:snapToGrid w:val="0"/>
          <w:lang w:eastAsia="ko-KR"/>
        </w:rPr>
        <w:t xml:space="preserve"> as specified in </w:t>
      </w:r>
      <w:r w:rsidRPr="00F14D84">
        <w:rPr>
          <w:lang w:eastAsia="ja-JP"/>
        </w:rPr>
        <w:t>3GPP TS 31.102 [17]</w:t>
      </w:r>
      <w:r w:rsidRPr="00F14D84">
        <w:rPr>
          <w:snapToGrid w:val="0"/>
          <w:lang w:eastAsia="ko-KR"/>
        </w:rPr>
        <w:t>.</w:t>
      </w:r>
    </w:p>
    <w:p w14:paraId="423575C2" w14:textId="7BE3394E" w:rsidR="00D40C70" w:rsidRPr="00F14D84" w:rsidRDefault="00D40C70" w:rsidP="008D33B1">
      <w:pPr>
        <w:pStyle w:val="NO"/>
        <w:rPr>
          <w:lang w:eastAsia="ko-KR"/>
        </w:rPr>
      </w:pPr>
      <w:r w:rsidRPr="00F14D84">
        <w:t>NOTE 1:</w:t>
      </w:r>
      <w:r w:rsidRPr="00F14D84">
        <w:tab/>
        <w:t>As an implementation option, the upper layers can determine the ACDC category and send it to the EMM layer. Then the EMM layer need not read the ACDC MO or USIM to determine the ACDC category.</w:t>
      </w:r>
    </w:p>
    <w:p w14:paraId="17F3617B" w14:textId="77777777" w:rsidR="00D40C70" w:rsidRPr="00F14D84" w:rsidRDefault="00D40C70" w:rsidP="00D40C70">
      <w:pPr>
        <w:rPr>
          <w:snapToGrid w:val="0"/>
        </w:rPr>
      </w:pPr>
      <w:r w:rsidRPr="00F14D84">
        <w:rPr>
          <w:lang w:eastAsia="ko-KR"/>
        </w:rPr>
        <w:t>The</w:t>
      </w:r>
      <w:r w:rsidRPr="00F14D84">
        <w:t xml:space="preserve"> </w:t>
      </w:r>
      <w:r w:rsidRPr="00F14D84">
        <w:rPr>
          <w:lang w:eastAsia="ko-KR"/>
        </w:rPr>
        <w:t>EMM sublayer shall indicate to the lower layers, for the purpose of access control</w:t>
      </w:r>
      <w:r w:rsidRPr="00F14D84">
        <w:rPr>
          <w:snapToGrid w:val="0"/>
        </w:rPr>
        <w:t>:</w:t>
      </w:r>
    </w:p>
    <w:p w14:paraId="6EEF6287" w14:textId="77777777" w:rsidR="00D40C70" w:rsidRPr="00F14D84" w:rsidRDefault="00D40C70" w:rsidP="008D33B1">
      <w:pPr>
        <w:pStyle w:val="B1"/>
        <w:rPr>
          <w:lang w:eastAsia="ko-KR"/>
        </w:rPr>
      </w:pPr>
      <w:r w:rsidRPr="00F14D84">
        <w:t>-</w:t>
      </w:r>
      <w:r w:rsidRPr="00F14D84">
        <w:tab/>
        <w:t>the ACDC category that applies to this request if only one ACDC category is applicable;</w:t>
      </w:r>
    </w:p>
    <w:p w14:paraId="70A3D3BE" w14:textId="77777777" w:rsidR="00D40C70" w:rsidRPr="00F14D84" w:rsidRDefault="00D40C70" w:rsidP="00D40C70">
      <w:pPr>
        <w:pStyle w:val="B1"/>
        <w:rPr>
          <w:snapToGrid w:val="0"/>
          <w:lang w:eastAsia="ko-KR"/>
        </w:rPr>
      </w:pPr>
      <w:r w:rsidRPr="00F14D84">
        <w:rPr>
          <w:lang w:eastAsia="ko-KR"/>
        </w:rPr>
        <w:t>-</w:t>
      </w:r>
      <w:r w:rsidRPr="00F14D84">
        <w:rPr>
          <w:lang w:eastAsia="ko-KR"/>
        </w:rPr>
        <w:tab/>
        <w:t>the highest ranked ACDC category among the ACDC categories that applies to this request if multiple ACDC categories are applicable</w:t>
      </w:r>
      <w:r w:rsidRPr="00F14D84">
        <w:rPr>
          <w:snapToGrid w:val="0"/>
        </w:rPr>
        <w:t>;</w:t>
      </w:r>
      <w:r w:rsidRPr="00F14D84">
        <w:rPr>
          <w:snapToGrid w:val="0"/>
          <w:lang w:eastAsia="ko-KR"/>
        </w:rPr>
        <w:t xml:space="preserve"> or</w:t>
      </w:r>
    </w:p>
    <w:p w14:paraId="57FF2638" w14:textId="77777777" w:rsidR="00D40C70" w:rsidRPr="00F14D84" w:rsidRDefault="00D40C70" w:rsidP="00D40C70">
      <w:pPr>
        <w:pStyle w:val="B1"/>
        <w:rPr>
          <w:lang w:eastAsia="ko-KR"/>
        </w:rPr>
      </w:pPr>
      <w:r w:rsidRPr="00F14D84">
        <w:rPr>
          <w:lang w:eastAsia="ko-KR"/>
        </w:rPr>
        <w:t>-</w:t>
      </w:r>
      <w:r w:rsidRPr="00F14D84">
        <w:rPr>
          <w:lang w:eastAsia="ko-KR"/>
        </w:rPr>
        <w:tab/>
        <w:t>this request is for an uncategorized application</w:t>
      </w:r>
      <w:r w:rsidRPr="00F14D84">
        <w:t xml:space="preserve"> i</w:t>
      </w:r>
      <w:r w:rsidRPr="00F14D84">
        <w:rPr>
          <w:lang w:eastAsia="ko-KR"/>
        </w:rPr>
        <w:t>f an application identifier</w:t>
      </w:r>
      <w:r w:rsidRPr="00F14D84">
        <w:rPr>
          <w:snapToGrid w:val="0"/>
        </w:rPr>
        <w:t xml:space="preserve"> </w:t>
      </w:r>
      <w:r w:rsidRPr="00F14D84">
        <w:t>received</w:t>
      </w:r>
      <w:r w:rsidRPr="00F14D84">
        <w:rPr>
          <w:snapToGrid w:val="0"/>
        </w:rPr>
        <w:t xml:space="preserve"> from the upper layers</w:t>
      </w:r>
      <w:r w:rsidRPr="00F14D84">
        <w:rPr>
          <w:lang w:eastAsia="ko-KR"/>
        </w:rPr>
        <w:t xml:space="preserve"> is not mapped to any ACDC category,</w:t>
      </w:r>
    </w:p>
    <w:p w14:paraId="726A1878" w14:textId="77777777" w:rsidR="00D40C70" w:rsidRPr="00F14D84" w:rsidRDefault="00D40C70" w:rsidP="00D40C70">
      <w:pPr>
        <w:rPr>
          <w:snapToGrid w:val="0"/>
        </w:rPr>
      </w:pPr>
      <w:r w:rsidRPr="00F14D84">
        <w:rPr>
          <w:lang w:eastAsia="ko-KR"/>
        </w:rPr>
        <w:t>except for the following cases</w:t>
      </w:r>
      <w:r w:rsidRPr="00F14D84">
        <w:rPr>
          <w:snapToGrid w:val="0"/>
        </w:rPr>
        <w:t>:</w:t>
      </w:r>
    </w:p>
    <w:p w14:paraId="6B39A389" w14:textId="77777777" w:rsidR="00D40C70" w:rsidRPr="00F14D84" w:rsidRDefault="00D40C70" w:rsidP="00AF378F">
      <w:pPr>
        <w:pStyle w:val="B1"/>
      </w:pPr>
      <w:r w:rsidRPr="00F14D84">
        <w:t>-</w:t>
      </w:r>
      <w:r w:rsidRPr="00F14D84">
        <w:tab/>
        <w:t>the UE is a UE configured to use AC11 – 15 in selected PLMN;</w:t>
      </w:r>
    </w:p>
    <w:p w14:paraId="1D43A6FF" w14:textId="77777777" w:rsidR="00D40C70" w:rsidRPr="00F14D84" w:rsidRDefault="00D40C70" w:rsidP="00AF378F">
      <w:pPr>
        <w:pStyle w:val="B1"/>
      </w:pPr>
      <w:r w:rsidRPr="00F14D84">
        <w:t>-</w:t>
      </w:r>
      <w:r w:rsidRPr="00F14D84">
        <w:tab/>
        <w:t>the UE is answering to paging;</w:t>
      </w:r>
    </w:p>
    <w:p w14:paraId="476A5197" w14:textId="77777777" w:rsidR="00D40C70" w:rsidRPr="00F14D84" w:rsidRDefault="00D40C70" w:rsidP="00AF378F">
      <w:pPr>
        <w:pStyle w:val="B1"/>
      </w:pPr>
      <w:r w:rsidRPr="00F14D84">
        <w:t>-</w:t>
      </w:r>
      <w:r w:rsidRPr="00F14D84">
        <w:tab/>
        <w:t>the RRC Establishment cause is set to "Emergency call"; or</w:t>
      </w:r>
    </w:p>
    <w:p w14:paraId="54C8D63C" w14:textId="77777777" w:rsidR="00D40C70" w:rsidRPr="00F14D84" w:rsidRDefault="00D40C70" w:rsidP="00AF378F">
      <w:pPr>
        <w:pStyle w:val="B1"/>
      </w:pPr>
      <w:r w:rsidRPr="00F14D84">
        <w:t>-</w:t>
      </w:r>
      <w:r w:rsidRPr="00F14D84">
        <w:tab/>
        <w:t xml:space="preserve">if conditions MO MMTEL voice call is started or MO MMTEL video call is started or MO </w:t>
      </w:r>
      <w:proofErr w:type="spellStart"/>
      <w:r w:rsidRPr="00F14D84">
        <w:t>SMSoIP</w:t>
      </w:r>
      <w:proofErr w:type="spellEnd"/>
      <w:r w:rsidRPr="00F14D84">
        <w:t xml:space="preserve"> is started, is satisfied.</w:t>
      </w:r>
    </w:p>
    <w:p w14:paraId="37CFA778" w14:textId="77777777" w:rsidR="00D40C70" w:rsidRPr="00F14D84" w:rsidRDefault="00D40C70" w:rsidP="00D40C70">
      <w:pPr>
        <w:pStyle w:val="NO"/>
        <w:rPr>
          <w:snapToGrid w:val="0"/>
          <w:lang w:eastAsia="ko-KR"/>
        </w:rPr>
      </w:pPr>
      <w:r w:rsidRPr="00F14D84">
        <w:rPr>
          <w:snapToGrid w:val="0"/>
        </w:rPr>
        <w:t>NOTE</w:t>
      </w:r>
      <w:r w:rsidRPr="00F14D84">
        <w:t> </w:t>
      </w:r>
      <w:r w:rsidRPr="00F14D84">
        <w:rPr>
          <w:lang w:eastAsia="ko-KR"/>
        </w:rPr>
        <w:t>2</w:t>
      </w:r>
      <w:r w:rsidRPr="00F14D84">
        <w:rPr>
          <w:snapToGrid w:val="0"/>
        </w:rPr>
        <w:t>:</w:t>
      </w:r>
      <w:r w:rsidRPr="00F14D84">
        <w:rPr>
          <w:snapToGrid w:val="0"/>
        </w:rPr>
        <w:tab/>
      </w:r>
      <w:r w:rsidRPr="00F14D84">
        <w:rPr>
          <w:snapToGrid w:val="0"/>
          <w:lang w:eastAsia="ko-KR"/>
        </w:rPr>
        <w:t>The</w:t>
      </w:r>
      <w:r w:rsidRPr="00F14D84">
        <w:rPr>
          <w:snapToGrid w:val="0"/>
        </w:rPr>
        <w:t xml:space="preserve"> </w:t>
      </w:r>
      <w:r w:rsidRPr="00F14D84">
        <w:rPr>
          <w:snapToGrid w:val="0"/>
          <w:lang w:eastAsia="ko-KR"/>
        </w:rPr>
        <w:t>request from the EMM sublayer refers to either a request to establish an initial NAS signalling connection or a request to re-establish a NAS signalling connection</w:t>
      </w:r>
      <w:r w:rsidRPr="00F14D84">
        <w:rPr>
          <w:snapToGrid w:val="0"/>
        </w:rPr>
        <w:t>.</w:t>
      </w:r>
    </w:p>
    <w:p w14:paraId="3458811C" w14:textId="403CD92B" w:rsidR="00D40C70" w:rsidRPr="00F14D84" w:rsidRDefault="00D40C70" w:rsidP="00D40C70">
      <w:pPr>
        <w:rPr>
          <w:snapToGrid w:val="0"/>
          <w:lang w:eastAsia="ko-KR"/>
        </w:rPr>
      </w:pPr>
      <w:r w:rsidRPr="00F14D84">
        <w:rPr>
          <w:snapToGrid w:val="0"/>
        </w:rPr>
        <w:t xml:space="preserve">If the UE </w:t>
      </w:r>
      <w:r w:rsidRPr="00F14D84">
        <w:rPr>
          <w:snapToGrid w:val="0"/>
          <w:lang w:eastAsia="ko-KR"/>
        </w:rPr>
        <w:t xml:space="preserve">supports </w:t>
      </w:r>
      <w:r w:rsidRPr="00F14D84">
        <w:rPr>
          <w:snapToGrid w:val="0"/>
        </w:rPr>
        <w:t>ACDC</w:t>
      </w:r>
      <w:r w:rsidRPr="00F14D84">
        <w:rPr>
          <w:snapToGrid w:val="0"/>
          <w:lang w:eastAsia="ko-KR"/>
        </w:rPr>
        <w:t xml:space="preserve"> and access is barred because of ACDC</w:t>
      </w:r>
      <w:r w:rsidRPr="00F14D84">
        <w:rPr>
          <w:snapToGrid w:val="0"/>
        </w:rPr>
        <w:t xml:space="preserve">, </w:t>
      </w:r>
      <w:r w:rsidRPr="00F14D84">
        <w:rPr>
          <w:snapToGrid w:val="0"/>
          <w:lang w:eastAsia="ko-KR"/>
        </w:rPr>
        <w:t>the EMM layer</w:t>
      </w:r>
      <w:r w:rsidRPr="00F14D84">
        <w:rPr>
          <w:snapToGrid w:val="0"/>
        </w:rPr>
        <w:t xml:space="preserve"> shall </w:t>
      </w:r>
      <w:r w:rsidRPr="00F14D84">
        <w:t xml:space="preserve">keep track of the ACDC category </w:t>
      </w:r>
      <w:r w:rsidRPr="00F14D84">
        <w:rPr>
          <w:lang w:eastAsia="ko-KR"/>
        </w:rPr>
        <w:t>for which</w:t>
      </w:r>
      <w:r w:rsidRPr="00F14D84">
        <w:t xml:space="preserve"> </w:t>
      </w:r>
      <w:r w:rsidRPr="00F14D84">
        <w:rPr>
          <w:lang w:eastAsia="ko-KR"/>
        </w:rPr>
        <w:t xml:space="preserve">access </w:t>
      </w:r>
      <w:r w:rsidRPr="00F14D84">
        <w:t>is barred</w:t>
      </w:r>
      <w:r w:rsidR="00583A0F" w:rsidRPr="00F14D84">
        <w:t>,</w:t>
      </w:r>
      <w:r w:rsidRPr="00F14D84">
        <w:t xml:space="preserve"> </w:t>
      </w:r>
      <w:r w:rsidRPr="00F14D84">
        <w:rPr>
          <w:lang w:eastAsia="ko-KR"/>
        </w:rPr>
        <w:t xml:space="preserve">and it shall </w:t>
      </w:r>
      <w:r w:rsidRPr="00F14D84">
        <w:t>not send a request for the same ACDC category or a lower ACDC category</w:t>
      </w:r>
      <w:r w:rsidRPr="00F14D84">
        <w:rPr>
          <w:lang w:eastAsia="ko-KR"/>
        </w:rPr>
        <w:t xml:space="preserve"> until access is granted</w:t>
      </w:r>
      <w:r w:rsidRPr="00F14D84">
        <w:rPr>
          <w:snapToGrid w:val="0"/>
          <w:lang w:eastAsia="ko-KR"/>
        </w:rPr>
        <w:t>.</w:t>
      </w:r>
    </w:p>
    <w:p w14:paraId="425DD2D5" w14:textId="77777777" w:rsidR="00D40C70" w:rsidRPr="00F14D84" w:rsidRDefault="00D40C70" w:rsidP="00D40C70">
      <w:pPr>
        <w:rPr>
          <w:snapToGrid w:val="0"/>
          <w:lang w:eastAsia="ko-KR"/>
        </w:rPr>
      </w:pPr>
      <w:r w:rsidRPr="00F14D84">
        <w:rPr>
          <w:snapToGrid w:val="0"/>
        </w:rPr>
        <w:t xml:space="preserve">If the UE </w:t>
      </w:r>
      <w:r w:rsidRPr="00F14D84">
        <w:rPr>
          <w:snapToGrid w:val="0"/>
          <w:lang w:eastAsia="ko-KR"/>
        </w:rPr>
        <w:t xml:space="preserve">supports </w:t>
      </w:r>
      <w:r w:rsidRPr="00F14D84">
        <w:rPr>
          <w:snapToGrid w:val="0"/>
        </w:rPr>
        <w:t>ACDC</w:t>
      </w:r>
      <w:r w:rsidRPr="00F14D84">
        <w:rPr>
          <w:snapToGrid w:val="0"/>
          <w:lang w:eastAsia="ko-KR"/>
        </w:rPr>
        <w:t xml:space="preserve"> and access is barred because of ACDC</w:t>
      </w:r>
      <w:r w:rsidRPr="00F14D84">
        <w:rPr>
          <w:snapToGrid w:val="0"/>
        </w:rPr>
        <w:t xml:space="preserve">, </w:t>
      </w:r>
      <w:r w:rsidRPr="00F14D84">
        <w:rPr>
          <w:snapToGrid w:val="0"/>
          <w:lang w:eastAsia="ko-KR"/>
        </w:rPr>
        <w:t>the EMM layer</w:t>
      </w:r>
      <w:r w:rsidRPr="00F14D84">
        <w:rPr>
          <w:snapToGrid w:val="0"/>
        </w:rPr>
        <w:t xml:space="preserve"> shall </w:t>
      </w:r>
      <w:r w:rsidRPr="00F14D84">
        <w:t xml:space="preserve">not send a request for any uncategorized application </w:t>
      </w:r>
      <w:r w:rsidRPr="00F14D84">
        <w:rPr>
          <w:lang w:eastAsia="ko-KR"/>
        </w:rPr>
        <w:t>until access is granted</w:t>
      </w:r>
      <w:r w:rsidRPr="00F14D84">
        <w:rPr>
          <w:snapToGrid w:val="0"/>
          <w:lang w:eastAsia="ko-KR"/>
        </w:rPr>
        <w:t>.</w:t>
      </w:r>
    </w:p>
    <w:p w14:paraId="246E100B" w14:textId="77777777" w:rsidR="00D40C70" w:rsidRPr="00F14D84" w:rsidRDefault="00D40C70" w:rsidP="00295835">
      <w:pPr>
        <w:pStyle w:val="Heading8"/>
      </w:pPr>
      <w:bookmarkStart w:id="10916" w:name="_CRAnnexGinformative"/>
      <w:bookmarkEnd w:id="10916"/>
      <w:r w:rsidRPr="00F14D84">
        <w:br w:type="page"/>
      </w:r>
      <w:bookmarkStart w:id="10917" w:name="_Toc20218720"/>
      <w:bookmarkStart w:id="10918" w:name="_Toc27744609"/>
      <w:bookmarkStart w:id="10919" w:name="_Toc35960183"/>
      <w:bookmarkStart w:id="10920" w:name="_Toc45203622"/>
      <w:bookmarkStart w:id="10921" w:name="_Toc45700998"/>
      <w:bookmarkStart w:id="10922" w:name="_Toc51920734"/>
      <w:bookmarkStart w:id="10923" w:name="_Toc68251794"/>
      <w:bookmarkStart w:id="10924" w:name="_Toc209861732"/>
      <w:r w:rsidRPr="00F14D84">
        <w:t>Annex G (informative):</w:t>
      </w:r>
      <w:r w:rsidRPr="00F14D84">
        <w:br/>
        <w:t>Change history</w:t>
      </w:r>
      <w:bookmarkEnd w:id="10917"/>
      <w:bookmarkEnd w:id="10918"/>
      <w:bookmarkEnd w:id="10919"/>
      <w:bookmarkEnd w:id="10920"/>
      <w:bookmarkEnd w:id="10921"/>
      <w:bookmarkEnd w:id="10922"/>
      <w:bookmarkEnd w:id="10923"/>
      <w:bookmarkEnd w:id="10924"/>
    </w:p>
    <w:p w14:paraId="2D6A4798" w14:textId="77777777" w:rsidR="00D40C70" w:rsidRPr="00F14D84" w:rsidRDefault="00D40C70" w:rsidP="00D40C70">
      <w:pPr>
        <w:pStyle w:val="TH"/>
      </w:pP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806"/>
        <w:gridCol w:w="1003"/>
        <w:gridCol w:w="480"/>
        <w:gridCol w:w="450"/>
        <w:gridCol w:w="4852"/>
        <w:gridCol w:w="566"/>
        <w:gridCol w:w="566"/>
      </w:tblGrid>
      <w:tr w:rsidR="00D40C70" w:rsidRPr="00F14D84" w14:paraId="57A6B9EC" w14:textId="77777777" w:rsidTr="00510C45">
        <w:trPr>
          <w:jc w:val="center"/>
        </w:trPr>
        <w:tc>
          <w:tcPr>
            <w:tcW w:w="9451" w:type="dxa"/>
            <w:gridSpan w:val="8"/>
            <w:tcBorders>
              <w:bottom w:val="nil"/>
            </w:tcBorders>
            <w:shd w:val="solid" w:color="FFFFFF" w:fill="auto"/>
          </w:tcPr>
          <w:bookmarkEnd w:id="10845"/>
          <w:p w14:paraId="614964A3" w14:textId="77777777" w:rsidR="00D40C70" w:rsidRPr="00F14D84" w:rsidRDefault="00D40C70" w:rsidP="00E6030B">
            <w:pPr>
              <w:pStyle w:val="TAL"/>
              <w:jc w:val="center"/>
              <w:rPr>
                <w:b/>
                <w:sz w:val="16"/>
              </w:rPr>
            </w:pPr>
            <w:r w:rsidRPr="00F14D84">
              <w:rPr>
                <w:b/>
              </w:rPr>
              <w:t>Change history</w:t>
            </w:r>
          </w:p>
        </w:tc>
      </w:tr>
      <w:tr w:rsidR="00D40C70" w:rsidRPr="00F14D84" w14:paraId="350045C0" w14:textId="77777777" w:rsidTr="00510C45">
        <w:trPr>
          <w:jc w:val="center"/>
        </w:trPr>
        <w:tc>
          <w:tcPr>
            <w:tcW w:w="800" w:type="dxa"/>
            <w:shd w:val="pct10" w:color="auto" w:fill="FFFFFF"/>
          </w:tcPr>
          <w:p w14:paraId="3237847A" w14:textId="77777777" w:rsidR="00D40C70" w:rsidRPr="00F14D84" w:rsidRDefault="00D40C70" w:rsidP="00E6030B">
            <w:pPr>
              <w:pStyle w:val="TAL"/>
              <w:rPr>
                <w:b/>
                <w:sz w:val="16"/>
              </w:rPr>
            </w:pPr>
            <w:r w:rsidRPr="00F14D84">
              <w:rPr>
                <w:b/>
                <w:sz w:val="16"/>
              </w:rPr>
              <w:t>Date</w:t>
            </w:r>
          </w:p>
        </w:tc>
        <w:tc>
          <w:tcPr>
            <w:tcW w:w="800" w:type="dxa"/>
            <w:shd w:val="pct10" w:color="auto" w:fill="FFFFFF"/>
          </w:tcPr>
          <w:p w14:paraId="16E20BD2" w14:textId="77777777" w:rsidR="00D40C70" w:rsidRPr="00F14D84" w:rsidRDefault="00D40C70" w:rsidP="00E6030B">
            <w:pPr>
              <w:pStyle w:val="TAL"/>
              <w:rPr>
                <w:b/>
                <w:sz w:val="16"/>
              </w:rPr>
            </w:pPr>
            <w:r w:rsidRPr="00F14D84">
              <w:rPr>
                <w:b/>
                <w:sz w:val="16"/>
              </w:rPr>
              <w:t>TSG #</w:t>
            </w:r>
          </w:p>
        </w:tc>
        <w:tc>
          <w:tcPr>
            <w:tcW w:w="995" w:type="dxa"/>
            <w:shd w:val="pct10" w:color="auto" w:fill="FFFFFF"/>
          </w:tcPr>
          <w:p w14:paraId="78EC4669" w14:textId="77777777" w:rsidR="00D40C70" w:rsidRPr="00F14D84" w:rsidRDefault="00D40C70" w:rsidP="00E6030B">
            <w:pPr>
              <w:pStyle w:val="TAL"/>
              <w:rPr>
                <w:b/>
                <w:sz w:val="16"/>
              </w:rPr>
            </w:pPr>
            <w:r w:rsidRPr="00F14D84">
              <w:rPr>
                <w:b/>
                <w:sz w:val="16"/>
              </w:rPr>
              <w:t>TSG Doc.</w:t>
            </w:r>
          </w:p>
        </w:tc>
        <w:tc>
          <w:tcPr>
            <w:tcW w:w="476" w:type="dxa"/>
            <w:shd w:val="pct10" w:color="auto" w:fill="FFFFFF"/>
          </w:tcPr>
          <w:p w14:paraId="1B562328" w14:textId="77777777" w:rsidR="00D40C70" w:rsidRPr="00F14D84" w:rsidRDefault="00D40C70" w:rsidP="00E6030B">
            <w:pPr>
              <w:pStyle w:val="TAL"/>
              <w:rPr>
                <w:b/>
                <w:sz w:val="16"/>
              </w:rPr>
            </w:pPr>
            <w:r w:rsidRPr="00F14D84">
              <w:rPr>
                <w:b/>
                <w:sz w:val="16"/>
              </w:rPr>
              <w:t>CR</w:t>
            </w:r>
          </w:p>
        </w:tc>
        <w:tc>
          <w:tcPr>
            <w:tcW w:w="446" w:type="dxa"/>
            <w:shd w:val="pct10" w:color="auto" w:fill="FFFFFF"/>
          </w:tcPr>
          <w:p w14:paraId="528F767E" w14:textId="77777777" w:rsidR="00D40C70" w:rsidRPr="00F14D84" w:rsidRDefault="00D40C70" w:rsidP="00E6030B">
            <w:pPr>
              <w:pStyle w:val="TAL"/>
              <w:rPr>
                <w:b/>
                <w:sz w:val="16"/>
              </w:rPr>
            </w:pPr>
            <w:r w:rsidRPr="00F14D84">
              <w:rPr>
                <w:b/>
                <w:sz w:val="16"/>
              </w:rPr>
              <w:t>Rev</w:t>
            </w:r>
          </w:p>
        </w:tc>
        <w:tc>
          <w:tcPr>
            <w:tcW w:w="4812" w:type="dxa"/>
            <w:shd w:val="pct10" w:color="auto" w:fill="FFFFFF"/>
          </w:tcPr>
          <w:p w14:paraId="64C1AC1E" w14:textId="77777777" w:rsidR="00D40C70" w:rsidRPr="00F14D84" w:rsidRDefault="00D40C70" w:rsidP="00E6030B">
            <w:pPr>
              <w:pStyle w:val="TAL"/>
              <w:rPr>
                <w:b/>
                <w:sz w:val="16"/>
              </w:rPr>
            </w:pPr>
            <w:r w:rsidRPr="00F14D84">
              <w:rPr>
                <w:b/>
                <w:sz w:val="16"/>
              </w:rPr>
              <w:t>Subject/Comment</w:t>
            </w:r>
          </w:p>
        </w:tc>
        <w:tc>
          <w:tcPr>
            <w:tcW w:w="561" w:type="dxa"/>
            <w:shd w:val="pct10" w:color="auto" w:fill="FFFFFF"/>
          </w:tcPr>
          <w:p w14:paraId="74F4EDC3" w14:textId="77777777" w:rsidR="00D40C70" w:rsidRPr="00F14D84" w:rsidRDefault="00D40C70" w:rsidP="00E6030B">
            <w:pPr>
              <w:pStyle w:val="TAL"/>
              <w:rPr>
                <w:b/>
                <w:sz w:val="16"/>
              </w:rPr>
            </w:pPr>
            <w:r w:rsidRPr="00F14D84">
              <w:rPr>
                <w:b/>
                <w:sz w:val="16"/>
              </w:rPr>
              <w:t>Old</w:t>
            </w:r>
          </w:p>
        </w:tc>
        <w:tc>
          <w:tcPr>
            <w:tcW w:w="561" w:type="dxa"/>
            <w:shd w:val="pct10" w:color="auto" w:fill="FFFFFF"/>
          </w:tcPr>
          <w:p w14:paraId="73523D22" w14:textId="77777777" w:rsidR="00D40C70" w:rsidRPr="00F14D84" w:rsidRDefault="00D40C70" w:rsidP="00E6030B">
            <w:pPr>
              <w:pStyle w:val="TAL"/>
              <w:rPr>
                <w:b/>
                <w:sz w:val="16"/>
              </w:rPr>
            </w:pPr>
            <w:r w:rsidRPr="00F14D84">
              <w:rPr>
                <w:b/>
                <w:sz w:val="16"/>
              </w:rPr>
              <w:t>New</w:t>
            </w:r>
          </w:p>
        </w:tc>
      </w:tr>
      <w:tr w:rsidR="00D40C70" w:rsidRPr="00F14D84" w14:paraId="089C8A58" w14:textId="77777777" w:rsidTr="00510C45">
        <w:trPr>
          <w:jc w:val="center"/>
        </w:trPr>
        <w:tc>
          <w:tcPr>
            <w:tcW w:w="800" w:type="dxa"/>
            <w:shd w:val="solid" w:color="FFFFFF" w:fill="auto"/>
          </w:tcPr>
          <w:p w14:paraId="6680AF17" w14:textId="77777777" w:rsidR="00D40C70" w:rsidRPr="00F14D84" w:rsidRDefault="00D40C70" w:rsidP="005729EB">
            <w:pPr>
              <w:pStyle w:val="TAL"/>
              <w:rPr>
                <w:sz w:val="16"/>
              </w:rPr>
            </w:pPr>
            <w:r w:rsidRPr="00F14D84">
              <w:rPr>
                <w:sz w:val="16"/>
              </w:rPr>
              <w:t>2008-02</w:t>
            </w:r>
          </w:p>
        </w:tc>
        <w:tc>
          <w:tcPr>
            <w:tcW w:w="800" w:type="dxa"/>
            <w:shd w:val="solid" w:color="FFFFFF" w:fill="auto"/>
          </w:tcPr>
          <w:p w14:paraId="71C9E51C" w14:textId="77777777" w:rsidR="00D40C70" w:rsidRPr="00F14D84" w:rsidRDefault="00D40C70" w:rsidP="005729EB">
            <w:pPr>
              <w:pStyle w:val="TAL"/>
              <w:rPr>
                <w:sz w:val="16"/>
              </w:rPr>
            </w:pPr>
          </w:p>
        </w:tc>
        <w:tc>
          <w:tcPr>
            <w:tcW w:w="995" w:type="dxa"/>
            <w:shd w:val="solid" w:color="FFFFFF" w:fill="auto"/>
          </w:tcPr>
          <w:p w14:paraId="6967689E" w14:textId="77777777" w:rsidR="00D40C70" w:rsidRPr="00F14D84" w:rsidRDefault="00D40C70" w:rsidP="005729EB">
            <w:pPr>
              <w:pStyle w:val="TAL"/>
              <w:rPr>
                <w:sz w:val="16"/>
              </w:rPr>
            </w:pPr>
          </w:p>
        </w:tc>
        <w:tc>
          <w:tcPr>
            <w:tcW w:w="476" w:type="dxa"/>
            <w:shd w:val="solid" w:color="FFFFFF" w:fill="auto"/>
          </w:tcPr>
          <w:p w14:paraId="3F256292" w14:textId="77777777" w:rsidR="00D40C70" w:rsidRPr="00F14D84" w:rsidRDefault="00D40C70" w:rsidP="005729EB">
            <w:pPr>
              <w:pStyle w:val="TAL"/>
              <w:rPr>
                <w:sz w:val="16"/>
              </w:rPr>
            </w:pPr>
          </w:p>
        </w:tc>
        <w:tc>
          <w:tcPr>
            <w:tcW w:w="446" w:type="dxa"/>
            <w:shd w:val="solid" w:color="FFFFFF" w:fill="auto"/>
          </w:tcPr>
          <w:p w14:paraId="18434778" w14:textId="77777777" w:rsidR="00D40C70" w:rsidRPr="00F14D84" w:rsidRDefault="00D40C70" w:rsidP="005729EB">
            <w:pPr>
              <w:pStyle w:val="TAL"/>
              <w:rPr>
                <w:sz w:val="16"/>
              </w:rPr>
            </w:pPr>
          </w:p>
        </w:tc>
        <w:tc>
          <w:tcPr>
            <w:tcW w:w="4812" w:type="dxa"/>
            <w:shd w:val="solid" w:color="FFFFFF" w:fill="auto"/>
          </w:tcPr>
          <w:p w14:paraId="6819848F" w14:textId="77777777" w:rsidR="00D40C70" w:rsidRPr="00F14D84" w:rsidRDefault="00D40C70" w:rsidP="005729EB">
            <w:pPr>
              <w:pStyle w:val="TAL"/>
              <w:rPr>
                <w:sz w:val="16"/>
              </w:rPr>
            </w:pPr>
            <w:r w:rsidRPr="00F14D84">
              <w:rPr>
                <w:sz w:val="16"/>
              </w:rPr>
              <w:t>Draft skeleton provided</w:t>
            </w:r>
          </w:p>
        </w:tc>
        <w:tc>
          <w:tcPr>
            <w:tcW w:w="561" w:type="dxa"/>
            <w:shd w:val="solid" w:color="FFFFFF" w:fill="auto"/>
          </w:tcPr>
          <w:p w14:paraId="35FF441B" w14:textId="77777777" w:rsidR="00D40C70" w:rsidRPr="00F14D84" w:rsidRDefault="00D40C70" w:rsidP="005729EB">
            <w:pPr>
              <w:pStyle w:val="TAL"/>
              <w:rPr>
                <w:sz w:val="16"/>
              </w:rPr>
            </w:pPr>
          </w:p>
        </w:tc>
        <w:tc>
          <w:tcPr>
            <w:tcW w:w="561" w:type="dxa"/>
            <w:shd w:val="solid" w:color="FFFFFF" w:fill="auto"/>
          </w:tcPr>
          <w:p w14:paraId="1CE497B4" w14:textId="77777777" w:rsidR="00D40C70" w:rsidRPr="00F14D84" w:rsidRDefault="00D40C70" w:rsidP="005729EB">
            <w:pPr>
              <w:pStyle w:val="TAL"/>
              <w:rPr>
                <w:sz w:val="16"/>
              </w:rPr>
            </w:pPr>
            <w:r w:rsidRPr="00F14D84">
              <w:rPr>
                <w:sz w:val="16"/>
              </w:rPr>
              <w:t>0.0.0</w:t>
            </w:r>
          </w:p>
        </w:tc>
      </w:tr>
      <w:tr w:rsidR="00D40C70" w:rsidRPr="00F14D84" w14:paraId="13C15813" w14:textId="77777777" w:rsidTr="00510C45">
        <w:trPr>
          <w:jc w:val="center"/>
        </w:trPr>
        <w:tc>
          <w:tcPr>
            <w:tcW w:w="800" w:type="dxa"/>
            <w:shd w:val="solid" w:color="FFFFFF" w:fill="auto"/>
          </w:tcPr>
          <w:p w14:paraId="7873FD0D" w14:textId="77777777" w:rsidR="00D40C70" w:rsidRPr="00F14D84" w:rsidRDefault="00D40C70" w:rsidP="005729EB">
            <w:pPr>
              <w:pStyle w:val="TAL"/>
              <w:rPr>
                <w:snapToGrid w:val="0"/>
                <w:sz w:val="16"/>
              </w:rPr>
            </w:pPr>
            <w:r w:rsidRPr="00F14D84">
              <w:rPr>
                <w:snapToGrid w:val="0"/>
                <w:sz w:val="16"/>
              </w:rPr>
              <w:t>2008-02</w:t>
            </w:r>
          </w:p>
        </w:tc>
        <w:tc>
          <w:tcPr>
            <w:tcW w:w="800" w:type="dxa"/>
            <w:shd w:val="solid" w:color="FFFFFF" w:fill="auto"/>
          </w:tcPr>
          <w:p w14:paraId="14BFC693" w14:textId="77777777" w:rsidR="00D40C70" w:rsidRPr="00F14D84" w:rsidRDefault="00D40C70" w:rsidP="005729EB">
            <w:pPr>
              <w:pStyle w:val="TAL"/>
              <w:rPr>
                <w:snapToGrid w:val="0"/>
                <w:sz w:val="16"/>
              </w:rPr>
            </w:pPr>
            <w:r w:rsidRPr="00F14D84">
              <w:rPr>
                <w:snapToGrid w:val="0"/>
                <w:sz w:val="16"/>
              </w:rPr>
              <w:t>CT1#51 bis</w:t>
            </w:r>
          </w:p>
        </w:tc>
        <w:tc>
          <w:tcPr>
            <w:tcW w:w="995" w:type="dxa"/>
            <w:shd w:val="solid" w:color="FFFFFF" w:fill="auto"/>
          </w:tcPr>
          <w:p w14:paraId="1C31A9C8" w14:textId="77777777" w:rsidR="00D40C70" w:rsidRPr="00F14D84" w:rsidRDefault="00D40C70" w:rsidP="005729EB">
            <w:pPr>
              <w:pStyle w:val="TAL"/>
              <w:rPr>
                <w:snapToGrid w:val="0"/>
                <w:sz w:val="16"/>
              </w:rPr>
            </w:pPr>
          </w:p>
        </w:tc>
        <w:tc>
          <w:tcPr>
            <w:tcW w:w="476" w:type="dxa"/>
            <w:shd w:val="solid" w:color="FFFFFF" w:fill="auto"/>
          </w:tcPr>
          <w:p w14:paraId="384B0FDC" w14:textId="77777777" w:rsidR="00D40C70" w:rsidRPr="00F14D84" w:rsidRDefault="00D40C70" w:rsidP="005729EB">
            <w:pPr>
              <w:pStyle w:val="TAL"/>
              <w:rPr>
                <w:snapToGrid w:val="0"/>
                <w:sz w:val="16"/>
              </w:rPr>
            </w:pPr>
          </w:p>
        </w:tc>
        <w:tc>
          <w:tcPr>
            <w:tcW w:w="446" w:type="dxa"/>
            <w:shd w:val="solid" w:color="FFFFFF" w:fill="auto"/>
          </w:tcPr>
          <w:p w14:paraId="32AC3939" w14:textId="77777777" w:rsidR="00D40C70" w:rsidRPr="00F14D84" w:rsidRDefault="00D40C70" w:rsidP="005729EB">
            <w:pPr>
              <w:pStyle w:val="TAL"/>
              <w:rPr>
                <w:snapToGrid w:val="0"/>
                <w:sz w:val="16"/>
              </w:rPr>
            </w:pPr>
          </w:p>
        </w:tc>
        <w:tc>
          <w:tcPr>
            <w:tcW w:w="4812" w:type="dxa"/>
            <w:shd w:val="solid" w:color="FFFFFF" w:fill="auto"/>
          </w:tcPr>
          <w:p w14:paraId="141C126E"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0690, C1-080743, C1-080769</w:t>
            </w:r>
          </w:p>
        </w:tc>
        <w:tc>
          <w:tcPr>
            <w:tcW w:w="561" w:type="dxa"/>
            <w:shd w:val="solid" w:color="FFFFFF" w:fill="auto"/>
          </w:tcPr>
          <w:p w14:paraId="13FBCDD2" w14:textId="77777777" w:rsidR="00D40C70" w:rsidRPr="00F14D84" w:rsidRDefault="00D40C70" w:rsidP="005729EB">
            <w:pPr>
              <w:pStyle w:val="TAL"/>
              <w:rPr>
                <w:snapToGrid w:val="0"/>
                <w:sz w:val="16"/>
              </w:rPr>
            </w:pPr>
            <w:r w:rsidRPr="00F14D84">
              <w:rPr>
                <w:snapToGrid w:val="0"/>
                <w:sz w:val="16"/>
              </w:rPr>
              <w:t>0.0.0</w:t>
            </w:r>
          </w:p>
        </w:tc>
        <w:tc>
          <w:tcPr>
            <w:tcW w:w="561" w:type="dxa"/>
            <w:shd w:val="solid" w:color="FFFFFF" w:fill="auto"/>
          </w:tcPr>
          <w:p w14:paraId="3E13AC2F" w14:textId="77777777" w:rsidR="00D40C70" w:rsidRPr="00F14D84" w:rsidRDefault="00D40C70" w:rsidP="005729EB">
            <w:pPr>
              <w:pStyle w:val="TAL"/>
              <w:rPr>
                <w:snapToGrid w:val="0"/>
                <w:sz w:val="16"/>
              </w:rPr>
            </w:pPr>
            <w:r w:rsidRPr="00F14D84">
              <w:rPr>
                <w:snapToGrid w:val="0"/>
                <w:sz w:val="16"/>
              </w:rPr>
              <w:t>0.1.0</w:t>
            </w:r>
          </w:p>
        </w:tc>
      </w:tr>
      <w:tr w:rsidR="00D40C70" w:rsidRPr="00F14D84" w14:paraId="43F422D5" w14:textId="77777777" w:rsidTr="00510C45">
        <w:trPr>
          <w:jc w:val="center"/>
        </w:trPr>
        <w:tc>
          <w:tcPr>
            <w:tcW w:w="800" w:type="dxa"/>
            <w:shd w:val="solid" w:color="FFFFFF" w:fill="auto"/>
          </w:tcPr>
          <w:p w14:paraId="7B5C91F0" w14:textId="77777777" w:rsidR="00D40C70" w:rsidRPr="00F14D84" w:rsidRDefault="00D40C70" w:rsidP="005729EB">
            <w:pPr>
              <w:pStyle w:val="TAL"/>
              <w:rPr>
                <w:snapToGrid w:val="0"/>
                <w:sz w:val="16"/>
              </w:rPr>
            </w:pPr>
            <w:r w:rsidRPr="00F14D84">
              <w:rPr>
                <w:snapToGrid w:val="0"/>
                <w:sz w:val="16"/>
              </w:rPr>
              <w:t>2008-03</w:t>
            </w:r>
          </w:p>
        </w:tc>
        <w:tc>
          <w:tcPr>
            <w:tcW w:w="800" w:type="dxa"/>
            <w:shd w:val="solid" w:color="FFFFFF" w:fill="auto"/>
          </w:tcPr>
          <w:p w14:paraId="29579781" w14:textId="77777777" w:rsidR="00D40C70" w:rsidRPr="00F14D84" w:rsidRDefault="00D40C70" w:rsidP="005729EB">
            <w:pPr>
              <w:pStyle w:val="TAL"/>
              <w:rPr>
                <w:snapToGrid w:val="0"/>
                <w:sz w:val="16"/>
              </w:rPr>
            </w:pPr>
            <w:r w:rsidRPr="00F14D84">
              <w:rPr>
                <w:snapToGrid w:val="0"/>
                <w:sz w:val="16"/>
              </w:rPr>
              <w:t>e-mail review</w:t>
            </w:r>
          </w:p>
        </w:tc>
        <w:tc>
          <w:tcPr>
            <w:tcW w:w="995" w:type="dxa"/>
            <w:shd w:val="solid" w:color="FFFFFF" w:fill="auto"/>
          </w:tcPr>
          <w:p w14:paraId="205BF852" w14:textId="77777777" w:rsidR="00D40C70" w:rsidRPr="00F14D84" w:rsidRDefault="00D40C70" w:rsidP="005729EB">
            <w:pPr>
              <w:pStyle w:val="TAL"/>
              <w:rPr>
                <w:snapToGrid w:val="0"/>
                <w:sz w:val="16"/>
              </w:rPr>
            </w:pPr>
          </w:p>
        </w:tc>
        <w:tc>
          <w:tcPr>
            <w:tcW w:w="476" w:type="dxa"/>
            <w:shd w:val="solid" w:color="FFFFFF" w:fill="auto"/>
          </w:tcPr>
          <w:p w14:paraId="03522E12" w14:textId="77777777" w:rsidR="00D40C70" w:rsidRPr="00F14D84" w:rsidRDefault="00D40C70" w:rsidP="005729EB">
            <w:pPr>
              <w:pStyle w:val="TAL"/>
              <w:rPr>
                <w:snapToGrid w:val="0"/>
                <w:sz w:val="16"/>
              </w:rPr>
            </w:pPr>
          </w:p>
        </w:tc>
        <w:tc>
          <w:tcPr>
            <w:tcW w:w="446" w:type="dxa"/>
            <w:shd w:val="solid" w:color="FFFFFF" w:fill="auto"/>
          </w:tcPr>
          <w:p w14:paraId="02BE1892" w14:textId="77777777" w:rsidR="00D40C70" w:rsidRPr="00F14D84" w:rsidRDefault="00D40C70" w:rsidP="005729EB">
            <w:pPr>
              <w:pStyle w:val="TAL"/>
              <w:rPr>
                <w:snapToGrid w:val="0"/>
                <w:sz w:val="16"/>
              </w:rPr>
            </w:pPr>
          </w:p>
        </w:tc>
        <w:tc>
          <w:tcPr>
            <w:tcW w:w="4812" w:type="dxa"/>
            <w:shd w:val="solid" w:color="FFFFFF" w:fill="auto"/>
          </w:tcPr>
          <w:p w14:paraId="51C15D13" w14:textId="77777777" w:rsidR="00D40C70" w:rsidRPr="00F14D84" w:rsidRDefault="00D40C70" w:rsidP="005729EB">
            <w:pPr>
              <w:pStyle w:val="TAL"/>
              <w:rPr>
                <w:snapToGrid w:val="0"/>
                <w:sz w:val="16"/>
              </w:rPr>
            </w:pPr>
            <w:r w:rsidRPr="00F14D84">
              <w:rPr>
                <w:snapToGrid w:val="0"/>
                <w:sz w:val="16"/>
              </w:rPr>
              <w:t>Correction of references that were not updated during the implementation of C1-080769</w:t>
            </w:r>
          </w:p>
        </w:tc>
        <w:tc>
          <w:tcPr>
            <w:tcW w:w="561" w:type="dxa"/>
            <w:shd w:val="solid" w:color="FFFFFF" w:fill="auto"/>
          </w:tcPr>
          <w:p w14:paraId="021C900C" w14:textId="77777777" w:rsidR="00D40C70" w:rsidRPr="00F14D84" w:rsidRDefault="00D40C70" w:rsidP="005729EB">
            <w:pPr>
              <w:pStyle w:val="TAL"/>
              <w:rPr>
                <w:snapToGrid w:val="0"/>
                <w:sz w:val="16"/>
              </w:rPr>
            </w:pPr>
            <w:r w:rsidRPr="00F14D84">
              <w:rPr>
                <w:snapToGrid w:val="0"/>
                <w:sz w:val="16"/>
              </w:rPr>
              <w:t>0.1.0</w:t>
            </w:r>
          </w:p>
        </w:tc>
        <w:tc>
          <w:tcPr>
            <w:tcW w:w="561" w:type="dxa"/>
            <w:shd w:val="solid" w:color="FFFFFF" w:fill="auto"/>
          </w:tcPr>
          <w:p w14:paraId="1CCEC8A5" w14:textId="77777777" w:rsidR="00D40C70" w:rsidRPr="00F14D84" w:rsidRDefault="00D40C70" w:rsidP="005729EB">
            <w:pPr>
              <w:pStyle w:val="TAL"/>
              <w:rPr>
                <w:snapToGrid w:val="0"/>
                <w:sz w:val="16"/>
              </w:rPr>
            </w:pPr>
            <w:r w:rsidRPr="00F14D84">
              <w:rPr>
                <w:snapToGrid w:val="0"/>
                <w:sz w:val="16"/>
              </w:rPr>
              <w:t>0.1.1</w:t>
            </w:r>
          </w:p>
        </w:tc>
      </w:tr>
      <w:tr w:rsidR="00D40C70" w:rsidRPr="00F14D84" w14:paraId="61F4DE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F14D84" w:rsidRDefault="00D40C70" w:rsidP="005729EB">
            <w:pPr>
              <w:pStyle w:val="TAL"/>
              <w:rPr>
                <w:snapToGrid w:val="0"/>
                <w:sz w:val="16"/>
              </w:rPr>
            </w:pPr>
            <w:r w:rsidRPr="00F14D8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F14D84" w:rsidRDefault="00D40C70" w:rsidP="005729EB">
            <w:pPr>
              <w:pStyle w:val="TAL"/>
              <w:rPr>
                <w:snapToGrid w:val="0"/>
                <w:sz w:val="16"/>
              </w:rPr>
            </w:pPr>
            <w:r w:rsidRPr="00F14D8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0943, C1-081020, C1-081037, C1-081057, C1-081058, C1</w:t>
            </w:r>
            <w:r w:rsidRPr="00F14D84">
              <w:rPr>
                <w:snapToGrid w:val="0"/>
                <w:sz w:val="16"/>
              </w:rPr>
              <w:noBreakHyphen/>
              <w:t>081268, C1-081269, C1-081272, C1-081273, C1-081278, C1</w:t>
            </w:r>
            <w:r w:rsidRPr="00F14D84">
              <w:rPr>
                <w:snapToGrid w:val="0"/>
                <w:sz w:val="16"/>
              </w:rPr>
              <w:noBreakHyphen/>
              <w:t>081280, C1-081289, C1-081290, C1-081291, C1-081292, C1</w:t>
            </w:r>
            <w:r w:rsidRPr="00F14D84">
              <w:rPr>
                <w:snapToGrid w:val="0"/>
                <w:sz w:val="16"/>
              </w:rPr>
              <w:noBreakHyphen/>
              <w:t>081296, C1-081301, C1-081302, C1-081387, C1-081407, C1</w:t>
            </w:r>
            <w:r w:rsidRPr="00F14D84">
              <w:rPr>
                <w:snapToGrid w:val="0"/>
                <w:sz w:val="16"/>
              </w:rPr>
              <w:noBreakHyphen/>
              <w:t>081409, C1-081417, C1-081418, C1-081436, C1-081437, C1</w:t>
            </w:r>
            <w:r w:rsidRPr="00F14D8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F14D84" w:rsidRDefault="00D40C70" w:rsidP="005729EB">
            <w:pPr>
              <w:pStyle w:val="TAL"/>
              <w:rPr>
                <w:snapToGrid w:val="0"/>
                <w:sz w:val="16"/>
              </w:rPr>
            </w:pPr>
            <w:r w:rsidRPr="00F14D8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F14D84" w:rsidRDefault="00D40C70" w:rsidP="005729EB">
            <w:pPr>
              <w:pStyle w:val="TAL"/>
              <w:rPr>
                <w:snapToGrid w:val="0"/>
                <w:sz w:val="16"/>
              </w:rPr>
            </w:pPr>
            <w:r w:rsidRPr="00F14D84">
              <w:rPr>
                <w:snapToGrid w:val="0"/>
                <w:sz w:val="16"/>
              </w:rPr>
              <w:t>0.2.0</w:t>
            </w:r>
          </w:p>
        </w:tc>
      </w:tr>
      <w:tr w:rsidR="00D40C70" w:rsidRPr="00F14D84" w14:paraId="649550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F14D84" w:rsidRDefault="00D40C70" w:rsidP="005729EB">
            <w:pPr>
              <w:pStyle w:val="TAL"/>
              <w:rPr>
                <w:snapToGrid w:val="0"/>
                <w:sz w:val="16"/>
              </w:rPr>
            </w:pPr>
            <w:r w:rsidRPr="00F14D8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F14D84" w:rsidRDefault="00D40C70" w:rsidP="005729EB">
            <w:pPr>
              <w:pStyle w:val="TAL"/>
              <w:rPr>
                <w:snapToGrid w:val="0"/>
                <w:sz w:val="16"/>
              </w:rPr>
            </w:pPr>
            <w:r w:rsidRPr="00F14D8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1650, C1-081651, C1-081878, C1-081886, C1-081887, C1</w:t>
            </w:r>
            <w:r w:rsidRPr="00F14D84">
              <w:rPr>
                <w:snapToGrid w:val="0"/>
                <w:sz w:val="16"/>
              </w:rPr>
              <w:noBreakHyphen/>
              <w:t>081888, C1-081889, C1-081890, C1-081971, C1-081972, C1</w:t>
            </w:r>
            <w:r w:rsidRPr="00F14D84">
              <w:rPr>
                <w:snapToGrid w:val="0"/>
                <w:sz w:val="16"/>
              </w:rPr>
              <w:noBreakHyphen/>
              <w:t>081973, C1-081974, C1-081975, C1-081978, C1-081979, C1</w:t>
            </w:r>
            <w:r w:rsidRPr="00F14D84">
              <w:rPr>
                <w:snapToGrid w:val="0"/>
                <w:sz w:val="16"/>
              </w:rPr>
              <w:noBreakHyphen/>
              <w:t>081988, C1-081989, C1-081990, C1-081991, C1-081992, C1</w:t>
            </w:r>
            <w:r w:rsidRPr="00F14D84">
              <w:rPr>
                <w:snapToGrid w:val="0"/>
                <w:sz w:val="16"/>
              </w:rPr>
              <w:noBreakHyphen/>
              <w:t>081993, C1-081994, C1-081996, C1-081997, C1-081998, C1</w:t>
            </w:r>
            <w:r w:rsidRPr="00F14D84">
              <w:rPr>
                <w:snapToGrid w:val="0"/>
                <w:sz w:val="16"/>
              </w:rPr>
              <w:noBreakHyphen/>
              <w:t>081999, C1-082000, C1-082062, C1-082095, C1-082097, C1</w:t>
            </w:r>
            <w:r w:rsidRPr="00F14D8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F14D84" w:rsidRDefault="00D40C70" w:rsidP="005729EB">
            <w:pPr>
              <w:pStyle w:val="TAL"/>
              <w:rPr>
                <w:snapToGrid w:val="0"/>
                <w:sz w:val="16"/>
              </w:rPr>
            </w:pPr>
            <w:r w:rsidRPr="00F14D8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F14D84" w:rsidRDefault="00D40C70" w:rsidP="005729EB">
            <w:pPr>
              <w:pStyle w:val="TAL"/>
              <w:rPr>
                <w:snapToGrid w:val="0"/>
                <w:sz w:val="16"/>
              </w:rPr>
            </w:pPr>
            <w:r w:rsidRPr="00F14D84">
              <w:rPr>
                <w:snapToGrid w:val="0"/>
                <w:sz w:val="16"/>
              </w:rPr>
              <w:t>0.3.0</w:t>
            </w:r>
          </w:p>
        </w:tc>
      </w:tr>
      <w:tr w:rsidR="00D40C70" w:rsidRPr="00F14D84" w14:paraId="4F2E4D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F14D84" w:rsidRDefault="00D40C70" w:rsidP="005729EB">
            <w:pPr>
              <w:pStyle w:val="TAL"/>
              <w:rPr>
                <w:snapToGrid w:val="0"/>
                <w:sz w:val="16"/>
              </w:rPr>
            </w:pPr>
            <w:r w:rsidRPr="00F14D8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F14D84" w:rsidRDefault="00D40C70" w:rsidP="005729EB">
            <w:pPr>
              <w:pStyle w:val="TAL"/>
              <w:rPr>
                <w:snapToGrid w:val="0"/>
                <w:sz w:val="16"/>
              </w:rPr>
            </w:pPr>
            <w:r w:rsidRPr="00F14D8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2125, C1-082126, C1-082282, C1-082415, C1-082432, C1</w:t>
            </w:r>
            <w:r w:rsidRPr="00F14D84">
              <w:rPr>
                <w:snapToGrid w:val="0"/>
                <w:sz w:val="16"/>
              </w:rPr>
              <w:noBreakHyphen/>
              <w:t>082485, C1-082487, C1-082510, C1-082572, C1-082573, C1</w:t>
            </w:r>
            <w:r w:rsidRPr="00F14D84">
              <w:rPr>
                <w:snapToGrid w:val="0"/>
                <w:sz w:val="16"/>
              </w:rPr>
              <w:noBreakHyphen/>
              <w:t>082574, C1-082577, C1-082578, C1-082579, C1-082580, C1</w:t>
            </w:r>
            <w:r w:rsidRPr="00F14D84">
              <w:rPr>
                <w:snapToGrid w:val="0"/>
                <w:sz w:val="16"/>
              </w:rPr>
              <w:noBreakHyphen/>
              <w:t>082586, C1-082588, C1-082589, C1-082633, C1-082634, C1</w:t>
            </w:r>
            <w:r w:rsidRPr="00F14D84">
              <w:rPr>
                <w:snapToGrid w:val="0"/>
                <w:sz w:val="16"/>
              </w:rPr>
              <w:noBreakHyphen/>
              <w:t>082635, C1-082636, C1-082701, C1-082702, C1-082703, C1</w:t>
            </w:r>
            <w:r w:rsidRPr="00F14D84">
              <w:rPr>
                <w:snapToGrid w:val="0"/>
                <w:sz w:val="16"/>
              </w:rPr>
              <w:noBreakHyphen/>
              <w:t>082705, C1-082719, C1-082720, C1-082722, C1-082723, C1</w:t>
            </w:r>
            <w:r w:rsidRPr="00F14D84">
              <w:rPr>
                <w:snapToGrid w:val="0"/>
                <w:sz w:val="16"/>
              </w:rPr>
              <w:noBreakHyphen/>
              <w:t>082724, C1-082725, C1-082726, C1-082727, C1-082728, C1</w:t>
            </w:r>
            <w:r w:rsidRPr="00F14D84">
              <w:rPr>
                <w:snapToGrid w:val="0"/>
                <w:sz w:val="16"/>
              </w:rPr>
              <w:noBreakHyphen/>
              <w:t>082729, C1-082791, C1-082794, C1-082795, C1-082797, C1</w:t>
            </w:r>
            <w:r w:rsidRPr="00F14D84">
              <w:rPr>
                <w:snapToGrid w:val="0"/>
                <w:sz w:val="16"/>
              </w:rPr>
              <w:noBreakHyphen/>
              <w:t>082802, C1-082807, C1-082811, C1-082816, C1-082819, C1</w:t>
            </w:r>
            <w:r w:rsidRPr="00F14D8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F14D84" w:rsidRDefault="00D40C70" w:rsidP="005729EB">
            <w:pPr>
              <w:pStyle w:val="TAL"/>
              <w:rPr>
                <w:snapToGrid w:val="0"/>
                <w:sz w:val="16"/>
              </w:rPr>
            </w:pPr>
            <w:r w:rsidRPr="00F14D8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F14D84" w:rsidRDefault="00D40C70" w:rsidP="005729EB">
            <w:pPr>
              <w:pStyle w:val="TAL"/>
              <w:rPr>
                <w:snapToGrid w:val="0"/>
                <w:sz w:val="16"/>
              </w:rPr>
            </w:pPr>
            <w:r w:rsidRPr="00F14D84">
              <w:rPr>
                <w:snapToGrid w:val="0"/>
                <w:sz w:val="16"/>
              </w:rPr>
              <w:t>0.4.0</w:t>
            </w:r>
          </w:p>
        </w:tc>
      </w:tr>
      <w:tr w:rsidR="00D40C70" w:rsidRPr="00F14D84" w14:paraId="4A50CE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F14D84" w:rsidRDefault="00D40C70" w:rsidP="005729EB">
            <w:pPr>
              <w:pStyle w:val="TAL"/>
              <w:rPr>
                <w:snapToGrid w:val="0"/>
                <w:sz w:val="16"/>
              </w:rPr>
            </w:pPr>
            <w:r w:rsidRPr="00F14D8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F14D84" w:rsidRDefault="00D40C70" w:rsidP="005729EB">
            <w:pPr>
              <w:pStyle w:val="TAL"/>
              <w:rPr>
                <w:snapToGrid w:val="0"/>
                <w:sz w:val="16"/>
              </w:rPr>
            </w:pPr>
            <w:r w:rsidRPr="00F14D8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2981, C1-082995, C1-082997, C1-083013, C1-083030, C1</w:t>
            </w:r>
            <w:r w:rsidRPr="00F14D84">
              <w:rPr>
                <w:snapToGrid w:val="0"/>
                <w:sz w:val="16"/>
              </w:rPr>
              <w:noBreakHyphen/>
              <w:t>083031, C1-083032, C1-083056, C1-083131, C1-083139, C1</w:t>
            </w:r>
            <w:r w:rsidRPr="00F14D84">
              <w:rPr>
                <w:snapToGrid w:val="0"/>
                <w:sz w:val="16"/>
              </w:rPr>
              <w:noBreakHyphen/>
              <w:t>083140, C1-083146, C1-083151, C1-083168, C1-083442, C1</w:t>
            </w:r>
            <w:r w:rsidRPr="00F14D84">
              <w:rPr>
                <w:snapToGrid w:val="0"/>
                <w:sz w:val="16"/>
              </w:rPr>
              <w:noBreakHyphen/>
              <w:t>083445, C1-083450, C1-083452, C1-083453, C1-083454, C1</w:t>
            </w:r>
            <w:r w:rsidRPr="00F14D84">
              <w:rPr>
                <w:snapToGrid w:val="0"/>
                <w:sz w:val="16"/>
              </w:rPr>
              <w:noBreakHyphen/>
              <w:t>083456, C1-083457, C1-083461, C1-083462, C1-083463, C1</w:t>
            </w:r>
            <w:r w:rsidRPr="00F14D84">
              <w:rPr>
                <w:snapToGrid w:val="0"/>
                <w:sz w:val="16"/>
              </w:rPr>
              <w:noBreakHyphen/>
              <w:t>083465, C1-083468, C1-083471, C1-083472, C1-083473, C1</w:t>
            </w:r>
            <w:r w:rsidRPr="00F14D84">
              <w:rPr>
                <w:snapToGrid w:val="0"/>
                <w:sz w:val="16"/>
              </w:rPr>
              <w:noBreakHyphen/>
              <w:t>083474, C1-083476, C1-083477, C1-083517, C1-083522, C1</w:t>
            </w:r>
            <w:r w:rsidRPr="00F14D84">
              <w:rPr>
                <w:snapToGrid w:val="0"/>
                <w:sz w:val="16"/>
              </w:rPr>
              <w:noBreakHyphen/>
              <w:t>083580, C1-083581, C1-083582, C1-083583, C1-083584, C1</w:t>
            </w:r>
            <w:r w:rsidRPr="00F14D84">
              <w:rPr>
                <w:snapToGrid w:val="0"/>
                <w:sz w:val="16"/>
              </w:rPr>
              <w:noBreakHyphen/>
              <w:t>083588, C1-083591, C1-083592, C1-083593, C1-083597, C1</w:t>
            </w:r>
            <w:r w:rsidRPr="00F14D84">
              <w:rPr>
                <w:snapToGrid w:val="0"/>
                <w:sz w:val="16"/>
              </w:rPr>
              <w:noBreakHyphen/>
              <w:t>083598, C1-083599, C1-083605, C1-083606, C1-083607, C1</w:t>
            </w:r>
            <w:r w:rsidRPr="00F14D84">
              <w:rPr>
                <w:snapToGrid w:val="0"/>
                <w:sz w:val="16"/>
              </w:rPr>
              <w:noBreakHyphen/>
              <w:t>083609, C1-083616, C1-083619, C1-083629, C1-083630, C1</w:t>
            </w:r>
            <w:r w:rsidRPr="00F14D8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F14D84" w:rsidRDefault="00D40C70" w:rsidP="005729EB">
            <w:pPr>
              <w:pStyle w:val="TAL"/>
              <w:rPr>
                <w:snapToGrid w:val="0"/>
                <w:sz w:val="16"/>
              </w:rPr>
            </w:pPr>
            <w:r w:rsidRPr="00F14D8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F14D84" w:rsidRDefault="00D40C70" w:rsidP="005729EB">
            <w:pPr>
              <w:pStyle w:val="TAL"/>
              <w:rPr>
                <w:snapToGrid w:val="0"/>
                <w:sz w:val="16"/>
              </w:rPr>
            </w:pPr>
            <w:r w:rsidRPr="00F14D84">
              <w:rPr>
                <w:snapToGrid w:val="0"/>
                <w:sz w:val="16"/>
              </w:rPr>
              <w:t>0.5.0</w:t>
            </w:r>
          </w:p>
        </w:tc>
      </w:tr>
      <w:tr w:rsidR="00D40C70" w:rsidRPr="00F14D84" w14:paraId="7AD96C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F14D84" w:rsidRDefault="00D40C70" w:rsidP="005729EB">
            <w:pPr>
              <w:pStyle w:val="TAL"/>
              <w:rPr>
                <w:snapToGrid w:val="0"/>
                <w:sz w:val="16"/>
              </w:rPr>
            </w:pPr>
            <w:r w:rsidRPr="00F14D8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F14D84" w:rsidRDefault="00D40C70" w:rsidP="005729EB">
            <w:pPr>
              <w:pStyle w:val="TAL"/>
              <w:rPr>
                <w:snapToGrid w:val="0"/>
                <w:sz w:val="16"/>
              </w:rPr>
            </w:pPr>
            <w:r w:rsidRPr="00F14D8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F14D84" w:rsidRDefault="00D40C70" w:rsidP="005729EB">
            <w:pPr>
              <w:pStyle w:val="TAL"/>
              <w:rPr>
                <w:snapToGrid w:val="0"/>
                <w:sz w:val="16"/>
              </w:rPr>
            </w:pPr>
            <w:r w:rsidRPr="00F14D8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F14D84" w:rsidRDefault="00D40C70" w:rsidP="005729EB">
            <w:pPr>
              <w:pStyle w:val="TAL"/>
              <w:rPr>
                <w:snapToGrid w:val="0"/>
                <w:sz w:val="16"/>
              </w:rPr>
            </w:pPr>
            <w:r w:rsidRPr="00F14D8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F14D84" w:rsidRDefault="00D40C70" w:rsidP="005729EB">
            <w:pPr>
              <w:pStyle w:val="TAL"/>
              <w:rPr>
                <w:snapToGrid w:val="0"/>
                <w:sz w:val="16"/>
              </w:rPr>
            </w:pPr>
            <w:r w:rsidRPr="00F14D8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F14D84" w:rsidRDefault="00D40C70" w:rsidP="005729EB">
            <w:pPr>
              <w:pStyle w:val="TAL"/>
              <w:rPr>
                <w:snapToGrid w:val="0"/>
                <w:sz w:val="16"/>
              </w:rPr>
            </w:pPr>
            <w:r w:rsidRPr="00F14D8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F14D84" w:rsidRDefault="00D40C70" w:rsidP="005729EB">
            <w:pPr>
              <w:pStyle w:val="TAL"/>
              <w:rPr>
                <w:snapToGrid w:val="0"/>
                <w:sz w:val="16"/>
              </w:rPr>
            </w:pPr>
            <w:r w:rsidRPr="00F14D8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F14D84" w:rsidRDefault="00D40C70" w:rsidP="005729EB">
            <w:pPr>
              <w:pStyle w:val="TAL"/>
              <w:rPr>
                <w:snapToGrid w:val="0"/>
                <w:sz w:val="16"/>
              </w:rPr>
            </w:pPr>
            <w:r w:rsidRPr="00F14D84">
              <w:rPr>
                <w:snapToGrid w:val="0"/>
                <w:sz w:val="16"/>
              </w:rPr>
              <w:t>1.0.0</w:t>
            </w:r>
          </w:p>
        </w:tc>
      </w:tr>
      <w:tr w:rsidR="00D40C70" w:rsidRPr="00F14D84" w14:paraId="3D09FA6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F14D84" w:rsidRDefault="00D40C70" w:rsidP="005729EB">
            <w:pPr>
              <w:pStyle w:val="TAL"/>
              <w:rPr>
                <w:snapToGrid w:val="0"/>
                <w:sz w:val="16"/>
              </w:rPr>
            </w:pPr>
            <w:r w:rsidRPr="00F14D8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F14D84" w:rsidRDefault="00D40C70" w:rsidP="005729EB">
            <w:pPr>
              <w:pStyle w:val="TAL"/>
              <w:rPr>
                <w:snapToGrid w:val="0"/>
                <w:sz w:val="16"/>
              </w:rPr>
            </w:pPr>
            <w:r w:rsidRPr="00F14D8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3788, C1-083789, C1-083948, C1-083949, C1-083953, C1</w:t>
            </w:r>
            <w:r w:rsidRPr="00F14D84">
              <w:rPr>
                <w:snapToGrid w:val="0"/>
                <w:sz w:val="16"/>
              </w:rPr>
              <w:noBreakHyphen/>
              <w:t>084002, C1-084012, C1-084104, C1-084143, C1-084144, C1</w:t>
            </w:r>
            <w:r w:rsidRPr="00F14D84">
              <w:rPr>
                <w:snapToGrid w:val="0"/>
                <w:sz w:val="16"/>
              </w:rPr>
              <w:noBreakHyphen/>
              <w:t>084146, C1-084308, C1-084310, C1-084316, C1-084329, C1</w:t>
            </w:r>
            <w:r w:rsidRPr="00F14D84">
              <w:rPr>
                <w:snapToGrid w:val="0"/>
                <w:sz w:val="16"/>
              </w:rPr>
              <w:noBreakHyphen/>
              <w:t>084332, C1-084333, C1-084335, C1-084337, C1-084338, C1</w:t>
            </w:r>
            <w:r w:rsidRPr="00F14D84">
              <w:rPr>
                <w:snapToGrid w:val="0"/>
                <w:sz w:val="16"/>
              </w:rPr>
              <w:noBreakHyphen/>
              <w:t>084340, C1-084341, C1-084343, C1-084344, C1-084346, C1</w:t>
            </w:r>
            <w:r w:rsidRPr="00F14D84">
              <w:rPr>
                <w:snapToGrid w:val="0"/>
                <w:sz w:val="16"/>
              </w:rPr>
              <w:noBreakHyphen/>
              <w:t>084348, C1-084349, C1-084351, C1-084352, C1-084353, C1</w:t>
            </w:r>
            <w:r w:rsidRPr="00F14D84">
              <w:rPr>
                <w:snapToGrid w:val="0"/>
                <w:sz w:val="16"/>
              </w:rPr>
              <w:noBreakHyphen/>
              <w:t>084355, C1-084357, C1-084358, C1-084359, C1-084360, C1</w:t>
            </w:r>
            <w:r w:rsidRPr="00F14D84">
              <w:rPr>
                <w:snapToGrid w:val="0"/>
                <w:sz w:val="16"/>
              </w:rPr>
              <w:noBreakHyphen/>
              <w:t>084362, C1-084381, C1-084475, C1-084478, C1-084479, C1</w:t>
            </w:r>
            <w:r w:rsidRPr="00F14D84">
              <w:rPr>
                <w:snapToGrid w:val="0"/>
                <w:sz w:val="16"/>
              </w:rPr>
              <w:noBreakHyphen/>
              <w:t>084480, C1-084484, C1-084490, C1-084491, C1-084492, C1</w:t>
            </w:r>
            <w:r w:rsidRPr="00F14D8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F14D84" w:rsidRDefault="00D40C70" w:rsidP="005729EB">
            <w:pPr>
              <w:pStyle w:val="TAL"/>
              <w:rPr>
                <w:snapToGrid w:val="0"/>
                <w:sz w:val="16"/>
              </w:rPr>
            </w:pPr>
            <w:r w:rsidRPr="00F14D8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F14D84" w:rsidRDefault="00D40C70" w:rsidP="005729EB">
            <w:pPr>
              <w:pStyle w:val="TAL"/>
              <w:rPr>
                <w:snapToGrid w:val="0"/>
                <w:sz w:val="16"/>
              </w:rPr>
            </w:pPr>
            <w:r w:rsidRPr="00F14D84">
              <w:rPr>
                <w:snapToGrid w:val="0"/>
                <w:sz w:val="16"/>
              </w:rPr>
              <w:t>1.1.0</w:t>
            </w:r>
          </w:p>
        </w:tc>
      </w:tr>
      <w:tr w:rsidR="00D40C70" w:rsidRPr="00F14D84" w14:paraId="3307F31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F14D84" w:rsidRDefault="00D40C70" w:rsidP="005729EB">
            <w:pPr>
              <w:pStyle w:val="TAL"/>
              <w:rPr>
                <w:snapToGrid w:val="0"/>
                <w:sz w:val="16"/>
              </w:rPr>
            </w:pPr>
            <w:r w:rsidRPr="00F14D8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F14D84" w:rsidRDefault="00D40C70" w:rsidP="005729EB">
            <w:pPr>
              <w:pStyle w:val="TAL"/>
              <w:rPr>
                <w:snapToGrid w:val="0"/>
                <w:sz w:val="16"/>
              </w:rPr>
            </w:pPr>
            <w:r w:rsidRPr="00F14D8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F14D84" w:rsidRDefault="00D40C70" w:rsidP="005729EB">
            <w:pPr>
              <w:pStyle w:val="TAL"/>
              <w:rPr>
                <w:snapToGrid w:val="0"/>
                <w:sz w:val="16"/>
              </w:rPr>
            </w:pPr>
            <w:r w:rsidRPr="00F14D8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F14D84" w:rsidRDefault="00D40C70" w:rsidP="005729EB">
            <w:pPr>
              <w:pStyle w:val="TAL"/>
              <w:rPr>
                <w:snapToGrid w:val="0"/>
                <w:sz w:val="16"/>
              </w:rPr>
            </w:pPr>
            <w:r w:rsidRPr="00F14D8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F14D84" w:rsidRDefault="00D40C70" w:rsidP="005729EB">
            <w:pPr>
              <w:pStyle w:val="TAL"/>
              <w:rPr>
                <w:snapToGrid w:val="0"/>
                <w:sz w:val="16"/>
              </w:rPr>
            </w:pPr>
            <w:r w:rsidRPr="00F14D84">
              <w:rPr>
                <w:snapToGrid w:val="0"/>
                <w:sz w:val="16"/>
              </w:rPr>
              <w:t>1.1.1</w:t>
            </w:r>
          </w:p>
        </w:tc>
      </w:tr>
      <w:tr w:rsidR="00D40C70" w:rsidRPr="00F14D84" w14:paraId="4F0B6F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F14D84" w:rsidRDefault="00D40C70" w:rsidP="005729EB">
            <w:pPr>
              <w:pStyle w:val="TAL"/>
              <w:rPr>
                <w:snapToGrid w:val="0"/>
                <w:sz w:val="16"/>
              </w:rPr>
            </w:pPr>
            <w:r w:rsidRPr="00F14D8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F14D84" w:rsidRDefault="00D40C70" w:rsidP="005729EB">
            <w:pPr>
              <w:pStyle w:val="TAL"/>
              <w:rPr>
                <w:snapToGrid w:val="0"/>
                <w:sz w:val="16"/>
              </w:rPr>
            </w:pPr>
            <w:r w:rsidRPr="00F14D8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F14D84" w:rsidRDefault="00D40C70" w:rsidP="005729EB">
            <w:pPr>
              <w:pStyle w:val="TAL"/>
              <w:rPr>
                <w:snapToGrid w:val="0"/>
                <w:sz w:val="16"/>
              </w:rPr>
            </w:pPr>
            <w:r w:rsidRPr="00F14D8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F14D84" w:rsidRDefault="00D40C70" w:rsidP="005729EB">
            <w:pPr>
              <w:pStyle w:val="TAL"/>
              <w:rPr>
                <w:snapToGrid w:val="0"/>
                <w:sz w:val="16"/>
              </w:rPr>
            </w:pPr>
            <w:r w:rsidRPr="00F14D8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F14D84" w:rsidRDefault="00D40C70" w:rsidP="005729EB">
            <w:pPr>
              <w:pStyle w:val="TAL"/>
              <w:rPr>
                <w:snapToGrid w:val="0"/>
                <w:sz w:val="16"/>
              </w:rPr>
            </w:pPr>
            <w:r w:rsidRPr="00F14D84">
              <w:rPr>
                <w:snapToGrid w:val="0"/>
                <w:sz w:val="16"/>
              </w:rPr>
              <w:t>1.1.2</w:t>
            </w:r>
          </w:p>
        </w:tc>
      </w:tr>
      <w:tr w:rsidR="00D40C70" w:rsidRPr="00F14D84" w14:paraId="381BA2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F14D84" w:rsidRDefault="00D40C70" w:rsidP="005729EB">
            <w:pPr>
              <w:pStyle w:val="TAL"/>
              <w:rPr>
                <w:snapToGrid w:val="0"/>
                <w:sz w:val="16"/>
              </w:rPr>
            </w:pPr>
            <w:r w:rsidRPr="00F14D8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F14D84" w:rsidRDefault="00D40C70" w:rsidP="005729EB">
            <w:pPr>
              <w:pStyle w:val="TAL"/>
              <w:rPr>
                <w:snapToGrid w:val="0"/>
                <w:sz w:val="16"/>
              </w:rPr>
            </w:pPr>
            <w:r w:rsidRPr="00F14D8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F14D84" w:rsidRDefault="00D40C70" w:rsidP="005729EB">
            <w:pPr>
              <w:pStyle w:val="TAL"/>
              <w:rPr>
                <w:snapToGrid w:val="0"/>
                <w:sz w:val="16"/>
              </w:rPr>
            </w:pPr>
            <w:r w:rsidRPr="00F14D84">
              <w:rPr>
                <w:snapToGrid w:val="0"/>
                <w:sz w:val="16"/>
              </w:rPr>
              <w:t>Includes the following contributions agreed by CT1:</w:t>
            </w:r>
            <w:r w:rsidRPr="00F14D84">
              <w:rPr>
                <w:snapToGrid w:val="0"/>
                <w:sz w:val="16"/>
              </w:rPr>
              <w:br/>
              <w:t>C1-084592, C1-084610, C1-084624, C1-084627, C1-084666, C1</w:t>
            </w:r>
            <w:r w:rsidRPr="00F14D84">
              <w:rPr>
                <w:snapToGrid w:val="0"/>
                <w:sz w:val="16"/>
              </w:rPr>
              <w:noBreakHyphen/>
              <w:t>084668, C1-084747, C1-084785, C1-084925, C1-084926, C1</w:t>
            </w:r>
            <w:r w:rsidRPr="00F14D84">
              <w:rPr>
                <w:snapToGrid w:val="0"/>
                <w:sz w:val="16"/>
              </w:rPr>
              <w:noBreakHyphen/>
              <w:t>084976, C1-084977, C1-085167, C1-085170, C1-085171, C1</w:t>
            </w:r>
            <w:r w:rsidRPr="00F14D84">
              <w:rPr>
                <w:snapToGrid w:val="0"/>
                <w:sz w:val="16"/>
              </w:rPr>
              <w:noBreakHyphen/>
              <w:t>085172, C1-085174, C1-085175, C1-085178, C1-085180, C1</w:t>
            </w:r>
            <w:r w:rsidRPr="00F14D84">
              <w:rPr>
                <w:snapToGrid w:val="0"/>
                <w:sz w:val="16"/>
              </w:rPr>
              <w:noBreakHyphen/>
              <w:t>085199, C1-085304, C1-085310, C1-085312, C1-085313, C1</w:t>
            </w:r>
            <w:r w:rsidRPr="00F14D84">
              <w:rPr>
                <w:snapToGrid w:val="0"/>
                <w:sz w:val="16"/>
              </w:rPr>
              <w:noBreakHyphen/>
              <w:t>085315, C1-085317, C1-085356, C1-085372, C1-085381, C1</w:t>
            </w:r>
            <w:r w:rsidRPr="00F14D84">
              <w:rPr>
                <w:snapToGrid w:val="0"/>
                <w:sz w:val="16"/>
              </w:rPr>
              <w:noBreakHyphen/>
              <w:t>085385, C1-085387, C1-085388, C1-085390, C1-085392, C1</w:t>
            </w:r>
            <w:r w:rsidRPr="00F14D84">
              <w:rPr>
                <w:snapToGrid w:val="0"/>
                <w:sz w:val="16"/>
              </w:rPr>
              <w:noBreakHyphen/>
              <w:t>085394, C1-085396, C1-085398, C1-085399, C1-085505, C1</w:t>
            </w:r>
            <w:r w:rsidRPr="00F14D84">
              <w:rPr>
                <w:snapToGrid w:val="0"/>
                <w:sz w:val="16"/>
              </w:rPr>
              <w:noBreakHyphen/>
              <w:t>085506, C1-085508, C1-085509, C1-085510, C1-085511, C1</w:t>
            </w:r>
            <w:r w:rsidRPr="00F14D84">
              <w:rPr>
                <w:snapToGrid w:val="0"/>
                <w:sz w:val="16"/>
              </w:rPr>
              <w:noBreakHyphen/>
              <w:t>085512, C1-085513, C1-085514, C1-085515, C1-085518, C1</w:t>
            </w:r>
            <w:r w:rsidRPr="00F14D84">
              <w:rPr>
                <w:snapToGrid w:val="0"/>
                <w:sz w:val="16"/>
              </w:rPr>
              <w:noBreakHyphen/>
              <w:t>085520, C1-085521, C1-085528, C1-085533, C1-085539, C1</w:t>
            </w:r>
            <w:r w:rsidRPr="00F14D84">
              <w:rPr>
                <w:snapToGrid w:val="0"/>
                <w:sz w:val="16"/>
              </w:rPr>
              <w:noBreakHyphen/>
              <w:t>085540, C1-085541, C1-085542, C1-085545, C1-085550, C1</w:t>
            </w:r>
            <w:r w:rsidRPr="00F14D8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F14D84" w:rsidRDefault="00D40C70" w:rsidP="005729EB">
            <w:pPr>
              <w:pStyle w:val="TAL"/>
              <w:rPr>
                <w:snapToGrid w:val="0"/>
                <w:sz w:val="16"/>
              </w:rPr>
            </w:pPr>
            <w:r w:rsidRPr="00F14D8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F14D84" w:rsidRDefault="00D40C70" w:rsidP="005729EB">
            <w:pPr>
              <w:pStyle w:val="TAL"/>
              <w:rPr>
                <w:snapToGrid w:val="0"/>
                <w:sz w:val="16"/>
              </w:rPr>
            </w:pPr>
            <w:r w:rsidRPr="00F14D84">
              <w:rPr>
                <w:snapToGrid w:val="0"/>
                <w:sz w:val="16"/>
              </w:rPr>
              <w:t>1.2.0</w:t>
            </w:r>
          </w:p>
        </w:tc>
      </w:tr>
      <w:tr w:rsidR="00D40C70" w:rsidRPr="00F14D84" w14:paraId="2701191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F14D84" w:rsidRDefault="00D40C70" w:rsidP="005729EB">
            <w:pPr>
              <w:pStyle w:val="TAL"/>
              <w:rPr>
                <w:snapToGrid w:val="0"/>
                <w:sz w:val="16"/>
              </w:rPr>
            </w:pPr>
            <w:r w:rsidRPr="00F14D8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F14D84" w:rsidRDefault="00D40C70" w:rsidP="005729EB">
            <w:pPr>
              <w:pStyle w:val="TAL"/>
              <w:rPr>
                <w:snapToGrid w:val="0"/>
                <w:sz w:val="16"/>
              </w:rPr>
            </w:pPr>
            <w:r w:rsidRPr="00F14D8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F14D84" w:rsidRDefault="00D40C70" w:rsidP="005729EB">
            <w:pPr>
              <w:pStyle w:val="TAL"/>
              <w:rPr>
                <w:snapToGrid w:val="0"/>
                <w:sz w:val="16"/>
              </w:rPr>
            </w:pPr>
            <w:r w:rsidRPr="00F14D8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F14D84" w:rsidRDefault="00D40C70" w:rsidP="005729EB">
            <w:pPr>
              <w:pStyle w:val="TAL"/>
              <w:rPr>
                <w:snapToGrid w:val="0"/>
                <w:sz w:val="16"/>
              </w:rPr>
            </w:pPr>
            <w:r w:rsidRPr="00F14D8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F14D84" w:rsidRDefault="00D40C70" w:rsidP="005729EB">
            <w:pPr>
              <w:pStyle w:val="TAL"/>
              <w:rPr>
                <w:snapToGrid w:val="0"/>
                <w:sz w:val="16"/>
              </w:rPr>
            </w:pPr>
            <w:r w:rsidRPr="00F14D84">
              <w:rPr>
                <w:snapToGrid w:val="0"/>
                <w:sz w:val="16"/>
              </w:rPr>
              <w:t>1.2.1</w:t>
            </w:r>
          </w:p>
        </w:tc>
      </w:tr>
      <w:tr w:rsidR="00D40C70" w:rsidRPr="00F14D84" w14:paraId="6764A1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F14D84" w:rsidRDefault="00D40C70" w:rsidP="005729EB">
            <w:pPr>
              <w:pStyle w:val="TAL"/>
              <w:rPr>
                <w:snapToGrid w:val="0"/>
                <w:sz w:val="16"/>
              </w:rPr>
            </w:pPr>
            <w:r w:rsidRPr="00F14D8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F14D84" w:rsidRDefault="00D40C70" w:rsidP="005729E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F14D84" w:rsidRDefault="00D40C70" w:rsidP="005729EB">
            <w:pPr>
              <w:pStyle w:val="TAL"/>
              <w:rPr>
                <w:snapToGrid w:val="0"/>
                <w:sz w:val="16"/>
              </w:rPr>
            </w:pPr>
            <w:r w:rsidRPr="00F14D8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F14D84" w:rsidRDefault="00D40C70" w:rsidP="005729EB">
            <w:pPr>
              <w:pStyle w:val="TAL"/>
              <w:rPr>
                <w:snapToGrid w:val="0"/>
                <w:sz w:val="16"/>
              </w:rPr>
            </w:pPr>
            <w:r w:rsidRPr="00F14D8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F14D84" w:rsidRDefault="00D40C70" w:rsidP="005729EB">
            <w:pPr>
              <w:pStyle w:val="TAL"/>
              <w:rPr>
                <w:snapToGrid w:val="0"/>
                <w:sz w:val="16"/>
              </w:rPr>
            </w:pPr>
            <w:r w:rsidRPr="00F14D84">
              <w:rPr>
                <w:snapToGrid w:val="0"/>
                <w:sz w:val="16"/>
              </w:rPr>
              <w:t>2.0.0</w:t>
            </w:r>
          </w:p>
        </w:tc>
      </w:tr>
      <w:tr w:rsidR="00D40C70" w:rsidRPr="00F14D84" w14:paraId="2D4712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F14D84" w:rsidRDefault="00D40C70" w:rsidP="005729EB">
            <w:pPr>
              <w:pStyle w:val="TAL"/>
              <w:rPr>
                <w:snapToGrid w:val="0"/>
                <w:sz w:val="16"/>
              </w:rPr>
            </w:pPr>
            <w:r w:rsidRPr="00F14D8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F14D84" w:rsidRDefault="00D40C70" w:rsidP="005729EB">
            <w:pPr>
              <w:pStyle w:val="TAL"/>
              <w:rPr>
                <w:snapToGrid w:val="0"/>
                <w:sz w:val="16"/>
              </w:rPr>
            </w:pPr>
            <w:r w:rsidRPr="00F14D8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F14D84" w:rsidRDefault="00D40C70" w:rsidP="005729EB">
            <w:pPr>
              <w:pStyle w:val="TAL"/>
              <w:rPr>
                <w:snapToGrid w:val="0"/>
                <w:sz w:val="16"/>
              </w:rPr>
            </w:pPr>
            <w:r w:rsidRPr="00F14D8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F14D84" w:rsidRDefault="00D40C70" w:rsidP="005729EB">
            <w:pPr>
              <w:pStyle w:val="TAL"/>
              <w:rPr>
                <w:snapToGrid w:val="0"/>
                <w:sz w:val="16"/>
              </w:rPr>
            </w:pPr>
            <w:r w:rsidRPr="00F14D8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F14D84" w:rsidRDefault="00D40C70" w:rsidP="005729EB">
            <w:pPr>
              <w:pStyle w:val="TAL"/>
              <w:rPr>
                <w:snapToGrid w:val="0"/>
                <w:sz w:val="16"/>
              </w:rPr>
            </w:pPr>
            <w:r w:rsidRPr="00F14D84">
              <w:rPr>
                <w:snapToGrid w:val="0"/>
                <w:sz w:val="16"/>
              </w:rPr>
              <w:t>8.0.0</w:t>
            </w:r>
          </w:p>
        </w:tc>
      </w:tr>
      <w:tr w:rsidR="00D40C70" w:rsidRPr="00F14D84" w14:paraId="1E7C9B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F14D84" w:rsidRDefault="00D40C70" w:rsidP="005729EB">
            <w:pPr>
              <w:pStyle w:val="TAL"/>
              <w:rPr>
                <w:snapToGrid w:val="0"/>
                <w:sz w:val="16"/>
              </w:rPr>
            </w:pPr>
            <w:r w:rsidRPr="00F14D8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F14D84" w:rsidRDefault="00D40C70" w:rsidP="005729EB">
            <w:pPr>
              <w:pStyle w:val="TAL"/>
              <w:rPr>
                <w:snapToGrid w:val="0"/>
                <w:sz w:val="16"/>
              </w:rPr>
            </w:pPr>
            <w:r w:rsidRPr="00F14D8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16F13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F14D84" w:rsidRDefault="00D40C70" w:rsidP="005729EB">
            <w:pPr>
              <w:pStyle w:val="TAL"/>
              <w:rPr>
                <w:snapToGrid w:val="0"/>
                <w:sz w:val="16"/>
              </w:rPr>
            </w:pPr>
            <w:r w:rsidRPr="00F14D8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F14D84" w:rsidRDefault="00D40C70" w:rsidP="005729EB">
            <w:pPr>
              <w:pStyle w:val="TAL"/>
              <w:rPr>
                <w:snapToGrid w:val="0"/>
                <w:sz w:val="16"/>
              </w:rPr>
            </w:pPr>
            <w:r w:rsidRPr="00F14D8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4F7B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F14D84" w:rsidRDefault="00D40C70" w:rsidP="005729EB">
            <w:pPr>
              <w:pStyle w:val="TAL"/>
              <w:rPr>
                <w:snapToGrid w:val="0"/>
                <w:sz w:val="16"/>
              </w:rPr>
            </w:pPr>
            <w:r w:rsidRPr="00F14D8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F14D84" w:rsidRDefault="00D40C70" w:rsidP="005729EB">
            <w:pPr>
              <w:pStyle w:val="TAL"/>
              <w:rPr>
                <w:snapToGrid w:val="0"/>
                <w:sz w:val="16"/>
              </w:rPr>
            </w:pPr>
            <w:r w:rsidRPr="00F14D8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8BC3F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F14D84" w:rsidRDefault="00D40C70" w:rsidP="005729EB">
            <w:pPr>
              <w:pStyle w:val="TAL"/>
              <w:rPr>
                <w:snapToGrid w:val="0"/>
                <w:sz w:val="16"/>
              </w:rPr>
            </w:pPr>
            <w:r w:rsidRPr="00F14D8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F14D84" w:rsidRDefault="00D40C70" w:rsidP="005729EB">
            <w:pPr>
              <w:pStyle w:val="TAL"/>
              <w:rPr>
                <w:snapToGrid w:val="0"/>
                <w:sz w:val="16"/>
              </w:rPr>
            </w:pPr>
            <w:r w:rsidRPr="00F14D84">
              <w:rPr>
                <w:snapToGrid w:val="0"/>
                <w:sz w:val="16"/>
              </w:rPr>
              <w:t xml:space="preserve">Clean up the </w:t>
            </w:r>
            <w:proofErr w:type="spellStart"/>
            <w:r w:rsidRPr="00F14D84">
              <w:rPr>
                <w:snapToGrid w:val="0"/>
                <w:sz w:val="16"/>
              </w:rPr>
              <w:t>unuseful</w:t>
            </w:r>
            <w:proofErr w:type="spellEnd"/>
            <w:r w:rsidRPr="00F14D84">
              <w:rPr>
                <w:snapToGrid w:val="0"/>
                <w:sz w:val="16"/>
              </w:rPr>
              <w:t xml:space="preserve">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BDD50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F14D84" w:rsidRDefault="00D40C70" w:rsidP="005729EB">
            <w:pPr>
              <w:pStyle w:val="TAL"/>
              <w:rPr>
                <w:snapToGrid w:val="0"/>
                <w:sz w:val="16"/>
              </w:rPr>
            </w:pPr>
            <w:r w:rsidRPr="00F14D8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F14D84" w:rsidRDefault="00D40C70" w:rsidP="005729EB">
            <w:pPr>
              <w:pStyle w:val="TAL"/>
              <w:rPr>
                <w:snapToGrid w:val="0"/>
                <w:sz w:val="16"/>
              </w:rPr>
            </w:pPr>
            <w:r w:rsidRPr="00F14D8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05EC2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F14D84" w:rsidRDefault="00D40C70" w:rsidP="005729EB">
            <w:pPr>
              <w:pStyle w:val="TAL"/>
              <w:rPr>
                <w:snapToGrid w:val="0"/>
                <w:sz w:val="16"/>
              </w:rPr>
            </w:pPr>
            <w:r w:rsidRPr="00F14D8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F14D84" w:rsidRDefault="00D40C70" w:rsidP="005729EB">
            <w:pPr>
              <w:pStyle w:val="TAL"/>
              <w:rPr>
                <w:snapToGrid w:val="0"/>
                <w:sz w:val="16"/>
              </w:rPr>
            </w:pPr>
            <w:r w:rsidRPr="00F14D8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D5F18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F14D84" w:rsidRDefault="00D40C70" w:rsidP="005729EB">
            <w:pPr>
              <w:pStyle w:val="TAL"/>
              <w:rPr>
                <w:snapToGrid w:val="0"/>
                <w:sz w:val="16"/>
              </w:rPr>
            </w:pPr>
            <w:r w:rsidRPr="00F14D8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F14D84" w:rsidRDefault="00D40C70" w:rsidP="005729EB">
            <w:pPr>
              <w:pStyle w:val="TAL"/>
              <w:rPr>
                <w:snapToGrid w:val="0"/>
                <w:sz w:val="16"/>
              </w:rPr>
            </w:pPr>
            <w:r w:rsidRPr="00F14D8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39BE6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F14D84" w:rsidRDefault="00D40C70" w:rsidP="005729EB">
            <w:pPr>
              <w:pStyle w:val="TAL"/>
              <w:rPr>
                <w:snapToGrid w:val="0"/>
                <w:sz w:val="16"/>
              </w:rPr>
            </w:pPr>
            <w:r w:rsidRPr="00F14D8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F14D84" w:rsidRDefault="00D40C70" w:rsidP="005729EB">
            <w:pPr>
              <w:pStyle w:val="TAL"/>
              <w:rPr>
                <w:snapToGrid w:val="0"/>
                <w:sz w:val="16"/>
              </w:rPr>
            </w:pPr>
            <w:r w:rsidRPr="00F14D84">
              <w:rPr>
                <w:snapToGrid w:val="0"/>
                <w:sz w:val="16"/>
              </w:rPr>
              <w:t xml:space="preserve">Resolve </w:t>
            </w:r>
            <w:proofErr w:type="spellStart"/>
            <w:r w:rsidRPr="00F14D84">
              <w:rPr>
                <w:snapToGrid w:val="0"/>
                <w:sz w:val="16"/>
              </w:rPr>
              <w:t>editors'notes</w:t>
            </w:r>
            <w:proofErr w:type="spellEnd"/>
            <w:r w:rsidRPr="00F14D84">
              <w:rPr>
                <w:snapToGrid w:val="0"/>
                <w:sz w:val="16"/>
              </w:rPr>
              <w:t xml:space="preserve">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F9E6E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F14D84" w:rsidRDefault="00D40C70" w:rsidP="005729EB">
            <w:pPr>
              <w:pStyle w:val="TAL"/>
              <w:rPr>
                <w:snapToGrid w:val="0"/>
                <w:sz w:val="16"/>
              </w:rPr>
            </w:pPr>
            <w:r w:rsidRPr="00F14D8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F14D84" w:rsidRDefault="00D40C70" w:rsidP="005729EB">
            <w:pPr>
              <w:pStyle w:val="TAL"/>
              <w:rPr>
                <w:snapToGrid w:val="0"/>
                <w:sz w:val="16"/>
              </w:rPr>
            </w:pPr>
            <w:r w:rsidRPr="00F14D8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98599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F14D84" w:rsidRDefault="00D40C70" w:rsidP="005729EB">
            <w:pPr>
              <w:pStyle w:val="TAL"/>
              <w:rPr>
                <w:snapToGrid w:val="0"/>
                <w:sz w:val="16"/>
              </w:rPr>
            </w:pPr>
            <w:r w:rsidRPr="00F14D8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F14D84" w:rsidRDefault="00D40C70" w:rsidP="005729EB">
            <w:pPr>
              <w:pStyle w:val="TAL"/>
              <w:rPr>
                <w:snapToGrid w:val="0"/>
                <w:sz w:val="16"/>
              </w:rPr>
            </w:pPr>
            <w:r w:rsidRPr="00F14D8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39B1F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F14D84" w:rsidRDefault="00D40C70" w:rsidP="005729EB">
            <w:pPr>
              <w:pStyle w:val="TAL"/>
              <w:rPr>
                <w:snapToGrid w:val="0"/>
                <w:sz w:val="16"/>
              </w:rPr>
            </w:pPr>
            <w:r w:rsidRPr="00F14D8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F14D84" w:rsidRDefault="00D40C70" w:rsidP="005729EB">
            <w:pPr>
              <w:pStyle w:val="TAL"/>
              <w:rPr>
                <w:snapToGrid w:val="0"/>
                <w:sz w:val="16"/>
              </w:rPr>
            </w:pPr>
            <w:r w:rsidRPr="00F14D8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13652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F14D84" w:rsidRDefault="00D40C70" w:rsidP="005729EB">
            <w:pPr>
              <w:pStyle w:val="TAL"/>
              <w:rPr>
                <w:snapToGrid w:val="0"/>
                <w:sz w:val="16"/>
              </w:rPr>
            </w:pPr>
            <w:r w:rsidRPr="00F14D8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F14D84" w:rsidRDefault="00D40C70" w:rsidP="005729EB">
            <w:pPr>
              <w:pStyle w:val="TAL"/>
              <w:rPr>
                <w:snapToGrid w:val="0"/>
                <w:sz w:val="16"/>
              </w:rPr>
            </w:pPr>
            <w:r w:rsidRPr="00F14D8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2FD11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F14D84" w:rsidRDefault="00D40C70" w:rsidP="005729EB">
            <w:pPr>
              <w:pStyle w:val="TAL"/>
              <w:rPr>
                <w:snapToGrid w:val="0"/>
                <w:sz w:val="16"/>
              </w:rPr>
            </w:pPr>
            <w:r w:rsidRPr="00F14D8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F14D84" w:rsidRDefault="00D40C70" w:rsidP="005729EB">
            <w:pPr>
              <w:pStyle w:val="TAL"/>
              <w:rPr>
                <w:snapToGrid w:val="0"/>
                <w:sz w:val="16"/>
              </w:rPr>
            </w:pPr>
            <w:r w:rsidRPr="00F14D8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37758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F14D84" w:rsidRDefault="00D40C70" w:rsidP="005729EB">
            <w:pPr>
              <w:pStyle w:val="TAL"/>
              <w:rPr>
                <w:snapToGrid w:val="0"/>
                <w:sz w:val="16"/>
              </w:rPr>
            </w:pPr>
            <w:r w:rsidRPr="00F14D8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F14D84" w:rsidRDefault="00D40C70" w:rsidP="005729EB">
            <w:pPr>
              <w:pStyle w:val="TAL"/>
              <w:rPr>
                <w:snapToGrid w:val="0"/>
                <w:sz w:val="16"/>
              </w:rPr>
            </w:pPr>
            <w:r w:rsidRPr="00F14D8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B0F54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F14D84" w:rsidRDefault="00D40C70" w:rsidP="005729EB">
            <w:pPr>
              <w:pStyle w:val="TAL"/>
              <w:rPr>
                <w:snapToGrid w:val="0"/>
                <w:sz w:val="16"/>
              </w:rPr>
            </w:pPr>
            <w:r w:rsidRPr="00F14D8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F14D84" w:rsidRDefault="00D40C70" w:rsidP="005729EB">
            <w:pPr>
              <w:pStyle w:val="TAL"/>
              <w:rPr>
                <w:snapToGrid w:val="0"/>
                <w:sz w:val="16"/>
              </w:rPr>
            </w:pPr>
            <w:r w:rsidRPr="00F14D8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68F3E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F14D84" w:rsidRDefault="00D40C70" w:rsidP="005729EB">
            <w:pPr>
              <w:pStyle w:val="TAL"/>
              <w:rPr>
                <w:snapToGrid w:val="0"/>
                <w:sz w:val="16"/>
              </w:rPr>
            </w:pPr>
            <w:r w:rsidRPr="00F14D8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F14D84" w:rsidRDefault="00D40C70" w:rsidP="005729EB">
            <w:pPr>
              <w:pStyle w:val="TAL"/>
              <w:rPr>
                <w:snapToGrid w:val="0"/>
                <w:sz w:val="16"/>
              </w:rPr>
            </w:pPr>
            <w:r w:rsidRPr="00F14D8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C0F24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F14D84" w:rsidRDefault="00D40C70" w:rsidP="005729EB">
            <w:pPr>
              <w:pStyle w:val="TAL"/>
              <w:rPr>
                <w:snapToGrid w:val="0"/>
                <w:sz w:val="16"/>
              </w:rPr>
            </w:pPr>
            <w:r w:rsidRPr="00F14D8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F14D84" w:rsidRDefault="00D40C70" w:rsidP="005729EB">
            <w:pPr>
              <w:pStyle w:val="TAL"/>
              <w:rPr>
                <w:snapToGrid w:val="0"/>
                <w:sz w:val="16"/>
              </w:rPr>
            </w:pPr>
            <w:r w:rsidRPr="00F14D8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9AFDE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F14D84" w:rsidRDefault="00D40C70" w:rsidP="005729EB">
            <w:pPr>
              <w:pStyle w:val="TAL"/>
              <w:rPr>
                <w:snapToGrid w:val="0"/>
                <w:sz w:val="16"/>
              </w:rPr>
            </w:pPr>
            <w:r w:rsidRPr="00F14D8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F14D84" w:rsidRDefault="00D40C70" w:rsidP="005729EB">
            <w:pPr>
              <w:pStyle w:val="TAL"/>
              <w:rPr>
                <w:snapToGrid w:val="0"/>
                <w:sz w:val="16"/>
              </w:rPr>
            </w:pPr>
            <w:r w:rsidRPr="00F14D8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B126C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F14D84" w:rsidRDefault="00D40C70" w:rsidP="005729EB">
            <w:pPr>
              <w:pStyle w:val="TAL"/>
              <w:rPr>
                <w:snapToGrid w:val="0"/>
                <w:sz w:val="16"/>
              </w:rPr>
            </w:pPr>
            <w:r w:rsidRPr="00F14D8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F14D84" w:rsidRDefault="00D40C70" w:rsidP="005729EB">
            <w:pPr>
              <w:pStyle w:val="TAL"/>
              <w:rPr>
                <w:snapToGrid w:val="0"/>
                <w:sz w:val="16"/>
              </w:rPr>
            </w:pPr>
            <w:r w:rsidRPr="00F14D8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FD2AE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F14D84" w:rsidRDefault="00D40C70" w:rsidP="005729EB">
            <w:pPr>
              <w:pStyle w:val="TAL"/>
              <w:rPr>
                <w:snapToGrid w:val="0"/>
                <w:sz w:val="16"/>
              </w:rPr>
            </w:pPr>
            <w:r w:rsidRPr="00F14D8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F14D84" w:rsidRDefault="00D40C70" w:rsidP="005729EB">
            <w:pPr>
              <w:pStyle w:val="TAL"/>
              <w:rPr>
                <w:snapToGrid w:val="0"/>
                <w:sz w:val="16"/>
              </w:rPr>
            </w:pPr>
            <w:r w:rsidRPr="00F14D8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E53DC1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F14D84" w:rsidRDefault="00D40C70" w:rsidP="005729EB">
            <w:pPr>
              <w:pStyle w:val="TAL"/>
              <w:rPr>
                <w:snapToGrid w:val="0"/>
                <w:sz w:val="16"/>
              </w:rPr>
            </w:pPr>
            <w:r w:rsidRPr="00F14D8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F14D84" w:rsidRDefault="00D40C70" w:rsidP="005729EB">
            <w:pPr>
              <w:pStyle w:val="TAL"/>
              <w:rPr>
                <w:snapToGrid w:val="0"/>
                <w:sz w:val="16"/>
              </w:rPr>
            </w:pPr>
            <w:r w:rsidRPr="00F14D84">
              <w:rPr>
                <w:snapToGrid w:val="0"/>
                <w:sz w:val="16"/>
              </w:rPr>
              <w:t xml:space="preserve">Remove </w:t>
            </w:r>
            <w:proofErr w:type="spellStart"/>
            <w:r w:rsidRPr="00F14D84">
              <w:rPr>
                <w:snapToGrid w:val="0"/>
                <w:sz w:val="16"/>
              </w:rPr>
              <w:t>Editors</w:t>
            </w:r>
            <w:proofErr w:type="spellEnd"/>
            <w:r w:rsidRPr="00F14D84">
              <w:rPr>
                <w:snapToGrid w:val="0"/>
                <w:sz w:val="16"/>
              </w:rPr>
              <w:t xml:space="preserve">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61261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F14D84" w:rsidRDefault="00D40C70" w:rsidP="005729EB">
            <w:pPr>
              <w:pStyle w:val="TAL"/>
              <w:rPr>
                <w:snapToGrid w:val="0"/>
                <w:sz w:val="16"/>
              </w:rPr>
            </w:pPr>
            <w:r w:rsidRPr="00F14D8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F14D84" w:rsidRDefault="00D40C70" w:rsidP="005729EB">
            <w:pPr>
              <w:pStyle w:val="TAL"/>
              <w:rPr>
                <w:snapToGrid w:val="0"/>
                <w:sz w:val="16"/>
              </w:rPr>
            </w:pPr>
            <w:r w:rsidRPr="00F14D84">
              <w:rPr>
                <w:snapToGrid w:val="0"/>
                <w:sz w:val="16"/>
              </w:rPr>
              <w:t xml:space="preserve">Correct use of </w:t>
            </w:r>
            <w:proofErr w:type="spellStart"/>
            <w:r w:rsidRPr="00F14D84">
              <w:rPr>
                <w:snapToGrid w:val="0"/>
                <w:sz w:val="16"/>
              </w:rPr>
              <w:t>cdma</w:t>
            </w:r>
            <w:proofErr w:type="spellEnd"/>
            <w:r w:rsidRPr="00F14D84">
              <w:rPr>
                <w:snapToGrid w:val="0"/>
                <w:sz w:val="16"/>
              </w:rPr>
              <w:t xml:space="preserve">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29237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F14D84" w:rsidRDefault="00D40C70" w:rsidP="005729EB">
            <w:pPr>
              <w:pStyle w:val="TAL"/>
              <w:rPr>
                <w:snapToGrid w:val="0"/>
                <w:sz w:val="16"/>
              </w:rPr>
            </w:pPr>
            <w:r w:rsidRPr="00F14D8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F14D84" w:rsidRDefault="00D40C70" w:rsidP="005729EB">
            <w:pPr>
              <w:pStyle w:val="TAL"/>
              <w:rPr>
                <w:snapToGrid w:val="0"/>
                <w:sz w:val="16"/>
              </w:rPr>
            </w:pPr>
            <w:r w:rsidRPr="00F14D8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D4348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F14D84" w:rsidRDefault="00D40C70" w:rsidP="005729EB">
            <w:pPr>
              <w:pStyle w:val="TAL"/>
              <w:rPr>
                <w:snapToGrid w:val="0"/>
                <w:sz w:val="16"/>
              </w:rPr>
            </w:pPr>
            <w:r w:rsidRPr="00F14D8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F14D84" w:rsidRDefault="00D40C70" w:rsidP="005729EB">
            <w:pPr>
              <w:pStyle w:val="TAL"/>
              <w:rPr>
                <w:snapToGrid w:val="0"/>
                <w:sz w:val="16"/>
              </w:rPr>
            </w:pPr>
            <w:r w:rsidRPr="00F14D84">
              <w:rPr>
                <w:snapToGrid w:val="0"/>
                <w:sz w:val="16"/>
              </w:rPr>
              <w:t xml:space="preserve">Addition of the definition of </w:t>
            </w:r>
            <w:proofErr w:type="spellStart"/>
            <w:r w:rsidRPr="00F14D84">
              <w:rPr>
                <w:snapToGrid w:val="0"/>
                <w:sz w:val="16"/>
              </w:rPr>
              <w:t>casue</w:t>
            </w:r>
            <w:proofErr w:type="spellEnd"/>
            <w:r w:rsidRPr="00F14D84">
              <w:rPr>
                <w:snapToGrid w:val="0"/>
                <w:sz w:val="16"/>
              </w:rPr>
              <w:t xml:space="preserv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B1D6E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F14D84" w:rsidRDefault="00D40C70" w:rsidP="005729EB">
            <w:pPr>
              <w:pStyle w:val="TAL"/>
              <w:rPr>
                <w:snapToGrid w:val="0"/>
                <w:sz w:val="16"/>
              </w:rPr>
            </w:pPr>
            <w:r w:rsidRPr="00F14D8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F14D84" w:rsidRDefault="00D40C70" w:rsidP="005729EB">
            <w:pPr>
              <w:pStyle w:val="TAL"/>
              <w:rPr>
                <w:snapToGrid w:val="0"/>
                <w:sz w:val="16"/>
              </w:rPr>
            </w:pPr>
            <w:r w:rsidRPr="00F14D8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A7E3E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F14D84" w:rsidRDefault="00D40C70" w:rsidP="005729EB">
            <w:pPr>
              <w:pStyle w:val="TAL"/>
              <w:rPr>
                <w:snapToGrid w:val="0"/>
                <w:sz w:val="16"/>
              </w:rPr>
            </w:pPr>
            <w:r w:rsidRPr="00F14D8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F14D84" w:rsidRDefault="00D40C70" w:rsidP="005729EB">
            <w:pPr>
              <w:pStyle w:val="TAL"/>
              <w:rPr>
                <w:snapToGrid w:val="0"/>
                <w:sz w:val="16"/>
              </w:rPr>
            </w:pPr>
            <w:r w:rsidRPr="00F14D8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4EF9A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F14D84" w:rsidRDefault="00D40C70" w:rsidP="005729EB">
            <w:pPr>
              <w:pStyle w:val="TAL"/>
              <w:rPr>
                <w:snapToGrid w:val="0"/>
                <w:sz w:val="16"/>
              </w:rPr>
            </w:pPr>
            <w:r w:rsidRPr="00F14D8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F14D84" w:rsidRDefault="00D40C70" w:rsidP="005729EB">
            <w:pPr>
              <w:pStyle w:val="TAL"/>
              <w:rPr>
                <w:snapToGrid w:val="0"/>
                <w:sz w:val="16"/>
              </w:rPr>
            </w:pPr>
            <w:r w:rsidRPr="00F14D8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E8DF9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F14D84" w:rsidRDefault="00D40C70" w:rsidP="005729EB">
            <w:pPr>
              <w:pStyle w:val="TAL"/>
              <w:rPr>
                <w:snapToGrid w:val="0"/>
                <w:sz w:val="16"/>
              </w:rPr>
            </w:pPr>
            <w:r w:rsidRPr="00F14D8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F14D84" w:rsidRDefault="00D40C70" w:rsidP="005729EB">
            <w:pPr>
              <w:pStyle w:val="TAL"/>
              <w:rPr>
                <w:snapToGrid w:val="0"/>
                <w:sz w:val="16"/>
              </w:rPr>
            </w:pPr>
            <w:r w:rsidRPr="00F14D8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48CEBB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F14D84" w:rsidRDefault="00D40C70" w:rsidP="005729EB">
            <w:pPr>
              <w:pStyle w:val="TAL"/>
              <w:rPr>
                <w:snapToGrid w:val="0"/>
                <w:sz w:val="16"/>
              </w:rPr>
            </w:pPr>
            <w:r w:rsidRPr="00F14D8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F14D84" w:rsidRDefault="00D40C70" w:rsidP="005729EB">
            <w:pPr>
              <w:pStyle w:val="TAL"/>
              <w:rPr>
                <w:snapToGrid w:val="0"/>
                <w:sz w:val="16"/>
              </w:rPr>
            </w:pPr>
            <w:r w:rsidRPr="00F14D8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E0D90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F14D84" w:rsidRDefault="00D40C70" w:rsidP="005729EB">
            <w:pPr>
              <w:pStyle w:val="TAL"/>
              <w:rPr>
                <w:snapToGrid w:val="0"/>
                <w:sz w:val="16"/>
              </w:rPr>
            </w:pPr>
            <w:r w:rsidRPr="00F14D8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F14D84" w:rsidRDefault="00D40C70" w:rsidP="005729EB">
            <w:pPr>
              <w:pStyle w:val="TAL"/>
              <w:rPr>
                <w:snapToGrid w:val="0"/>
                <w:sz w:val="16"/>
              </w:rPr>
            </w:pPr>
            <w:r w:rsidRPr="00F14D8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1C4D7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F14D84" w:rsidRDefault="00D40C70" w:rsidP="005729EB">
            <w:pPr>
              <w:pStyle w:val="TAL"/>
              <w:rPr>
                <w:snapToGrid w:val="0"/>
                <w:sz w:val="16"/>
              </w:rPr>
            </w:pPr>
            <w:r w:rsidRPr="00F14D8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F14D84" w:rsidRDefault="00D40C70" w:rsidP="005729EB">
            <w:pPr>
              <w:pStyle w:val="TAL"/>
              <w:rPr>
                <w:snapToGrid w:val="0"/>
                <w:sz w:val="16"/>
              </w:rPr>
            </w:pPr>
            <w:r w:rsidRPr="00F14D8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4EFA5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F14D84" w:rsidRDefault="00D40C70" w:rsidP="005729EB">
            <w:pPr>
              <w:pStyle w:val="TAL"/>
              <w:rPr>
                <w:snapToGrid w:val="0"/>
                <w:sz w:val="16"/>
              </w:rPr>
            </w:pPr>
            <w:r w:rsidRPr="00F14D8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F14D84" w:rsidRDefault="00D40C70" w:rsidP="005729EB">
            <w:pPr>
              <w:pStyle w:val="TAL"/>
              <w:rPr>
                <w:snapToGrid w:val="0"/>
                <w:sz w:val="16"/>
              </w:rPr>
            </w:pPr>
            <w:r w:rsidRPr="00F14D8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EF549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F14D84" w:rsidRDefault="00D40C70" w:rsidP="005729EB">
            <w:pPr>
              <w:pStyle w:val="TAL"/>
              <w:rPr>
                <w:snapToGrid w:val="0"/>
                <w:sz w:val="16"/>
              </w:rPr>
            </w:pPr>
            <w:r w:rsidRPr="00F14D8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F14D84" w:rsidRDefault="00D40C70" w:rsidP="005729EB">
            <w:pPr>
              <w:pStyle w:val="TAL"/>
              <w:rPr>
                <w:snapToGrid w:val="0"/>
                <w:sz w:val="16"/>
              </w:rPr>
            </w:pPr>
            <w:r w:rsidRPr="00F14D8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A7A7E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F14D84" w:rsidRDefault="00D40C70" w:rsidP="005729EB">
            <w:pPr>
              <w:pStyle w:val="TAL"/>
              <w:rPr>
                <w:snapToGrid w:val="0"/>
                <w:sz w:val="16"/>
              </w:rPr>
            </w:pPr>
            <w:r w:rsidRPr="00F14D8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F14D84" w:rsidRDefault="00D40C70" w:rsidP="005729EB">
            <w:pPr>
              <w:pStyle w:val="TAL"/>
              <w:rPr>
                <w:snapToGrid w:val="0"/>
                <w:sz w:val="16"/>
              </w:rPr>
            </w:pPr>
            <w:r w:rsidRPr="00F14D8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0F27E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F14D84" w:rsidRDefault="00D40C70" w:rsidP="005729EB">
            <w:pPr>
              <w:pStyle w:val="TAL"/>
              <w:rPr>
                <w:snapToGrid w:val="0"/>
                <w:sz w:val="16"/>
              </w:rPr>
            </w:pPr>
            <w:r w:rsidRPr="00F14D8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F14D84" w:rsidRDefault="00D40C70" w:rsidP="005729EB">
            <w:pPr>
              <w:pStyle w:val="TAL"/>
              <w:rPr>
                <w:snapToGrid w:val="0"/>
                <w:sz w:val="16"/>
              </w:rPr>
            </w:pPr>
            <w:r w:rsidRPr="00F14D8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7073C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F14D84" w:rsidRDefault="00D40C70" w:rsidP="005729EB">
            <w:pPr>
              <w:pStyle w:val="TAL"/>
              <w:rPr>
                <w:snapToGrid w:val="0"/>
                <w:sz w:val="16"/>
              </w:rPr>
            </w:pPr>
            <w:r w:rsidRPr="00F14D8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F14D84" w:rsidRDefault="00D40C70" w:rsidP="005729EB">
            <w:pPr>
              <w:pStyle w:val="TAL"/>
              <w:rPr>
                <w:snapToGrid w:val="0"/>
                <w:sz w:val="16"/>
              </w:rPr>
            </w:pPr>
            <w:r w:rsidRPr="00F14D8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3AB63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F14D84" w:rsidRDefault="00D40C70" w:rsidP="005729EB">
            <w:pPr>
              <w:pStyle w:val="TAL"/>
              <w:rPr>
                <w:snapToGrid w:val="0"/>
                <w:sz w:val="16"/>
              </w:rPr>
            </w:pPr>
            <w:r w:rsidRPr="00F14D8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F14D84" w:rsidRDefault="00D40C70" w:rsidP="005729EB">
            <w:pPr>
              <w:pStyle w:val="TAL"/>
              <w:rPr>
                <w:snapToGrid w:val="0"/>
                <w:sz w:val="16"/>
              </w:rPr>
            </w:pPr>
            <w:r w:rsidRPr="00F14D8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74D56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F14D84" w:rsidRDefault="00D40C70" w:rsidP="005729EB">
            <w:pPr>
              <w:pStyle w:val="TAL"/>
              <w:rPr>
                <w:snapToGrid w:val="0"/>
                <w:sz w:val="16"/>
              </w:rPr>
            </w:pPr>
            <w:r w:rsidRPr="00F14D8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F14D84" w:rsidRDefault="00D40C70" w:rsidP="005729EB">
            <w:pPr>
              <w:pStyle w:val="TAL"/>
              <w:rPr>
                <w:snapToGrid w:val="0"/>
                <w:sz w:val="16"/>
              </w:rPr>
            </w:pPr>
            <w:r w:rsidRPr="00F14D8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98517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F14D84" w:rsidRDefault="00D40C70" w:rsidP="005729EB">
            <w:pPr>
              <w:pStyle w:val="TAL"/>
              <w:rPr>
                <w:snapToGrid w:val="0"/>
                <w:sz w:val="16"/>
              </w:rPr>
            </w:pPr>
            <w:r w:rsidRPr="00F14D8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F14D84" w:rsidRDefault="00D40C70" w:rsidP="005729EB">
            <w:pPr>
              <w:pStyle w:val="TAL"/>
              <w:rPr>
                <w:snapToGrid w:val="0"/>
                <w:sz w:val="16"/>
              </w:rPr>
            </w:pPr>
            <w:r w:rsidRPr="00F14D8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1633D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F14D84" w:rsidRDefault="00D40C70" w:rsidP="005729EB">
            <w:pPr>
              <w:pStyle w:val="TAL"/>
              <w:rPr>
                <w:snapToGrid w:val="0"/>
                <w:sz w:val="16"/>
              </w:rPr>
            </w:pPr>
            <w:r w:rsidRPr="00F14D8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F14D84" w:rsidRDefault="00D40C70" w:rsidP="005729EB">
            <w:pPr>
              <w:pStyle w:val="TAL"/>
              <w:rPr>
                <w:snapToGrid w:val="0"/>
                <w:sz w:val="16"/>
              </w:rPr>
            </w:pPr>
            <w:r w:rsidRPr="00F14D8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82AC2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F14D84" w:rsidRDefault="00D40C70" w:rsidP="005729EB">
            <w:pPr>
              <w:pStyle w:val="TAL"/>
              <w:rPr>
                <w:snapToGrid w:val="0"/>
                <w:sz w:val="16"/>
              </w:rPr>
            </w:pPr>
            <w:r w:rsidRPr="00F14D8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F14D84" w:rsidRDefault="00D40C70" w:rsidP="005729EB">
            <w:pPr>
              <w:pStyle w:val="TAL"/>
              <w:rPr>
                <w:snapToGrid w:val="0"/>
                <w:sz w:val="16"/>
              </w:rPr>
            </w:pPr>
            <w:r w:rsidRPr="00F14D8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F14D84" w:rsidRDefault="00D40C70" w:rsidP="005729EB">
            <w:pPr>
              <w:pStyle w:val="TAL"/>
              <w:rPr>
                <w:snapToGrid w:val="0"/>
                <w:sz w:val="16"/>
              </w:rPr>
            </w:pPr>
            <w:r w:rsidRPr="00F14D8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69BD5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F14D84" w:rsidRDefault="00D40C70" w:rsidP="005729EB">
            <w:pPr>
              <w:pStyle w:val="TAL"/>
              <w:rPr>
                <w:snapToGrid w:val="0"/>
                <w:sz w:val="16"/>
              </w:rPr>
            </w:pPr>
            <w:r w:rsidRPr="00F14D8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F14D84" w:rsidRDefault="00D40C70" w:rsidP="005729EB">
            <w:pPr>
              <w:pStyle w:val="TAL"/>
              <w:rPr>
                <w:snapToGrid w:val="0"/>
                <w:sz w:val="16"/>
              </w:rPr>
            </w:pPr>
            <w:r w:rsidRPr="00F14D8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B4545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F14D84" w:rsidRDefault="00D40C70" w:rsidP="005729EB">
            <w:pPr>
              <w:pStyle w:val="TAL"/>
              <w:rPr>
                <w:snapToGrid w:val="0"/>
                <w:sz w:val="16"/>
              </w:rPr>
            </w:pPr>
            <w:r w:rsidRPr="00F14D8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F14D84" w:rsidRDefault="00D40C70" w:rsidP="005729EB">
            <w:pPr>
              <w:pStyle w:val="TAL"/>
              <w:rPr>
                <w:snapToGrid w:val="0"/>
                <w:sz w:val="16"/>
              </w:rPr>
            </w:pPr>
            <w:r w:rsidRPr="00F14D8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7CA38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F14D84" w:rsidRDefault="00D40C70" w:rsidP="005729EB">
            <w:pPr>
              <w:pStyle w:val="TAL"/>
              <w:rPr>
                <w:snapToGrid w:val="0"/>
                <w:sz w:val="16"/>
              </w:rPr>
            </w:pPr>
            <w:r w:rsidRPr="00F14D8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F14D84" w:rsidRDefault="00D40C70" w:rsidP="005729EB">
            <w:pPr>
              <w:pStyle w:val="TAL"/>
              <w:rPr>
                <w:snapToGrid w:val="0"/>
                <w:sz w:val="16"/>
              </w:rPr>
            </w:pPr>
            <w:r w:rsidRPr="00F14D8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37EC96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F14D84" w:rsidRDefault="00D40C70" w:rsidP="005729EB">
            <w:pPr>
              <w:pStyle w:val="TAL"/>
              <w:rPr>
                <w:snapToGrid w:val="0"/>
                <w:sz w:val="16"/>
              </w:rPr>
            </w:pPr>
            <w:r w:rsidRPr="00F14D8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F14D84" w:rsidRDefault="00D40C70" w:rsidP="005729EB">
            <w:pPr>
              <w:pStyle w:val="TAL"/>
              <w:rPr>
                <w:snapToGrid w:val="0"/>
                <w:sz w:val="16"/>
              </w:rPr>
            </w:pPr>
            <w:r w:rsidRPr="00F14D8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4BB37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F14D84" w:rsidRDefault="00D40C70" w:rsidP="005729EB">
            <w:pPr>
              <w:pStyle w:val="TAL"/>
              <w:rPr>
                <w:snapToGrid w:val="0"/>
                <w:sz w:val="16"/>
              </w:rPr>
            </w:pPr>
            <w:r w:rsidRPr="00F14D8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F14D84" w:rsidRDefault="00D40C70" w:rsidP="005729EB">
            <w:pPr>
              <w:pStyle w:val="TAL"/>
              <w:rPr>
                <w:snapToGrid w:val="0"/>
                <w:sz w:val="16"/>
              </w:rPr>
            </w:pPr>
            <w:r w:rsidRPr="00F14D8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267B3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F14D84" w:rsidRDefault="00D40C70" w:rsidP="005729EB">
            <w:pPr>
              <w:pStyle w:val="TAL"/>
              <w:rPr>
                <w:snapToGrid w:val="0"/>
                <w:sz w:val="16"/>
              </w:rPr>
            </w:pPr>
            <w:r w:rsidRPr="00F14D8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F14D84" w:rsidRDefault="00D40C70" w:rsidP="005729EB">
            <w:pPr>
              <w:pStyle w:val="TAL"/>
              <w:rPr>
                <w:snapToGrid w:val="0"/>
                <w:sz w:val="16"/>
              </w:rPr>
            </w:pPr>
            <w:r w:rsidRPr="00F14D8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CF57F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F14D84" w:rsidRDefault="00D40C70" w:rsidP="005729EB">
            <w:pPr>
              <w:pStyle w:val="TAL"/>
              <w:rPr>
                <w:snapToGrid w:val="0"/>
                <w:sz w:val="16"/>
              </w:rPr>
            </w:pPr>
            <w:r w:rsidRPr="00F14D8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F14D84" w:rsidRDefault="00D40C70" w:rsidP="005729EB">
            <w:pPr>
              <w:pStyle w:val="TAL"/>
              <w:rPr>
                <w:snapToGrid w:val="0"/>
                <w:sz w:val="16"/>
              </w:rPr>
            </w:pPr>
            <w:r w:rsidRPr="00F14D8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FB54C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F14D84" w:rsidRDefault="00D40C70" w:rsidP="005729EB">
            <w:pPr>
              <w:pStyle w:val="TAL"/>
              <w:rPr>
                <w:snapToGrid w:val="0"/>
                <w:sz w:val="16"/>
              </w:rPr>
            </w:pPr>
            <w:r w:rsidRPr="00F14D8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F14D84" w:rsidRDefault="00D40C70" w:rsidP="005729EB">
            <w:pPr>
              <w:pStyle w:val="TAL"/>
              <w:rPr>
                <w:snapToGrid w:val="0"/>
                <w:sz w:val="16"/>
              </w:rPr>
            </w:pPr>
            <w:r w:rsidRPr="00F14D8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7CE29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F14D84" w:rsidRDefault="00D40C70" w:rsidP="005729EB">
            <w:pPr>
              <w:pStyle w:val="TAL"/>
              <w:rPr>
                <w:snapToGrid w:val="0"/>
                <w:sz w:val="16"/>
              </w:rPr>
            </w:pPr>
            <w:r w:rsidRPr="00F14D8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F14D84" w:rsidRDefault="00D40C70" w:rsidP="005729EB">
            <w:pPr>
              <w:pStyle w:val="TAL"/>
              <w:rPr>
                <w:snapToGrid w:val="0"/>
                <w:sz w:val="16"/>
              </w:rPr>
            </w:pPr>
            <w:r w:rsidRPr="00F14D8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371B8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F14D84" w:rsidRDefault="00D40C70" w:rsidP="005729EB">
            <w:pPr>
              <w:pStyle w:val="TAL"/>
              <w:rPr>
                <w:snapToGrid w:val="0"/>
                <w:sz w:val="16"/>
              </w:rPr>
            </w:pPr>
            <w:r w:rsidRPr="00F14D8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F14D84" w:rsidRDefault="00D40C70" w:rsidP="005729EB">
            <w:pPr>
              <w:pStyle w:val="TAL"/>
              <w:rPr>
                <w:snapToGrid w:val="0"/>
                <w:sz w:val="16"/>
              </w:rPr>
            </w:pPr>
            <w:r w:rsidRPr="00F14D8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15FD7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F14D84" w:rsidRDefault="00D40C70" w:rsidP="005729EB">
            <w:pPr>
              <w:pStyle w:val="TAL"/>
              <w:rPr>
                <w:snapToGrid w:val="0"/>
                <w:sz w:val="16"/>
              </w:rPr>
            </w:pPr>
            <w:r w:rsidRPr="00F14D8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F14D84" w:rsidRDefault="00D40C70" w:rsidP="005729EB">
            <w:pPr>
              <w:pStyle w:val="TAL"/>
              <w:rPr>
                <w:snapToGrid w:val="0"/>
                <w:sz w:val="16"/>
              </w:rPr>
            </w:pPr>
            <w:r w:rsidRPr="00F14D8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C447D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F14D84" w:rsidRDefault="00D40C70" w:rsidP="005729EB">
            <w:pPr>
              <w:pStyle w:val="TAL"/>
              <w:rPr>
                <w:snapToGrid w:val="0"/>
                <w:sz w:val="16"/>
              </w:rPr>
            </w:pPr>
            <w:r w:rsidRPr="00F14D8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F14D84" w:rsidRDefault="00D40C70" w:rsidP="005729EB">
            <w:pPr>
              <w:pStyle w:val="TAL"/>
              <w:rPr>
                <w:snapToGrid w:val="0"/>
                <w:sz w:val="16"/>
              </w:rPr>
            </w:pPr>
            <w:r w:rsidRPr="00F14D8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5BE85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F14D84" w:rsidRDefault="00D40C70" w:rsidP="005729EB">
            <w:pPr>
              <w:pStyle w:val="TAL"/>
              <w:rPr>
                <w:snapToGrid w:val="0"/>
                <w:sz w:val="16"/>
              </w:rPr>
            </w:pPr>
            <w:r w:rsidRPr="00F14D8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F14D84" w:rsidRDefault="00D40C70" w:rsidP="005729EB">
            <w:pPr>
              <w:pStyle w:val="TAL"/>
              <w:rPr>
                <w:snapToGrid w:val="0"/>
                <w:sz w:val="16"/>
              </w:rPr>
            </w:pPr>
            <w:r w:rsidRPr="00F14D8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62EDA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F14D84" w:rsidRDefault="00D40C70" w:rsidP="005729EB">
            <w:pPr>
              <w:pStyle w:val="TAL"/>
              <w:rPr>
                <w:snapToGrid w:val="0"/>
                <w:sz w:val="16"/>
              </w:rPr>
            </w:pPr>
            <w:r w:rsidRPr="00F14D8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F14D84" w:rsidRDefault="00D40C70" w:rsidP="005729EB">
            <w:pPr>
              <w:pStyle w:val="TAL"/>
              <w:rPr>
                <w:snapToGrid w:val="0"/>
                <w:sz w:val="16"/>
              </w:rPr>
            </w:pPr>
            <w:r w:rsidRPr="00F14D8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45DFF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F14D84" w:rsidRDefault="00D40C70" w:rsidP="005729EB">
            <w:pPr>
              <w:pStyle w:val="TAL"/>
              <w:rPr>
                <w:snapToGrid w:val="0"/>
                <w:sz w:val="16"/>
              </w:rPr>
            </w:pPr>
            <w:r w:rsidRPr="00F14D8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F14D84" w:rsidRDefault="00D40C70" w:rsidP="005729EB">
            <w:pPr>
              <w:pStyle w:val="TAL"/>
              <w:rPr>
                <w:snapToGrid w:val="0"/>
                <w:sz w:val="16"/>
              </w:rPr>
            </w:pPr>
            <w:r w:rsidRPr="00F14D8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5A5C5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F14D84" w:rsidRDefault="00D40C70" w:rsidP="005729EB">
            <w:pPr>
              <w:pStyle w:val="TAL"/>
              <w:rPr>
                <w:snapToGrid w:val="0"/>
                <w:sz w:val="16"/>
              </w:rPr>
            </w:pPr>
            <w:r w:rsidRPr="00F14D8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F14D84" w:rsidRDefault="00D40C70" w:rsidP="005729EB">
            <w:pPr>
              <w:pStyle w:val="TAL"/>
              <w:rPr>
                <w:snapToGrid w:val="0"/>
                <w:sz w:val="16"/>
              </w:rPr>
            </w:pPr>
            <w:r w:rsidRPr="00F14D8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56922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F14D84" w:rsidRDefault="00D40C70" w:rsidP="005729EB">
            <w:pPr>
              <w:pStyle w:val="TAL"/>
              <w:rPr>
                <w:snapToGrid w:val="0"/>
                <w:sz w:val="16"/>
              </w:rPr>
            </w:pPr>
            <w:r w:rsidRPr="00F14D8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F14D84" w:rsidRDefault="00D40C70" w:rsidP="005729EB">
            <w:pPr>
              <w:pStyle w:val="TAL"/>
              <w:rPr>
                <w:snapToGrid w:val="0"/>
                <w:sz w:val="16"/>
              </w:rPr>
            </w:pPr>
            <w:r w:rsidRPr="00F14D8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CFB45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F14D84" w:rsidRDefault="00D40C70" w:rsidP="005729EB">
            <w:pPr>
              <w:pStyle w:val="TAL"/>
              <w:rPr>
                <w:snapToGrid w:val="0"/>
                <w:sz w:val="16"/>
              </w:rPr>
            </w:pPr>
            <w:r w:rsidRPr="00F14D8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F14D84" w:rsidRDefault="00D40C70" w:rsidP="005729EB">
            <w:pPr>
              <w:pStyle w:val="TAL"/>
              <w:rPr>
                <w:snapToGrid w:val="0"/>
                <w:sz w:val="16"/>
              </w:rPr>
            </w:pPr>
            <w:r w:rsidRPr="00F14D8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2931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F14D84" w:rsidRDefault="00D40C70" w:rsidP="005729EB">
            <w:pPr>
              <w:pStyle w:val="TAL"/>
              <w:rPr>
                <w:snapToGrid w:val="0"/>
                <w:sz w:val="16"/>
              </w:rPr>
            </w:pPr>
            <w:r w:rsidRPr="00F14D8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F14D84" w:rsidRDefault="00D40C70" w:rsidP="005729EB">
            <w:pPr>
              <w:pStyle w:val="TAL"/>
              <w:rPr>
                <w:snapToGrid w:val="0"/>
                <w:sz w:val="16"/>
              </w:rPr>
            </w:pPr>
            <w:r w:rsidRPr="00F14D8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AEA03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F14D84" w:rsidRDefault="00D40C70" w:rsidP="005729EB">
            <w:pPr>
              <w:pStyle w:val="TAL"/>
              <w:rPr>
                <w:snapToGrid w:val="0"/>
                <w:sz w:val="16"/>
              </w:rPr>
            </w:pPr>
            <w:r w:rsidRPr="00F14D8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F14D84" w:rsidRDefault="00D40C70" w:rsidP="005729EB">
            <w:pPr>
              <w:pStyle w:val="TAL"/>
              <w:rPr>
                <w:snapToGrid w:val="0"/>
                <w:sz w:val="16"/>
              </w:rPr>
            </w:pPr>
            <w:r w:rsidRPr="00F14D84">
              <w:rPr>
                <w:snapToGrid w:val="0"/>
                <w:sz w:val="16"/>
              </w:rPr>
              <w:t xml:space="preserve">Proposal of UE GMM and MM </w:t>
            </w:r>
            <w:proofErr w:type="spellStart"/>
            <w:r w:rsidRPr="00F14D84">
              <w:rPr>
                <w:snapToGrid w:val="0"/>
                <w:sz w:val="16"/>
              </w:rPr>
              <w:t>behavior</w:t>
            </w:r>
            <w:proofErr w:type="spellEnd"/>
            <w:r w:rsidRPr="00F14D84">
              <w:rPr>
                <w:snapToGrid w:val="0"/>
                <w:sz w:val="16"/>
              </w:rPr>
              <w:t xml:space="preserve">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37188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F14D84" w:rsidRDefault="00D40C70" w:rsidP="005729EB">
            <w:pPr>
              <w:pStyle w:val="TAL"/>
              <w:rPr>
                <w:snapToGrid w:val="0"/>
                <w:sz w:val="16"/>
              </w:rPr>
            </w:pPr>
            <w:r w:rsidRPr="00F14D8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F14D84" w:rsidRDefault="00D40C70" w:rsidP="005729EB">
            <w:pPr>
              <w:pStyle w:val="TAL"/>
              <w:rPr>
                <w:snapToGrid w:val="0"/>
                <w:sz w:val="16"/>
              </w:rPr>
            </w:pPr>
            <w:r w:rsidRPr="00F14D8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EDCDA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F14D84" w:rsidRDefault="00D40C70" w:rsidP="005729EB">
            <w:pPr>
              <w:pStyle w:val="TAL"/>
              <w:rPr>
                <w:snapToGrid w:val="0"/>
                <w:sz w:val="16"/>
              </w:rPr>
            </w:pPr>
            <w:r w:rsidRPr="00F14D8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F14D84" w:rsidRDefault="00D40C70" w:rsidP="005729EB">
            <w:pPr>
              <w:pStyle w:val="TAL"/>
              <w:rPr>
                <w:snapToGrid w:val="0"/>
                <w:sz w:val="16"/>
              </w:rPr>
            </w:pPr>
            <w:r w:rsidRPr="00F14D8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693D9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F14D84" w:rsidRDefault="00D40C70" w:rsidP="005729EB">
            <w:pPr>
              <w:pStyle w:val="TAL"/>
              <w:rPr>
                <w:snapToGrid w:val="0"/>
                <w:sz w:val="16"/>
              </w:rPr>
            </w:pPr>
            <w:r w:rsidRPr="00F14D8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F14D84" w:rsidRDefault="00D40C70" w:rsidP="005729EB">
            <w:pPr>
              <w:pStyle w:val="TAL"/>
              <w:rPr>
                <w:snapToGrid w:val="0"/>
                <w:sz w:val="16"/>
              </w:rPr>
            </w:pPr>
            <w:r w:rsidRPr="00F14D8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87B6E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F14D84" w:rsidRDefault="00D40C70" w:rsidP="005729EB">
            <w:pPr>
              <w:pStyle w:val="TAL"/>
              <w:rPr>
                <w:snapToGrid w:val="0"/>
                <w:sz w:val="16"/>
              </w:rPr>
            </w:pPr>
            <w:r w:rsidRPr="00F14D8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F14D84" w:rsidRDefault="00D40C70" w:rsidP="005729EB">
            <w:pPr>
              <w:pStyle w:val="TAL"/>
              <w:rPr>
                <w:snapToGrid w:val="0"/>
                <w:sz w:val="16"/>
              </w:rPr>
            </w:pPr>
            <w:r w:rsidRPr="00F14D8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9378D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F14D84" w:rsidRDefault="00D40C70" w:rsidP="005729EB">
            <w:pPr>
              <w:pStyle w:val="TAL"/>
              <w:rPr>
                <w:snapToGrid w:val="0"/>
                <w:sz w:val="16"/>
              </w:rPr>
            </w:pPr>
            <w:r w:rsidRPr="00F14D8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F14D84" w:rsidRDefault="00D40C70" w:rsidP="005729EB">
            <w:pPr>
              <w:pStyle w:val="TAL"/>
              <w:rPr>
                <w:snapToGrid w:val="0"/>
                <w:sz w:val="16"/>
              </w:rPr>
            </w:pPr>
            <w:r w:rsidRPr="00F14D8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557E1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F14D84" w:rsidRDefault="00D40C70" w:rsidP="005729EB">
            <w:pPr>
              <w:pStyle w:val="TAL"/>
              <w:rPr>
                <w:snapToGrid w:val="0"/>
                <w:sz w:val="16"/>
              </w:rPr>
            </w:pPr>
            <w:r w:rsidRPr="00F14D8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F14D84" w:rsidRDefault="00D40C70" w:rsidP="005729EB">
            <w:pPr>
              <w:pStyle w:val="TAL"/>
              <w:rPr>
                <w:snapToGrid w:val="0"/>
                <w:sz w:val="16"/>
              </w:rPr>
            </w:pPr>
            <w:r w:rsidRPr="00F14D8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8A911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F14D84" w:rsidRDefault="00D40C70" w:rsidP="005729EB">
            <w:pPr>
              <w:pStyle w:val="TAL"/>
              <w:rPr>
                <w:snapToGrid w:val="0"/>
                <w:sz w:val="16"/>
              </w:rPr>
            </w:pPr>
            <w:r w:rsidRPr="00F14D8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F14D84" w:rsidRDefault="00D40C70" w:rsidP="005729EB">
            <w:pPr>
              <w:pStyle w:val="TAL"/>
              <w:rPr>
                <w:snapToGrid w:val="0"/>
                <w:sz w:val="16"/>
              </w:rPr>
            </w:pPr>
            <w:r w:rsidRPr="00F14D8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1253A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F14D84" w:rsidRDefault="00D40C70" w:rsidP="005729EB">
            <w:pPr>
              <w:pStyle w:val="TAL"/>
              <w:rPr>
                <w:snapToGrid w:val="0"/>
                <w:sz w:val="16"/>
              </w:rPr>
            </w:pPr>
            <w:r w:rsidRPr="00F14D8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F14D84" w:rsidRDefault="00D40C70" w:rsidP="005729EB">
            <w:pPr>
              <w:pStyle w:val="TAL"/>
              <w:rPr>
                <w:snapToGrid w:val="0"/>
                <w:sz w:val="16"/>
              </w:rPr>
            </w:pPr>
            <w:r w:rsidRPr="00F14D8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3A4BB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F14D84" w:rsidRDefault="00D40C70" w:rsidP="005729EB">
            <w:pPr>
              <w:pStyle w:val="TAL"/>
              <w:rPr>
                <w:snapToGrid w:val="0"/>
                <w:sz w:val="16"/>
              </w:rPr>
            </w:pPr>
            <w:r w:rsidRPr="00F14D8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F14D84" w:rsidRDefault="00D40C70" w:rsidP="005729EB">
            <w:pPr>
              <w:pStyle w:val="TAL"/>
              <w:rPr>
                <w:snapToGrid w:val="0"/>
                <w:sz w:val="16"/>
              </w:rPr>
            </w:pPr>
            <w:r w:rsidRPr="00F14D8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7F2D3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F14D84" w:rsidRDefault="00D40C70" w:rsidP="005729EB">
            <w:pPr>
              <w:pStyle w:val="TAL"/>
              <w:rPr>
                <w:snapToGrid w:val="0"/>
                <w:sz w:val="16"/>
              </w:rPr>
            </w:pPr>
            <w:r w:rsidRPr="00F14D8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F14D84" w:rsidRDefault="00D40C70" w:rsidP="005729EB">
            <w:pPr>
              <w:pStyle w:val="TAL"/>
              <w:rPr>
                <w:snapToGrid w:val="0"/>
                <w:sz w:val="16"/>
              </w:rPr>
            </w:pPr>
            <w:r w:rsidRPr="00F14D8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828C1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F14D84" w:rsidRDefault="00D40C70" w:rsidP="005729EB">
            <w:pPr>
              <w:pStyle w:val="TAL"/>
              <w:rPr>
                <w:snapToGrid w:val="0"/>
                <w:sz w:val="16"/>
              </w:rPr>
            </w:pPr>
            <w:r w:rsidRPr="00F14D8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F14D84" w:rsidRDefault="00D40C70" w:rsidP="005729EB">
            <w:pPr>
              <w:pStyle w:val="TAL"/>
              <w:rPr>
                <w:snapToGrid w:val="0"/>
                <w:sz w:val="16"/>
              </w:rPr>
            </w:pPr>
            <w:r w:rsidRPr="00F14D84">
              <w:rPr>
                <w:snapToGrid w:val="0"/>
                <w:sz w:val="16"/>
              </w:rPr>
              <w:t xml:space="preserve">Addition of text for </w:t>
            </w:r>
            <w:r w:rsidR="00FB1684" w:rsidRPr="00F14D84">
              <w:rPr>
                <w:snapToGrid w:val="0"/>
                <w:sz w:val="16"/>
              </w:rPr>
              <w:t>clause</w:t>
            </w:r>
            <w:r w:rsidRPr="00F14D8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45D47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F14D84" w:rsidRDefault="00D40C70" w:rsidP="005729EB">
            <w:pPr>
              <w:pStyle w:val="TAL"/>
              <w:rPr>
                <w:snapToGrid w:val="0"/>
                <w:sz w:val="16"/>
              </w:rPr>
            </w:pPr>
            <w:r w:rsidRPr="00F14D8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F14D84" w:rsidRDefault="00D40C70" w:rsidP="005729EB">
            <w:pPr>
              <w:pStyle w:val="TAL"/>
              <w:rPr>
                <w:snapToGrid w:val="0"/>
                <w:sz w:val="16"/>
              </w:rPr>
            </w:pPr>
            <w:r w:rsidRPr="00F14D84">
              <w:rPr>
                <w:snapToGrid w:val="0"/>
                <w:sz w:val="16"/>
              </w:rPr>
              <w:t xml:space="preserve">Addition of text for </w:t>
            </w:r>
            <w:r w:rsidR="00FB1684" w:rsidRPr="00F14D84">
              <w:rPr>
                <w:snapToGrid w:val="0"/>
                <w:sz w:val="16"/>
              </w:rPr>
              <w:t>clause</w:t>
            </w:r>
            <w:r w:rsidRPr="00F14D8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0FD05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F14D84" w:rsidRDefault="00D40C70" w:rsidP="005729EB">
            <w:pPr>
              <w:pStyle w:val="TAL"/>
              <w:rPr>
                <w:snapToGrid w:val="0"/>
                <w:sz w:val="16"/>
              </w:rPr>
            </w:pPr>
            <w:r w:rsidRPr="00F14D8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F14D84" w:rsidRDefault="00D40C70" w:rsidP="005729EB">
            <w:pPr>
              <w:pStyle w:val="TAL"/>
              <w:rPr>
                <w:snapToGrid w:val="0"/>
                <w:sz w:val="16"/>
              </w:rPr>
            </w:pPr>
            <w:r w:rsidRPr="00F14D84">
              <w:rPr>
                <w:snapToGrid w:val="0"/>
                <w:sz w:val="16"/>
              </w:rPr>
              <w:t xml:space="preserve">Addition of text for </w:t>
            </w:r>
            <w:r w:rsidR="00FB1684" w:rsidRPr="00F14D84">
              <w:rPr>
                <w:snapToGrid w:val="0"/>
                <w:sz w:val="16"/>
              </w:rPr>
              <w:t>clause</w:t>
            </w:r>
            <w:r w:rsidRPr="00F14D8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CA65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F14D84" w:rsidRDefault="00D40C70" w:rsidP="005729EB">
            <w:pPr>
              <w:pStyle w:val="TAL"/>
              <w:rPr>
                <w:snapToGrid w:val="0"/>
                <w:sz w:val="16"/>
              </w:rPr>
            </w:pPr>
            <w:r w:rsidRPr="00F14D8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F14D84" w:rsidRDefault="00D40C70" w:rsidP="005729EB">
            <w:pPr>
              <w:pStyle w:val="TAL"/>
              <w:rPr>
                <w:snapToGrid w:val="0"/>
                <w:sz w:val="16"/>
              </w:rPr>
            </w:pPr>
            <w:r w:rsidRPr="00F14D8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F14D84" w:rsidRDefault="00D40C70" w:rsidP="005729EB">
            <w:pPr>
              <w:pStyle w:val="TAL"/>
              <w:rPr>
                <w:snapToGrid w:val="0"/>
                <w:sz w:val="16"/>
              </w:rPr>
            </w:pPr>
            <w:r w:rsidRPr="00F14D8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ECA68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F14D84" w:rsidRDefault="00D40C70" w:rsidP="005729EB">
            <w:pPr>
              <w:pStyle w:val="TAL"/>
              <w:rPr>
                <w:snapToGrid w:val="0"/>
                <w:sz w:val="16"/>
              </w:rPr>
            </w:pPr>
            <w:r w:rsidRPr="00F14D8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F14D84" w:rsidRDefault="00D40C70" w:rsidP="005729EB">
            <w:pPr>
              <w:pStyle w:val="TAL"/>
              <w:rPr>
                <w:snapToGrid w:val="0"/>
                <w:sz w:val="16"/>
              </w:rPr>
            </w:pPr>
            <w:r w:rsidRPr="00F14D8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40754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F14D84" w:rsidRDefault="00D40C70" w:rsidP="005729EB">
            <w:pPr>
              <w:pStyle w:val="TAL"/>
              <w:rPr>
                <w:snapToGrid w:val="0"/>
                <w:sz w:val="16"/>
              </w:rPr>
            </w:pPr>
            <w:r w:rsidRPr="00F14D8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F14D84" w:rsidRDefault="00D40C70" w:rsidP="005729EB">
            <w:pPr>
              <w:pStyle w:val="TAL"/>
              <w:rPr>
                <w:snapToGrid w:val="0"/>
                <w:sz w:val="16"/>
              </w:rPr>
            </w:pPr>
            <w:r w:rsidRPr="00F14D84">
              <w:rPr>
                <w:snapToGrid w:val="0"/>
                <w:sz w:val="16"/>
              </w:rPr>
              <w:t xml:space="preserve">Moving the description of the </w:t>
            </w:r>
            <w:proofErr w:type="spellStart"/>
            <w:r w:rsidRPr="00F14D84">
              <w:rPr>
                <w:snapToGrid w:val="0"/>
                <w:sz w:val="16"/>
              </w:rPr>
              <w:t>eKSI</w:t>
            </w:r>
            <w:proofErr w:type="spellEnd"/>
            <w:r w:rsidRPr="00F14D84">
              <w:rPr>
                <w:snapToGrid w:val="0"/>
                <w:sz w:val="16"/>
              </w:rPr>
              <w:t xml:space="preserve"> to </w:t>
            </w:r>
            <w:r w:rsidR="00FB1684" w:rsidRPr="00F14D84">
              <w:rPr>
                <w:snapToGrid w:val="0"/>
                <w:sz w:val="16"/>
              </w:rPr>
              <w:t>clause</w:t>
            </w:r>
            <w:r w:rsidRPr="00F14D8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5AEF09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F14D84" w:rsidRDefault="00D40C70" w:rsidP="005729EB">
            <w:pPr>
              <w:pStyle w:val="TAL"/>
              <w:rPr>
                <w:snapToGrid w:val="0"/>
                <w:sz w:val="16"/>
              </w:rPr>
            </w:pPr>
            <w:r w:rsidRPr="00F14D8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F14D84" w:rsidRDefault="00D40C70" w:rsidP="005729EB">
            <w:pPr>
              <w:pStyle w:val="TAL"/>
              <w:rPr>
                <w:snapToGrid w:val="0"/>
                <w:sz w:val="16"/>
              </w:rPr>
            </w:pPr>
            <w:r w:rsidRPr="00F14D8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F14D84" w:rsidRDefault="00D40C70" w:rsidP="005729EB">
            <w:pPr>
              <w:pStyle w:val="TAL"/>
              <w:rPr>
                <w:snapToGrid w:val="0"/>
                <w:sz w:val="16"/>
              </w:rPr>
            </w:pPr>
            <w:r w:rsidRPr="00F14D8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BA675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F14D84" w:rsidRDefault="00D40C70" w:rsidP="005729EB">
            <w:pPr>
              <w:pStyle w:val="TAL"/>
              <w:rPr>
                <w:snapToGrid w:val="0"/>
                <w:sz w:val="16"/>
              </w:rPr>
            </w:pPr>
            <w:r w:rsidRPr="00F14D8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F14D84" w:rsidRDefault="00D40C70" w:rsidP="005729EB">
            <w:pPr>
              <w:pStyle w:val="TAL"/>
              <w:rPr>
                <w:snapToGrid w:val="0"/>
                <w:sz w:val="16"/>
              </w:rPr>
            </w:pPr>
            <w:r w:rsidRPr="00F14D8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66947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F14D84" w:rsidRDefault="00D40C70" w:rsidP="005729EB">
            <w:pPr>
              <w:pStyle w:val="TAL"/>
              <w:rPr>
                <w:snapToGrid w:val="0"/>
                <w:sz w:val="16"/>
              </w:rPr>
            </w:pPr>
            <w:r w:rsidRPr="00F14D8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F14D84" w:rsidRDefault="00D40C70" w:rsidP="005729EB">
            <w:pPr>
              <w:pStyle w:val="TAL"/>
              <w:rPr>
                <w:snapToGrid w:val="0"/>
                <w:sz w:val="16"/>
              </w:rPr>
            </w:pPr>
            <w:r w:rsidRPr="00F14D8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D6590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F14D84" w:rsidRDefault="00D40C70" w:rsidP="005729EB">
            <w:pPr>
              <w:pStyle w:val="TAL"/>
              <w:rPr>
                <w:snapToGrid w:val="0"/>
                <w:sz w:val="16"/>
              </w:rPr>
            </w:pPr>
            <w:r w:rsidRPr="00F14D8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F14D84" w:rsidRDefault="00D40C70" w:rsidP="005729EB">
            <w:pPr>
              <w:pStyle w:val="TAL"/>
              <w:rPr>
                <w:snapToGrid w:val="0"/>
                <w:sz w:val="16"/>
              </w:rPr>
            </w:pPr>
            <w:r w:rsidRPr="00F14D8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8A4F7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F14D84" w:rsidRDefault="00D40C70" w:rsidP="005729EB">
            <w:pPr>
              <w:pStyle w:val="TAL"/>
              <w:rPr>
                <w:snapToGrid w:val="0"/>
                <w:sz w:val="16"/>
              </w:rPr>
            </w:pPr>
            <w:r w:rsidRPr="00F14D8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F14D84" w:rsidRDefault="00D40C70" w:rsidP="005729EB">
            <w:pPr>
              <w:pStyle w:val="TAL"/>
              <w:rPr>
                <w:snapToGrid w:val="0"/>
                <w:sz w:val="16"/>
              </w:rPr>
            </w:pPr>
            <w:r w:rsidRPr="00F14D8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BCD2D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F14D84" w:rsidRDefault="00D40C70" w:rsidP="005729EB">
            <w:pPr>
              <w:pStyle w:val="TAL"/>
              <w:rPr>
                <w:snapToGrid w:val="0"/>
                <w:sz w:val="16"/>
              </w:rPr>
            </w:pPr>
            <w:r w:rsidRPr="00F14D8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F14D84" w:rsidRDefault="00D40C70" w:rsidP="005729EB">
            <w:pPr>
              <w:pStyle w:val="TAL"/>
              <w:rPr>
                <w:snapToGrid w:val="0"/>
                <w:sz w:val="16"/>
              </w:rPr>
            </w:pPr>
            <w:r w:rsidRPr="00F14D8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F14D84" w:rsidRDefault="00D40C70" w:rsidP="005729EB">
            <w:pPr>
              <w:pStyle w:val="TAL"/>
              <w:rPr>
                <w:snapToGrid w:val="0"/>
                <w:sz w:val="16"/>
              </w:rPr>
            </w:pPr>
            <w:proofErr w:type="spellStart"/>
            <w:r w:rsidRPr="00F14D84">
              <w:rPr>
                <w:snapToGrid w:val="0"/>
                <w:sz w:val="16"/>
              </w:rPr>
              <w:t>Unciphered</w:t>
            </w:r>
            <w:proofErr w:type="spellEnd"/>
            <w:r w:rsidRPr="00F14D84">
              <w:rPr>
                <w:snapToGrid w:val="0"/>
                <w:sz w:val="16"/>
              </w:rPr>
              <w:t xml:space="preserve">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16400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F14D84" w:rsidRDefault="00D40C70" w:rsidP="005729EB">
            <w:pPr>
              <w:pStyle w:val="TAL"/>
              <w:rPr>
                <w:snapToGrid w:val="0"/>
                <w:sz w:val="16"/>
              </w:rPr>
            </w:pPr>
            <w:r w:rsidRPr="00F14D8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F14D84" w:rsidRDefault="00D40C70" w:rsidP="005729EB">
            <w:pPr>
              <w:pStyle w:val="TAL"/>
              <w:rPr>
                <w:snapToGrid w:val="0"/>
                <w:sz w:val="16"/>
              </w:rPr>
            </w:pPr>
            <w:r w:rsidRPr="00F14D8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8C122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F14D84" w:rsidRDefault="00D40C70" w:rsidP="005729EB">
            <w:pPr>
              <w:pStyle w:val="TAL"/>
              <w:rPr>
                <w:snapToGrid w:val="0"/>
                <w:sz w:val="16"/>
              </w:rPr>
            </w:pPr>
            <w:r w:rsidRPr="00F14D8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F14D84" w:rsidRDefault="00D40C70" w:rsidP="005729EB">
            <w:pPr>
              <w:pStyle w:val="TAL"/>
              <w:rPr>
                <w:snapToGrid w:val="0"/>
                <w:sz w:val="16"/>
              </w:rPr>
            </w:pPr>
            <w:r w:rsidRPr="00F14D8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5C235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F14D84" w:rsidRDefault="00D40C70" w:rsidP="005729EB">
            <w:pPr>
              <w:pStyle w:val="TAL"/>
              <w:rPr>
                <w:snapToGrid w:val="0"/>
                <w:sz w:val="16"/>
              </w:rPr>
            </w:pPr>
            <w:r w:rsidRPr="00F14D8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F14D84" w:rsidRDefault="00D40C70" w:rsidP="005729EB">
            <w:pPr>
              <w:pStyle w:val="TAL"/>
              <w:rPr>
                <w:snapToGrid w:val="0"/>
                <w:sz w:val="16"/>
              </w:rPr>
            </w:pPr>
            <w:r w:rsidRPr="00F14D8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200F4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F14D84" w:rsidRDefault="00D40C70" w:rsidP="005729EB">
            <w:pPr>
              <w:pStyle w:val="TAL"/>
              <w:rPr>
                <w:snapToGrid w:val="0"/>
                <w:sz w:val="16"/>
              </w:rPr>
            </w:pPr>
            <w:r w:rsidRPr="00F14D8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F14D84" w:rsidRDefault="00D40C70" w:rsidP="005729EB">
            <w:pPr>
              <w:pStyle w:val="TAL"/>
              <w:rPr>
                <w:snapToGrid w:val="0"/>
                <w:sz w:val="16"/>
              </w:rPr>
            </w:pPr>
            <w:r w:rsidRPr="00F14D8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64D52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F14D84" w:rsidRDefault="00D40C70" w:rsidP="005729EB">
            <w:pPr>
              <w:pStyle w:val="TAL"/>
              <w:rPr>
                <w:snapToGrid w:val="0"/>
                <w:sz w:val="16"/>
              </w:rPr>
            </w:pPr>
            <w:r w:rsidRPr="00F14D8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F14D84" w:rsidRDefault="00D40C70" w:rsidP="005729EB">
            <w:pPr>
              <w:pStyle w:val="TAL"/>
              <w:rPr>
                <w:snapToGrid w:val="0"/>
                <w:sz w:val="16"/>
              </w:rPr>
            </w:pPr>
            <w:r w:rsidRPr="00F14D8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E9E526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F14D84" w:rsidRDefault="00D40C70" w:rsidP="005729EB">
            <w:pPr>
              <w:pStyle w:val="TAL"/>
              <w:rPr>
                <w:snapToGrid w:val="0"/>
                <w:sz w:val="16"/>
              </w:rPr>
            </w:pPr>
            <w:r w:rsidRPr="00F14D8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F14D84" w:rsidRDefault="00D40C70" w:rsidP="005729EB">
            <w:pPr>
              <w:pStyle w:val="TAL"/>
              <w:rPr>
                <w:snapToGrid w:val="0"/>
                <w:sz w:val="16"/>
              </w:rPr>
            </w:pPr>
            <w:r w:rsidRPr="00F14D8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989D3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F14D84" w:rsidRDefault="00D40C70" w:rsidP="005729EB">
            <w:pPr>
              <w:pStyle w:val="TAL"/>
              <w:rPr>
                <w:snapToGrid w:val="0"/>
                <w:sz w:val="16"/>
              </w:rPr>
            </w:pPr>
            <w:r w:rsidRPr="00F14D8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F14D84" w:rsidRDefault="00D40C70" w:rsidP="005729EB">
            <w:pPr>
              <w:pStyle w:val="TAL"/>
              <w:rPr>
                <w:snapToGrid w:val="0"/>
                <w:sz w:val="16"/>
              </w:rPr>
            </w:pPr>
            <w:r w:rsidRPr="00F14D8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F14D84" w:rsidRDefault="00D40C70" w:rsidP="005729EB">
            <w:pPr>
              <w:pStyle w:val="TAL"/>
              <w:rPr>
                <w:snapToGrid w:val="0"/>
                <w:sz w:val="16"/>
              </w:rPr>
            </w:pPr>
            <w:r w:rsidRPr="00F14D84">
              <w:rPr>
                <w:snapToGrid w:val="0"/>
                <w:sz w:val="16"/>
              </w:rPr>
              <w:t xml:space="preserve">Security </w:t>
            </w:r>
            <w:proofErr w:type="spellStart"/>
            <w:r w:rsidRPr="00F14D84">
              <w:rPr>
                <w:snapToGrid w:val="0"/>
                <w:sz w:val="16"/>
              </w:rPr>
              <w:t>Terminolgy</w:t>
            </w:r>
            <w:proofErr w:type="spellEnd"/>
            <w:r w:rsidRPr="00F14D84">
              <w:rPr>
                <w:snapToGrid w:val="0"/>
                <w:sz w:val="16"/>
              </w:rPr>
              <w:t xml:space="preserve">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5FBB4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F14D84" w:rsidRDefault="00D40C70" w:rsidP="005729EB">
            <w:pPr>
              <w:pStyle w:val="TAL"/>
              <w:rPr>
                <w:snapToGrid w:val="0"/>
                <w:sz w:val="16"/>
              </w:rPr>
            </w:pPr>
            <w:r w:rsidRPr="00F14D8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F14D84" w:rsidRDefault="00D40C70" w:rsidP="005729EB">
            <w:pPr>
              <w:pStyle w:val="TAL"/>
              <w:rPr>
                <w:snapToGrid w:val="0"/>
                <w:sz w:val="16"/>
              </w:rPr>
            </w:pPr>
            <w:r w:rsidRPr="00F14D8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50EBE9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F14D84" w:rsidRDefault="00D40C70" w:rsidP="005729EB">
            <w:pPr>
              <w:pStyle w:val="TAL"/>
              <w:rPr>
                <w:snapToGrid w:val="0"/>
                <w:sz w:val="16"/>
              </w:rPr>
            </w:pPr>
            <w:r w:rsidRPr="00F14D8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F14D84" w:rsidRDefault="00D40C70" w:rsidP="005729EB">
            <w:pPr>
              <w:pStyle w:val="TAL"/>
              <w:rPr>
                <w:snapToGrid w:val="0"/>
                <w:sz w:val="16"/>
              </w:rPr>
            </w:pPr>
            <w:r w:rsidRPr="00F14D8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94AEF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F14D84" w:rsidRDefault="00D40C70" w:rsidP="005729EB">
            <w:pPr>
              <w:pStyle w:val="TAL"/>
              <w:rPr>
                <w:snapToGrid w:val="0"/>
                <w:sz w:val="16"/>
              </w:rPr>
            </w:pPr>
            <w:r w:rsidRPr="00F14D8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F14D84" w:rsidRDefault="00D40C70" w:rsidP="005729EB">
            <w:pPr>
              <w:pStyle w:val="TAL"/>
              <w:rPr>
                <w:snapToGrid w:val="0"/>
                <w:sz w:val="16"/>
              </w:rPr>
            </w:pPr>
            <w:r w:rsidRPr="00F14D8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981B4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F14D84" w:rsidRDefault="00D40C70" w:rsidP="005729EB">
            <w:pPr>
              <w:pStyle w:val="TAL"/>
              <w:rPr>
                <w:snapToGrid w:val="0"/>
                <w:sz w:val="16"/>
              </w:rPr>
            </w:pPr>
            <w:r w:rsidRPr="00F14D8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F14D84" w:rsidRDefault="00D40C70" w:rsidP="005729EB">
            <w:pPr>
              <w:pStyle w:val="TAL"/>
              <w:rPr>
                <w:snapToGrid w:val="0"/>
                <w:sz w:val="16"/>
              </w:rPr>
            </w:pPr>
            <w:r w:rsidRPr="00F14D8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25F3B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F14D84" w:rsidRDefault="00D40C70" w:rsidP="005729EB">
            <w:pPr>
              <w:pStyle w:val="TAL"/>
              <w:rPr>
                <w:snapToGrid w:val="0"/>
                <w:sz w:val="16"/>
              </w:rPr>
            </w:pPr>
            <w:r w:rsidRPr="00F14D8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F14D84" w:rsidRDefault="00D40C70" w:rsidP="005729EB">
            <w:pPr>
              <w:pStyle w:val="TAL"/>
              <w:rPr>
                <w:snapToGrid w:val="0"/>
                <w:sz w:val="16"/>
              </w:rPr>
            </w:pPr>
            <w:r w:rsidRPr="00F14D8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A696D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F14D84" w:rsidRDefault="00D40C70" w:rsidP="005729EB">
            <w:pPr>
              <w:pStyle w:val="TAL"/>
              <w:rPr>
                <w:snapToGrid w:val="0"/>
                <w:sz w:val="16"/>
              </w:rPr>
            </w:pPr>
            <w:r w:rsidRPr="00F14D8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F14D84" w:rsidRDefault="00D40C70" w:rsidP="005729EB">
            <w:pPr>
              <w:pStyle w:val="TAL"/>
              <w:rPr>
                <w:snapToGrid w:val="0"/>
                <w:sz w:val="16"/>
              </w:rPr>
            </w:pPr>
            <w:r w:rsidRPr="00F14D84">
              <w:rPr>
                <w:snapToGrid w:val="0"/>
                <w:sz w:val="16"/>
              </w:rPr>
              <w:t xml:space="preserve">Clarify the </w:t>
            </w:r>
            <w:proofErr w:type="spellStart"/>
            <w:r w:rsidRPr="00F14D84">
              <w:rPr>
                <w:snapToGrid w:val="0"/>
                <w:sz w:val="16"/>
              </w:rPr>
              <w:t>collison</w:t>
            </w:r>
            <w:proofErr w:type="spellEnd"/>
            <w:r w:rsidRPr="00F14D84">
              <w:rPr>
                <w:snapToGrid w:val="0"/>
                <w:sz w:val="16"/>
              </w:rPr>
              <w:t xml:space="preserve">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BD4BD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F14D84" w:rsidRDefault="00D40C70" w:rsidP="005729EB">
            <w:pPr>
              <w:pStyle w:val="TAL"/>
              <w:rPr>
                <w:snapToGrid w:val="0"/>
                <w:sz w:val="16"/>
              </w:rPr>
            </w:pPr>
            <w:r w:rsidRPr="00F14D8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F14D84" w:rsidRDefault="00D40C70" w:rsidP="005729EB">
            <w:pPr>
              <w:pStyle w:val="TAL"/>
              <w:rPr>
                <w:snapToGrid w:val="0"/>
                <w:sz w:val="16"/>
              </w:rPr>
            </w:pPr>
            <w:r w:rsidRPr="00F14D8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F14D84" w:rsidRDefault="00D40C70" w:rsidP="005729EB">
            <w:pPr>
              <w:pStyle w:val="TAL"/>
              <w:rPr>
                <w:snapToGrid w:val="0"/>
                <w:sz w:val="16"/>
              </w:rPr>
            </w:pPr>
            <w:r w:rsidRPr="00F14D8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F32D5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F14D84" w:rsidRDefault="00D40C70" w:rsidP="005729EB">
            <w:pPr>
              <w:pStyle w:val="TAL"/>
              <w:rPr>
                <w:snapToGrid w:val="0"/>
                <w:sz w:val="16"/>
              </w:rPr>
            </w:pPr>
            <w:r w:rsidRPr="00F14D8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F14D84" w:rsidRDefault="00D40C70" w:rsidP="005729EB">
            <w:pPr>
              <w:pStyle w:val="TAL"/>
              <w:rPr>
                <w:snapToGrid w:val="0"/>
                <w:sz w:val="16"/>
              </w:rPr>
            </w:pPr>
            <w:r w:rsidRPr="00F14D8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F14D84" w:rsidRDefault="00D40C70" w:rsidP="005729EB">
            <w:pPr>
              <w:pStyle w:val="TAL"/>
              <w:rPr>
                <w:snapToGrid w:val="0"/>
                <w:sz w:val="16"/>
              </w:rPr>
            </w:pPr>
            <w:r w:rsidRPr="00F14D84">
              <w:rPr>
                <w:snapToGrid w:val="0"/>
                <w:sz w:val="16"/>
              </w:rPr>
              <w:t>8.1.0</w:t>
            </w:r>
          </w:p>
        </w:tc>
      </w:tr>
      <w:tr w:rsidR="00D40C70" w:rsidRPr="00F14D84" w14:paraId="639865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F14D84" w:rsidRDefault="00D40C70" w:rsidP="005729EB">
            <w:pPr>
              <w:pStyle w:val="TAL"/>
              <w:rPr>
                <w:snapToGrid w:val="0"/>
                <w:sz w:val="16"/>
              </w:rPr>
            </w:pPr>
            <w:r w:rsidRPr="00F14D8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F14D84" w:rsidRDefault="00D40C70" w:rsidP="005729EB">
            <w:pPr>
              <w:pStyle w:val="TAL"/>
              <w:rPr>
                <w:snapToGrid w:val="0"/>
                <w:sz w:val="16"/>
              </w:rPr>
            </w:pPr>
            <w:r w:rsidRPr="00F14D8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F14D84" w:rsidRDefault="00D40C70" w:rsidP="005729EB">
            <w:pPr>
              <w:pStyle w:val="TAL"/>
              <w:rPr>
                <w:snapToGrid w:val="0"/>
                <w:sz w:val="16"/>
              </w:rPr>
            </w:pPr>
            <w:r w:rsidRPr="00F14D8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E3D78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F14D84" w:rsidRDefault="00D40C70" w:rsidP="005729EB">
            <w:pPr>
              <w:pStyle w:val="TAL"/>
              <w:rPr>
                <w:snapToGrid w:val="0"/>
                <w:sz w:val="16"/>
              </w:rPr>
            </w:pPr>
            <w:r w:rsidRPr="00F14D8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F14D84" w:rsidRDefault="00D40C70" w:rsidP="005729EB">
            <w:pPr>
              <w:pStyle w:val="TAL"/>
              <w:rPr>
                <w:snapToGrid w:val="0"/>
                <w:sz w:val="16"/>
              </w:rPr>
            </w:pPr>
            <w:r w:rsidRPr="00F14D8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4D4D96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F14D84" w:rsidRDefault="00D40C70" w:rsidP="005729EB">
            <w:pPr>
              <w:pStyle w:val="TAL"/>
              <w:rPr>
                <w:snapToGrid w:val="0"/>
                <w:sz w:val="16"/>
              </w:rPr>
            </w:pPr>
            <w:r w:rsidRPr="00F14D8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F14D84" w:rsidRDefault="00D40C70" w:rsidP="005729EB">
            <w:pPr>
              <w:pStyle w:val="TAL"/>
              <w:rPr>
                <w:snapToGrid w:val="0"/>
                <w:sz w:val="16"/>
              </w:rPr>
            </w:pPr>
            <w:r w:rsidRPr="00F14D8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F14D84" w:rsidRDefault="00D40C70" w:rsidP="005729EB">
            <w:pPr>
              <w:pStyle w:val="TAL"/>
              <w:rPr>
                <w:snapToGrid w:val="0"/>
                <w:sz w:val="16"/>
              </w:rPr>
            </w:pPr>
            <w:r w:rsidRPr="00F14D8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0ABF0A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F14D84" w:rsidRDefault="00D40C70" w:rsidP="005729EB">
            <w:pPr>
              <w:pStyle w:val="TAL"/>
              <w:rPr>
                <w:snapToGrid w:val="0"/>
                <w:sz w:val="16"/>
              </w:rPr>
            </w:pPr>
            <w:r w:rsidRPr="00F14D8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F14D84" w:rsidRDefault="00D40C70" w:rsidP="005729EB">
            <w:pPr>
              <w:pStyle w:val="TAL"/>
              <w:rPr>
                <w:snapToGrid w:val="0"/>
                <w:sz w:val="16"/>
              </w:rPr>
            </w:pPr>
            <w:r w:rsidRPr="00F14D8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F14D84" w:rsidRDefault="00D40C70" w:rsidP="005729EB">
            <w:pPr>
              <w:pStyle w:val="TAL"/>
              <w:rPr>
                <w:snapToGrid w:val="0"/>
                <w:sz w:val="16"/>
              </w:rPr>
            </w:pPr>
            <w:r w:rsidRPr="00F14D8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F14D84" w:rsidRDefault="00D40C70" w:rsidP="005729EB">
            <w:pPr>
              <w:pStyle w:val="TAL"/>
              <w:rPr>
                <w:snapToGrid w:val="0"/>
                <w:sz w:val="16"/>
              </w:rPr>
            </w:pPr>
            <w:r w:rsidRPr="00F14D84">
              <w:rPr>
                <w:snapToGrid w:val="0"/>
                <w:sz w:val="16"/>
              </w:rPr>
              <w:t>8.1.0</w:t>
            </w:r>
          </w:p>
        </w:tc>
      </w:tr>
      <w:tr w:rsidR="00D40C70" w:rsidRPr="00F14D84" w14:paraId="18BB99A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F14D84" w:rsidRDefault="00D40C70" w:rsidP="005729EB">
            <w:pPr>
              <w:pStyle w:val="TAL"/>
              <w:rPr>
                <w:snapToGrid w:val="0"/>
                <w:sz w:val="16"/>
              </w:rPr>
            </w:pPr>
            <w:r w:rsidRPr="00F14D8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F14D84" w:rsidRDefault="00D40C70" w:rsidP="005729EB">
            <w:pPr>
              <w:pStyle w:val="TAL"/>
              <w:rPr>
                <w:snapToGrid w:val="0"/>
                <w:sz w:val="16"/>
              </w:rPr>
            </w:pPr>
            <w:r w:rsidRPr="00F14D8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39A6C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F14D84" w:rsidRDefault="00D40C70" w:rsidP="005729EB">
            <w:pPr>
              <w:pStyle w:val="TAL"/>
              <w:rPr>
                <w:snapToGrid w:val="0"/>
                <w:sz w:val="16"/>
              </w:rPr>
            </w:pPr>
            <w:r w:rsidRPr="00F14D8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F14D84" w:rsidRDefault="00D40C70" w:rsidP="005729EB">
            <w:pPr>
              <w:pStyle w:val="TAL"/>
              <w:rPr>
                <w:snapToGrid w:val="0"/>
                <w:sz w:val="16"/>
              </w:rPr>
            </w:pPr>
            <w:r w:rsidRPr="00F14D8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F14D84" w:rsidRDefault="00D40C70" w:rsidP="005729EB">
            <w:pPr>
              <w:pStyle w:val="TAL"/>
              <w:rPr>
                <w:snapToGrid w:val="0"/>
                <w:sz w:val="16"/>
              </w:rPr>
            </w:pPr>
            <w:r w:rsidRPr="00F14D84">
              <w:rPr>
                <w:snapToGrid w:val="0"/>
                <w:sz w:val="16"/>
              </w:rPr>
              <w:t>8.1.0</w:t>
            </w:r>
          </w:p>
        </w:tc>
      </w:tr>
      <w:tr w:rsidR="00D40C70" w:rsidRPr="00F14D84" w14:paraId="3B756A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F14D84" w:rsidRDefault="00D40C70" w:rsidP="005729EB">
            <w:pPr>
              <w:pStyle w:val="TAL"/>
              <w:rPr>
                <w:snapToGrid w:val="0"/>
                <w:sz w:val="16"/>
              </w:rPr>
            </w:pPr>
            <w:r w:rsidRPr="00F14D8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F14D84" w:rsidRDefault="00D40C70" w:rsidP="005729EB">
            <w:pPr>
              <w:pStyle w:val="TAL"/>
              <w:rPr>
                <w:snapToGrid w:val="0"/>
                <w:sz w:val="16"/>
              </w:rPr>
            </w:pPr>
            <w:r w:rsidRPr="00F14D84">
              <w:rPr>
                <w:snapToGrid w:val="0"/>
                <w:sz w:val="16"/>
              </w:rPr>
              <w:t xml:space="preserve">Proposal of UE GMM and MM </w:t>
            </w:r>
            <w:proofErr w:type="spellStart"/>
            <w:r w:rsidRPr="00F14D84">
              <w:rPr>
                <w:snapToGrid w:val="0"/>
                <w:sz w:val="16"/>
              </w:rPr>
              <w:t>behavior</w:t>
            </w:r>
            <w:proofErr w:type="spellEnd"/>
            <w:r w:rsidRPr="00F14D84">
              <w:rPr>
                <w:snapToGrid w:val="0"/>
                <w:sz w:val="16"/>
              </w:rPr>
              <w:t xml:space="preserve">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7DE26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F14D84" w:rsidRDefault="00D40C70" w:rsidP="005729EB">
            <w:pPr>
              <w:pStyle w:val="TAL"/>
              <w:rPr>
                <w:snapToGrid w:val="0"/>
                <w:sz w:val="16"/>
              </w:rPr>
            </w:pPr>
            <w:r w:rsidRPr="00F14D8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F14D84" w:rsidRDefault="00D40C70" w:rsidP="005729EB">
            <w:pPr>
              <w:pStyle w:val="TAL"/>
              <w:rPr>
                <w:snapToGrid w:val="0"/>
                <w:sz w:val="16"/>
              </w:rPr>
            </w:pPr>
            <w:r w:rsidRPr="00F14D8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F14D84" w:rsidRDefault="00D40C70" w:rsidP="005729EB">
            <w:pPr>
              <w:pStyle w:val="TAL"/>
              <w:rPr>
                <w:snapToGrid w:val="0"/>
                <w:sz w:val="16"/>
              </w:rPr>
            </w:pPr>
            <w:r w:rsidRPr="00F14D8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7CD0BF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F14D84" w:rsidRDefault="00D40C70" w:rsidP="005729EB">
            <w:pPr>
              <w:pStyle w:val="TAL"/>
              <w:rPr>
                <w:snapToGrid w:val="0"/>
                <w:sz w:val="16"/>
              </w:rPr>
            </w:pPr>
            <w:r w:rsidRPr="00F14D8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F14D84" w:rsidRDefault="00D40C70" w:rsidP="005729EB">
            <w:pPr>
              <w:pStyle w:val="TAL"/>
              <w:rPr>
                <w:snapToGrid w:val="0"/>
                <w:sz w:val="16"/>
              </w:rPr>
            </w:pPr>
            <w:r w:rsidRPr="00F14D8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F14D84" w:rsidRDefault="00D40C70" w:rsidP="005729EB">
            <w:pPr>
              <w:pStyle w:val="TAL"/>
              <w:rPr>
                <w:snapToGrid w:val="0"/>
                <w:sz w:val="16"/>
              </w:rPr>
            </w:pPr>
            <w:r w:rsidRPr="00F14D8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C0003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F14D84" w:rsidRDefault="00D40C70" w:rsidP="005729EB">
            <w:pPr>
              <w:pStyle w:val="TAL"/>
              <w:rPr>
                <w:snapToGrid w:val="0"/>
                <w:sz w:val="16"/>
              </w:rPr>
            </w:pPr>
            <w:r w:rsidRPr="00F14D8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F14D84" w:rsidRDefault="00D40C70" w:rsidP="005729EB">
            <w:pPr>
              <w:pStyle w:val="TAL"/>
              <w:rPr>
                <w:snapToGrid w:val="0"/>
                <w:sz w:val="16"/>
              </w:rPr>
            </w:pPr>
            <w:r w:rsidRPr="00F14D8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F14D84" w:rsidRDefault="00D40C70" w:rsidP="005729EB">
            <w:pPr>
              <w:pStyle w:val="TAL"/>
              <w:rPr>
                <w:snapToGrid w:val="0"/>
                <w:sz w:val="16"/>
              </w:rPr>
            </w:pPr>
            <w:r w:rsidRPr="00F14D8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F14D84" w:rsidRDefault="00D40C70" w:rsidP="005729EB">
            <w:pPr>
              <w:pStyle w:val="TAL"/>
              <w:rPr>
                <w:snapToGrid w:val="0"/>
                <w:sz w:val="16"/>
              </w:rPr>
            </w:pPr>
            <w:r w:rsidRPr="00F14D8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F14D84" w:rsidRDefault="00D40C70" w:rsidP="005729EB">
            <w:pPr>
              <w:pStyle w:val="TAL"/>
              <w:rPr>
                <w:snapToGrid w:val="0"/>
                <w:sz w:val="16"/>
              </w:rPr>
            </w:pPr>
            <w:r w:rsidRPr="00F14D84">
              <w:rPr>
                <w:snapToGrid w:val="0"/>
                <w:sz w:val="16"/>
              </w:rPr>
              <w:t xml:space="preserve">Corrections to CSG related NAS </w:t>
            </w:r>
            <w:proofErr w:type="spellStart"/>
            <w:r w:rsidRPr="00F14D84">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F14D84" w:rsidRDefault="00D40C70" w:rsidP="005729EB">
            <w:pPr>
              <w:pStyle w:val="TAL"/>
              <w:rPr>
                <w:snapToGrid w:val="0"/>
                <w:sz w:val="16"/>
              </w:rPr>
            </w:pPr>
            <w:r w:rsidRPr="00F14D8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F14D84" w:rsidRDefault="00D40C70" w:rsidP="005729EB">
            <w:pPr>
              <w:pStyle w:val="TAL"/>
              <w:rPr>
                <w:snapToGrid w:val="0"/>
                <w:sz w:val="16"/>
              </w:rPr>
            </w:pPr>
            <w:r w:rsidRPr="00F14D84">
              <w:rPr>
                <w:snapToGrid w:val="0"/>
                <w:sz w:val="16"/>
              </w:rPr>
              <w:t>8.1.0</w:t>
            </w:r>
          </w:p>
        </w:tc>
      </w:tr>
      <w:tr w:rsidR="00D40C70" w:rsidRPr="00F14D84" w14:paraId="20DCC6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F14D84" w:rsidRDefault="00D40C70" w:rsidP="005729EB">
            <w:pPr>
              <w:pStyle w:val="TAL"/>
              <w:rPr>
                <w:snapToGrid w:val="0"/>
                <w:sz w:val="16"/>
              </w:rPr>
            </w:pPr>
            <w:r w:rsidRPr="00F14D8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F14D84" w:rsidRDefault="00D40C70" w:rsidP="005729EB">
            <w:pPr>
              <w:pStyle w:val="TAL"/>
              <w:rPr>
                <w:snapToGrid w:val="0"/>
                <w:sz w:val="16"/>
              </w:rPr>
            </w:pPr>
            <w:r w:rsidRPr="00F14D8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C09CE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F14D84" w:rsidRDefault="00D40C70" w:rsidP="005729EB">
            <w:pPr>
              <w:pStyle w:val="TAL"/>
              <w:rPr>
                <w:snapToGrid w:val="0"/>
                <w:sz w:val="16"/>
              </w:rPr>
            </w:pPr>
            <w:r w:rsidRPr="00F14D8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F14D84" w:rsidRDefault="00D40C70" w:rsidP="005729EB">
            <w:pPr>
              <w:pStyle w:val="TAL"/>
              <w:rPr>
                <w:snapToGrid w:val="0"/>
                <w:sz w:val="16"/>
              </w:rPr>
            </w:pPr>
            <w:r w:rsidRPr="00F14D8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6376A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F14D84" w:rsidRDefault="00D40C70" w:rsidP="005729EB">
            <w:pPr>
              <w:pStyle w:val="TAL"/>
              <w:rPr>
                <w:snapToGrid w:val="0"/>
                <w:sz w:val="16"/>
              </w:rPr>
            </w:pPr>
            <w:r w:rsidRPr="00F14D8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F14D84" w:rsidRDefault="00D40C70" w:rsidP="005729EB">
            <w:pPr>
              <w:pStyle w:val="TAL"/>
              <w:rPr>
                <w:snapToGrid w:val="0"/>
                <w:sz w:val="16"/>
              </w:rPr>
            </w:pPr>
            <w:r w:rsidRPr="00F14D8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40313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F14D84" w:rsidRDefault="00D40C70" w:rsidP="005729EB">
            <w:pPr>
              <w:pStyle w:val="TAL"/>
              <w:rPr>
                <w:snapToGrid w:val="0"/>
                <w:sz w:val="16"/>
              </w:rPr>
            </w:pPr>
            <w:r w:rsidRPr="00F14D8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F14D84" w:rsidRDefault="00D40C70" w:rsidP="005729EB">
            <w:pPr>
              <w:pStyle w:val="TAL"/>
              <w:rPr>
                <w:snapToGrid w:val="0"/>
                <w:sz w:val="16"/>
              </w:rPr>
            </w:pPr>
            <w:r w:rsidRPr="00F14D8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034F3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F14D84" w:rsidRDefault="00D40C70" w:rsidP="005729EB">
            <w:pPr>
              <w:pStyle w:val="TAL"/>
              <w:rPr>
                <w:snapToGrid w:val="0"/>
                <w:sz w:val="16"/>
              </w:rPr>
            </w:pPr>
            <w:r w:rsidRPr="00F14D8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F14D84" w:rsidRDefault="00D40C70" w:rsidP="005729EB">
            <w:pPr>
              <w:pStyle w:val="TAL"/>
              <w:rPr>
                <w:snapToGrid w:val="0"/>
                <w:sz w:val="16"/>
              </w:rPr>
            </w:pPr>
            <w:r w:rsidRPr="00F14D8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AAC78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F14D84" w:rsidRDefault="00D40C70" w:rsidP="005729EB">
            <w:pPr>
              <w:pStyle w:val="TAL"/>
              <w:rPr>
                <w:snapToGrid w:val="0"/>
                <w:sz w:val="16"/>
              </w:rPr>
            </w:pPr>
            <w:r w:rsidRPr="00F14D8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F14D84" w:rsidRDefault="00D40C70" w:rsidP="005729EB">
            <w:pPr>
              <w:pStyle w:val="TAL"/>
              <w:rPr>
                <w:snapToGrid w:val="0"/>
                <w:sz w:val="16"/>
              </w:rPr>
            </w:pPr>
            <w:r w:rsidRPr="00F14D8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A716A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F14D84" w:rsidRDefault="00D40C70" w:rsidP="005729EB">
            <w:pPr>
              <w:pStyle w:val="TAL"/>
              <w:rPr>
                <w:snapToGrid w:val="0"/>
                <w:sz w:val="16"/>
              </w:rPr>
            </w:pPr>
            <w:r w:rsidRPr="00F14D8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F14D84" w:rsidRDefault="00D40C70" w:rsidP="005729EB">
            <w:pPr>
              <w:pStyle w:val="TAL"/>
              <w:rPr>
                <w:snapToGrid w:val="0"/>
                <w:sz w:val="16"/>
              </w:rPr>
            </w:pPr>
            <w:r w:rsidRPr="00F14D8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97276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F14D84" w:rsidRDefault="00D40C70" w:rsidP="005729EB">
            <w:pPr>
              <w:pStyle w:val="TAL"/>
              <w:rPr>
                <w:snapToGrid w:val="0"/>
                <w:sz w:val="16"/>
              </w:rPr>
            </w:pPr>
            <w:r w:rsidRPr="00F14D8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F14D84" w:rsidRDefault="00D40C70" w:rsidP="005729EB">
            <w:pPr>
              <w:pStyle w:val="TAL"/>
              <w:rPr>
                <w:snapToGrid w:val="0"/>
                <w:sz w:val="16"/>
              </w:rPr>
            </w:pPr>
            <w:r w:rsidRPr="00F14D8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A6DB8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F14D84" w:rsidRDefault="00D40C70" w:rsidP="005729EB">
            <w:pPr>
              <w:pStyle w:val="TAL"/>
              <w:rPr>
                <w:snapToGrid w:val="0"/>
                <w:sz w:val="16"/>
              </w:rPr>
            </w:pPr>
            <w:r w:rsidRPr="00F14D8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F14D84" w:rsidRDefault="00D40C70" w:rsidP="005729EB">
            <w:pPr>
              <w:pStyle w:val="TAL"/>
              <w:rPr>
                <w:snapToGrid w:val="0"/>
                <w:sz w:val="16"/>
              </w:rPr>
            </w:pPr>
            <w:r w:rsidRPr="00F14D8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5D8941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F14D84" w:rsidRDefault="00D40C70" w:rsidP="005729EB">
            <w:pPr>
              <w:pStyle w:val="TAL"/>
              <w:rPr>
                <w:snapToGrid w:val="0"/>
                <w:sz w:val="16"/>
              </w:rPr>
            </w:pPr>
            <w:r w:rsidRPr="00F14D8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F14D84" w:rsidRDefault="00D40C70" w:rsidP="005729EB">
            <w:pPr>
              <w:pStyle w:val="TAL"/>
              <w:rPr>
                <w:snapToGrid w:val="0"/>
                <w:sz w:val="16"/>
              </w:rPr>
            </w:pPr>
            <w:r w:rsidRPr="00F14D8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8DD99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F14D84" w:rsidRDefault="00D40C70" w:rsidP="005729EB">
            <w:pPr>
              <w:pStyle w:val="TAL"/>
              <w:rPr>
                <w:snapToGrid w:val="0"/>
                <w:sz w:val="16"/>
              </w:rPr>
            </w:pPr>
            <w:r w:rsidRPr="00F14D8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F14D84" w:rsidRDefault="00D40C70" w:rsidP="005729EB">
            <w:pPr>
              <w:pStyle w:val="TAL"/>
              <w:rPr>
                <w:snapToGrid w:val="0"/>
                <w:sz w:val="16"/>
              </w:rPr>
            </w:pPr>
            <w:r w:rsidRPr="00F14D8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28496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F14D84" w:rsidRDefault="00D40C70" w:rsidP="005729EB">
            <w:pPr>
              <w:pStyle w:val="TAL"/>
              <w:rPr>
                <w:snapToGrid w:val="0"/>
                <w:sz w:val="16"/>
              </w:rPr>
            </w:pPr>
            <w:r w:rsidRPr="00F14D8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F14D84" w:rsidRDefault="00D40C70" w:rsidP="005729EB">
            <w:pPr>
              <w:pStyle w:val="TAL"/>
              <w:rPr>
                <w:snapToGrid w:val="0"/>
                <w:sz w:val="16"/>
              </w:rPr>
            </w:pPr>
            <w:r w:rsidRPr="00F14D8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F14D84" w:rsidRDefault="00D40C70" w:rsidP="005729EB">
            <w:pPr>
              <w:pStyle w:val="TAL"/>
              <w:rPr>
                <w:snapToGrid w:val="0"/>
                <w:sz w:val="16"/>
              </w:rPr>
            </w:pPr>
            <w:r w:rsidRPr="00F14D8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9E638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F14D84" w:rsidRDefault="00D40C70" w:rsidP="005729EB">
            <w:pPr>
              <w:pStyle w:val="TAL"/>
              <w:rPr>
                <w:snapToGrid w:val="0"/>
                <w:sz w:val="16"/>
              </w:rPr>
            </w:pPr>
            <w:r w:rsidRPr="00F14D8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F14D84" w:rsidRDefault="00D40C70" w:rsidP="005729EB">
            <w:pPr>
              <w:pStyle w:val="TAL"/>
              <w:rPr>
                <w:snapToGrid w:val="0"/>
                <w:sz w:val="16"/>
              </w:rPr>
            </w:pPr>
            <w:r w:rsidRPr="00F14D8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F99E2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F14D84" w:rsidRDefault="00D40C70" w:rsidP="005729EB">
            <w:pPr>
              <w:pStyle w:val="TAL"/>
              <w:rPr>
                <w:snapToGrid w:val="0"/>
                <w:sz w:val="16"/>
              </w:rPr>
            </w:pPr>
            <w:r w:rsidRPr="00F14D8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F14D84" w:rsidRDefault="00D40C70" w:rsidP="005729EB">
            <w:pPr>
              <w:pStyle w:val="TAL"/>
              <w:rPr>
                <w:snapToGrid w:val="0"/>
                <w:sz w:val="16"/>
              </w:rPr>
            </w:pPr>
            <w:r w:rsidRPr="00F14D8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49FB2D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F14D84" w:rsidRDefault="00D40C70" w:rsidP="005729EB">
            <w:pPr>
              <w:pStyle w:val="TAL"/>
              <w:rPr>
                <w:snapToGrid w:val="0"/>
                <w:sz w:val="16"/>
              </w:rPr>
            </w:pPr>
            <w:r w:rsidRPr="00F14D8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F14D84" w:rsidRDefault="00D40C70" w:rsidP="005729EB">
            <w:pPr>
              <w:pStyle w:val="TAL"/>
              <w:rPr>
                <w:snapToGrid w:val="0"/>
                <w:sz w:val="16"/>
              </w:rPr>
            </w:pPr>
            <w:r w:rsidRPr="00F14D8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36A1D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F14D84" w:rsidRDefault="00D40C70" w:rsidP="005729EB">
            <w:pPr>
              <w:pStyle w:val="TAL"/>
              <w:rPr>
                <w:snapToGrid w:val="0"/>
                <w:sz w:val="16"/>
              </w:rPr>
            </w:pPr>
            <w:r w:rsidRPr="00F14D8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F14D84" w:rsidRDefault="00D40C70" w:rsidP="005729EB">
            <w:pPr>
              <w:pStyle w:val="TAL"/>
              <w:rPr>
                <w:snapToGrid w:val="0"/>
                <w:sz w:val="16"/>
              </w:rPr>
            </w:pPr>
            <w:r w:rsidRPr="00F14D8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E1E0C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F14D84" w:rsidRDefault="00D40C70" w:rsidP="005729EB">
            <w:pPr>
              <w:pStyle w:val="TAL"/>
              <w:rPr>
                <w:snapToGrid w:val="0"/>
                <w:sz w:val="16"/>
              </w:rPr>
            </w:pPr>
            <w:r w:rsidRPr="00F14D8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F14D84" w:rsidRDefault="00D40C70" w:rsidP="005729EB">
            <w:pPr>
              <w:pStyle w:val="TAL"/>
              <w:rPr>
                <w:snapToGrid w:val="0"/>
                <w:sz w:val="16"/>
              </w:rPr>
            </w:pPr>
            <w:r w:rsidRPr="00F14D8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59073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F14D84" w:rsidRDefault="00D40C70" w:rsidP="005729EB">
            <w:pPr>
              <w:pStyle w:val="TAL"/>
              <w:rPr>
                <w:snapToGrid w:val="0"/>
                <w:sz w:val="16"/>
              </w:rPr>
            </w:pPr>
            <w:r w:rsidRPr="00F14D8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F14D84" w:rsidRDefault="00D40C70" w:rsidP="005729EB">
            <w:pPr>
              <w:pStyle w:val="TAL"/>
              <w:rPr>
                <w:snapToGrid w:val="0"/>
                <w:sz w:val="16"/>
              </w:rPr>
            </w:pPr>
            <w:r w:rsidRPr="00F14D8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BA08D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F14D84" w:rsidRDefault="00D40C70" w:rsidP="005729EB">
            <w:pPr>
              <w:pStyle w:val="TAL"/>
              <w:rPr>
                <w:snapToGrid w:val="0"/>
                <w:sz w:val="16"/>
              </w:rPr>
            </w:pPr>
            <w:r w:rsidRPr="00F14D8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F14D84" w:rsidRDefault="00D40C70" w:rsidP="005729EB">
            <w:pPr>
              <w:pStyle w:val="TAL"/>
              <w:rPr>
                <w:snapToGrid w:val="0"/>
                <w:sz w:val="16"/>
              </w:rPr>
            </w:pPr>
            <w:r w:rsidRPr="00F14D8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718B9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F14D84" w:rsidRDefault="00D40C70" w:rsidP="005729EB">
            <w:pPr>
              <w:pStyle w:val="TAL"/>
              <w:rPr>
                <w:snapToGrid w:val="0"/>
                <w:sz w:val="16"/>
              </w:rPr>
            </w:pPr>
            <w:r w:rsidRPr="00F14D8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F14D84" w:rsidRDefault="00D40C70" w:rsidP="005729EB">
            <w:pPr>
              <w:pStyle w:val="TAL"/>
              <w:rPr>
                <w:snapToGrid w:val="0"/>
                <w:sz w:val="16"/>
              </w:rPr>
            </w:pPr>
            <w:r w:rsidRPr="00F14D84">
              <w:rPr>
                <w:snapToGrid w:val="0"/>
                <w:sz w:val="16"/>
              </w:rPr>
              <w:t xml:space="preserve">Correct the UE </w:t>
            </w:r>
            <w:proofErr w:type="spellStart"/>
            <w:r w:rsidRPr="00F14D84">
              <w:rPr>
                <w:snapToGrid w:val="0"/>
                <w:sz w:val="16"/>
              </w:rPr>
              <w:t>behavior</w:t>
            </w:r>
            <w:proofErr w:type="spellEnd"/>
            <w:r w:rsidRPr="00F14D84">
              <w:rPr>
                <w:snapToGrid w:val="0"/>
                <w:sz w:val="16"/>
              </w:rPr>
              <w:t xml:space="preserve">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631D4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F14D84" w:rsidRDefault="00D40C70" w:rsidP="005729EB">
            <w:pPr>
              <w:pStyle w:val="TAL"/>
              <w:rPr>
                <w:snapToGrid w:val="0"/>
                <w:sz w:val="16"/>
              </w:rPr>
            </w:pPr>
            <w:r w:rsidRPr="00F14D8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F14D84" w:rsidRDefault="00D40C70" w:rsidP="005729EB">
            <w:pPr>
              <w:pStyle w:val="TAL"/>
              <w:rPr>
                <w:snapToGrid w:val="0"/>
                <w:sz w:val="16"/>
              </w:rPr>
            </w:pPr>
            <w:r w:rsidRPr="00F14D84">
              <w:rPr>
                <w:snapToGrid w:val="0"/>
                <w:sz w:val="16"/>
              </w:rPr>
              <w:t xml:space="preserve">Clarify the UE </w:t>
            </w:r>
            <w:proofErr w:type="spellStart"/>
            <w:r w:rsidRPr="00F14D84">
              <w:rPr>
                <w:snapToGrid w:val="0"/>
                <w:sz w:val="16"/>
              </w:rPr>
              <w:t>behavior</w:t>
            </w:r>
            <w:proofErr w:type="spellEnd"/>
            <w:r w:rsidRPr="00F14D84">
              <w:rPr>
                <w:snapToGrid w:val="0"/>
                <w:sz w:val="16"/>
              </w:rPr>
              <w:t xml:space="preserve">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F8B6B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F14D84" w:rsidRDefault="00D40C70" w:rsidP="005729EB">
            <w:pPr>
              <w:pStyle w:val="TAL"/>
              <w:rPr>
                <w:snapToGrid w:val="0"/>
                <w:sz w:val="16"/>
              </w:rPr>
            </w:pPr>
            <w:r w:rsidRPr="00F14D8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F14D84" w:rsidRDefault="00D40C70" w:rsidP="005729EB">
            <w:pPr>
              <w:pStyle w:val="TAL"/>
              <w:rPr>
                <w:snapToGrid w:val="0"/>
                <w:sz w:val="16"/>
              </w:rPr>
            </w:pPr>
            <w:r w:rsidRPr="00F14D8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F14D84" w:rsidRDefault="00D40C70" w:rsidP="005729EB">
            <w:pPr>
              <w:pStyle w:val="TAL"/>
              <w:rPr>
                <w:snapToGrid w:val="0"/>
                <w:sz w:val="16"/>
              </w:rPr>
            </w:pPr>
            <w:proofErr w:type="spellStart"/>
            <w:r w:rsidRPr="00F14D84">
              <w:rPr>
                <w:snapToGrid w:val="0"/>
                <w:sz w:val="16"/>
              </w:rPr>
              <w:t>eKSI</w:t>
            </w:r>
            <w:proofErr w:type="spellEnd"/>
            <w:r w:rsidRPr="00F14D84">
              <w:rPr>
                <w:snapToGrid w:val="0"/>
                <w:sz w:val="16"/>
              </w:rPr>
              <w:t xml:space="preserve">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EFA73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F14D84" w:rsidRDefault="00D40C70" w:rsidP="005729EB">
            <w:pPr>
              <w:pStyle w:val="TAL"/>
              <w:rPr>
                <w:snapToGrid w:val="0"/>
                <w:sz w:val="16"/>
              </w:rPr>
            </w:pPr>
            <w:r w:rsidRPr="00F14D8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F14D84" w:rsidRDefault="00D40C70" w:rsidP="005729EB">
            <w:pPr>
              <w:pStyle w:val="TAL"/>
              <w:rPr>
                <w:snapToGrid w:val="0"/>
                <w:sz w:val="16"/>
              </w:rPr>
            </w:pPr>
            <w:proofErr w:type="spellStart"/>
            <w:r w:rsidRPr="00F14D84">
              <w:rPr>
                <w:snapToGrid w:val="0"/>
                <w:sz w:val="16"/>
              </w:rPr>
              <w:t>eKSI</w:t>
            </w:r>
            <w:proofErr w:type="spellEnd"/>
            <w:r w:rsidRPr="00F14D84">
              <w:rPr>
                <w:snapToGrid w:val="0"/>
                <w:sz w:val="16"/>
              </w:rPr>
              <w:t xml:space="preserve">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F14D84" w:rsidRDefault="00D40C70" w:rsidP="005729EB">
            <w:pPr>
              <w:pStyle w:val="TAL"/>
              <w:rPr>
                <w:snapToGrid w:val="0"/>
                <w:sz w:val="16"/>
              </w:rPr>
            </w:pPr>
            <w:r w:rsidRPr="00F14D84">
              <w:rPr>
                <w:snapToGrid w:val="0"/>
                <w:sz w:val="16"/>
              </w:rPr>
              <w:t>8.2.0</w:t>
            </w:r>
          </w:p>
        </w:tc>
      </w:tr>
      <w:tr w:rsidR="00D40C70" w:rsidRPr="00F14D84" w14:paraId="4D9C62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F14D84" w:rsidRDefault="00D40C70" w:rsidP="005729EB">
            <w:pPr>
              <w:pStyle w:val="TAL"/>
              <w:rPr>
                <w:snapToGrid w:val="0"/>
                <w:sz w:val="16"/>
              </w:rPr>
            </w:pPr>
            <w:r w:rsidRPr="00F14D8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F14D84" w:rsidRDefault="00D40C70" w:rsidP="005729EB">
            <w:pPr>
              <w:pStyle w:val="TAL"/>
              <w:rPr>
                <w:snapToGrid w:val="0"/>
                <w:sz w:val="16"/>
              </w:rPr>
            </w:pPr>
            <w:r w:rsidRPr="00F14D8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E2415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F14D84" w:rsidRDefault="00D40C70" w:rsidP="005729EB">
            <w:pPr>
              <w:pStyle w:val="TAL"/>
              <w:rPr>
                <w:snapToGrid w:val="0"/>
                <w:sz w:val="16"/>
              </w:rPr>
            </w:pPr>
            <w:r w:rsidRPr="00F14D8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F14D84" w:rsidRDefault="00D40C70" w:rsidP="005729EB">
            <w:pPr>
              <w:pStyle w:val="TAL"/>
              <w:rPr>
                <w:snapToGrid w:val="0"/>
                <w:sz w:val="16"/>
              </w:rPr>
            </w:pPr>
            <w:r w:rsidRPr="00F14D8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FE0C8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F14D84" w:rsidRDefault="00D40C70" w:rsidP="005729EB">
            <w:pPr>
              <w:pStyle w:val="TAL"/>
              <w:rPr>
                <w:snapToGrid w:val="0"/>
                <w:sz w:val="16"/>
              </w:rPr>
            </w:pPr>
            <w:r w:rsidRPr="00F14D8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F14D84" w:rsidRDefault="00D40C70" w:rsidP="005729EB">
            <w:pPr>
              <w:pStyle w:val="TAL"/>
              <w:rPr>
                <w:snapToGrid w:val="0"/>
                <w:sz w:val="16"/>
              </w:rPr>
            </w:pPr>
            <w:r w:rsidRPr="00F14D84">
              <w:rPr>
                <w:snapToGrid w:val="0"/>
                <w:sz w:val="16"/>
              </w:rPr>
              <w:t xml:space="preserve">Resolution of Editor's Note in </w:t>
            </w:r>
            <w:r w:rsidR="00FB1684" w:rsidRPr="00F14D84">
              <w:rPr>
                <w:snapToGrid w:val="0"/>
                <w:sz w:val="16"/>
              </w:rPr>
              <w:t>clause</w:t>
            </w:r>
            <w:r w:rsidRPr="00F14D8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E1C07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F14D84" w:rsidRDefault="00D40C70" w:rsidP="005729EB">
            <w:pPr>
              <w:pStyle w:val="TAL"/>
              <w:rPr>
                <w:snapToGrid w:val="0"/>
                <w:sz w:val="16"/>
              </w:rPr>
            </w:pPr>
            <w:r w:rsidRPr="00F14D8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F14D84" w:rsidRDefault="00D40C70" w:rsidP="005729EB">
            <w:pPr>
              <w:pStyle w:val="TAL"/>
              <w:rPr>
                <w:snapToGrid w:val="0"/>
                <w:sz w:val="16"/>
              </w:rPr>
            </w:pPr>
            <w:r w:rsidRPr="00F14D8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49EE9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F14D84" w:rsidRDefault="00D40C70" w:rsidP="005729EB">
            <w:pPr>
              <w:pStyle w:val="TAL"/>
              <w:rPr>
                <w:snapToGrid w:val="0"/>
                <w:sz w:val="16"/>
              </w:rPr>
            </w:pPr>
            <w:r w:rsidRPr="00F14D8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F14D84" w:rsidRDefault="00D40C70" w:rsidP="005729EB">
            <w:pPr>
              <w:pStyle w:val="TAL"/>
              <w:rPr>
                <w:snapToGrid w:val="0"/>
                <w:sz w:val="16"/>
              </w:rPr>
            </w:pPr>
            <w:r w:rsidRPr="00F14D84">
              <w:rPr>
                <w:snapToGrid w:val="0"/>
                <w:sz w:val="16"/>
              </w:rPr>
              <w:t xml:space="preserve">The </w:t>
            </w:r>
            <w:proofErr w:type="spellStart"/>
            <w:r w:rsidRPr="00F14D84">
              <w:rPr>
                <w:snapToGrid w:val="0"/>
                <w:sz w:val="16"/>
              </w:rPr>
              <w:t>collison</w:t>
            </w:r>
            <w:proofErr w:type="spellEnd"/>
            <w:r w:rsidRPr="00F14D84">
              <w:rPr>
                <w:snapToGrid w:val="0"/>
                <w:sz w:val="16"/>
              </w:rPr>
              <w:t xml:space="preserv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BFD26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F14D84" w:rsidRDefault="00D40C70" w:rsidP="005729EB">
            <w:pPr>
              <w:pStyle w:val="TAL"/>
              <w:rPr>
                <w:snapToGrid w:val="0"/>
                <w:sz w:val="16"/>
              </w:rPr>
            </w:pPr>
            <w:r w:rsidRPr="00F14D8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F14D84" w:rsidRDefault="00D40C70" w:rsidP="005729EB">
            <w:pPr>
              <w:pStyle w:val="TAL"/>
              <w:rPr>
                <w:snapToGrid w:val="0"/>
                <w:sz w:val="16"/>
              </w:rPr>
            </w:pPr>
            <w:r w:rsidRPr="00F14D8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4ACCF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F14D84" w:rsidRDefault="00D40C70" w:rsidP="005729EB">
            <w:pPr>
              <w:pStyle w:val="TAL"/>
              <w:rPr>
                <w:snapToGrid w:val="0"/>
                <w:sz w:val="16"/>
              </w:rPr>
            </w:pPr>
            <w:r w:rsidRPr="00F14D8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F14D84" w:rsidRDefault="00D40C70" w:rsidP="005729EB">
            <w:pPr>
              <w:pStyle w:val="TAL"/>
              <w:rPr>
                <w:snapToGrid w:val="0"/>
                <w:sz w:val="16"/>
              </w:rPr>
            </w:pPr>
            <w:r w:rsidRPr="00F14D8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39765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F14D84" w:rsidRDefault="00D40C70" w:rsidP="005729EB">
            <w:pPr>
              <w:pStyle w:val="TAL"/>
              <w:rPr>
                <w:snapToGrid w:val="0"/>
                <w:sz w:val="16"/>
              </w:rPr>
            </w:pPr>
            <w:r w:rsidRPr="00F14D8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F14D84" w:rsidRDefault="00D40C70" w:rsidP="005729EB">
            <w:pPr>
              <w:pStyle w:val="TAL"/>
              <w:rPr>
                <w:snapToGrid w:val="0"/>
                <w:sz w:val="16"/>
              </w:rPr>
            </w:pPr>
            <w:r w:rsidRPr="00F14D8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553749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F14D84" w:rsidRDefault="00D40C70" w:rsidP="005729EB">
            <w:pPr>
              <w:pStyle w:val="TAL"/>
              <w:rPr>
                <w:snapToGrid w:val="0"/>
                <w:sz w:val="16"/>
              </w:rPr>
            </w:pPr>
            <w:r w:rsidRPr="00F14D8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F14D84" w:rsidRDefault="00D40C70" w:rsidP="005729EB">
            <w:pPr>
              <w:pStyle w:val="TAL"/>
              <w:rPr>
                <w:snapToGrid w:val="0"/>
                <w:sz w:val="16"/>
              </w:rPr>
            </w:pPr>
            <w:r w:rsidRPr="00F14D8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F14D84" w:rsidRDefault="00D40C70" w:rsidP="005729EB">
            <w:pPr>
              <w:pStyle w:val="TAL"/>
              <w:rPr>
                <w:snapToGrid w:val="0"/>
                <w:sz w:val="16"/>
              </w:rPr>
            </w:pPr>
            <w:r w:rsidRPr="00F14D8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220C4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F14D84" w:rsidRDefault="00D40C70" w:rsidP="005729EB">
            <w:pPr>
              <w:pStyle w:val="TAL"/>
              <w:rPr>
                <w:snapToGrid w:val="0"/>
                <w:sz w:val="16"/>
              </w:rPr>
            </w:pPr>
            <w:r w:rsidRPr="00F14D8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F14D84" w:rsidRDefault="00D40C70" w:rsidP="005729EB">
            <w:pPr>
              <w:pStyle w:val="TAL"/>
              <w:rPr>
                <w:snapToGrid w:val="0"/>
                <w:sz w:val="16"/>
              </w:rPr>
            </w:pPr>
            <w:r w:rsidRPr="00F14D8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76979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F14D84" w:rsidRDefault="00D40C70" w:rsidP="005729EB">
            <w:pPr>
              <w:pStyle w:val="TAL"/>
              <w:rPr>
                <w:snapToGrid w:val="0"/>
                <w:sz w:val="16"/>
              </w:rPr>
            </w:pPr>
            <w:r w:rsidRPr="00F14D8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F14D84" w:rsidRDefault="00D40C70" w:rsidP="005729EB">
            <w:pPr>
              <w:pStyle w:val="TAL"/>
              <w:rPr>
                <w:snapToGrid w:val="0"/>
                <w:sz w:val="16"/>
              </w:rPr>
            </w:pPr>
            <w:r w:rsidRPr="00F14D8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D7E99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F14D84" w:rsidRDefault="00D40C70" w:rsidP="005729EB">
            <w:pPr>
              <w:pStyle w:val="TAL"/>
              <w:rPr>
                <w:snapToGrid w:val="0"/>
                <w:sz w:val="16"/>
              </w:rPr>
            </w:pPr>
            <w:r w:rsidRPr="00F14D8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F14D84" w:rsidRDefault="00D40C70" w:rsidP="005729EB">
            <w:pPr>
              <w:pStyle w:val="TAL"/>
              <w:rPr>
                <w:snapToGrid w:val="0"/>
                <w:sz w:val="16"/>
              </w:rPr>
            </w:pPr>
            <w:r w:rsidRPr="00F14D8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4C7E76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F14D84" w:rsidRDefault="00D40C70" w:rsidP="005729EB">
            <w:pPr>
              <w:pStyle w:val="TAL"/>
              <w:rPr>
                <w:snapToGrid w:val="0"/>
                <w:sz w:val="16"/>
              </w:rPr>
            </w:pPr>
            <w:r w:rsidRPr="00F14D8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F14D84" w:rsidRDefault="00D40C70" w:rsidP="005729EB">
            <w:pPr>
              <w:pStyle w:val="TAL"/>
              <w:rPr>
                <w:snapToGrid w:val="0"/>
                <w:sz w:val="16"/>
              </w:rPr>
            </w:pPr>
            <w:r w:rsidRPr="00F14D8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48DFE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F14D84" w:rsidRDefault="00D40C70" w:rsidP="005729EB">
            <w:pPr>
              <w:pStyle w:val="TAL"/>
              <w:rPr>
                <w:snapToGrid w:val="0"/>
                <w:sz w:val="16"/>
              </w:rPr>
            </w:pPr>
            <w:r w:rsidRPr="00F14D8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F14D84" w:rsidRDefault="00D40C70" w:rsidP="005729EB">
            <w:pPr>
              <w:pStyle w:val="TAL"/>
              <w:rPr>
                <w:snapToGrid w:val="0"/>
                <w:sz w:val="16"/>
              </w:rPr>
            </w:pPr>
            <w:r w:rsidRPr="00F14D8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F14D84" w:rsidRDefault="00D40C70" w:rsidP="005729EB">
            <w:pPr>
              <w:pStyle w:val="TAL"/>
              <w:rPr>
                <w:snapToGrid w:val="0"/>
                <w:sz w:val="16"/>
              </w:rPr>
            </w:pPr>
            <w:r w:rsidRPr="00F14D84">
              <w:rPr>
                <w:snapToGrid w:val="0"/>
                <w:sz w:val="16"/>
              </w:rPr>
              <w:t>8.2.0</w:t>
            </w:r>
          </w:p>
        </w:tc>
      </w:tr>
      <w:tr w:rsidR="00D40C70" w:rsidRPr="00F14D84" w14:paraId="4B3882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F14D84" w:rsidRDefault="00D40C70" w:rsidP="005729EB">
            <w:pPr>
              <w:pStyle w:val="TAL"/>
              <w:rPr>
                <w:snapToGrid w:val="0"/>
                <w:sz w:val="16"/>
              </w:rPr>
            </w:pPr>
            <w:r w:rsidRPr="00F14D8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F14D84" w:rsidRDefault="00D40C70" w:rsidP="005729EB">
            <w:pPr>
              <w:pStyle w:val="TAL"/>
              <w:rPr>
                <w:snapToGrid w:val="0"/>
                <w:sz w:val="16"/>
              </w:rPr>
            </w:pPr>
            <w:r w:rsidRPr="00F14D8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06650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F14D84" w:rsidRDefault="00D40C70" w:rsidP="005729EB">
            <w:pPr>
              <w:pStyle w:val="TAL"/>
              <w:rPr>
                <w:snapToGrid w:val="0"/>
                <w:sz w:val="16"/>
              </w:rPr>
            </w:pPr>
            <w:r w:rsidRPr="00F14D8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F14D84" w:rsidRDefault="00D40C70" w:rsidP="005729EB">
            <w:pPr>
              <w:pStyle w:val="TAL"/>
              <w:rPr>
                <w:snapToGrid w:val="0"/>
                <w:sz w:val="16"/>
              </w:rPr>
            </w:pPr>
            <w:r w:rsidRPr="00F14D8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88B4D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F14D84" w:rsidRDefault="00D40C70" w:rsidP="005729EB">
            <w:pPr>
              <w:pStyle w:val="TAL"/>
              <w:rPr>
                <w:snapToGrid w:val="0"/>
                <w:sz w:val="16"/>
              </w:rPr>
            </w:pPr>
            <w:r w:rsidRPr="00F14D8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F14D84" w:rsidRDefault="00D40C70" w:rsidP="005729EB">
            <w:pPr>
              <w:pStyle w:val="TAL"/>
              <w:rPr>
                <w:snapToGrid w:val="0"/>
                <w:sz w:val="16"/>
              </w:rPr>
            </w:pPr>
            <w:r w:rsidRPr="00F14D8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F14D84" w:rsidRDefault="00D40C70" w:rsidP="005729EB">
            <w:pPr>
              <w:pStyle w:val="TAL"/>
              <w:rPr>
                <w:snapToGrid w:val="0"/>
                <w:sz w:val="16"/>
              </w:rPr>
            </w:pPr>
            <w:r w:rsidRPr="00F14D84">
              <w:rPr>
                <w:snapToGrid w:val="0"/>
                <w:sz w:val="16"/>
              </w:rPr>
              <w:t>8.2.0</w:t>
            </w:r>
          </w:p>
        </w:tc>
      </w:tr>
      <w:tr w:rsidR="00D40C70" w:rsidRPr="00F14D84" w14:paraId="5FF3DDB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F14D84" w:rsidRDefault="00D40C70" w:rsidP="005729EB">
            <w:pPr>
              <w:pStyle w:val="TAL"/>
              <w:rPr>
                <w:snapToGrid w:val="0"/>
                <w:sz w:val="16"/>
              </w:rPr>
            </w:pPr>
            <w:r w:rsidRPr="00F14D8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F14D84" w:rsidRDefault="00D40C70" w:rsidP="005729EB">
            <w:pPr>
              <w:pStyle w:val="TAL"/>
              <w:rPr>
                <w:snapToGrid w:val="0"/>
                <w:sz w:val="16"/>
              </w:rPr>
            </w:pPr>
            <w:r w:rsidRPr="00F14D8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B10C6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F14D84" w:rsidRDefault="00D40C70" w:rsidP="005729EB">
            <w:pPr>
              <w:pStyle w:val="TAL"/>
              <w:rPr>
                <w:snapToGrid w:val="0"/>
                <w:sz w:val="16"/>
              </w:rPr>
            </w:pPr>
            <w:r w:rsidRPr="00F14D8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F14D84" w:rsidRDefault="00D40C70" w:rsidP="005729EB">
            <w:pPr>
              <w:pStyle w:val="TAL"/>
              <w:rPr>
                <w:snapToGrid w:val="0"/>
                <w:sz w:val="16"/>
              </w:rPr>
            </w:pPr>
            <w:r w:rsidRPr="00F14D8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7DBB3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F14D84" w:rsidRDefault="00D40C70" w:rsidP="005729EB">
            <w:pPr>
              <w:pStyle w:val="TAL"/>
              <w:rPr>
                <w:snapToGrid w:val="0"/>
                <w:sz w:val="16"/>
              </w:rPr>
            </w:pPr>
            <w:r w:rsidRPr="00F14D8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F14D84" w:rsidRDefault="00D40C70" w:rsidP="005729EB">
            <w:pPr>
              <w:pStyle w:val="TAL"/>
              <w:rPr>
                <w:snapToGrid w:val="0"/>
                <w:sz w:val="16"/>
              </w:rPr>
            </w:pPr>
            <w:r w:rsidRPr="00F14D8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E9A55E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F14D84" w:rsidRDefault="00D40C70" w:rsidP="005729EB">
            <w:pPr>
              <w:pStyle w:val="TAL"/>
              <w:rPr>
                <w:snapToGrid w:val="0"/>
                <w:sz w:val="16"/>
              </w:rPr>
            </w:pPr>
            <w:r w:rsidRPr="00F14D8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F14D84" w:rsidRDefault="00D40C70" w:rsidP="005729EB">
            <w:pPr>
              <w:pStyle w:val="TAL"/>
              <w:rPr>
                <w:snapToGrid w:val="0"/>
                <w:sz w:val="16"/>
              </w:rPr>
            </w:pPr>
            <w:r w:rsidRPr="00F14D8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AF42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F14D84" w:rsidRDefault="00D40C70" w:rsidP="005729EB">
            <w:pPr>
              <w:pStyle w:val="TAL"/>
              <w:rPr>
                <w:snapToGrid w:val="0"/>
                <w:sz w:val="16"/>
              </w:rPr>
            </w:pPr>
            <w:r w:rsidRPr="00F14D8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F14D84" w:rsidRDefault="00D40C70" w:rsidP="005729EB">
            <w:pPr>
              <w:pStyle w:val="TAL"/>
              <w:rPr>
                <w:snapToGrid w:val="0"/>
                <w:sz w:val="16"/>
              </w:rPr>
            </w:pPr>
            <w:r w:rsidRPr="00F14D8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F14D84" w:rsidRDefault="00D40C70" w:rsidP="005729EB">
            <w:pPr>
              <w:pStyle w:val="TAL"/>
              <w:rPr>
                <w:snapToGrid w:val="0"/>
                <w:sz w:val="16"/>
              </w:rPr>
            </w:pPr>
            <w:r w:rsidRPr="00F14D84">
              <w:rPr>
                <w:snapToGrid w:val="0"/>
                <w:sz w:val="16"/>
              </w:rPr>
              <w:t>8.2.0</w:t>
            </w:r>
          </w:p>
        </w:tc>
      </w:tr>
      <w:tr w:rsidR="00D40C70" w:rsidRPr="00F14D84" w14:paraId="510CF1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F14D84" w:rsidRDefault="00D40C70" w:rsidP="005729EB">
            <w:pPr>
              <w:pStyle w:val="TAL"/>
              <w:rPr>
                <w:snapToGrid w:val="0"/>
                <w:sz w:val="16"/>
              </w:rPr>
            </w:pPr>
            <w:r w:rsidRPr="00F14D8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F14D84" w:rsidRDefault="00D40C70" w:rsidP="005729EB">
            <w:pPr>
              <w:pStyle w:val="TAL"/>
              <w:rPr>
                <w:snapToGrid w:val="0"/>
                <w:sz w:val="16"/>
              </w:rPr>
            </w:pPr>
            <w:r w:rsidRPr="00F14D8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0D5661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F14D84" w:rsidRDefault="00D40C70" w:rsidP="005729EB">
            <w:pPr>
              <w:pStyle w:val="TAL"/>
              <w:rPr>
                <w:snapToGrid w:val="0"/>
                <w:sz w:val="16"/>
              </w:rPr>
            </w:pPr>
            <w:r w:rsidRPr="00F14D8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F14D84" w:rsidRDefault="00D40C70" w:rsidP="005729EB">
            <w:pPr>
              <w:pStyle w:val="TAL"/>
              <w:rPr>
                <w:snapToGrid w:val="0"/>
                <w:sz w:val="16"/>
              </w:rPr>
            </w:pPr>
            <w:r w:rsidRPr="00F14D8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F14D84" w:rsidRDefault="00D40C70" w:rsidP="005729EB">
            <w:pPr>
              <w:pStyle w:val="TAL"/>
              <w:rPr>
                <w:snapToGrid w:val="0"/>
                <w:sz w:val="16"/>
              </w:rPr>
            </w:pPr>
            <w:r w:rsidRPr="00F14D8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F14D84" w:rsidRDefault="00D40C70" w:rsidP="005729EB">
            <w:pPr>
              <w:pStyle w:val="TAL"/>
              <w:rPr>
                <w:snapToGrid w:val="0"/>
                <w:sz w:val="16"/>
              </w:rPr>
            </w:pPr>
            <w:r w:rsidRPr="00F14D84">
              <w:rPr>
                <w:snapToGrid w:val="0"/>
                <w:sz w:val="16"/>
              </w:rPr>
              <w:t>8.2.0</w:t>
            </w:r>
          </w:p>
        </w:tc>
      </w:tr>
      <w:tr w:rsidR="00D40C70" w:rsidRPr="00F14D84" w14:paraId="3D3EB0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F14D84" w:rsidRDefault="00D40C70" w:rsidP="005729EB">
            <w:pPr>
              <w:pStyle w:val="TAL"/>
              <w:rPr>
                <w:snapToGrid w:val="0"/>
                <w:sz w:val="16"/>
              </w:rPr>
            </w:pPr>
            <w:r w:rsidRPr="00F14D8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F14D84" w:rsidRDefault="00D40C70" w:rsidP="005729EB">
            <w:pPr>
              <w:pStyle w:val="TAL"/>
              <w:rPr>
                <w:snapToGrid w:val="0"/>
                <w:sz w:val="16"/>
              </w:rPr>
            </w:pPr>
            <w:r w:rsidRPr="00F14D8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F14D84" w:rsidRDefault="00D40C70" w:rsidP="005729EB">
            <w:pPr>
              <w:pStyle w:val="TAL"/>
              <w:rPr>
                <w:snapToGrid w:val="0"/>
                <w:sz w:val="16"/>
              </w:rPr>
            </w:pPr>
            <w:r w:rsidRPr="00F14D84">
              <w:rPr>
                <w:snapToGrid w:val="0"/>
                <w:sz w:val="16"/>
              </w:rPr>
              <w:t>8.2.0</w:t>
            </w:r>
          </w:p>
        </w:tc>
      </w:tr>
      <w:tr w:rsidR="00D40C70" w:rsidRPr="00F14D84" w14:paraId="2E16BD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F14D84" w:rsidRDefault="00D40C70" w:rsidP="005729EB">
            <w:pPr>
              <w:pStyle w:val="TAL"/>
              <w:rPr>
                <w:snapToGrid w:val="0"/>
                <w:sz w:val="16"/>
              </w:rPr>
            </w:pPr>
            <w:r w:rsidRPr="00F14D8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F14D84" w:rsidRDefault="00D40C70" w:rsidP="005729EB">
            <w:pPr>
              <w:pStyle w:val="TAL"/>
              <w:rPr>
                <w:snapToGrid w:val="0"/>
                <w:sz w:val="16"/>
              </w:rPr>
            </w:pPr>
            <w:r w:rsidRPr="00F14D8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9EDF0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F14D84" w:rsidRDefault="00D40C70" w:rsidP="005729EB">
            <w:pPr>
              <w:pStyle w:val="TAL"/>
              <w:rPr>
                <w:snapToGrid w:val="0"/>
                <w:sz w:val="16"/>
              </w:rPr>
            </w:pPr>
            <w:r w:rsidRPr="00F14D8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F14D84" w:rsidRDefault="00D40C70" w:rsidP="005729EB">
            <w:pPr>
              <w:pStyle w:val="TAL"/>
              <w:rPr>
                <w:snapToGrid w:val="0"/>
                <w:sz w:val="16"/>
              </w:rPr>
            </w:pPr>
            <w:r w:rsidRPr="00F14D8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4A6B02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F14D84" w:rsidRDefault="00D40C70" w:rsidP="005729EB">
            <w:pPr>
              <w:pStyle w:val="TAL"/>
              <w:rPr>
                <w:snapToGrid w:val="0"/>
                <w:sz w:val="16"/>
              </w:rPr>
            </w:pPr>
            <w:r w:rsidRPr="00F14D8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F14D84" w:rsidRDefault="00D40C70" w:rsidP="005729EB">
            <w:pPr>
              <w:pStyle w:val="TAL"/>
              <w:rPr>
                <w:snapToGrid w:val="0"/>
                <w:sz w:val="16"/>
              </w:rPr>
            </w:pPr>
            <w:r w:rsidRPr="00F14D8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F14D84" w:rsidRDefault="00D40C70" w:rsidP="005729EB">
            <w:pPr>
              <w:pStyle w:val="TAL"/>
              <w:rPr>
                <w:snapToGrid w:val="0"/>
                <w:sz w:val="16"/>
              </w:rPr>
            </w:pPr>
            <w:r w:rsidRPr="00F14D84">
              <w:rPr>
                <w:snapToGrid w:val="0"/>
                <w:sz w:val="16"/>
              </w:rPr>
              <w:t>8.2.0</w:t>
            </w:r>
          </w:p>
        </w:tc>
      </w:tr>
      <w:tr w:rsidR="00D40C70" w:rsidRPr="00F14D84" w14:paraId="62F866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F14D84" w:rsidRDefault="00D40C70" w:rsidP="005729EB">
            <w:pPr>
              <w:pStyle w:val="TAL"/>
              <w:rPr>
                <w:snapToGrid w:val="0"/>
                <w:sz w:val="16"/>
              </w:rPr>
            </w:pPr>
            <w:r w:rsidRPr="00F14D8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F14D84" w:rsidRDefault="00D40C70" w:rsidP="005729EB">
            <w:pPr>
              <w:pStyle w:val="TAL"/>
              <w:rPr>
                <w:snapToGrid w:val="0"/>
                <w:sz w:val="16"/>
              </w:rPr>
            </w:pPr>
            <w:r w:rsidRPr="00F14D8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F14D84" w:rsidRDefault="00D40C70" w:rsidP="005729EB">
            <w:pPr>
              <w:pStyle w:val="TAL"/>
              <w:rPr>
                <w:snapToGrid w:val="0"/>
                <w:sz w:val="16"/>
              </w:rPr>
            </w:pPr>
            <w:r w:rsidRPr="00F14D84">
              <w:rPr>
                <w:snapToGrid w:val="0"/>
                <w:sz w:val="16"/>
              </w:rPr>
              <w:t>8.2.0</w:t>
            </w:r>
          </w:p>
        </w:tc>
      </w:tr>
      <w:tr w:rsidR="00D40C70" w:rsidRPr="00F14D84" w14:paraId="1A90C2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F14D84" w:rsidRDefault="00D40C70" w:rsidP="005729EB">
            <w:pPr>
              <w:pStyle w:val="TAL"/>
              <w:rPr>
                <w:snapToGrid w:val="0"/>
                <w:sz w:val="16"/>
              </w:rPr>
            </w:pPr>
            <w:r w:rsidRPr="00F14D8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F14D84" w:rsidRDefault="00D40C70" w:rsidP="005729EB">
            <w:pPr>
              <w:pStyle w:val="TAL"/>
              <w:rPr>
                <w:snapToGrid w:val="0"/>
                <w:sz w:val="16"/>
              </w:rPr>
            </w:pPr>
            <w:r w:rsidRPr="00F14D8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F14D84" w:rsidRDefault="00D40C70" w:rsidP="005729EB">
            <w:pPr>
              <w:pStyle w:val="TAL"/>
              <w:rPr>
                <w:snapToGrid w:val="0"/>
                <w:sz w:val="16"/>
              </w:rPr>
            </w:pPr>
            <w:r w:rsidRPr="00F14D8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F14D84" w:rsidRDefault="00D40C70" w:rsidP="005729EB">
            <w:pPr>
              <w:pStyle w:val="TAL"/>
              <w:rPr>
                <w:snapToGrid w:val="0"/>
                <w:sz w:val="16"/>
              </w:rPr>
            </w:pPr>
            <w:r w:rsidRPr="00F14D8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F14D84" w:rsidRDefault="00D40C70" w:rsidP="005729EB">
            <w:pPr>
              <w:pStyle w:val="TAL"/>
              <w:rPr>
                <w:snapToGrid w:val="0"/>
                <w:sz w:val="16"/>
              </w:rPr>
            </w:pPr>
            <w:r w:rsidRPr="00F14D84">
              <w:rPr>
                <w:snapToGrid w:val="0"/>
                <w:sz w:val="16"/>
              </w:rPr>
              <w:t>8.2.0</w:t>
            </w:r>
          </w:p>
        </w:tc>
      </w:tr>
      <w:tr w:rsidR="00D40C70" w:rsidRPr="00F14D84" w14:paraId="76FB0F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F14D84" w:rsidRDefault="00D40C70" w:rsidP="005729EB">
            <w:pPr>
              <w:pStyle w:val="TAL"/>
              <w:rPr>
                <w:snapToGrid w:val="0"/>
                <w:sz w:val="16"/>
              </w:rPr>
            </w:pPr>
            <w:r w:rsidRPr="00F14D8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F14D84" w:rsidRDefault="00D40C70" w:rsidP="005729EB">
            <w:pPr>
              <w:pStyle w:val="TAL"/>
              <w:rPr>
                <w:snapToGrid w:val="0"/>
                <w:sz w:val="16"/>
              </w:rPr>
            </w:pPr>
            <w:r w:rsidRPr="00F14D8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F14D84" w:rsidRDefault="00D40C70" w:rsidP="005729EB">
            <w:pPr>
              <w:pStyle w:val="TAL"/>
              <w:rPr>
                <w:snapToGrid w:val="0"/>
                <w:sz w:val="16"/>
              </w:rPr>
            </w:pPr>
            <w:r w:rsidRPr="00F14D8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F14D84" w:rsidRDefault="00D40C70" w:rsidP="005729EB">
            <w:pPr>
              <w:pStyle w:val="TAL"/>
              <w:rPr>
                <w:snapToGrid w:val="0"/>
                <w:sz w:val="16"/>
              </w:rPr>
            </w:pPr>
            <w:r w:rsidRPr="00F14D8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F14D84" w:rsidRDefault="00D40C70" w:rsidP="005729EB">
            <w:pPr>
              <w:pStyle w:val="TAL"/>
              <w:rPr>
                <w:snapToGrid w:val="0"/>
                <w:sz w:val="16"/>
              </w:rPr>
            </w:pPr>
            <w:r w:rsidRPr="00F14D84">
              <w:rPr>
                <w:snapToGrid w:val="0"/>
                <w:sz w:val="16"/>
              </w:rPr>
              <w:t>8.2.1</w:t>
            </w:r>
          </w:p>
        </w:tc>
      </w:tr>
      <w:tr w:rsidR="00D40C70" w:rsidRPr="00F14D84" w14:paraId="7EE5DE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F14D84" w:rsidRDefault="00D40C70" w:rsidP="005729EB">
            <w:pPr>
              <w:pStyle w:val="TAL"/>
              <w:rPr>
                <w:snapToGrid w:val="0"/>
                <w:sz w:val="16"/>
              </w:rPr>
            </w:pPr>
            <w:r w:rsidRPr="00F14D8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F14D84" w:rsidRDefault="00D40C70" w:rsidP="005729EB">
            <w:pPr>
              <w:pStyle w:val="TAL"/>
              <w:rPr>
                <w:snapToGrid w:val="0"/>
                <w:sz w:val="16"/>
              </w:rPr>
            </w:pPr>
            <w:r w:rsidRPr="00F14D8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8A2F2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F14D84" w:rsidRDefault="00D40C70" w:rsidP="005729EB">
            <w:pPr>
              <w:pStyle w:val="TAL"/>
              <w:rPr>
                <w:snapToGrid w:val="0"/>
                <w:sz w:val="16"/>
              </w:rPr>
            </w:pPr>
            <w:r w:rsidRPr="00F14D8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F14D84" w:rsidRDefault="00D40C70" w:rsidP="005729EB">
            <w:pPr>
              <w:pStyle w:val="TAL"/>
              <w:rPr>
                <w:snapToGrid w:val="0"/>
                <w:sz w:val="16"/>
              </w:rPr>
            </w:pPr>
            <w:r w:rsidRPr="00F14D8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F14D84" w:rsidRDefault="00D40C70" w:rsidP="005729EB">
            <w:pPr>
              <w:pStyle w:val="TAL"/>
              <w:rPr>
                <w:snapToGrid w:val="0"/>
                <w:sz w:val="16"/>
              </w:rPr>
            </w:pPr>
            <w:r w:rsidRPr="00F14D84">
              <w:rPr>
                <w:snapToGrid w:val="0"/>
                <w:sz w:val="16"/>
              </w:rPr>
              <w:t>8.3.0</w:t>
            </w:r>
          </w:p>
        </w:tc>
      </w:tr>
      <w:tr w:rsidR="00D40C70" w:rsidRPr="00F14D84" w14:paraId="314042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F14D84" w:rsidRDefault="00D40C70" w:rsidP="005729EB">
            <w:pPr>
              <w:pStyle w:val="TAL"/>
              <w:rPr>
                <w:snapToGrid w:val="0"/>
                <w:sz w:val="16"/>
              </w:rPr>
            </w:pPr>
            <w:r w:rsidRPr="00F14D8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F14D84" w:rsidRDefault="00D40C70" w:rsidP="005729EB">
            <w:pPr>
              <w:pStyle w:val="TAL"/>
              <w:rPr>
                <w:snapToGrid w:val="0"/>
                <w:sz w:val="16"/>
              </w:rPr>
            </w:pPr>
            <w:r w:rsidRPr="00F14D8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1816F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F14D84" w:rsidRDefault="00D40C70" w:rsidP="005729EB">
            <w:pPr>
              <w:pStyle w:val="TAL"/>
              <w:rPr>
                <w:snapToGrid w:val="0"/>
                <w:sz w:val="16"/>
              </w:rPr>
            </w:pPr>
            <w:r w:rsidRPr="00F14D8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F14D84" w:rsidRDefault="00D40C70" w:rsidP="005729EB">
            <w:pPr>
              <w:pStyle w:val="TAL"/>
              <w:rPr>
                <w:snapToGrid w:val="0"/>
                <w:sz w:val="16"/>
              </w:rPr>
            </w:pPr>
            <w:r w:rsidRPr="00F14D8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73609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F14D84" w:rsidRDefault="00D40C70" w:rsidP="005729EB">
            <w:pPr>
              <w:pStyle w:val="TAL"/>
              <w:rPr>
                <w:snapToGrid w:val="0"/>
                <w:sz w:val="16"/>
              </w:rPr>
            </w:pPr>
            <w:r w:rsidRPr="00F14D8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F14D84" w:rsidRDefault="00D40C70" w:rsidP="005729EB">
            <w:pPr>
              <w:pStyle w:val="TAL"/>
              <w:rPr>
                <w:snapToGrid w:val="0"/>
                <w:sz w:val="16"/>
              </w:rPr>
            </w:pPr>
            <w:r w:rsidRPr="00F14D8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F14D84" w:rsidRDefault="00D40C70" w:rsidP="005729EB">
            <w:pPr>
              <w:pStyle w:val="TAL"/>
              <w:rPr>
                <w:snapToGrid w:val="0"/>
                <w:sz w:val="16"/>
              </w:rPr>
            </w:pPr>
            <w:r w:rsidRPr="00F14D8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F14D84" w:rsidRDefault="00D40C70" w:rsidP="005729EB">
            <w:pPr>
              <w:pStyle w:val="TAL"/>
              <w:rPr>
                <w:snapToGrid w:val="0"/>
                <w:sz w:val="16"/>
              </w:rPr>
            </w:pPr>
            <w:r w:rsidRPr="00F14D8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1D1DA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F14D84" w:rsidRDefault="00D40C70" w:rsidP="005729EB">
            <w:pPr>
              <w:pStyle w:val="TAL"/>
              <w:rPr>
                <w:snapToGrid w:val="0"/>
                <w:sz w:val="16"/>
              </w:rPr>
            </w:pPr>
            <w:r w:rsidRPr="00F14D8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F14D84" w:rsidRDefault="00D40C70" w:rsidP="005729EB">
            <w:pPr>
              <w:pStyle w:val="TAL"/>
              <w:rPr>
                <w:snapToGrid w:val="0"/>
                <w:sz w:val="16"/>
              </w:rPr>
            </w:pPr>
            <w:r w:rsidRPr="00F14D8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4CD7D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F14D84" w:rsidRDefault="00D40C70" w:rsidP="005729EB">
            <w:pPr>
              <w:pStyle w:val="TAL"/>
              <w:rPr>
                <w:snapToGrid w:val="0"/>
                <w:sz w:val="16"/>
              </w:rPr>
            </w:pPr>
            <w:r w:rsidRPr="00F14D8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F14D84" w:rsidRDefault="00D40C70" w:rsidP="005729EB">
            <w:pPr>
              <w:pStyle w:val="TAL"/>
              <w:rPr>
                <w:snapToGrid w:val="0"/>
                <w:sz w:val="16"/>
              </w:rPr>
            </w:pPr>
            <w:r w:rsidRPr="00F14D8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84E1E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F14D84" w:rsidRDefault="00D40C70" w:rsidP="005729EB">
            <w:pPr>
              <w:pStyle w:val="TAL"/>
              <w:rPr>
                <w:snapToGrid w:val="0"/>
                <w:sz w:val="16"/>
              </w:rPr>
            </w:pPr>
            <w:r w:rsidRPr="00F14D8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F14D84" w:rsidRDefault="00D40C70" w:rsidP="005729EB">
            <w:pPr>
              <w:pStyle w:val="TAL"/>
              <w:rPr>
                <w:snapToGrid w:val="0"/>
                <w:sz w:val="16"/>
              </w:rPr>
            </w:pPr>
            <w:r w:rsidRPr="00F14D8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2EEC6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F14D84" w:rsidRDefault="00D40C70" w:rsidP="005729EB">
            <w:pPr>
              <w:pStyle w:val="TAL"/>
              <w:rPr>
                <w:snapToGrid w:val="0"/>
                <w:sz w:val="16"/>
              </w:rPr>
            </w:pPr>
            <w:r w:rsidRPr="00F14D8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F14D84" w:rsidRDefault="00D40C70" w:rsidP="005729EB">
            <w:pPr>
              <w:pStyle w:val="TAL"/>
              <w:rPr>
                <w:snapToGrid w:val="0"/>
                <w:sz w:val="16"/>
              </w:rPr>
            </w:pPr>
            <w:r w:rsidRPr="00F14D8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D5136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F14D84" w:rsidRDefault="00D40C70" w:rsidP="005729EB">
            <w:pPr>
              <w:pStyle w:val="TAL"/>
              <w:rPr>
                <w:snapToGrid w:val="0"/>
                <w:sz w:val="16"/>
              </w:rPr>
            </w:pPr>
            <w:r w:rsidRPr="00F14D8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F14D84" w:rsidRDefault="00D40C70" w:rsidP="005729EB">
            <w:pPr>
              <w:pStyle w:val="TAL"/>
              <w:rPr>
                <w:snapToGrid w:val="0"/>
                <w:sz w:val="16"/>
              </w:rPr>
            </w:pPr>
            <w:r w:rsidRPr="00F14D8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F14D84" w:rsidRDefault="00D40C70" w:rsidP="005729EB">
            <w:pPr>
              <w:pStyle w:val="TAL"/>
              <w:rPr>
                <w:snapToGrid w:val="0"/>
                <w:sz w:val="16"/>
              </w:rPr>
            </w:pPr>
            <w:r w:rsidRPr="00F14D8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8E2EF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F14D84" w:rsidRDefault="00D40C70" w:rsidP="005729EB">
            <w:pPr>
              <w:pStyle w:val="TAL"/>
              <w:rPr>
                <w:snapToGrid w:val="0"/>
                <w:sz w:val="16"/>
              </w:rPr>
            </w:pPr>
            <w:r w:rsidRPr="00F14D8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F14D84" w:rsidRDefault="00D40C70" w:rsidP="005729EB">
            <w:pPr>
              <w:pStyle w:val="TAL"/>
              <w:rPr>
                <w:snapToGrid w:val="0"/>
                <w:sz w:val="16"/>
              </w:rPr>
            </w:pPr>
            <w:r w:rsidRPr="00F14D8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CC1C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F14D84" w:rsidRDefault="00D40C70" w:rsidP="005729EB">
            <w:pPr>
              <w:pStyle w:val="TAL"/>
              <w:rPr>
                <w:snapToGrid w:val="0"/>
                <w:sz w:val="16"/>
              </w:rPr>
            </w:pPr>
            <w:r w:rsidRPr="00F14D8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F14D84" w:rsidRDefault="00D40C70" w:rsidP="005729EB">
            <w:pPr>
              <w:pStyle w:val="TAL"/>
              <w:rPr>
                <w:snapToGrid w:val="0"/>
                <w:sz w:val="16"/>
              </w:rPr>
            </w:pPr>
            <w:r w:rsidRPr="00F14D8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04683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F14D84" w:rsidRDefault="00D40C70" w:rsidP="005729EB">
            <w:pPr>
              <w:pStyle w:val="TAL"/>
              <w:rPr>
                <w:snapToGrid w:val="0"/>
                <w:sz w:val="16"/>
              </w:rPr>
            </w:pPr>
            <w:r w:rsidRPr="00F14D8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F14D84" w:rsidRDefault="00D40C70" w:rsidP="005729EB">
            <w:pPr>
              <w:pStyle w:val="TAL"/>
              <w:rPr>
                <w:snapToGrid w:val="0"/>
                <w:sz w:val="16"/>
              </w:rPr>
            </w:pPr>
            <w:r w:rsidRPr="00F14D8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F14D84" w:rsidRDefault="00D40C70" w:rsidP="005729EB">
            <w:pPr>
              <w:pStyle w:val="TAL"/>
              <w:rPr>
                <w:snapToGrid w:val="0"/>
                <w:sz w:val="16"/>
              </w:rPr>
            </w:pPr>
            <w:r w:rsidRPr="00F14D8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8DA87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F14D84" w:rsidRDefault="00D40C70" w:rsidP="005729EB">
            <w:pPr>
              <w:pStyle w:val="TAL"/>
              <w:rPr>
                <w:snapToGrid w:val="0"/>
                <w:sz w:val="16"/>
              </w:rPr>
            </w:pPr>
            <w:r w:rsidRPr="00F14D8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F14D84" w:rsidRDefault="00D40C70" w:rsidP="005729EB">
            <w:pPr>
              <w:pStyle w:val="TAL"/>
              <w:rPr>
                <w:snapToGrid w:val="0"/>
                <w:sz w:val="16"/>
              </w:rPr>
            </w:pPr>
            <w:r w:rsidRPr="00F14D84">
              <w:rPr>
                <w:snapToGrid w:val="0"/>
                <w:sz w:val="16"/>
              </w:rPr>
              <w:t xml:space="preserve">Handling of UE's usage setting, voice setting and </w:t>
            </w:r>
            <w:proofErr w:type="spellStart"/>
            <w:r w:rsidRPr="00F14D84">
              <w:rPr>
                <w:snapToGrid w:val="0"/>
                <w:sz w:val="16"/>
              </w:rPr>
              <w:t>VoIMS</w:t>
            </w:r>
            <w:proofErr w:type="spellEnd"/>
            <w:r w:rsidRPr="00F14D84">
              <w:rPr>
                <w:snapToGrid w:val="0"/>
                <w:sz w:val="16"/>
              </w:rPr>
              <w:t xml:space="preserve">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84E4B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F14D84" w:rsidRDefault="00D40C70" w:rsidP="005729EB">
            <w:pPr>
              <w:pStyle w:val="TAL"/>
              <w:rPr>
                <w:snapToGrid w:val="0"/>
                <w:sz w:val="16"/>
              </w:rPr>
            </w:pPr>
            <w:r w:rsidRPr="00F14D8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F14D84" w:rsidRDefault="00D40C70" w:rsidP="005729EB">
            <w:pPr>
              <w:pStyle w:val="TAL"/>
              <w:rPr>
                <w:snapToGrid w:val="0"/>
                <w:sz w:val="16"/>
              </w:rPr>
            </w:pPr>
            <w:r w:rsidRPr="00F14D8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E0C49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F14D84" w:rsidRDefault="00D40C70" w:rsidP="005729EB">
            <w:pPr>
              <w:pStyle w:val="TAL"/>
              <w:rPr>
                <w:snapToGrid w:val="0"/>
                <w:sz w:val="16"/>
              </w:rPr>
            </w:pPr>
            <w:r w:rsidRPr="00F14D8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F14D84" w:rsidRDefault="00D40C70" w:rsidP="005729EB">
            <w:pPr>
              <w:pStyle w:val="TAL"/>
              <w:rPr>
                <w:snapToGrid w:val="0"/>
                <w:sz w:val="16"/>
              </w:rPr>
            </w:pPr>
            <w:r w:rsidRPr="00F14D8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37C82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F14D84" w:rsidRDefault="00D40C70" w:rsidP="005729EB">
            <w:pPr>
              <w:pStyle w:val="TAL"/>
              <w:rPr>
                <w:snapToGrid w:val="0"/>
                <w:sz w:val="16"/>
              </w:rPr>
            </w:pPr>
            <w:r w:rsidRPr="00F14D8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F14D84" w:rsidRDefault="00D40C70" w:rsidP="005729EB">
            <w:pPr>
              <w:pStyle w:val="TAL"/>
              <w:rPr>
                <w:snapToGrid w:val="0"/>
                <w:sz w:val="16"/>
              </w:rPr>
            </w:pPr>
            <w:r w:rsidRPr="00F14D8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69902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F14D84" w:rsidRDefault="00D40C70" w:rsidP="005729EB">
            <w:pPr>
              <w:pStyle w:val="TAL"/>
              <w:rPr>
                <w:snapToGrid w:val="0"/>
                <w:sz w:val="16"/>
              </w:rPr>
            </w:pPr>
            <w:r w:rsidRPr="00F14D8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F14D84" w:rsidRDefault="00D40C70" w:rsidP="005729EB">
            <w:pPr>
              <w:pStyle w:val="TAL"/>
              <w:rPr>
                <w:snapToGrid w:val="0"/>
                <w:sz w:val="16"/>
              </w:rPr>
            </w:pPr>
            <w:r w:rsidRPr="00F14D8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76EEA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F14D84" w:rsidRDefault="00D40C70" w:rsidP="005729EB">
            <w:pPr>
              <w:pStyle w:val="TAL"/>
              <w:rPr>
                <w:snapToGrid w:val="0"/>
                <w:sz w:val="16"/>
              </w:rPr>
            </w:pPr>
            <w:r w:rsidRPr="00F14D8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F14D84" w:rsidRDefault="00D40C70" w:rsidP="005729EB">
            <w:pPr>
              <w:pStyle w:val="TAL"/>
              <w:rPr>
                <w:snapToGrid w:val="0"/>
                <w:sz w:val="16"/>
              </w:rPr>
            </w:pPr>
            <w:r w:rsidRPr="00F14D8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74F15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F14D84" w:rsidRDefault="00D40C70" w:rsidP="005729EB">
            <w:pPr>
              <w:pStyle w:val="TAL"/>
              <w:rPr>
                <w:snapToGrid w:val="0"/>
                <w:sz w:val="16"/>
              </w:rPr>
            </w:pPr>
            <w:r w:rsidRPr="00F14D8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F14D84" w:rsidRDefault="00D40C70" w:rsidP="005729EB">
            <w:pPr>
              <w:pStyle w:val="TAL"/>
              <w:rPr>
                <w:snapToGrid w:val="0"/>
                <w:sz w:val="16"/>
              </w:rPr>
            </w:pPr>
            <w:r w:rsidRPr="00F14D8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32EF7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F14D84" w:rsidRDefault="00D40C70" w:rsidP="005729EB">
            <w:pPr>
              <w:pStyle w:val="TAL"/>
              <w:rPr>
                <w:snapToGrid w:val="0"/>
                <w:sz w:val="16"/>
              </w:rPr>
            </w:pPr>
            <w:r w:rsidRPr="00F14D8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F14D84" w:rsidRDefault="00D40C70" w:rsidP="005729EB">
            <w:pPr>
              <w:pStyle w:val="TAL"/>
              <w:rPr>
                <w:snapToGrid w:val="0"/>
                <w:sz w:val="16"/>
              </w:rPr>
            </w:pPr>
            <w:r w:rsidRPr="00F14D8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1B418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F14D84" w:rsidRDefault="00D40C70" w:rsidP="005729EB">
            <w:pPr>
              <w:pStyle w:val="TAL"/>
              <w:rPr>
                <w:snapToGrid w:val="0"/>
                <w:sz w:val="16"/>
              </w:rPr>
            </w:pPr>
            <w:r w:rsidRPr="00F14D8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F14D84" w:rsidRDefault="00D40C70" w:rsidP="005729EB">
            <w:pPr>
              <w:pStyle w:val="TAL"/>
              <w:rPr>
                <w:snapToGrid w:val="0"/>
                <w:sz w:val="16"/>
              </w:rPr>
            </w:pPr>
            <w:r w:rsidRPr="00F14D84">
              <w:rPr>
                <w:snapToGrid w:val="0"/>
                <w:sz w:val="16"/>
              </w:rPr>
              <w:t xml:space="preserve">Interaction between S1 mode and A/Gb or </w:t>
            </w:r>
            <w:proofErr w:type="spellStart"/>
            <w:r w:rsidRPr="00F14D84">
              <w:rPr>
                <w:snapToGrid w:val="0"/>
                <w:sz w:val="16"/>
              </w:rPr>
              <w:t>Iu</w:t>
            </w:r>
            <w:proofErr w:type="spellEnd"/>
            <w:r w:rsidRPr="00F14D84">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1EED1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F14D84" w:rsidRDefault="00D40C70" w:rsidP="005729EB">
            <w:pPr>
              <w:pStyle w:val="TAL"/>
              <w:rPr>
                <w:snapToGrid w:val="0"/>
                <w:sz w:val="16"/>
              </w:rPr>
            </w:pPr>
            <w:r w:rsidRPr="00F14D8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F14D84" w:rsidRDefault="00D40C70" w:rsidP="005729EB">
            <w:pPr>
              <w:pStyle w:val="TAL"/>
              <w:rPr>
                <w:snapToGrid w:val="0"/>
                <w:sz w:val="16"/>
              </w:rPr>
            </w:pPr>
            <w:r w:rsidRPr="00F14D8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01B80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F14D84" w:rsidRDefault="00D40C70" w:rsidP="005729EB">
            <w:pPr>
              <w:pStyle w:val="TAL"/>
              <w:rPr>
                <w:snapToGrid w:val="0"/>
                <w:sz w:val="16"/>
              </w:rPr>
            </w:pPr>
            <w:r w:rsidRPr="00F14D8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F14D84" w:rsidRDefault="00D40C70" w:rsidP="005729EB">
            <w:pPr>
              <w:pStyle w:val="TAL"/>
              <w:rPr>
                <w:snapToGrid w:val="0"/>
                <w:sz w:val="16"/>
              </w:rPr>
            </w:pPr>
            <w:r w:rsidRPr="00F14D8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2DD88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F14D84" w:rsidRDefault="00D40C70" w:rsidP="005729EB">
            <w:pPr>
              <w:pStyle w:val="TAL"/>
              <w:rPr>
                <w:snapToGrid w:val="0"/>
                <w:sz w:val="16"/>
              </w:rPr>
            </w:pPr>
            <w:r w:rsidRPr="00F14D8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F14D84" w:rsidRDefault="00D40C70" w:rsidP="005729EB">
            <w:pPr>
              <w:pStyle w:val="TAL"/>
              <w:rPr>
                <w:snapToGrid w:val="0"/>
                <w:sz w:val="16"/>
              </w:rPr>
            </w:pPr>
            <w:r w:rsidRPr="00F14D8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E7378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F14D84" w:rsidRDefault="00D40C70" w:rsidP="005729EB">
            <w:pPr>
              <w:pStyle w:val="TAL"/>
              <w:rPr>
                <w:snapToGrid w:val="0"/>
                <w:sz w:val="16"/>
              </w:rPr>
            </w:pPr>
            <w:r w:rsidRPr="00F14D8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F14D84" w:rsidRDefault="00D40C70" w:rsidP="005729EB">
            <w:pPr>
              <w:pStyle w:val="TAL"/>
              <w:rPr>
                <w:snapToGrid w:val="0"/>
                <w:sz w:val="16"/>
              </w:rPr>
            </w:pPr>
            <w:r w:rsidRPr="00F14D8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F14D84" w:rsidRDefault="00D40C70" w:rsidP="005729EB">
            <w:pPr>
              <w:pStyle w:val="TAL"/>
              <w:rPr>
                <w:snapToGrid w:val="0"/>
                <w:sz w:val="16"/>
              </w:rPr>
            </w:pPr>
            <w:r w:rsidRPr="00F14D8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AA11E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F14D84" w:rsidRDefault="00D40C70" w:rsidP="005729EB">
            <w:pPr>
              <w:pStyle w:val="TAL"/>
              <w:rPr>
                <w:snapToGrid w:val="0"/>
                <w:sz w:val="16"/>
              </w:rPr>
            </w:pPr>
            <w:r w:rsidRPr="00F14D8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F14D84" w:rsidRDefault="00D40C70" w:rsidP="005729EB">
            <w:pPr>
              <w:pStyle w:val="TAL"/>
              <w:rPr>
                <w:snapToGrid w:val="0"/>
                <w:sz w:val="16"/>
              </w:rPr>
            </w:pPr>
            <w:r w:rsidRPr="00F14D8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FB63B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F14D84" w:rsidRDefault="00D40C70" w:rsidP="005729EB">
            <w:pPr>
              <w:pStyle w:val="TAL"/>
              <w:rPr>
                <w:snapToGrid w:val="0"/>
                <w:sz w:val="16"/>
              </w:rPr>
            </w:pPr>
            <w:r w:rsidRPr="00F14D8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F14D84" w:rsidRDefault="00D40C70" w:rsidP="005729EB">
            <w:pPr>
              <w:pStyle w:val="TAL"/>
              <w:rPr>
                <w:snapToGrid w:val="0"/>
                <w:sz w:val="16"/>
              </w:rPr>
            </w:pPr>
            <w:r w:rsidRPr="00F14D8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E3A5E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F14D84" w:rsidRDefault="00D40C70" w:rsidP="005729EB">
            <w:pPr>
              <w:pStyle w:val="TAL"/>
              <w:rPr>
                <w:snapToGrid w:val="0"/>
                <w:sz w:val="16"/>
              </w:rPr>
            </w:pPr>
            <w:r w:rsidRPr="00F14D8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F14D84" w:rsidRDefault="00D40C70" w:rsidP="005729EB">
            <w:pPr>
              <w:pStyle w:val="TAL"/>
              <w:rPr>
                <w:snapToGrid w:val="0"/>
                <w:sz w:val="16"/>
              </w:rPr>
            </w:pPr>
            <w:r w:rsidRPr="00F14D8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D51BC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F14D84" w:rsidRDefault="00D40C70" w:rsidP="005729EB">
            <w:pPr>
              <w:pStyle w:val="TAL"/>
              <w:rPr>
                <w:snapToGrid w:val="0"/>
                <w:sz w:val="16"/>
              </w:rPr>
            </w:pPr>
            <w:r w:rsidRPr="00F14D8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F14D84" w:rsidRDefault="00D40C70" w:rsidP="005729EB">
            <w:pPr>
              <w:pStyle w:val="TAL"/>
              <w:rPr>
                <w:snapToGrid w:val="0"/>
                <w:sz w:val="16"/>
              </w:rPr>
            </w:pPr>
            <w:r w:rsidRPr="00F14D8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F39A7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F14D84" w:rsidRDefault="00D40C70" w:rsidP="005729EB">
            <w:pPr>
              <w:pStyle w:val="TAL"/>
              <w:rPr>
                <w:snapToGrid w:val="0"/>
                <w:sz w:val="16"/>
              </w:rPr>
            </w:pPr>
            <w:r w:rsidRPr="00F14D8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F14D84" w:rsidRDefault="00D40C70" w:rsidP="005729EB">
            <w:pPr>
              <w:pStyle w:val="TAL"/>
              <w:rPr>
                <w:snapToGrid w:val="0"/>
                <w:sz w:val="16"/>
              </w:rPr>
            </w:pPr>
            <w:r w:rsidRPr="00F14D8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C76A4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F14D84" w:rsidRDefault="00D40C70" w:rsidP="005729EB">
            <w:pPr>
              <w:pStyle w:val="TAL"/>
              <w:rPr>
                <w:snapToGrid w:val="0"/>
                <w:sz w:val="16"/>
              </w:rPr>
            </w:pPr>
            <w:r w:rsidRPr="00F14D8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F14D84" w:rsidRDefault="00D40C70" w:rsidP="005729EB">
            <w:pPr>
              <w:pStyle w:val="TAL"/>
              <w:rPr>
                <w:snapToGrid w:val="0"/>
                <w:sz w:val="16"/>
              </w:rPr>
            </w:pPr>
            <w:r w:rsidRPr="00F14D8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00826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F14D84" w:rsidRDefault="00D40C70" w:rsidP="005729EB">
            <w:pPr>
              <w:pStyle w:val="TAL"/>
              <w:rPr>
                <w:snapToGrid w:val="0"/>
                <w:sz w:val="16"/>
              </w:rPr>
            </w:pPr>
            <w:r w:rsidRPr="00F14D8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F14D84" w:rsidRDefault="00D40C70" w:rsidP="005729EB">
            <w:pPr>
              <w:pStyle w:val="TAL"/>
              <w:rPr>
                <w:snapToGrid w:val="0"/>
                <w:sz w:val="16"/>
              </w:rPr>
            </w:pPr>
            <w:r w:rsidRPr="00F14D8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2E418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F14D84" w:rsidRDefault="00D40C70" w:rsidP="005729EB">
            <w:pPr>
              <w:pStyle w:val="TAL"/>
              <w:rPr>
                <w:snapToGrid w:val="0"/>
                <w:sz w:val="16"/>
              </w:rPr>
            </w:pPr>
            <w:r w:rsidRPr="00F14D8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F14D84" w:rsidRDefault="00D40C70" w:rsidP="005729EB">
            <w:pPr>
              <w:pStyle w:val="TAL"/>
              <w:rPr>
                <w:snapToGrid w:val="0"/>
                <w:sz w:val="16"/>
              </w:rPr>
            </w:pPr>
            <w:r w:rsidRPr="00F14D84">
              <w:rPr>
                <w:snapToGrid w:val="0"/>
                <w:sz w:val="16"/>
              </w:rPr>
              <w:t xml:space="preserve">Clarification of </w:t>
            </w:r>
            <w:proofErr w:type="spellStart"/>
            <w:r w:rsidRPr="00F14D84">
              <w:rPr>
                <w:snapToGrid w:val="0"/>
                <w:sz w:val="16"/>
              </w:rPr>
              <w:t>behavior</w:t>
            </w:r>
            <w:proofErr w:type="spellEnd"/>
            <w:r w:rsidRPr="00F14D84">
              <w:rPr>
                <w:snapToGrid w:val="0"/>
                <w:sz w:val="16"/>
              </w:rPr>
              <w:t xml:space="preserve">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FCE0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F14D84" w:rsidRDefault="00D40C70" w:rsidP="005729EB">
            <w:pPr>
              <w:pStyle w:val="TAL"/>
              <w:rPr>
                <w:snapToGrid w:val="0"/>
                <w:sz w:val="16"/>
              </w:rPr>
            </w:pPr>
            <w:r w:rsidRPr="00F14D8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F14D84" w:rsidRDefault="00D40C70" w:rsidP="005729EB">
            <w:pPr>
              <w:pStyle w:val="TAL"/>
              <w:rPr>
                <w:snapToGrid w:val="0"/>
                <w:sz w:val="16"/>
              </w:rPr>
            </w:pPr>
            <w:r w:rsidRPr="00F14D8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CF52A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F14D84" w:rsidRDefault="00D40C70" w:rsidP="005729EB">
            <w:pPr>
              <w:pStyle w:val="TAL"/>
              <w:rPr>
                <w:snapToGrid w:val="0"/>
                <w:sz w:val="16"/>
              </w:rPr>
            </w:pPr>
            <w:r w:rsidRPr="00F14D8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F14D84" w:rsidRDefault="00D40C70" w:rsidP="005729EB">
            <w:pPr>
              <w:pStyle w:val="TAL"/>
              <w:rPr>
                <w:snapToGrid w:val="0"/>
                <w:sz w:val="16"/>
              </w:rPr>
            </w:pPr>
            <w:r w:rsidRPr="00F14D8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8914D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F14D84" w:rsidRDefault="00D40C70" w:rsidP="005729EB">
            <w:pPr>
              <w:pStyle w:val="TAL"/>
              <w:rPr>
                <w:snapToGrid w:val="0"/>
                <w:sz w:val="16"/>
              </w:rPr>
            </w:pPr>
            <w:r w:rsidRPr="00F14D8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F14D84" w:rsidRDefault="00D40C70" w:rsidP="005729EB">
            <w:pPr>
              <w:pStyle w:val="TAL"/>
              <w:rPr>
                <w:snapToGrid w:val="0"/>
                <w:sz w:val="16"/>
              </w:rPr>
            </w:pPr>
            <w:r w:rsidRPr="00F14D84">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EBD06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F14D84" w:rsidRDefault="00D40C70" w:rsidP="005729EB">
            <w:pPr>
              <w:pStyle w:val="TAL"/>
              <w:rPr>
                <w:snapToGrid w:val="0"/>
                <w:sz w:val="16"/>
              </w:rPr>
            </w:pPr>
            <w:r w:rsidRPr="00F14D8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F14D84" w:rsidRDefault="00D40C70" w:rsidP="005729EB">
            <w:pPr>
              <w:pStyle w:val="TAL"/>
              <w:rPr>
                <w:snapToGrid w:val="0"/>
                <w:sz w:val="16"/>
              </w:rPr>
            </w:pPr>
            <w:r w:rsidRPr="00F14D8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1EAC1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F14D84" w:rsidRDefault="00D40C70" w:rsidP="005729EB">
            <w:pPr>
              <w:pStyle w:val="TAL"/>
              <w:rPr>
                <w:snapToGrid w:val="0"/>
                <w:sz w:val="16"/>
              </w:rPr>
            </w:pPr>
            <w:r w:rsidRPr="00F14D8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F14D84" w:rsidRDefault="00D40C70" w:rsidP="005729EB">
            <w:pPr>
              <w:pStyle w:val="TAL"/>
              <w:rPr>
                <w:snapToGrid w:val="0"/>
                <w:sz w:val="16"/>
              </w:rPr>
            </w:pPr>
            <w:r w:rsidRPr="00F14D8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E02CE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F14D84" w:rsidRDefault="00D40C70" w:rsidP="005729EB">
            <w:pPr>
              <w:pStyle w:val="TAL"/>
              <w:rPr>
                <w:snapToGrid w:val="0"/>
                <w:sz w:val="16"/>
              </w:rPr>
            </w:pPr>
            <w:r w:rsidRPr="00F14D8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F14D84" w:rsidRDefault="00D40C70" w:rsidP="005729EB">
            <w:pPr>
              <w:pStyle w:val="TAL"/>
              <w:rPr>
                <w:snapToGrid w:val="0"/>
                <w:sz w:val="16"/>
              </w:rPr>
            </w:pPr>
            <w:r w:rsidRPr="00F14D8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F14D84" w:rsidRDefault="00D40C70" w:rsidP="005729EB">
            <w:pPr>
              <w:pStyle w:val="TAL"/>
              <w:rPr>
                <w:snapToGrid w:val="0"/>
                <w:sz w:val="16"/>
              </w:rPr>
            </w:pPr>
            <w:r w:rsidRPr="00F14D8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5EA8B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F14D84" w:rsidRDefault="00D40C70" w:rsidP="005729EB">
            <w:pPr>
              <w:pStyle w:val="TAL"/>
              <w:rPr>
                <w:snapToGrid w:val="0"/>
                <w:sz w:val="16"/>
              </w:rPr>
            </w:pPr>
            <w:r w:rsidRPr="00F14D8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F14D84" w:rsidRDefault="00D40C70" w:rsidP="005729EB">
            <w:pPr>
              <w:pStyle w:val="TAL"/>
              <w:rPr>
                <w:snapToGrid w:val="0"/>
                <w:sz w:val="16"/>
              </w:rPr>
            </w:pPr>
            <w:r w:rsidRPr="00F14D8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6918F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F14D84" w:rsidRDefault="00D40C70" w:rsidP="005729EB">
            <w:pPr>
              <w:pStyle w:val="TAL"/>
              <w:rPr>
                <w:snapToGrid w:val="0"/>
                <w:sz w:val="16"/>
              </w:rPr>
            </w:pPr>
            <w:r w:rsidRPr="00F14D8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F14D84" w:rsidRDefault="00D40C70" w:rsidP="005729EB">
            <w:pPr>
              <w:pStyle w:val="TAL"/>
              <w:rPr>
                <w:snapToGrid w:val="0"/>
                <w:sz w:val="16"/>
              </w:rPr>
            </w:pPr>
            <w:r w:rsidRPr="00F14D8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05AC2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F14D84" w:rsidRDefault="00D40C70" w:rsidP="005729EB">
            <w:pPr>
              <w:pStyle w:val="TAL"/>
              <w:rPr>
                <w:snapToGrid w:val="0"/>
                <w:sz w:val="16"/>
              </w:rPr>
            </w:pPr>
            <w:r w:rsidRPr="00F14D8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F14D84" w:rsidRDefault="00D40C70" w:rsidP="005729EB">
            <w:pPr>
              <w:pStyle w:val="TAL"/>
              <w:rPr>
                <w:snapToGrid w:val="0"/>
                <w:sz w:val="16"/>
              </w:rPr>
            </w:pPr>
            <w:r w:rsidRPr="00F14D8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BE003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F14D84" w:rsidRDefault="00D40C70" w:rsidP="005729EB">
            <w:pPr>
              <w:pStyle w:val="TAL"/>
              <w:rPr>
                <w:snapToGrid w:val="0"/>
                <w:sz w:val="16"/>
              </w:rPr>
            </w:pPr>
            <w:r w:rsidRPr="00F14D8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F14D84" w:rsidRDefault="00D40C70" w:rsidP="005729EB">
            <w:pPr>
              <w:pStyle w:val="TAL"/>
              <w:rPr>
                <w:snapToGrid w:val="0"/>
                <w:sz w:val="16"/>
              </w:rPr>
            </w:pPr>
            <w:r w:rsidRPr="00F14D8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28AFF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F14D84" w:rsidRDefault="00D40C70" w:rsidP="005729EB">
            <w:pPr>
              <w:pStyle w:val="TAL"/>
              <w:rPr>
                <w:snapToGrid w:val="0"/>
                <w:sz w:val="16"/>
              </w:rPr>
            </w:pPr>
            <w:r w:rsidRPr="00F14D8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F14D84" w:rsidRDefault="00D40C70" w:rsidP="005729EB">
            <w:pPr>
              <w:pStyle w:val="TAL"/>
              <w:rPr>
                <w:snapToGrid w:val="0"/>
                <w:sz w:val="16"/>
              </w:rPr>
            </w:pPr>
            <w:r w:rsidRPr="00F14D8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25A42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F14D84" w:rsidRDefault="00D40C70" w:rsidP="005729EB">
            <w:pPr>
              <w:pStyle w:val="TAL"/>
              <w:rPr>
                <w:snapToGrid w:val="0"/>
                <w:sz w:val="16"/>
              </w:rPr>
            </w:pPr>
            <w:r w:rsidRPr="00F14D8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F14D84" w:rsidRDefault="00D40C70" w:rsidP="005729EB">
            <w:pPr>
              <w:pStyle w:val="TAL"/>
              <w:rPr>
                <w:snapToGrid w:val="0"/>
                <w:sz w:val="16"/>
              </w:rPr>
            </w:pPr>
            <w:r w:rsidRPr="00F14D8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63E00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F14D84" w:rsidRDefault="00D40C70" w:rsidP="005729EB">
            <w:pPr>
              <w:pStyle w:val="TAL"/>
              <w:rPr>
                <w:snapToGrid w:val="0"/>
                <w:sz w:val="16"/>
              </w:rPr>
            </w:pPr>
            <w:r w:rsidRPr="00F14D8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F14D84" w:rsidRDefault="00D40C70" w:rsidP="005729EB">
            <w:pPr>
              <w:pStyle w:val="TAL"/>
              <w:rPr>
                <w:snapToGrid w:val="0"/>
                <w:sz w:val="16"/>
              </w:rPr>
            </w:pPr>
            <w:r w:rsidRPr="00F14D8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61C6A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F14D84" w:rsidRDefault="00D40C70" w:rsidP="005729EB">
            <w:pPr>
              <w:pStyle w:val="TAL"/>
              <w:rPr>
                <w:snapToGrid w:val="0"/>
                <w:sz w:val="16"/>
              </w:rPr>
            </w:pPr>
            <w:r w:rsidRPr="00F14D8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F14D84" w:rsidRDefault="00D40C70" w:rsidP="005729EB">
            <w:pPr>
              <w:pStyle w:val="TAL"/>
              <w:rPr>
                <w:snapToGrid w:val="0"/>
                <w:sz w:val="16"/>
              </w:rPr>
            </w:pPr>
            <w:r w:rsidRPr="00F14D8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542D9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F14D84" w:rsidRDefault="00D40C70" w:rsidP="005729EB">
            <w:pPr>
              <w:pStyle w:val="TAL"/>
              <w:rPr>
                <w:snapToGrid w:val="0"/>
                <w:sz w:val="16"/>
              </w:rPr>
            </w:pPr>
            <w:r w:rsidRPr="00F14D8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F14D84" w:rsidRDefault="00D40C70" w:rsidP="005729EB">
            <w:pPr>
              <w:pStyle w:val="TAL"/>
              <w:rPr>
                <w:snapToGrid w:val="0"/>
                <w:sz w:val="16"/>
              </w:rPr>
            </w:pPr>
            <w:r w:rsidRPr="00F14D8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DAD6D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F14D84" w:rsidRDefault="00D40C70" w:rsidP="005729EB">
            <w:pPr>
              <w:pStyle w:val="TAL"/>
              <w:rPr>
                <w:snapToGrid w:val="0"/>
                <w:sz w:val="16"/>
              </w:rPr>
            </w:pPr>
            <w:r w:rsidRPr="00F14D8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F14D84" w:rsidRDefault="00D40C70" w:rsidP="005729EB">
            <w:pPr>
              <w:pStyle w:val="TAL"/>
              <w:rPr>
                <w:snapToGrid w:val="0"/>
                <w:sz w:val="16"/>
              </w:rPr>
            </w:pPr>
            <w:r w:rsidRPr="00F14D8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2B463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F14D84" w:rsidRDefault="00D40C70" w:rsidP="005729EB">
            <w:pPr>
              <w:pStyle w:val="TAL"/>
              <w:rPr>
                <w:snapToGrid w:val="0"/>
                <w:sz w:val="16"/>
              </w:rPr>
            </w:pPr>
            <w:r w:rsidRPr="00F14D8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F14D84" w:rsidRDefault="00D40C70" w:rsidP="005729EB">
            <w:pPr>
              <w:pStyle w:val="TAL"/>
              <w:rPr>
                <w:snapToGrid w:val="0"/>
                <w:sz w:val="16"/>
              </w:rPr>
            </w:pPr>
            <w:r w:rsidRPr="00F14D8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F14D84" w:rsidRDefault="00D40C70" w:rsidP="005729EB">
            <w:pPr>
              <w:pStyle w:val="TAL"/>
              <w:rPr>
                <w:snapToGrid w:val="0"/>
                <w:sz w:val="16"/>
              </w:rPr>
            </w:pPr>
            <w:r w:rsidRPr="00F14D84">
              <w:rPr>
                <w:snapToGrid w:val="0"/>
                <w:sz w:val="16"/>
              </w:rPr>
              <w:t>8.3.0</w:t>
            </w:r>
          </w:p>
        </w:tc>
      </w:tr>
      <w:tr w:rsidR="00D40C70" w:rsidRPr="00F14D84" w14:paraId="5B4961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F14D84" w:rsidRDefault="00D40C70" w:rsidP="005729EB">
            <w:pPr>
              <w:pStyle w:val="TAL"/>
              <w:rPr>
                <w:snapToGrid w:val="0"/>
                <w:sz w:val="16"/>
              </w:rPr>
            </w:pPr>
            <w:r w:rsidRPr="00F14D8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F14D84" w:rsidRDefault="00D40C70" w:rsidP="005729EB">
            <w:pPr>
              <w:pStyle w:val="TAL"/>
              <w:rPr>
                <w:snapToGrid w:val="0"/>
                <w:sz w:val="16"/>
              </w:rPr>
            </w:pPr>
            <w:r w:rsidRPr="00F14D8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F14D84" w:rsidRDefault="00D40C70" w:rsidP="005729EB">
            <w:pPr>
              <w:pStyle w:val="TAL"/>
              <w:rPr>
                <w:snapToGrid w:val="0"/>
                <w:sz w:val="16"/>
              </w:rPr>
            </w:pPr>
            <w:r w:rsidRPr="00F14D8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F14D84" w:rsidRDefault="00D40C70" w:rsidP="005729EB">
            <w:pPr>
              <w:pStyle w:val="TAL"/>
              <w:rPr>
                <w:snapToGrid w:val="0"/>
                <w:sz w:val="16"/>
              </w:rPr>
            </w:pPr>
            <w:r w:rsidRPr="00F14D84">
              <w:rPr>
                <w:snapToGrid w:val="0"/>
                <w:sz w:val="16"/>
              </w:rPr>
              <w:t>8.3.0</w:t>
            </w:r>
          </w:p>
        </w:tc>
      </w:tr>
      <w:tr w:rsidR="00D40C70" w:rsidRPr="00F14D84" w14:paraId="70E547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F14D84" w:rsidRDefault="00D40C70" w:rsidP="005729EB">
            <w:pPr>
              <w:pStyle w:val="TAL"/>
              <w:rPr>
                <w:snapToGrid w:val="0"/>
                <w:sz w:val="16"/>
              </w:rPr>
            </w:pPr>
            <w:r w:rsidRPr="00F14D8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F14D84" w:rsidRDefault="00D40C70" w:rsidP="005729EB">
            <w:pPr>
              <w:pStyle w:val="TAL"/>
              <w:rPr>
                <w:snapToGrid w:val="0"/>
                <w:sz w:val="16"/>
              </w:rPr>
            </w:pPr>
            <w:r w:rsidRPr="00F14D8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F14D84" w:rsidRDefault="00D40C70" w:rsidP="005729EB">
            <w:pPr>
              <w:pStyle w:val="TAL"/>
              <w:rPr>
                <w:snapToGrid w:val="0"/>
                <w:sz w:val="16"/>
              </w:rPr>
            </w:pPr>
            <w:r w:rsidRPr="00F14D8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683D8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F14D84" w:rsidRDefault="00D40C70" w:rsidP="005729EB">
            <w:pPr>
              <w:pStyle w:val="TAL"/>
              <w:rPr>
                <w:snapToGrid w:val="0"/>
                <w:sz w:val="16"/>
              </w:rPr>
            </w:pPr>
            <w:r w:rsidRPr="00F14D8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F14D84" w:rsidRDefault="00D40C70" w:rsidP="005729EB">
            <w:pPr>
              <w:pStyle w:val="TAL"/>
              <w:rPr>
                <w:snapToGrid w:val="0"/>
                <w:sz w:val="16"/>
              </w:rPr>
            </w:pPr>
            <w:r w:rsidRPr="00F14D8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F14D84" w:rsidRDefault="00D40C70" w:rsidP="005729EB">
            <w:pPr>
              <w:pStyle w:val="TAL"/>
              <w:rPr>
                <w:snapToGrid w:val="0"/>
                <w:sz w:val="16"/>
              </w:rPr>
            </w:pPr>
            <w:r w:rsidRPr="00F14D8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46716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F14D84" w:rsidRDefault="00D40C70" w:rsidP="005729EB">
            <w:pPr>
              <w:pStyle w:val="TAL"/>
              <w:rPr>
                <w:snapToGrid w:val="0"/>
                <w:sz w:val="16"/>
              </w:rPr>
            </w:pPr>
            <w:r w:rsidRPr="00F14D8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F14D84" w:rsidRDefault="00D40C70" w:rsidP="005729EB">
            <w:pPr>
              <w:pStyle w:val="TAL"/>
              <w:rPr>
                <w:snapToGrid w:val="0"/>
                <w:sz w:val="16"/>
              </w:rPr>
            </w:pPr>
            <w:r w:rsidRPr="00F14D8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4C9A16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F14D84" w:rsidRDefault="00D40C70" w:rsidP="005729EB">
            <w:pPr>
              <w:pStyle w:val="TAL"/>
              <w:rPr>
                <w:snapToGrid w:val="0"/>
                <w:sz w:val="16"/>
              </w:rPr>
            </w:pPr>
            <w:r w:rsidRPr="00F14D8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F14D84" w:rsidRDefault="00D40C70" w:rsidP="005729EB">
            <w:pPr>
              <w:pStyle w:val="TAL"/>
              <w:rPr>
                <w:snapToGrid w:val="0"/>
                <w:sz w:val="16"/>
              </w:rPr>
            </w:pPr>
            <w:proofErr w:type="spellStart"/>
            <w:r w:rsidRPr="00F14D84">
              <w:rPr>
                <w:snapToGrid w:val="0"/>
                <w:sz w:val="16"/>
              </w:rPr>
              <w:t>Miscelleneous</w:t>
            </w:r>
            <w:proofErr w:type="spellEnd"/>
            <w:r w:rsidRPr="00F14D84">
              <w:rPr>
                <w:snapToGrid w:val="0"/>
                <w:sz w:val="16"/>
              </w:rPr>
              <w:t xml:space="preserve">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667743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F14D84" w:rsidRDefault="00D40C70" w:rsidP="005729EB">
            <w:pPr>
              <w:pStyle w:val="TAL"/>
              <w:rPr>
                <w:snapToGrid w:val="0"/>
                <w:sz w:val="16"/>
              </w:rPr>
            </w:pPr>
            <w:r w:rsidRPr="00F14D8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F14D84" w:rsidRDefault="00D40C70" w:rsidP="005729EB">
            <w:pPr>
              <w:pStyle w:val="TAL"/>
              <w:rPr>
                <w:snapToGrid w:val="0"/>
                <w:sz w:val="16"/>
              </w:rPr>
            </w:pPr>
            <w:r w:rsidRPr="00F14D8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DEA24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F14D84" w:rsidRDefault="00D40C70" w:rsidP="005729EB">
            <w:pPr>
              <w:pStyle w:val="TAL"/>
              <w:rPr>
                <w:snapToGrid w:val="0"/>
                <w:sz w:val="16"/>
              </w:rPr>
            </w:pPr>
            <w:r w:rsidRPr="00F14D8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F14D84" w:rsidRDefault="00D40C70" w:rsidP="005729EB">
            <w:pPr>
              <w:pStyle w:val="TAL"/>
              <w:rPr>
                <w:snapToGrid w:val="0"/>
                <w:sz w:val="16"/>
              </w:rPr>
            </w:pPr>
            <w:r w:rsidRPr="00F14D8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F14D84" w:rsidRDefault="00D40C70" w:rsidP="005729EB">
            <w:pPr>
              <w:pStyle w:val="TAL"/>
              <w:rPr>
                <w:snapToGrid w:val="0"/>
                <w:sz w:val="16"/>
              </w:rPr>
            </w:pPr>
            <w:r w:rsidRPr="00F14D8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F14D84" w:rsidRDefault="00D40C70" w:rsidP="005729EB">
            <w:pPr>
              <w:pStyle w:val="TAL"/>
              <w:rPr>
                <w:snapToGrid w:val="0"/>
                <w:sz w:val="16"/>
              </w:rPr>
            </w:pPr>
            <w:r w:rsidRPr="00F14D84">
              <w:rPr>
                <w:snapToGrid w:val="0"/>
                <w:sz w:val="16"/>
              </w:rPr>
              <w:t>8.3.0</w:t>
            </w:r>
          </w:p>
        </w:tc>
      </w:tr>
      <w:tr w:rsidR="00D40C70" w:rsidRPr="00F14D84" w14:paraId="0305E1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F14D84" w:rsidRDefault="00D40C70" w:rsidP="005729EB">
            <w:pPr>
              <w:pStyle w:val="TAL"/>
              <w:rPr>
                <w:snapToGrid w:val="0"/>
                <w:sz w:val="16"/>
              </w:rPr>
            </w:pPr>
            <w:r w:rsidRPr="00F14D8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F14D84" w:rsidRDefault="00D40C70" w:rsidP="005729EB">
            <w:pPr>
              <w:pStyle w:val="TAL"/>
              <w:rPr>
                <w:snapToGrid w:val="0"/>
                <w:sz w:val="16"/>
              </w:rPr>
            </w:pPr>
            <w:r w:rsidRPr="00F14D8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F14D84" w:rsidRDefault="00D40C70" w:rsidP="005729EB">
            <w:pPr>
              <w:pStyle w:val="TAL"/>
              <w:rPr>
                <w:snapToGrid w:val="0"/>
                <w:sz w:val="16"/>
              </w:rPr>
            </w:pPr>
            <w:r w:rsidRPr="00F14D8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138781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F14D84" w:rsidRDefault="00D40C70" w:rsidP="005729EB">
            <w:pPr>
              <w:pStyle w:val="TAL"/>
              <w:rPr>
                <w:snapToGrid w:val="0"/>
                <w:sz w:val="16"/>
              </w:rPr>
            </w:pPr>
            <w:r w:rsidRPr="00F14D8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F14D84" w:rsidRDefault="00D40C70" w:rsidP="005729EB">
            <w:pPr>
              <w:pStyle w:val="TAL"/>
              <w:rPr>
                <w:snapToGrid w:val="0"/>
                <w:sz w:val="16"/>
              </w:rPr>
            </w:pPr>
            <w:r w:rsidRPr="00F14D8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F14D84" w:rsidRDefault="00D40C70" w:rsidP="005729EB">
            <w:pPr>
              <w:pStyle w:val="TAL"/>
              <w:rPr>
                <w:snapToGrid w:val="0"/>
                <w:sz w:val="16"/>
              </w:rPr>
            </w:pPr>
            <w:r w:rsidRPr="00F14D8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F14D84" w:rsidRDefault="00D40C70" w:rsidP="005729EB">
            <w:pPr>
              <w:pStyle w:val="TAL"/>
              <w:rPr>
                <w:snapToGrid w:val="0"/>
                <w:sz w:val="16"/>
              </w:rPr>
            </w:pPr>
            <w:r w:rsidRPr="00F14D84">
              <w:rPr>
                <w:snapToGrid w:val="0"/>
                <w:sz w:val="16"/>
              </w:rPr>
              <w:t>8.3.0</w:t>
            </w:r>
          </w:p>
        </w:tc>
      </w:tr>
      <w:tr w:rsidR="00D40C70" w:rsidRPr="00F14D84" w14:paraId="25AB09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F14D84" w:rsidRDefault="00D40C70" w:rsidP="005729EB">
            <w:pPr>
              <w:pStyle w:val="TAL"/>
              <w:rPr>
                <w:snapToGrid w:val="0"/>
                <w:sz w:val="16"/>
              </w:rPr>
            </w:pPr>
            <w:r w:rsidRPr="00F14D8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F14D84" w:rsidRDefault="00D40C70" w:rsidP="005729EB">
            <w:pPr>
              <w:pStyle w:val="TAL"/>
              <w:rPr>
                <w:snapToGrid w:val="0"/>
                <w:sz w:val="16"/>
              </w:rPr>
            </w:pPr>
            <w:r w:rsidRPr="00F14D8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F14D84" w:rsidRDefault="00D40C70" w:rsidP="005729EB">
            <w:pPr>
              <w:pStyle w:val="TAL"/>
              <w:rPr>
                <w:snapToGrid w:val="0"/>
                <w:sz w:val="16"/>
              </w:rPr>
            </w:pPr>
            <w:r w:rsidRPr="00F14D8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F14D84" w:rsidRDefault="00D40C70" w:rsidP="005729EB">
            <w:pPr>
              <w:pStyle w:val="TAL"/>
              <w:rPr>
                <w:snapToGrid w:val="0"/>
                <w:sz w:val="16"/>
              </w:rPr>
            </w:pPr>
            <w:r w:rsidRPr="00F14D84">
              <w:rPr>
                <w:snapToGrid w:val="0"/>
                <w:sz w:val="16"/>
              </w:rPr>
              <w:t>8.3.0</w:t>
            </w:r>
          </w:p>
        </w:tc>
      </w:tr>
      <w:tr w:rsidR="00D40C70" w:rsidRPr="00F14D84" w14:paraId="3C8324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F14D84" w:rsidRDefault="00D40C70" w:rsidP="005729EB">
            <w:pPr>
              <w:pStyle w:val="TAL"/>
              <w:rPr>
                <w:snapToGrid w:val="0"/>
                <w:sz w:val="16"/>
              </w:rPr>
            </w:pPr>
            <w:r w:rsidRPr="00F14D8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F14D84" w:rsidRDefault="00D40C70" w:rsidP="005729EB">
            <w:pPr>
              <w:pStyle w:val="TAL"/>
              <w:rPr>
                <w:snapToGrid w:val="0"/>
                <w:sz w:val="16"/>
              </w:rPr>
            </w:pPr>
            <w:r w:rsidRPr="00F14D8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F14D84" w:rsidRDefault="00D40C70" w:rsidP="005729EB">
            <w:pPr>
              <w:pStyle w:val="TAL"/>
              <w:rPr>
                <w:snapToGrid w:val="0"/>
                <w:sz w:val="16"/>
              </w:rPr>
            </w:pPr>
            <w:r w:rsidRPr="00F14D8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F14D84" w:rsidRDefault="00D40C70" w:rsidP="005729EB">
            <w:pPr>
              <w:pStyle w:val="TAL"/>
              <w:rPr>
                <w:snapToGrid w:val="0"/>
                <w:sz w:val="16"/>
              </w:rPr>
            </w:pPr>
            <w:r w:rsidRPr="00F14D8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F14D84" w:rsidRDefault="00D40C70" w:rsidP="005729EB">
            <w:pPr>
              <w:pStyle w:val="TAL"/>
              <w:rPr>
                <w:snapToGrid w:val="0"/>
                <w:sz w:val="16"/>
              </w:rPr>
            </w:pPr>
            <w:r w:rsidRPr="00F14D84">
              <w:rPr>
                <w:snapToGrid w:val="0"/>
                <w:sz w:val="16"/>
              </w:rPr>
              <w:t>8.3.0</w:t>
            </w:r>
          </w:p>
        </w:tc>
      </w:tr>
      <w:tr w:rsidR="00D40C70" w:rsidRPr="00F14D84" w14:paraId="3209A7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F14D84" w:rsidRDefault="00D40C70" w:rsidP="005729EB">
            <w:pPr>
              <w:pStyle w:val="TAL"/>
              <w:rPr>
                <w:snapToGrid w:val="0"/>
                <w:sz w:val="16"/>
              </w:rPr>
            </w:pPr>
            <w:r w:rsidRPr="00F14D8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F14D84" w:rsidRDefault="00D40C70" w:rsidP="005729EB">
            <w:pPr>
              <w:pStyle w:val="TAL"/>
              <w:rPr>
                <w:snapToGrid w:val="0"/>
                <w:sz w:val="16"/>
              </w:rPr>
            </w:pPr>
            <w:r w:rsidRPr="00F14D8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F14D84" w:rsidRDefault="00D40C70" w:rsidP="005729EB">
            <w:pPr>
              <w:pStyle w:val="TAL"/>
              <w:rPr>
                <w:snapToGrid w:val="0"/>
                <w:sz w:val="16"/>
              </w:rPr>
            </w:pPr>
            <w:r w:rsidRPr="00F14D8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F14D84" w:rsidRDefault="00D40C70" w:rsidP="005729EB">
            <w:pPr>
              <w:pStyle w:val="TAL"/>
              <w:rPr>
                <w:snapToGrid w:val="0"/>
                <w:sz w:val="16"/>
              </w:rPr>
            </w:pPr>
            <w:r w:rsidRPr="00F14D84">
              <w:rPr>
                <w:snapToGrid w:val="0"/>
                <w:sz w:val="16"/>
              </w:rPr>
              <w:t>9.0.0</w:t>
            </w:r>
          </w:p>
        </w:tc>
      </w:tr>
      <w:tr w:rsidR="00D40C70" w:rsidRPr="00F14D84" w14:paraId="47B57D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F14D84" w:rsidRDefault="00D40C70" w:rsidP="005729EB">
            <w:pPr>
              <w:pStyle w:val="TAL"/>
              <w:rPr>
                <w:snapToGrid w:val="0"/>
                <w:sz w:val="16"/>
              </w:rPr>
            </w:pPr>
            <w:r w:rsidRPr="00F14D8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F14D84" w:rsidRDefault="00D40C70" w:rsidP="005729EB">
            <w:pPr>
              <w:pStyle w:val="TAL"/>
              <w:rPr>
                <w:snapToGrid w:val="0"/>
                <w:sz w:val="16"/>
              </w:rPr>
            </w:pPr>
            <w:r w:rsidRPr="00F14D8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F14D84" w:rsidRDefault="00D40C70" w:rsidP="005729EB">
            <w:pPr>
              <w:pStyle w:val="TAL"/>
              <w:rPr>
                <w:snapToGrid w:val="0"/>
                <w:sz w:val="16"/>
              </w:rPr>
            </w:pPr>
            <w:r w:rsidRPr="00F14D8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F14D84" w:rsidRDefault="00D40C70" w:rsidP="005729EB">
            <w:pPr>
              <w:pStyle w:val="TAL"/>
              <w:rPr>
                <w:snapToGrid w:val="0"/>
                <w:sz w:val="16"/>
              </w:rPr>
            </w:pPr>
            <w:r w:rsidRPr="00F14D84">
              <w:rPr>
                <w:snapToGrid w:val="0"/>
                <w:sz w:val="16"/>
              </w:rPr>
              <w:t>9.0.0</w:t>
            </w:r>
          </w:p>
        </w:tc>
      </w:tr>
      <w:tr w:rsidR="00D40C70" w:rsidRPr="00F14D84" w14:paraId="75EB98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F14D84" w:rsidRDefault="00D40C70" w:rsidP="005729EB">
            <w:pPr>
              <w:pStyle w:val="TAL"/>
              <w:rPr>
                <w:snapToGrid w:val="0"/>
                <w:sz w:val="16"/>
              </w:rPr>
            </w:pPr>
            <w:r w:rsidRPr="00F14D8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F14D84" w:rsidRDefault="00D40C70" w:rsidP="005729EB">
            <w:pPr>
              <w:pStyle w:val="TAL"/>
              <w:rPr>
                <w:snapToGrid w:val="0"/>
                <w:sz w:val="16"/>
              </w:rPr>
            </w:pPr>
            <w:r w:rsidRPr="00F14D8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F14D84" w:rsidRDefault="00D40C70" w:rsidP="005729EB">
            <w:pPr>
              <w:pStyle w:val="TAL"/>
              <w:rPr>
                <w:snapToGrid w:val="0"/>
                <w:sz w:val="16"/>
              </w:rPr>
            </w:pPr>
            <w:r w:rsidRPr="00F14D84">
              <w:rPr>
                <w:snapToGrid w:val="0"/>
                <w:sz w:val="16"/>
              </w:rPr>
              <w:t>9.0.0</w:t>
            </w:r>
          </w:p>
        </w:tc>
      </w:tr>
      <w:tr w:rsidR="00D40C70" w:rsidRPr="00F14D84" w14:paraId="59BE0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F14D84" w:rsidRDefault="00D40C70" w:rsidP="005729EB">
            <w:pPr>
              <w:pStyle w:val="TAL"/>
              <w:rPr>
                <w:snapToGrid w:val="0"/>
                <w:sz w:val="16"/>
              </w:rPr>
            </w:pPr>
            <w:r w:rsidRPr="00F14D8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F14D84" w:rsidRDefault="00D40C70" w:rsidP="005729EB">
            <w:pPr>
              <w:pStyle w:val="TAL"/>
              <w:rPr>
                <w:snapToGrid w:val="0"/>
                <w:sz w:val="16"/>
              </w:rPr>
            </w:pPr>
            <w:r w:rsidRPr="00F14D8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F14D84" w:rsidRDefault="00D40C70" w:rsidP="005729EB">
            <w:pPr>
              <w:pStyle w:val="TAL"/>
              <w:rPr>
                <w:snapToGrid w:val="0"/>
                <w:sz w:val="16"/>
              </w:rPr>
            </w:pPr>
            <w:r w:rsidRPr="00F14D84">
              <w:rPr>
                <w:snapToGrid w:val="0"/>
                <w:sz w:val="16"/>
              </w:rPr>
              <w:t>9.0.0</w:t>
            </w:r>
          </w:p>
        </w:tc>
      </w:tr>
      <w:tr w:rsidR="00D40C70" w:rsidRPr="00F14D84" w14:paraId="6022E5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F14D84" w:rsidRDefault="00D40C70" w:rsidP="005729EB">
            <w:pPr>
              <w:pStyle w:val="TAL"/>
              <w:rPr>
                <w:snapToGrid w:val="0"/>
                <w:sz w:val="16"/>
              </w:rPr>
            </w:pPr>
            <w:r w:rsidRPr="00F14D8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F14D84" w:rsidRDefault="00D40C70" w:rsidP="005729EB">
            <w:pPr>
              <w:pStyle w:val="TAL"/>
              <w:rPr>
                <w:snapToGrid w:val="0"/>
                <w:sz w:val="16"/>
              </w:rPr>
            </w:pPr>
            <w:r w:rsidRPr="00F14D8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F14D84" w:rsidRDefault="00D40C70" w:rsidP="005729EB">
            <w:pPr>
              <w:pStyle w:val="TAL"/>
              <w:rPr>
                <w:snapToGrid w:val="0"/>
                <w:sz w:val="16"/>
              </w:rPr>
            </w:pPr>
            <w:r w:rsidRPr="00F14D84">
              <w:rPr>
                <w:snapToGrid w:val="0"/>
                <w:sz w:val="16"/>
              </w:rPr>
              <w:t>9.0.0</w:t>
            </w:r>
          </w:p>
        </w:tc>
      </w:tr>
      <w:tr w:rsidR="00D40C70" w:rsidRPr="00F14D84" w14:paraId="4B9924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F14D84" w:rsidRDefault="00D40C70" w:rsidP="005729EB">
            <w:pPr>
              <w:pStyle w:val="TAL"/>
              <w:rPr>
                <w:snapToGrid w:val="0"/>
                <w:sz w:val="16"/>
              </w:rPr>
            </w:pPr>
            <w:r w:rsidRPr="00F14D8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F14D84" w:rsidRDefault="00D40C70" w:rsidP="005729EB">
            <w:pPr>
              <w:pStyle w:val="TAL"/>
              <w:rPr>
                <w:snapToGrid w:val="0"/>
                <w:sz w:val="16"/>
              </w:rPr>
            </w:pPr>
            <w:r w:rsidRPr="00F14D8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F14D84" w:rsidRDefault="00D40C70" w:rsidP="005729EB">
            <w:pPr>
              <w:pStyle w:val="TAL"/>
              <w:rPr>
                <w:snapToGrid w:val="0"/>
                <w:sz w:val="16"/>
              </w:rPr>
            </w:pPr>
            <w:r w:rsidRPr="00F14D84">
              <w:rPr>
                <w:snapToGrid w:val="0"/>
                <w:sz w:val="16"/>
              </w:rPr>
              <w:t>9.0.0</w:t>
            </w:r>
          </w:p>
        </w:tc>
      </w:tr>
      <w:tr w:rsidR="00D40C70" w:rsidRPr="00F14D84" w14:paraId="3FC156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F14D84" w:rsidRDefault="00D40C70" w:rsidP="005729EB">
            <w:pPr>
              <w:pStyle w:val="TAL"/>
              <w:rPr>
                <w:snapToGrid w:val="0"/>
                <w:sz w:val="16"/>
              </w:rPr>
            </w:pPr>
            <w:r w:rsidRPr="00F14D8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F14D84" w:rsidRDefault="00D40C70" w:rsidP="005729EB">
            <w:pPr>
              <w:pStyle w:val="TAL"/>
              <w:rPr>
                <w:snapToGrid w:val="0"/>
                <w:sz w:val="16"/>
              </w:rPr>
            </w:pPr>
            <w:r w:rsidRPr="00F14D8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F14D84" w:rsidRDefault="00D40C70" w:rsidP="005729EB">
            <w:pPr>
              <w:pStyle w:val="TAL"/>
              <w:rPr>
                <w:snapToGrid w:val="0"/>
                <w:sz w:val="16"/>
              </w:rPr>
            </w:pPr>
            <w:r w:rsidRPr="00F14D84">
              <w:rPr>
                <w:snapToGrid w:val="0"/>
                <w:sz w:val="16"/>
              </w:rPr>
              <w:t>9.0.0</w:t>
            </w:r>
          </w:p>
        </w:tc>
      </w:tr>
      <w:tr w:rsidR="00D40C70" w:rsidRPr="00F14D84" w14:paraId="39668B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F14D84" w:rsidRDefault="00D40C70" w:rsidP="005729EB">
            <w:pPr>
              <w:pStyle w:val="TAL"/>
              <w:rPr>
                <w:snapToGrid w:val="0"/>
                <w:sz w:val="16"/>
              </w:rPr>
            </w:pPr>
            <w:r w:rsidRPr="00F14D8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F14D84" w:rsidRDefault="00D40C70" w:rsidP="005729EB">
            <w:pPr>
              <w:pStyle w:val="TAL"/>
              <w:rPr>
                <w:snapToGrid w:val="0"/>
                <w:sz w:val="16"/>
              </w:rPr>
            </w:pPr>
            <w:r w:rsidRPr="00F14D8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F14D84" w:rsidRDefault="00D40C70" w:rsidP="005729EB">
            <w:pPr>
              <w:pStyle w:val="TAL"/>
              <w:rPr>
                <w:snapToGrid w:val="0"/>
                <w:sz w:val="16"/>
              </w:rPr>
            </w:pPr>
            <w:r w:rsidRPr="00F14D84">
              <w:rPr>
                <w:snapToGrid w:val="0"/>
                <w:sz w:val="16"/>
              </w:rPr>
              <w:t>9.0.0</w:t>
            </w:r>
          </w:p>
        </w:tc>
      </w:tr>
      <w:tr w:rsidR="00D40C70" w:rsidRPr="00F14D84" w14:paraId="1861CC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F14D84" w:rsidRDefault="00D40C70" w:rsidP="005729EB">
            <w:pPr>
              <w:pStyle w:val="TAL"/>
              <w:rPr>
                <w:snapToGrid w:val="0"/>
                <w:sz w:val="16"/>
              </w:rPr>
            </w:pPr>
            <w:r w:rsidRPr="00F14D8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F14D84" w:rsidRDefault="00D40C70" w:rsidP="005729EB">
            <w:pPr>
              <w:pStyle w:val="TAL"/>
              <w:rPr>
                <w:snapToGrid w:val="0"/>
                <w:sz w:val="16"/>
              </w:rPr>
            </w:pPr>
            <w:r w:rsidRPr="00F14D8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F14D84" w:rsidRDefault="00D40C70" w:rsidP="005729EB">
            <w:pPr>
              <w:pStyle w:val="TAL"/>
              <w:rPr>
                <w:snapToGrid w:val="0"/>
                <w:sz w:val="16"/>
              </w:rPr>
            </w:pPr>
            <w:r w:rsidRPr="00F14D84">
              <w:rPr>
                <w:snapToGrid w:val="0"/>
                <w:sz w:val="16"/>
              </w:rPr>
              <w:t>9.0.0</w:t>
            </w:r>
          </w:p>
        </w:tc>
      </w:tr>
      <w:tr w:rsidR="00D40C70" w:rsidRPr="00F14D84" w14:paraId="3E2C3D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F14D84" w:rsidRDefault="00D40C70" w:rsidP="005729EB">
            <w:pPr>
              <w:pStyle w:val="TAL"/>
              <w:rPr>
                <w:snapToGrid w:val="0"/>
                <w:sz w:val="16"/>
              </w:rPr>
            </w:pPr>
            <w:r w:rsidRPr="00F14D8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F14D84" w:rsidRDefault="00D40C70" w:rsidP="005729EB">
            <w:pPr>
              <w:pStyle w:val="TAL"/>
              <w:rPr>
                <w:snapToGrid w:val="0"/>
                <w:sz w:val="16"/>
              </w:rPr>
            </w:pPr>
            <w:r w:rsidRPr="00F14D8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F14D84" w:rsidRDefault="00D40C70" w:rsidP="005729EB">
            <w:pPr>
              <w:pStyle w:val="TAL"/>
              <w:rPr>
                <w:snapToGrid w:val="0"/>
                <w:sz w:val="16"/>
              </w:rPr>
            </w:pPr>
            <w:r w:rsidRPr="00F14D84">
              <w:rPr>
                <w:snapToGrid w:val="0"/>
                <w:sz w:val="16"/>
              </w:rPr>
              <w:t>9.0.0</w:t>
            </w:r>
          </w:p>
        </w:tc>
      </w:tr>
      <w:tr w:rsidR="00D40C70" w:rsidRPr="00F14D84" w14:paraId="13F8F3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F14D84" w:rsidRDefault="00D40C70" w:rsidP="005729EB">
            <w:pPr>
              <w:pStyle w:val="TAL"/>
              <w:rPr>
                <w:snapToGrid w:val="0"/>
                <w:sz w:val="16"/>
              </w:rPr>
            </w:pPr>
            <w:r w:rsidRPr="00F14D8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F14D84" w:rsidRDefault="00D40C70" w:rsidP="005729EB">
            <w:pPr>
              <w:pStyle w:val="TAL"/>
              <w:rPr>
                <w:snapToGrid w:val="0"/>
                <w:sz w:val="16"/>
              </w:rPr>
            </w:pPr>
            <w:r w:rsidRPr="00F14D8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F14D84" w:rsidRDefault="00D40C70" w:rsidP="005729EB">
            <w:pPr>
              <w:pStyle w:val="TAL"/>
              <w:rPr>
                <w:snapToGrid w:val="0"/>
                <w:sz w:val="16"/>
              </w:rPr>
            </w:pPr>
            <w:r w:rsidRPr="00F14D84">
              <w:rPr>
                <w:snapToGrid w:val="0"/>
                <w:sz w:val="16"/>
              </w:rPr>
              <w:t>9.0.0</w:t>
            </w:r>
          </w:p>
        </w:tc>
      </w:tr>
      <w:tr w:rsidR="00D40C70" w:rsidRPr="00F14D84" w14:paraId="74D790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F14D84" w:rsidRDefault="00D40C70" w:rsidP="005729EB">
            <w:pPr>
              <w:pStyle w:val="TAL"/>
              <w:rPr>
                <w:snapToGrid w:val="0"/>
                <w:sz w:val="16"/>
              </w:rPr>
            </w:pPr>
            <w:r w:rsidRPr="00F14D8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F14D84" w:rsidRDefault="00D40C70" w:rsidP="005729EB">
            <w:pPr>
              <w:pStyle w:val="TAL"/>
              <w:rPr>
                <w:snapToGrid w:val="0"/>
                <w:sz w:val="16"/>
              </w:rPr>
            </w:pPr>
            <w:r w:rsidRPr="00F14D8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F14D84" w:rsidRDefault="00D40C70" w:rsidP="005729EB">
            <w:pPr>
              <w:pStyle w:val="TAL"/>
              <w:rPr>
                <w:snapToGrid w:val="0"/>
                <w:sz w:val="16"/>
              </w:rPr>
            </w:pPr>
            <w:r w:rsidRPr="00F14D8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F14D84" w:rsidRDefault="00D40C70" w:rsidP="005729EB">
            <w:pPr>
              <w:pStyle w:val="TAL"/>
              <w:rPr>
                <w:snapToGrid w:val="0"/>
                <w:sz w:val="16"/>
              </w:rPr>
            </w:pPr>
            <w:r w:rsidRPr="00F14D84">
              <w:rPr>
                <w:snapToGrid w:val="0"/>
                <w:sz w:val="16"/>
              </w:rPr>
              <w:t>9.0.0</w:t>
            </w:r>
          </w:p>
        </w:tc>
      </w:tr>
      <w:tr w:rsidR="00D40C70" w:rsidRPr="00F14D84" w14:paraId="7744AA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F14D84" w:rsidRDefault="00D40C70" w:rsidP="005729EB">
            <w:pPr>
              <w:pStyle w:val="TAL"/>
              <w:rPr>
                <w:snapToGrid w:val="0"/>
                <w:sz w:val="16"/>
              </w:rPr>
            </w:pPr>
            <w:r w:rsidRPr="00F14D8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F14D84" w:rsidRDefault="00D40C70" w:rsidP="005729EB">
            <w:pPr>
              <w:pStyle w:val="TAL"/>
              <w:rPr>
                <w:snapToGrid w:val="0"/>
                <w:sz w:val="16"/>
              </w:rPr>
            </w:pPr>
            <w:r w:rsidRPr="00F14D8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F14D84" w:rsidRDefault="00D40C70" w:rsidP="005729EB">
            <w:pPr>
              <w:pStyle w:val="TAL"/>
              <w:rPr>
                <w:snapToGrid w:val="0"/>
                <w:sz w:val="16"/>
              </w:rPr>
            </w:pPr>
            <w:r w:rsidRPr="00F14D84">
              <w:rPr>
                <w:snapToGrid w:val="0"/>
                <w:sz w:val="16"/>
              </w:rPr>
              <w:t>9.0.0</w:t>
            </w:r>
          </w:p>
        </w:tc>
      </w:tr>
      <w:tr w:rsidR="00D40C70" w:rsidRPr="00F14D84" w14:paraId="551DE1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F14D84" w:rsidRDefault="00D40C70" w:rsidP="005729EB">
            <w:pPr>
              <w:pStyle w:val="TAL"/>
              <w:rPr>
                <w:snapToGrid w:val="0"/>
                <w:sz w:val="16"/>
              </w:rPr>
            </w:pPr>
            <w:r w:rsidRPr="00F14D8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F14D84" w:rsidRDefault="00D40C70" w:rsidP="005729EB">
            <w:pPr>
              <w:pStyle w:val="TAL"/>
              <w:rPr>
                <w:snapToGrid w:val="0"/>
                <w:sz w:val="16"/>
              </w:rPr>
            </w:pPr>
            <w:r w:rsidRPr="00F14D8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F14D84" w:rsidRDefault="00D40C70" w:rsidP="005729EB">
            <w:pPr>
              <w:pStyle w:val="TAL"/>
              <w:rPr>
                <w:snapToGrid w:val="0"/>
                <w:sz w:val="16"/>
              </w:rPr>
            </w:pPr>
            <w:r w:rsidRPr="00F14D84">
              <w:rPr>
                <w:snapToGrid w:val="0"/>
                <w:sz w:val="16"/>
              </w:rPr>
              <w:t>9.0.0</w:t>
            </w:r>
          </w:p>
        </w:tc>
      </w:tr>
      <w:tr w:rsidR="00D40C70" w:rsidRPr="00F14D84" w14:paraId="4BAD73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F14D84" w:rsidRDefault="00D40C70" w:rsidP="005729EB">
            <w:pPr>
              <w:pStyle w:val="TAL"/>
              <w:rPr>
                <w:snapToGrid w:val="0"/>
                <w:sz w:val="16"/>
              </w:rPr>
            </w:pPr>
            <w:r w:rsidRPr="00F14D8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F14D84" w:rsidRDefault="00D40C70" w:rsidP="005729EB">
            <w:pPr>
              <w:pStyle w:val="TAL"/>
              <w:rPr>
                <w:snapToGrid w:val="0"/>
                <w:sz w:val="16"/>
              </w:rPr>
            </w:pPr>
            <w:r w:rsidRPr="00F14D8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F14D84" w:rsidRDefault="00D40C70" w:rsidP="005729EB">
            <w:pPr>
              <w:pStyle w:val="TAL"/>
              <w:rPr>
                <w:snapToGrid w:val="0"/>
                <w:sz w:val="16"/>
              </w:rPr>
            </w:pPr>
            <w:r w:rsidRPr="00F14D84">
              <w:rPr>
                <w:snapToGrid w:val="0"/>
                <w:sz w:val="16"/>
              </w:rPr>
              <w:t>9.0.0</w:t>
            </w:r>
          </w:p>
        </w:tc>
      </w:tr>
      <w:tr w:rsidR="00D40C70" w:rsidRPr="00F14D84" w14:paraId="7E4DEA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F14D84" w:rsidRDefault="00D40C70" w:rsidP="005729EB">
            <w:pPr>
              <w:pStyle w:val="TAL"/>
              <w:rPr>
                <w:snapToGrid w:val="0"/>
                <w:sz w:val="16"/>
              </w:rPr>
            </w:pPr>
            <w:r w:rsidRPr="00F14D8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F14D84" w:rsidRDefault="00D40C70" w:rsidP="005729EB">
            <w:pPr>
              <w:pStyle w:val="TAL"/>
              <w:rPr>
                <w:snapToGrid w:val="0"/>
                <w:sz w:val="16"/>
              </w:rPr>
            </w:pPr>
            <w:r w:rsidRPr="00F14D8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F14D84" w:rsidRDefault="00D40C70" w:rsidP="005729EB">
            <w:pPr>
              <w:pStyle w:val="TAL"/>
              <w:rPr>
                <w:snapToGrid w:val="0"/>
                <w:sz w:val="16"/>
              </w:rPr>
            </w:pPr>
            <w:r w:rsidRPr="00F14D84">
              <w:rPr>
                <w:snapToGrid w:val="0"/>
                <w:sz w:val="16"/>
              </w:rPr>
              <w:t>9.0.0</w:t>
            </w:r>
          </w:p>
        </w:tc>
      </w:tr>
      <w:tr w:rsidR="00D40C70" w:rsidRPr="00F14D84" w14:paraId="0E65AC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F14D84" w:rsidRDefault="00D40C70" w:rsidP="005729EB">
            <w:pPr>
              <w:pStyle w:val="TAL"/>
              <w:rPr>
                <w:snapToGrid w:val="0"/>
                <w:sz w:val="16"/>
              </w:rPr>
            </w:pPr>
            <w:r w:rsidRPr="00F14D8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F14D84" w:rsidRDefault="00D40C70" w:rsidP="005729EB">
            <w:pPr>
              <w:pStyle w:val="TAL"/>
              <w:rPr>
                <w:snapToGrid w:val="0"/>
                <w:sz w:val="16"/>
              </w:rPr>
            </w:pPr>
            <w:r w:rsidRPr="00F14D8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F14D84" w:rsidRDefault="00D40C70" w:rsidP="005729EB">
            <w:pPr>
              <w:pStyle w:val="TAL"/>
              <w:rPr>
                <w:snapToGrid w:val="0"/>
                <w:sz w:val="16"/>
              </w:rPr>
            </w:pPr>
            <w:r w:rsidRPr="00F14D84">
              <w:rPr>
                <w:snapToGrid w:val="0"/>
                <w:sz w:val="16"/>
              </w:rPr>
              <w:t>9.0.0</w:t>
            </w:r>
          </w:p>
        </w:tc>
      </w:tr>
      <w:tr w:rsidR="00D40C70" w:rsidRPr="00F14D84" w14:paraId="6CBE03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F14D84" w:rsidRDefault="00D40C70" w:rsidP="005729EB">
            <w:pPr>
              <w:pStyle w:val="TAL"/>
              <w:rPr>
                <w:snapToGrid w:val="0"/>
                <w:sz w:val="16"/>
              </w:rPr>
            </w:pPr>
            <w:r w:rsidRPr="00F14D8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F14D84" w:rsidRDefault="00D40C70" w:rsidP="005729EB">
            <w:pPr>
              <w:pStyle w:val="TAL"/>
              <w:rPr>
                <w:snapToGrid w:val="0"/>
                <w:sz w:val="16"/>
              </w:rPr>
            </w:pPr>
            <w:r w:rsidRPr="00F14D8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F14D84" w:rsidRDefault="00D40C70" w:rsidP="005729EB">
            <w:pPr>
              <w:pStyle w:val="TAL"/>
              <w:rPr>
                <w:snapToGrid w:val="0"/>
                <w:sz w:val="16"/>
              </w:rPr>
            </w:pPr>
            <w:r w:rsidRPr="00F14D84">
              <w:rPr>
                <w:snapToGrid w:val="0"/>
                <w:sz w:val="16"/>
              </w:rPr>
              <w:t>9.0.0</w:t>
            </w:r>
          </w:p>
        </w:tc>
      </w:tr>
      <w:tr w:rsidR="00D40C70" w:rsidRPr="00F14D84" w14:paraId="2C2020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F14D84" w:rsidRDefault="00D40C70" w:rsidP="005729EB">
            <w:pPr>
              <w:pStyle w:val="TAL"/>
              <w:rPr>
                <w:snapToGrid w:val="0"/>
                <w:sz w:val="16"/>
              </w:rPr>
            </w:pPr>
            <w:r w:rsidRPr="00F14D8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F14D84" w:rsidRDefault="00D40C70" w:rsidP="005729EB">
            <w:pPr>
              <w:pStyle w:val="TAL"/>
              <w:rPr>
                <w:snapToGrid w:val="0"/>
                <w:sz w:val="16"/>
              </w:rPr>
            </w:pPr>
            <w:r w:rsidRPr="00F14D8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F14D84" w:rsidRDefault="00D40C70" w:rsidP="005729EB">
            <w:pPr>
              <w:pStyle w:val="TAL"/>
              <w:rPr>
                <w:snapToGrid w:val="0"/>
                <w:sz w:val="16"/>
              </w:rPr>
            </w:pPr>
            <w:r w:rsidRPr="00F14D8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F14D84" w:rsidRDefault="00D40C70" w:rsidP="005729EB">
            <w:pPr>
              <w:pStyle w:val="TAL"/>
              <w:rPr>
                <w:snapToGrid w:val="0"/>
                <w:sz w:val="16"/>
              </w:rPr>
            </w:pPr>
            <w:r w:rsidRPr="00F14D84">
              <w:rPr>
                <w:snapToGrid w:val="0"/>
                <w:sz w:val="16"/>
              </w:rPr>
              <w:t>9.0.0</w:t>
            </w:r>
          </w:p>
        </w:tc>
      </w:tr>
      <w:tr w:rsidR="00D40C70" w:rsidRPr="00F14D84" w14:paraId="6F0BEB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F14D84" w:rsidRDefault="00D40C70" w:rsidP="005729EB">
            <w:pPr>
              <w:pStyle w:val="TAL"/>
              <w:rPr>
                <w:snapToGrid w:val="0"/>
                <w:sz w:val="16"/>
              </w:rPr>
            </w:pPr>
            <w:r w:rsidRPr="00F14D8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F14D84" w:rsidRDefault="00D40C70" w:rsidP="005729EB">
            <w:pPr>
              <w:pStyle w:val="TAL"/>
              <w:rPr>
                <w:snapToGrid w:val="0"/>
                <w:sz w:val="16"/>
              </w:rPr>
            </w:pPr>
            <w:r w:rsidRPr="00F14D8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F14D84" w:rsidRDefault="00D40C70" w:rsidP="005729EB">
            <w:pPr>
              <w:pStyle w:val="TAL"/>
              <w:rPr>
                <w:snapToGrid w:val="0"/>
                <w:sz w:val="16"/>
              </w:rPr>
            </w:pPr>
            <w:r w:rsidRPr="00F14D84">
              <w:rPr>
                <w:snapToGrid w:val="0"/>
                <w:sz w:val="16"/>
              </w:rPr>
              <w:t>9.0.0</w:t>
            </w:r>
          </w:p>
        </w:tc>
      </w:tr>
      <w:tr w:rsidR="00D40C70" w:rsidRPr="00F14D84" w14:paraId="6E8D36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F14D84" w:rsidRDefault="00D40C70" w:rsidP="005729EB">
            <w:pPr>
              <w:pStyle w:val="TAL"/>
              <w:rPr>
                <w:snapToGrid w:val="0"/>
                <w:sz w:val="16"/>
              </w:rPr>
            </w:pPr>
            <w:r w:rsidRPr="00F14D8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F14D84" w:rsidRDefault="00D40C70" w:rsidP="005729EB">
            <w:pPr>
              <w:pStyle w:val="TAL"/>
              <w:rPr>
                <w:snapToGrid w:val="0"/>
                <w:sz w:val="16"/>
              </w:rPr>
            </w:pPr>
            <w:r w:rsidRPr="00F14D8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F14D84" w:rsidRDefault="00D40C70" w:rsidP="005729EB">
            <w:pPr>
              <w:pStyle w:val="TAL"/>
              <w:rPr>
                <w:snapToGrid w:val="0"/>
                <w:sz w:val="16"/>
              </w:rPr>
            </w:pPr>
            <w:r w:rsidRPr="00F14D84">
              <w:rPr>
                <w:snapToGrid w:val="0"/>
                <w:sz w:val="16"/>
              </w:rPr>
              <w:t>9.0.0</w:t>
            </w:r>
          </w:p>
        </w:tc>
      </w:tr>
      <w:tr w:rsidR="00D40C70" w:rsidRPr="00F14D84" w14:paraId="089156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F14D84" w:rsidRDefault="00D40C70" w:rsidP="005729EB">
            <w:pPr>
              <w:pStyle w:val="TAL"/>
              <w:rPr>
                <w:snapToGrid w:val="0"/>
                <w:sz w:val="16"/>
              </w:rPr>
            </w:pPr>
            <w:r w:rsidRPr="00F14D8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F14D84" w:rsidRDefault="00D40C70" w:rsidP="005729EB">
            <w:pPr>
              <w:pStyle w:val="TAL"/>
              <w:rPr>
                <w:snapToGrid w:val="0"/>
                <w:sz w:val="16"/>
              </w:rPr>
            </w:pPr>
            <w:r w:rsidRPr="00F14D8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F14D84" w:rsidRDefault="00D40C70" w:rsidP="005729EB">
            <w:pPr>
              <w:pStyle w:val="TAL"/>
              <w:rPr>
                <w:snapToGrid w:val="0"/>
                <w:sz w:val="16"/>
              </w:rPr>
            </w:pPr>
            <w:r w:rsidRPr="00F14D84">
              <w:rPr>
                <w:snapToGrid w:val="0"/>
                <w:sz w:val="16"/>
              </w:rPr>
              <w:t>9.0.0</w:t>
            </w:r>
          </w:p>
        </w:tc>
      </w:tr>
      <w:tr w:rsidR="00D40C70" w:rsidRPr="00F14D84" w14:paraId="2823D9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F14D84" w:rsidRDefault="00D40C70" w:rsidP="005729EB">
            <w:pPr>
              <w:pStyle w:val="TAL"/>
              <w:rPr>
                <w:snapToGrid w:val="0"/>
                <w:sz w:val="16"/>
              </w:rPr>
            </w:pPr>
            <w:r w:rsidRPr="00F14D8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F14D84" w:rsidRDefault="00D40C70" w:rsidP="005729EB">
            <w:pPr>
              <w:pStyle w:val="TAL"/>
              <w:rPr>
                <w:snapToGrid w:val="0"/>
                <w:sz w:val="16"/>
              </w:rPr>
            </w:pPr>
            <w:r w:rsidRPr="00F14D8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F14D84" w:rsidRDefault="00D40C70" w:rsidP="005729EB">
            <w:pPr>
              <w:pStyle w:val="TAL"/>
              <w:rPr>
                <w:snapToGrid w:val="0"/>
                <w:sz w:val="16"/>
              </w:rPr>
            </w:pPr>
            <w:r w:rsidRPr="00F14D84">
              <w:rPr>
                <w:snapToGrid w:val="0"/>
                <w:sz w:val="16"/>
              </w:rPr>
              <w:t>9.0.0</w:t>
            </w:r>
          </w:p>
        </w:tc>
      </w:tr>
      <w:tr w:rsidR="00D40C70" w:rsidRPr="00F14D84" w14:paraId="7363BA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F14D84" w:rsidRDefault="00D40C70" w:rsidP="005729EB">
            <w:pPr>
              <w:pStyle w:val="TAL"/>
              <w:rPr>
                <w:snapToGrid w:val="0"/>
                <w:sz w:val="16"/>
              </w:rPr>
            </w:pPr>
            <w:r w:rsidRPr="00F14D8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F14D84" w:rsidRDefault="00D40C70" w:rsidP="005729EB">
            <w:pPr>
              <w:pStyle w:val="TAL"/>
              <w:rPr>
                <w:snapToGrid w:val="0"/>
                <w:sz w:val="16"/>
              </w:rPr>
            </w:pPr>
            <w:r w:rsidRPr="00F14D8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F14D84" w:rsidRDefault="00D40C70" w:rsidP="005729EB">
            <w:pPr>
              <w:pStyle w:val="TAL"/>
              <w:rPr>
                <w:snapToGrid w:val="0"/>
                <w:sz w:val="16"/>
              </w:rPr>
            </w:pPr>
            <w:r w:rsidRPr="00F14D8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F14D84" w:rsidRDefault="00D40C70" w:rsidP="005729EB">
            <w:pPr>
              <w:pStyle w:val="TAL"/>
              <w:rPr>
                <w:snapToGrid w:val="0"/>
                <w:sz w:val="16"/>
              </w:rPr>
            </w:pPr>
            <w:r w:rsidRPr="00F14D84">
              <w:rPr>
                <w:snapToGrid w:val="0"/>
                <w:sz w:val="16"/>
              </w:rPr>
              <w:t>9.0.0</w:t>
            </w:r>
          </w:p>
        </w:tc>
      </w:tr>
      <w:tr w:rsidR="00D40C70" w:rsidRPr="00F14D84" w14:paraId="3237A8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F14D84" w:rsidRDefault="00D40C70" w:rsidP="005729EB">
            <w:pPr>
              <w:pStyle w:val="TAL"/>
              <w:rPr>
                <w:snapToGrid w:val="0"/>
                <w:sz w:val="16"/>
              </w:rPr>
            </w:pPr>
            <w:r w:rsidRPr="00F14D8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F14D84" w:rsidRDefault="00D40C70" w:rsidP="005729EB">
            <w:pPr>
              <w:pStyle w:val="TAL"/>
              <w:rPr>
                <w:snapToGrid w:val="0"/>
                <w:sz w:val="16"/>
              </w:rPr>
            </w:pPr>
            <w:r w:rsidRPr="00F14D8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F14D84" w:rsidRDefault="00D40C70" w:rsidP="005729EB">
            <w:pPr>
              <w:pStyle w:val="TAL"/>
              <w:rPr>
                <w:snapToGrid w:val="0"/>
                <w:sz w:val="16"/>
              </w:rPr>
            </w:pPr>
            <w:r w:rsidRPr="00F14D8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F14D84" w:rsidRDefault="00D40C70" w:rsidP="005729EB">
            <w:pPr>
              <w:pStyle w:val="TAL"/>
              <w:rPr>
                <w:snapToGrid w:val="0"/>
                <w:sz w:val="16"/>
              </w:rPr>
            </w:pPr>
            <w:r w:rsidRPr="00F14D84">
              <w:rPr>
                <w:snapToGrid w:val="0"/>
                <w:sz w:val="16"/>
              </w:rPr>
              <w:t>9.0.0</w:t>
            </w:r>
          </w:p>
        </w:tc>
      </w:tr>
      <w:tr w:rsidR="00D40C70" w:rsidRPr="00F14D84" w14:paraId="08F6C7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F14D84" w:rsidRDefault="00D40C70" w:rsidP="005729EB">
            <w:pPr>
              <w:pStyle w:val="TAL"/>
              <w:rPr>
                <w:snapToGrid w:val="0"/>
                <w:sz w:val="16"/>
              </w:rPr>
            </w:pPr>
            <w:r w:rsidRPr="00F14D8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F14D84" w:rsidRDefault="00D40C70" w:rsidP="005729EB">
            <w:pPr>
              <w:pStyle w:val="TAL"/>
              <w:rPr>
                <w:snapToGrid w:val="0"/>
                <w:sz w:val="16"/>
              </w:rPr>
            </w:pPr>
            <w:r w:rsidRPr="00F14D8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F14D84" w:rsidRDefault="00D40C70" w:rsidP="005729EB">
            <w:pPr>
              <w:pStyle w:val="TAL"/>
              <w:rPr>
                <w:snapToGrid w:val="0"/>
                <w:sz w:val="16"/>
              </w:rPr>
            </w:pPr>
            <w:r w:rsidRPr="00F14D8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F14D84" w:rsidRDefault="00D40C70" w:rsidP="005729EB">
            <w:pPr>
              <w:pStyle w:val="TAL"/>
              <w:rPr>
                <w:snapToGrid w:val="0"/>
                <w:sz w:val="16"/>
              </w:rPr>
            </w:pPr>
            <w:r w:rsidRPr="00F14D8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F14D84" w:rsidRDefault="00D40C70" w:rsidP="005729EB">
            <w:pPr>
              <w:pStyle w:val="TAL"/>
              <w:rPr>
                <w:snapToGrid w:val="0"/>
                <w:sz w:val="16"/>
              </w:rPr>
            </w:pPr>
            <w:r w:rsidRPr="00F14D8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F14D84" w:rsidRDefault="00D40C70" w:rsidP="005729EB">
            <w:pPr>
              <w:pStyle w:val="TAL"/>
              <w:rPr>
                <w:snapToGrid w:val="0"/>
                <w:sz w:val="16"/>
              </w:rPr>
            </w:pPr>
            <w:r w:rsidRPr="00F14D8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F14D84" w:rsidRDefault="00D40C70" w:rsidP="005729EB">
            <w:pPr>
              <w:pStyle w:val="TAL"/>
              <w:rPr>
                <w:snapToGrid w:val="0"/>
                <w:sz w:val="16"/>
              </w:rPr>
            </w:pPr>
            <w:r w:rsidRPr="00F14D84">
              <w:rPr>
                <w:snapToGrid w:val="0"/>
                <w:sz w:val="16"/>
              </w:rPr>
              <w:t>9.0.0</w:t>
            </w:r>
          </w:p>
        </w:tc>
      </w:tr>
      <w:tr w:rsidR="00D40C70" w:rsidRPr="00F14D84" w14:paraId="269B49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F14D84" w:rsidRDefault="00D40C70" w:rsidP="005729EB">
            <w:pPr>
              <w:pStyle w:val="TAL"/>
              <w:rPr>
                <w:snapToGrid w:val="0"/>
                <w:sz w:val="16"/>
              </w:rPr>
            </w:pPr>
            <w:r w:rsidRPr="00F14D8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F14D84" w:rsidRDefault="00D40C70" w:rsidP="005729EB">
            <w:pPr>
              <w:pStyle w:val="TAL"/>
              <w:rPr>
                <w:snapToGrid w:val="0"/>
                <w:sz w:val="16"/>
              </w:rPr>
            </w:pPr>
            <w:r w:rsidRPr="00F14D8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AD3A3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F14D84" w:rsidRDefault="00D40C70" w:rsidP="005729EB">
            <w:pPr>
              <w:pStyle w:val="TAL"/>
              <w:rPr>
                <w:snapToGrid w:val="0"/>
                <w:sz w:val="16"/>
              </w:rPr>
            </w:pPr>
            <w:r w:rsidRPr="00F14D8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F14D84" w:rsidRDefault="00D40C70" w:rsidP="005729EB">
            <w:pPr>
              <w:pStyle w:val="TAL"/>
              <w:rPr>
                <w:snapToGrid w:val="0"/>
                <w:sz w:val="16"/>
              </w:rPr>
            </w:pPr>
            <w:r w:rsidRPr="00F14D8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2825D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F14D84" w:rsidRDefault="00D40C70" w:rsidP="005729EB">
            <w:pPr>
              <w:pStyle w:val="TAL"/>
              <w:rPr>
                <w:snapToGrid w:val="0"/>
                <w:sz w:val="16"/>
              </w:rPr>
            </w:pPr>
            <w:r w:rsidRPr="00F14D8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F14D84" w:rsidRDefault="00D40C70" w:rsidP="005729EB">
            <w:pPr>
              <w:pStyle w:val="TAL"/>
              <w:rPr>
                <w:snapToGrid w:val="0"/>
                <w:sz w:val="16"/>
              </w:rPr>
            </w:pPr>
            <w:r w:rsidRPr="00F14D8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0A425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F14D84" w:rsidRDefault="00D40C70" w:rsidP="005729EB">
            <w:pPr>
              <w:pStyle w:val="TAL"/>
              <w:rPr>
                <w:snapToGrid w:val="0"/>
                <w:sz w:val="16"/>
              </w:rPr>
            </w:pPr>
            <w:r w:rsidRPr="00F14D8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F14D84" w:rsidRDefault="00D40C70" w:rsidP="005729EB">
            <w:pPr>
              <w:pStyle w:val="TAL"/>
              <w:rPr>
                <w:snapToGrid w:val="0"/>
                <w:sz w:val="16"/>
              </w:rPr>
            </w:pPr>
            <w:r w:rsidRPr="00F14D8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F14D84" w:rsidRDefault="00D40C70" w:rsidP="005729EB">
            <w:pPr>
              <w:pStyle w:val="TAL"/>
              <w:rPr>
                <w:snapToGrid w:val="0"/>
                <w:sz w:val="16"/>
              </w:rPr>
            </w:pPr>
            <w:r w:rsidRPr="00F14D8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7DCDC8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F14D84" w:rsidRDefault="00D40C70" w:rsidP="005729EB">
            <w:pPr>
              <w:pStyle w:val="TAL"/>
              <w:rPr>
                <w:snapToGrid w:val="0"/>
                <w:sz w:val="16"/>
              </w:rPr>
            </w:pPr>
            <w:r w:rsidRPr="00F14D8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F14D84" w:rsidRDefault="00D40C70" w:rsidP="005729EB">
            <w:pPr>
              <w:pStyle w:val="TAL"/>
              <w:rPr>
                <w:snapToGrid w:val="0"/>
                <w:sz w:val="16"/>
              </w:rPr>
            </w:pPr>
            <w:r w:rsidRPr="00F14D8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F450A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F14D84" w:rsidRDefault="00D40C70" w:rsidP="005729EB">
            <w:pPr>
              <w:pStyle w:val="TAL"/>
              <w:rPr>
                <w:snapToGrid w:val="0"/>
                <w:sz w:val="16"/>
              </w:rPr>
            </w:pPr>
            <w:r w:rsidRPr="00F14D8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F14D84" w:rsidRDefault="00D40C70" w:rsidP="005729EB">
            <w:pPr>
              <w:pStyle w:val="TAL"/>
              <w:rPr>
                <w:snapToGrid w:val="0"/>
                <w:sz w:val="16"/>
              </w:rPr>
            </w:pPr>
            <w:r w:rsidRPr="00F14D8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F14D84" w:rsidRDefault="00D40C70" w:rsidP="005729EB">
            <w:pPr>
              <w:pStyle w:val="TAL"/>
              <w:rPr>
                <w:snapToGrid w:val="0"/>
                <w:sz w:val="16"/>
              </w:rPr>
            </w:pPr>
            <w:r w:rsidRPr="00F14D8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B6521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F14D84" w:rsidRDefault="00D40C70" w:rsidP="005729EB">
            <w:pPr>
              <w:pStyle w:val="TAL"/>
              <w:rPr>
                <w:snapToGrid w:val="0"/>
                <w:sz w:val="16"/>
              </w:rPr>
            </w:pPr>
            <w:r w:rsidRPr="00F14D8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F14D84" w:rsidRDefault="00D40C70" w:rsidP="005729EB">
            <w:pPr>
              <w:pStyle w:val="TAL"/>
              <w:rPr>
                <w:snapToGrid w:val="0"/>
                <w:sz w:val="16"/>
              </w:rPr>
            </w:pPr>
            <w:r w:rsidRPr="00F14D8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7B408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F14D84" w:rsidRDefault="00D40C70" w:rsidP="005729EB">
            <w:pPr>
              <w:pStyle w:val="TAL"/>
              <w:rPr>
                <w:snapToGrid w:val="0"/>
                <w:sz w:val="16"/>
              </w:rPr>
            </w:pPr>
            <w:r w:rsidRPr="00F14D8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F14D84" w:rsidRDefault="00D40C70" w:rsidP="005729EB">
            <w:pPr>
              <w:pStyle w:val="TAL"/>
              <w:rPr>
                <w:snapToGrid w:val="0"/>
                <w:sz w:val="16"/>
              </w:rPr>
            </w:pPr>
            <w:r w:rsidRPr="00F14D8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F14D84" w:rsidRDefault="00D40C70" w:rsidP="005729EB">
            <w:pPr>
              <w:pStyle w:val="TAL"/>
              <w:rPr>
                <w:snapToGrid w:val="0"/>
                <w:sz w:val="16"/>
              </w:rPr>
            </w:pPr>
            <w:r w:rsidRPr="00F14D84">
              <w:rPr>
                <w:snapToGrid w:val="0"/>
                <w:sz w:val="16"/>
              </w:rPr>
              <w:t>9.1.0</w:t>
            </w:r>
          </w:p>
        </w:tc>
      </w:tr>
      <w:tr w:rsidR="00D40C70" w:rsidRPr="00F14D84" w14:paraId="0DCC410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F14D84" w:rsidRDefault="00D40C70" w:rsidP="005729EB">
            <w:pPr>
              <w:pStyle w:val="TAL"/>
              <w:rPr>
                <w:snapToGrid w:val="0"/>
                <w:sz w:val="16"/>
              </w:rPr>
            </w:pPr>
            <w:r w:rsidRPr="00F14D8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F14D84" w:rsidRDefault="00D40C70" w:rsidP="005729EB">
            <w:pPr>
              <w:pStyle w:val="TAL"/>
              <w:rPr>
                <w:snapToGrid w:val="0"/>
                <w:sz w:val="16"/>
              </w:rPr>
            </w:pPr>
            <w:r w:rsidRPr="00F14D8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1B7663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F14D84" w:rsidRDefault="00D40C70" w:rsidP="005729EB">
            <w:pPr>
              <w:pStyle w:val="TAL"/>
              <w:rPr>
                <w:snapToGrid w:val="0"/>
                <w:sz w:val="16"/>
              </w:rPr>
            </w:pPr>
            <w:r w:rsidRPr="00F14D8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F14D84" w:rsidRDefault="00D40C70" w:rsidP="005729EB">
            <w:pPr>
              <w:pStyle w:val="TAL"/>
              <w:rPr>
                <w:snapToGrid w:val="0"/>
                <w:sz w:val="16"/>
              </w:rPr>
            </w:pPr>
            <w:r w:rsidRPr="00F14D8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362F2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F14D84" w:rsidRDefault="00D40C70" w:rsidP="005729EB">
            <w:pPr>
              <w:pStyle w:val="TAL"/>
              <w:rPr>
                <w:snapToGrid w:val="0"/>
                <w:sz w:val="16"/>
              </w:rPr>
            </w:pPr>
            <w:r w:rsidRPr="00F14D8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F14D84" w:rsidRDefault="00D40C70" w:rsidP="005729EB">
            <w:pPr>
              <w:pStyle w:val="TAL"/>
              <w:rPr>
                <w:snapToGrid w:val="0"/>
                <w:sz w:val="16"/>
              </w:rPr>
            </w:pPr>
            <w:r w:rsidRPr="00F14D8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1AA08A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F14D84" w:rsidRDefault="00D40C70" w:rsidP="005729EB">
            <w:pPr>
              <w:pStyle w:val="TAL"/>
              <w:rPr>
                <w:snapToGrid w:val="0"/>
                <w:sz w:val="16"/>
              </w:rPr>
            </w:pPr>
            <w:r w:rsidRPr="00F14D8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F14D84" w:rsidRDefault="00D40C70" w:rsidP="005729EB">
            <w:pPr>
              <w:pStyle w:val="TAL"/>
              <w:rPr>
                <w:snapToGrid w:val="0"/>
                <w:sz w:val="16"/>
              </w:rPr>
            </w:pPr>
            <w:r w:rsidRPr="00F14D8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F14D84" w:rsidRDefault="00D40C70" w:rsidP="005729EB">
            <w:pPr>
              <w:pStyle w:val="TAL"/>
              <w:rPr>
                <w:snapToGrid w:val="0"/>
                <w:sz w:val="16"/>
              </w:rPr>
            </w:pPr>
            <w:r w:rsidRPr="00F14D8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76520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F14D84" w:rsidRDefault="00D40C70" w:rsidP="005729EB">
            <w:pPr>
              <w:pStyle w:val="TAL"/>
              <w:rPr>
                <w:snapToGrid w:val="0"/>
                <w:sz w:val="16"/>
              </w:rPr>
            </w:pPr>
            <w:r w:rsidRPr="00F14D8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F14D84" w:rsidRDefault="00D40C70" w:rsidP="005729EB">
            <w:pPr>
              <w:pStyle w:val="TAL"/>
              <w:rPr>
                <w:snapToGrid w:val="0"/>
                <w:sz w:val="16"/>
              </w:rPr>
            </w:pPr>
            <w:r w:rsidRPr="00F14D8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F14D84" w:rsidRDefault="00D40C70" w:rsidP="005729EB">
            <w:pPr>
              <w:pStyle w:val="TAL"/>
              <w:rPr>
                <w:snapToGrid w:val="0"/>
                <w:sz w:val="16"/>
              </w:rPr>
            </w:pPr>
            <w:r w:rsidRPr="00F14D8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C5745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F14D84" w:rsidRDefault="00D40C70" w:rsidP="005729EB">
            <w:pPr>
              <w:pStyle w:val="TAL"/>
              <w:rPr>
                <w:snapToGrid w:val="0"/>
                <w:sz w:val="16"/>
              </w:rPr>
            </w:pPr>
            <w:r w:rsidRPr="00F14D8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F14D84" w:rsidRDefault="00D40C70" w:rsidP="005729EB">
            <w:pPr>
              <w:pStyle w:val="TAL"/>
              <w:rPr>
                <w:snapToGrid w:val="0"/>
                <w:sz w:val="16"/>
              </w:rPr>
            </w:pPr>
            <w:r w:rsidRPr="00F14D8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65F5D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F14D84" w:rsidRDefault="00D40C70" w:rsidP="005729EB">
            <w:pPr>
              <w:pStyle w:val="TAL"/>
              <w:rPr>
                <w:snapToGrid w:val="0"/>
                <w:sz w:val="16"/>
              </w:rPr>
            </w:pPr>
            <w:r w:rsidRPr="00F14D8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F14D84" w:rsidRDefault="00D40C70" w:rsidP="005729EB">
            <w:pPr>
              <w:pStyle w:val="TAL"/>
              <w:rPr>
                <w:snapToGrid w:val="0"/>
                <w:sz w:val="16"/>
              </w:rPr>
            </w:pPr>
            <w:r w:rsidRPr="00F14D8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17BC9D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F14D84" w:rsidRDefault="00D40C70" w:rsidP="005729EB">
            <w:pPr>
              <w:pStyle w:val="TAL"/>
              <w:rPr>
                <w:snapToGrid w:val="0"/>
                <w:sz w:val="16"/>
              </w:rPr>
            </w:pPr>
            <w:r w:rsidRPr="00F14D8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F14D84" w:rsidRDefault="00D40C70" w:rsidP="005729EB">
            <w:pPr>
              <w:pStyle w:val="TAL"/>
              <w:rPr>
                <w:snapToGrid w:val="0"/>
                <w:sz w:val="16"/>
              </w:rPr>
            </w:pPr>
            <w:r w:rsidRPr="00F14D8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F14D84" w:rsidRDefault="00D40C70" w:rsidP="005729EB">
            <w:pPr>
              <w:pStyle w:val="TAL"/>
              <w:rPr>
                <w:snapToGrid w:val="0"/>
                <w:sz w:val="16"/>
              </w:rPr>
            </w:pPr>
            <w:r w:rsidRPr="00F14D8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2714E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F14D84" w:rsidRDefault="00D40C70" w:rsidP="005729EB">
            <w:pPr>
              <w:pStyle w:val="TAL"/>
              <w:rPr>
                <w:snapToGrid w:val="0"/>
                <w:sz w:val="16"/>
              </w:rPr>
            </w:pPr>
            <w:r w:rsidRPr="00F14D8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F14D84" w:rsidRDefault="00D40C70" w:rsidP="005729EB">
            <w:pPr>
              <w:pStyle w:val="TAL"/>
              <w:rPr>
                <w:snapToGrid w:val="0"/>
                <w:sz w:val="16"/>
              </w:rPr>
            </w:pPr>
            <w:r w:rsidRPr="00F14D8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AE5A2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F14D84" w:rsidRDefault="00D40C70" w:rsidP="005729EB">
            <w:pPr>
              <w:pStyle w:val="TAL"/>
              <w:rPr>
                <w:snapToGrid w:val="0"/>
                <w:sz w:val="16"/>
              </w:rPr>
            </w:pPr>
            <w:r w:rsidRPr="00F14D8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F14D84" w:rsidRDefault="00D40C70" w:rsidP="005729EB">
            <w:pPr>
              <w:pStyle w:val="TAL"/>
              <w:rPr>
                <w:snapToGrid w:val="0"/>
                <w:sz w:val="16"/>
              </w:rPr>
            </w:pPr>
            <w:r w:rsidRPr="00F14D8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85690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F14D84" w:rsidRDefault="00D40C70" w:rsidP="005729EB">
            <w:pPr>
              <w:pStyle w:val="TAL"/>
              <w:rPr>
                <w:snapToGrid w:val="0"/>
                <w:sz w:val="16"/>
              </w:rPr>
            </w:pPr>
            <w:r w:rsidRPr="00F14D8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F14D84" w:rsidRDefault="00D40C70" w:rsidP="005729EB">
            <w:pPr>
              <w:pStyle w:val="TAL"/>
              <w:rPr>
                <w:snapToGrid w:val="0"/>
                <w:sz w:val="16"/>
              </w:rPr>
            </w:pPr>
            <w:r w:rsidRPr="00F14D8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53498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F14D84" w:rsidRDefault="00D40C70" w:rsidP="005729EB">
            <w:pPr>
              <w:pStyle w:val="TAL"/>
              <w:rPr>
                <w:snapToGrid w:val="0"/>
                <w:sz w:val="16"/>
              </w:rPr>
            </w:pPr>
            <w:r w:rsidRPr="00F14D8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F14D84" w:rsidRDefault="00D40C70" w:rsidP="005729EB">
            <w:pPr>
              <w:pStyle w:val="TAL"/>
              <w:rPr>
                <w:snapToGrid w:val="0"/>
                <w:sz w:val="16"/>
              </w:rPr>
            </w:pPr>
            <w:r w:rsidRPr="00F14D8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4DE71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F14D84" w:rsidRDefault="00D40C70" w:rsidP="005729EB">
            <w:pPr>
              <w:pStyle w:val="TAL"/>
              <w:rPr>
                <w:snapToGrid w:val="0"/>
                <w:sz w:val="16"/>
              </w:rPr>
            </w:pPr>
            <w:r w:rsidRPr="00F14D8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F14D84" w:rsidRDefault="00D40C70" w:rsidP="005729EB">
            <w:pPr>
              <w:pStyle w:val="TAL"/>
              <w:rPr>
                <w:snapToGrid w:val="0"/>
                <w:sz w:val="16"/>
              </w:rPr>
            </w:pPr>
            <w:r w:rsidRPr="00F14D8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001AE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F14D84" w:rsidRDefault="00D40C70" w:rsidP="005729EB">
            <w:pPr>
              <w:pStyle w:val="TAL"/>
              <w:rPr>
                <w:snapToGrid w:val="0"/>
                <w:sz w:val="16"/>
              </w:rPr>
            </w:pPr>
            <w:r w:rsidRPr="00F14D8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F14D84" w:rsidRDefault="00D40C70" w:rsidP="005729EB">
            <w:pPr>
              <w:pStyle w:val="TAL"/>
              <w:rPr>
                <w:snapToGrid w:val="0"/>
                <w:sz w:val="16"/>
              </w:rPr>
            </w:pPr>
            <w:r w:rsidRPr="00F14D8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C1266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F14D84" w:rsidRDefault="00D40C70" w:rsidP="005729EB">
            <w:pPr>
              <w:pStyle w:val="TAL"/>
              <w:rPr>
                <w:snapToGrid w:val="0"/>
                <w:sz w:val="16"/>
              </w:rPr>
            </w:pPr>
            <w:r w:rsidRPr="00F14D8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F14D84" w:rsidRDefault="00D40C70" w:rsidP="005729EB">
            <w:pPr>
              <w:pStyle w:val="TAL"/>
              <w:rPr>
                <w:snapToGrid w:val="0"/>
                <w:sz w:val="16"/>
              </w:rPr>
            </w:pPr>
            <w:r w:rsidRPr="00F14D84">
              <w:rPr>
                <w:snapToGrid w:val="0"/>
                <w:sz w:val="16"/>
              </w:rPr>
              <w:t>Correction to establishment of mapped EPS security context during inter-</w:t>
            </w:r>
            <w:proofErr w:type="spellStart"/>
            <w:r w:rsidRPr="00F14D84">
              <w:rPr>
                <w:snapToGrid w:val="0"/>
                <w:sz w:val="16"/>
              </w:rPr>
              <w:t>sytem</w:t>
            </w:r>
            <w:proofErr w:type="spellEnd"/>
            <w:r w:rsidRPr="00F14D84">
              <w:rPr>
                <w:snapToGrid w:val="0"/>
                <w:sz w:val="16"/>
              </w:rPr>
              <w:t xml:space="preserve">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4D22A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F14D84" w:rsidRDefault="00D40C70" w:rsidP="005729EB">
            <w:pPr>
              <w:pStyle w:val="TAL"/>
              <w:rPr>
                <w:snapToGrid w:val="0"/>
                <w:sz w:val="16"/>
              </w:rPr>
            </w:pPr>
            <w:r w:rsidRPr="00F14D8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F14D84" w:rsidRDefault="00D40C70" w:rsidP="005729EB">
            <w:pPr>
              <w:pStyle w:val="TAL"/>
              <w:rPr>
                <w:snapToGrid w:val="0"/>
                <w:sz w:val="16"/>
              </w:rPr>
            </w:pPr>
            <w:r w:rsidRPr="00F14D8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084C4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F14D84" w:rsidRDefault="00D40C70" w:rsidP="005729EB">
            <w:pPr>
              <w:pStyle w:val="TAL"/>
              <w:rPr>
                <w:snapToGrid w:val="0"/>
                <w:sz w:val="16"/>
              </w:rPr>
            </w:pPr>
            <w:r w:rsidRPr="00F14D8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F14D84" w:rsidRDefault="00D40C70" w:rsidP="005729EB">
            <w:pPr>
              <w:pStyle w:val="TAL"/>
              <w:rPr>
                <w:snapToGrid w:val="0"/>
                <w:sz w:val="16"/>
              </w:rPr>
            </w:pPr>
            <w:r w:rsidRPr="00F14D8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FE9AB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F14D84" w:rsidRDefault="00D40C70" w:rsidP="005729EB">
            <w:pPr>
              <w:pStyle w:val="TAL"/>
              <w:rPr>
                <w:snapToGrid w:val="0"/>
                <w:sz w:val="16"/>
              </w:rPr>
            </w:pPr>
            <w:r w:rsidRPr="00F14D8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F14D84" w:rsidRDefault="00D40C70" w:rsidP="005729EB">
            <w:pPr>
              <w:pStyle w:val="TAL"/>
              <w:rPr>
                <w:snapToGrid w:val="0"/>
                <w:sz w:val="16"/>
              </w:rPr>
            </w:pPr>
            <w:r w:rsidRPr="00F14D8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04DC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F14D84" w:rsidRDefault="00D40C70" w:rsidP="005729EB">
            <w:pPr>
              <w:pStyle w:val="TAL"/>
              <w:rPr>
                <w:snapToGrid w:val="0"/>
                <w:sz w:val="16"/>
              </w:rPr>
            </w:pPr>
            <w:r w:rsidRPr="00F14D8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F14D84" w:rsidRDefault="00D40C70" w:rsidP="005729EB">
            <w:pPr>
              <w:pStyle w:val="TAL"/>
              <w:rPr>
                <w:snapToGrid w:val="0"/>
                <w:sz w:val="16"/>
              </w:rPr>
            </w:pPr>
            <w:r w:rsidRPr="00F14D8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96326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F14D84" w:rsidRDefault="00D40C70" w:rsidP="005729EB">
            <w:pPr>
              <w:pStyle w:val="TAL"/>
              <w:rPr>
                <w:snapToGrid w:val="0"/>
                <w:sz w:val="16"/>
              </w:rPr>
            </w:pPr>
            <w:r w:rsidRPr="00F14D8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F14D84" w:rsidRDefault="00D40C70" w:rsidP="005729EB">
            <w:pPr>
              <w:pStyle w:val="TAL"/>
              <w:rPr>
                <w:snapToGrid w:val="0"/>
                <w:sz w:val="16"/>
              </w:rPr>
            </w:pPr>
            <w:r w:rsidRPr="00F14D8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1CFFDD1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F14D84" w:rsidRDefault="00D40C70" w:rsidP="005729EB">
            <w:pPr>
              <w:pStyle w:val="TAL"/>
              <w:rPr>
                <w:snapToGrid w:val="0"/>
                <w:sz w:val="16"/>
              </w:rPr>
            </w:pPr>
            <w:r w:rsidRPr="00F14D8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F14D84" w:rsidRDefault="00D40C70" w:rsidP="005729EB">
            <w:pPr>
              <w:pStyle w:val="TAL"/>
              <w:rPr>
                <w:snapToGrid w:val="0"/>
                <w:sz w:val="16"/>
              </w:rPr>
            </w:pPr>
            <w:r w:rsidRPr="00F14D8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09E3CE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F14D84" w:rsidRDefault="00D40C70" w:rsidP="005729EB">
            <w:pPr>
              <w:pStyle w:val="TAL"/>
              <w:rPr>
                <w:snapToGrid w:val="0"/>
                <w:sz w:val="16"/>
              </w:rPr>
            </w:pPr>
            <w:r w:rsidRPr="00F14D8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F14D84" w:rsidRDefault="00D40C70" w:rsidP="005729EB">
            <w:pPr>
              <w:pStyle w:val="TAL"/>
              <w:rPr>
                <w:snapToGrid w:val="0"/>
                <w:sz w:val="16"/>
              </w:rPr>
            </w:pPr>
            <w:r w:rsidRPr="00F14D8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F14D84" w:rsidRDefault="00D40C70" w:rsidP="005729EB">
            <w:pPr>
              <w:pStyle w:val="TAL"/>
              <w:rPr>
                <w:snapToGrid w:val="0"/>
                <w:sz w:val="16"/>
              </w:rPr>
            </w:pPr>
            <w:r w:rsidRPr="00F14D8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7C217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F14D84" w:rsidRDefault="00D40C70" w:rsidP="005729EB">
            <w:pPr>
              <w:pStyle w:val="TAL"/>
              <w:rPr>
                <w:snapToGrid w:val="0"/>
                <w:sz w:val="16"/>
              </w:rPr>
            </w:pPr>
            <w:r w:rsidRPr="00F14D8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F14D84" w:rsidRDefault="00D40C70" w:rsidP="005729EB">
            <w:pPr>
              <w:pStyle w:val="TAL"/>
              <w:rPr>
                <w:snapToGrid w:val="0"/>
                <w:sz w:val="16"/>
              </w:rPr>
            </w:pPr>
            <w:r w:rsidRPr="00F14D8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F14D84" w:rsidRDefault="00D40C70" w:rsidP="005729EB">
            <w:pPr>
              <w:pStyle w:val="TAL"/>
              <w:rPr>
                <w:snapToGrid w:val="0"/>
                <w:sz w:val="16"/>
              </w:rPr>
            </w:pPr>
            <w:r w:rsidRPr="00F14D84">
              <w:rPr>
                <w:snapToGrid w:val="0"/>
                <w:sz w:val="16"/>
              </w:rPr>
              <w:t xml:space="preserve">Ignoring paging for CS fallback to A/Gb or </w:t>
            </w:r>
            <w:proofErr w:type="spellStart"/>
            <w:r w:rsidRPr="00F14D84">
              <w:rPr>
                <w:snapToGrid w:val="0"/>
                <w:sz w:val="16"/>
              </w:rPr>
              <w:t>Iu</w:t>
            </w:r>
            <w:proofErr w:type="spellEnd"/>
            <w:r w:rsidRPr="00F14D84">
              <w:rPr>
                <w:snapToGrid w:val="0"/>
                <w:sz w:val="16"/>
              </w:rPr>
              <w:t xml:space="preserve">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9A73B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F14D84" w:rsidRDefault="00D40C70" w:rsidP="005729EB">
            <w:pPr>
              <w:pStyle w:val="TAL"/>
              <w:rPr>
                <w:snapToGrid w:val="0"/>
                <w:sz w:val="16"/>
              </w:rPr>
            </w:pPr>
            <w:r w:rsidRPr="00F14D8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F14D84" w:rsidRDefault="00D40C70" w:rsidP="005729EB">
            <w:pPr>
              <w:pStyle w:val="TAL"/>
              <w:rPr>
                <w:snapToGrid w:val="0"/>
                <w:sz w:val="16"/>
              </w:rPr>
            </w:pPr>
            <w:r w:rsidRPr="00F14D8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946D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F14D84" w:rsidRDefault="00D40C70" w:rsidP="005729EB">
            <w:pPr>
              <w:pStyle w:val="TAL"/>
              <w:rPr>
                <w:snapToGrid w:val="0"/>
                <w:sz w:val="16"/>
              </w:rPr>
            </w:pPr>
            <w:r w:rsidRPr="00F14D8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F14D84" w:rsidRDefault="00D40C70" w:rsidP="005729EB">
            <w:pPr>
              <w:pStyle w:val="TAL"/>
              <w:rPr>
                <w:snapToGrid w:val="0"/>
                <w:sz w:val="16"/>
              </w:rPr>
            </w:pPr>
            <w:r w:rsidRPr="00F14D8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71AB1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F14D84" w:rsidRDefault="00D40C70" w:rsidP="005729EB">
            <w:pPr>
              <w:pStyle w:val="TAL"/>
              <w:rPr>
                <w:snapToGrid w:val="0"/>
                <w:sz w:val="16"/>
              </w:rPr>
            </w:pPr>
            <w:r w:rsidRPr="00F14D8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F14D84" w:rsidRDefault="00D40C70" w:rsidP="005729EB">
            <w:pPr>
              <w:pStyle w:val="TAL"/>
              <w:rPr>
                <w:snapToGrid w:val="0"/>
                <w:sz w:val="16"/>
              </w:rPr>
            </w:pPr>
            <w:r w:rsidRPr="00F14D8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F14D84" w:rsidRDefault="00D40C70" w:rsidP="005729EB">
            <w:pPr>
              <w:pStyle w:val="TAL"/>
              <w:rPr>
                <w:snapToGrid w:val="0"/>
                <w:sz w:val="16"/>
              </w:rPr>
            </w:pPr>
            <w:r w:rsidRPr="00F14D8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1E6E3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F14D84" w:rsidRDefault="00D40C70" w:rsidP="005729EB">
            <w:pPr>
              <w:pStyle w:val="TAL"/>
              <w:rPr>
                <w:snapToGrid w:val="0"/>
                <w:sz w:val="16"/>
              </w:rPr>
            </w:pPr>
            <w:r w:rsidRPr="00F14D8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F14D84" w:rsidRDefault="00D40C70" w:rsidP="005729EB">
            <w:pPr>
              <w:pStyle w:val="TAL"/>
              <w:rPr>
                <w:snapToGrid w:val="0"/>
                <w:sz w:val="16"/>
              </w:rPr>
            </w:pPr>
            <w:r w:rsidRPr="00F14D8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F14D84" w:rsidRDefault="00D40C70" w:rsidP="005729EB">
            <w:pPr>
              <w:pStyle w:val="TAL"/>
              <w:rPr>
                <w:snapToGrid w:val="0"/>
                <w:sz w:val="16"/>
              </w:rPr>
            </w:pPr>
            <w:r w:rsidRPr="00F14D8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91E83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F14D84" w:rsidRDefault="00D40C70" w:rsidP="005729EB">
            <w:pPr>
              <w:pStyle w:val="TAL"/>
              <w:rPr>
                <w:snapToGrid w:val="0"/>
                <w:sz w:val="16"/>
              </w:rPr>
            </w:pPr>
            <w:r w:rsidRPr="00F14D8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F14D84" w:rsidRDefault="00D40C70" w:rsidP="005729EB">
            <w:pPr>
              <w:pStyle w:val="TAL"/>
              <w:rPr>
                <w:snapToGrid w:val="0"/>
                <w:sz w:val="16"/>
              </w:rPr>
            </w:pPr>
            <w:r w:rsidRPr="00F14D8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E2EB2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F14D84" w:rsidRDefault="00D40C70" w:rsidP="005729EB">
            <w:pPr>
              <w:pStyle w:val="TAL"/>
              <w:rPr>
                <w:snapToGrid w:val="0"/>
                <w:sz w:val="16"/>
              </w:rPr>
            </w:pPr>
            <w:r w:rsidRPr="00F14D8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F14D84" w:rsidRDefault="00D40C70" w:rsidP="005729EB">
            <w:pPr>
              <w:pStyle w:val="TAL"/>
              <w:rPr>
                <w:snapToGrid w:val="0"/>
                <w:sz w:val="16"/>
              </w:rPr>
            </w:pPr>
            <w:r w:rsidRPr="00F14D8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F14D84" w:rsidRDefault="00D40C70" w:rsidP="005729EB">
            <w:pPr>
              <w:pStyle w:val="TAL"/>
              <w:rPr>
                <w:snapToGrid w:val="0"/>
                <w:sz w:val="16"/>
              </w:rPr>
            </w:pPr>
            <w:r w:rsidRPr="00F14D8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67101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F14D84" w:rsidRDefault="00D40C70" w:rsidP="005729EB">
            <w:pPr>
              <w:pStyle w:val="TAL"/>
              <w:rPr>
                <w:snapToGrid w:val="0"/>
                <w:sz w:val="16"/>
              </w:rPr>
            </w:pPr>
            <w:r w:rsidRPr="00F14D8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F14D84" w:rsidRDefault="00D40C70" w:rsidP="005729EB">
            <w:pPr>
              <w:pStyle w:val="TAL"/>
              <w:rPr>
                <w:snapToGrid w:val="0"/>
                <w:sz w:val="16"/>
              </w:rPr>
            </w:pPr>
            <w:r w:rsidRPr="00F14D8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F14D84" w:rsidRDefault="00D40C70" w:rsidP="005729EB">
            <w:pPr>
              <w:pStyle w:val="TAL"/>
              <w:rPr>
                <w:snapToGrid w:val="0"/>
                <w:sz w:val="16"/>
              </w:rPr>
            </w:pPr>
            <w:r w:rsidRPr="00F14D8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F63E6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F14D84" w:rsidRDefault="00D40C70" w:rsidP="005729EB">
            <w:pPr>
              <w:pStyle w:val="TAL"/>
              <w:rPr>
                <w:snapToGrid w:val="0"/>
                <w:sz w:val="16"/>
              </w:rPr>
            </w:pPr>
            <w:r w:rsidRPr="00F14D8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F14D84" w:rsidRDefault="00D40C70" w:rsidP="005729EB">
            <w:pPr>
              <w:pStyle w:val="TAL"/>
              <w:rPr>
                <w:snapToGrid w:val="0"/>
                <w:sz w:val="16"/>
              </w:rPr>
            </w:pPr>
            <w:r w:rsidRPr="00F14D8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F14D84" w:rsidRDefault="00D40C70" w:rsidP="005729EB">
            <w:pPr>
              <w:pStyle w:val="TAL"/>
              <w:rPr>
                <w:snapToGrid w:val="0"/>
                <w:sz w:val="16"/>
              </w:rPr>
            </w:pPr>
            <w:r w:rsidRPr="00F14D84">
              <w:rPr>
                <w:snapToGrid w:val="0"/>
                <w:sz w:val="16"/>
              </w:rPr>
              <w:t>9.1.0</w:t>
            </w:r>
          </w:p>
        </w:tc>
      </w:tr>
      <w:tr w:rsidR="00D40C70" w:rsidRPr="00F14D84" w14:paraId="08CF20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F14D84" w:rsidRDefault="00D40C70" w:rsidP="005729EB">
            <w:pPr>
              <w:pStyle w:val="TAL"/>
              <w:rPr>
                <w:snapToGrid w:val="0"/>
                <w:sz w:val="16"/>
              </w:rPr>
            </w:pPr>
            <w:r w:rsidRPr="00F14D8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F14D84" w:rsidRDefault="00D40C70" w:rsidP="005729EB">
            <w:pPr>
              <w:pStyle w:val="TAL"/>
              <w:rPr>
                <w:snapToGrid w:val="0"/>
                <w:sz w:val="16"/>
              </w:rPr>
            </w:pPr>
            <w:r w:rsidRPr="00F14D8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30AE5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F14D84" w:rsidRDefault="00D40C70" w:rsidP="005729EB">
            <w:pPr>
              <w:pStyle w:val="TAL"/>
              <w:rPr>
                <w:snapToGrid w:val="0"/>
                <w:sz w:val="16"/>
              </w:rPr>
            </w:pPr>
            <w:r w:rsidRPr="00F14D8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F14D84" w:rsidRDefault="00D40C70" w:rsidP="005729EB">
            <w:pPr>
              <w:pStyle w:val="TAL"/>
              <w:rPr>
                <w:snapToGrid w:val="0"/>
                <w:sz w:val="16"/>
              </w:rPr>
            </w:pPr>
            <w:r w:rsidRPr="00F14D8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3A79C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F14D84" w:rsidRDefault="00D40C70" w:rsidP="005729EB">
            <w:pPr>
              <w:pStyle w:val="TAL"/>
              <w:rPr>
                <w:snapToGrid w:val="0"/>
                <w:sz w:val="16"/>
              </w:rPr>
            </w:pPr>
            <w:r w:rsidRPr="00F14D8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F14D84" w:rsidRDefault="00D40C70" w:rsidP="005729EB">
            <w:pPr>
              <w:pStyle w:val="TAL"/>
              <w:rPr>
                <w:snapToGrid w:val="0"/>
                <w:sz w:val="16"/>
              </w:rPr>
            </w:pPr>
            <w:r w:rsidRPr="00F14D8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F14D84" w:rsidRDefault="00D40C70" w:rsidP="005729EB">
            <w:pPr>
              <w:pStyle w:val="TAL"/>
              <w:rPr>
                <w:snapToGrid w:val="0"/>
                <w:sz w:val="16"/>
              </w:rPr>
            </w:pPr>
            <w:r w:rsidRPr="00F14D8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58A44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F14D84" w:rsidRDefault="00D40C70" w:rsidP="005729EB">
            <w:pPr>
              <w:pStyle w:val="TAL"/>
              <w:rPr>
                <w:snapToGrid w:val="0"/>
                <w:sz w:val="16"/>
              </w:rPr>
            </w:pPr>
            <w:r w:rsidRPr="00F14D8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F14D84" w:rsidRDefault="00D40C70" w:rsidP="005729EB">
            <w:pPr>
              <w:pStyle w:val="TAL"/>
              <w:rPr>
                <w:snapToGrid w:val="0"/>
                <w:sz w:val="16"/>
              </w:rPr>
            </w:pPr>
            <w:r w:rsidRPr="00F14D8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F14D84" w:rsidRDefault="00D40C70" w:rsidP="005729EB">
            <w:pPr>
              <w:pStyle w:val="TAL"/>
              <w:rPr>
                <w:snapToGrid w:val="0"/>
                <w:sz w:val="16"/>
              </w:rPr>
            </w:pPr>
            <w:r w:rsidRPr="00F14D8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E5BF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F14D84" w:rsidRDefault="00D40C70" w:rsidP="005729EB">
            <w:pPr>
              <w:pStyle w:val="TAL"/>
              <w:rPr>
                <w:snapToGrid w:val="0"/>
                <w:sz w:val="16"/>
              </w:rPr>
            </w:pPr>
            <w:r w:rsidRPr="00F14D8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F14D84" w:rsidRDefault="00D40C70" w:rsidP="005729EB">
            <w:pPr>
              <w:pStyle w:val="TAL"/>
              <w:rPr>
                <w:snapToGrid w:val="0"/>
                <w:sz w:val="16"/>
              </w:rPr>
            </w:pPr>
            <w:r w:rsidRPr="00F14D8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6AF31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F14D84" w:rsidRDefault="00D40C70" w:rsidP="005729EB">
            <w:pPr>
              <w:pStyle w:val="TAL"/>
              <w:rPr>
                <w:snapToGrid w:val="0"/>
                <w:sz w:val="16"/>
              </w:rPr>
            </w:pPr>
            <w:r w:rsidRPr="00F14D8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F14D84" w:rsidRDefault="00D40C70" w:rsidP="005729EB">
            <w:pPr>
              <w:pStyle w:val="TAL"/>
              <w:rPr>
                <w:snapToGrid w:val="0"/>
                <w:sz w:val="16"/>
              </w:rPr>
            </w:pPr>
            <w:r w:rsidRPr="00F14D8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F0C3E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F14D84" w:rsidRDefault="00D40C70" w:rsidP="005729EB">
            <w:pPr>
              <w:pStyle w:val="TAL"/>
              <w:rPr>
                <w:snapToGrid w:val="0"/>
                <w:sz w:val="16"/>
              </w:rPr>
            </w:pPr>
            <w:r w:rsidRPr="00F14D8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F14D84" w:rsidRDefault="00D40C70" w:rsidP="005729EB">
            <w:pPr>
              <w:pStyle w:val="TAL"/>
              <w:rPr>
                <w:snapToGrid w:val="0"/>
                <w:sz w:val="16"/>
              </w:rPr>
            </w:pPr>
            <w:r w:rsidRPr="00F14D8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F14D84" w:rsidRDefault="00D40C70" w:rsidP="005729EB">
            <w:pPr>
              <w:pStyle w:val="TAL"/>
              <w:rPr>
                <w:snapToGrid w:val="0"/>
                <w:sz w:val="16"/>
              </w:rPr>
            </w:pPr>
            <w:r w:rsidRPr="00F14D8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02014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F14D84" w:rsidRDefault="00D40C70" w:rsidP="005729EB">
            <w:pPr>
              <w:pStyle w:val="TAL"/>
              <w:rPr>
                <w:snapToGrid w:val="0"/>
                <w:sz w:val="16"/>
              </w:rPr>
            </w:pPr>
            <w:r w:rsidRPr="00F14D8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F14D84" w:rsidRDefault="00D40C70" w:rsidP="005729EB">
            <w:pPr>
              <w:pStyle w:val="TAL"/>
              <w:rPr>
                <w:snapToGrid w:val="0"/>
                <w:sz w:val="16"/>
              </w:rPr>
            </w:pPr>
            <w:r w:rsidRPr="00F14D8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B4619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F14D84" w:rsidRDefault="00D40C70" w:rsidP="005729EB">
            <w:pPr>
              <w:pStyle w:val="TAL"/>
              <w:rPr>
                <w:snapToGrid w:val="0"/>
                <w:sz w:val="16"/>
              </w:rPr>
            </w:pPr>
            <w:r w:rsidRPr="00F14D8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F14D84" w:rsidRDefault="00D40C70" w:rsidP="005729EB">
            <w:pPr>
              <w:pStyle w:val="TAL"/>
              <w:rPr>
                <w:snapToGrid w:val="0"/>
                <w:sz w:val="16"/>
              </w:rPr>
            </w:pPr>
            <w:r w:rsidRPr="00F14D84">
              <w:rPr>
                <w:snapToGrid w:val="0"/>
                <w:sz w:val="16"/>
              </w:rPr>
              <w:t xml:space="preserve">Handling of missing NAS </w:t>
            </w:r>
            <w:proofErr w:type="spellStart"/>
            <w:r w:rsidRPr="00F14D84">
              <w:rPr>
                <w:snapToGrid w:val="0"/>
                <w:sz w:val="16"/>
              </w:rPr>
              <w:t>Securirty</w:t>
            </w:r>
            <w:proofErr w:type="spellEnd"/>
            <w:r w:rsidRPr="00F14D84">
              <w:rPr>
                <w:snapToGrid w:val="0"/>
                <w:sz w:val="16"/>
              </w:rPr>
              <w:t xml:space="preserve">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F14D84" w:rsidRDefault="00D40C70" w:rsidP="005729EB">
            <w:pPr>
              <w:pStyle w:val="TAL"/>
              <w:rPr>
                <w:snapToGrid w:val="0"/>
                <w:sz w:val="16"/>
              </w:rPr>
            </w:pPr>
            <w:r w:rsidRPr="00F14D84">
              <w:rPr>
                <w:snapToGrid w:val="0"/>
                <w:sz w:val="16"/>
              </w:rPr>
              <w:t>9.1.0</w:t>
            </w:r>
          </w:p>
        </w:tc>
      </w:tr>
      <w:tr w:rsidR="00D40C70" w:rsidRPr="00F14D84" w14:paraId="78B5ED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F14D84" w:rsidRDefault="00D40C70" w:rsidP="005729EB">
            <w:pPr>
              <w:pStyle w:val="TAL"/>
              <w:rPr>
                <w:snapToGrid w:val="0"/>
                <w:sz w:val="16"/>
              </w:rPr>
            </w:pPr>
            <w:r w:rsidRPr="00F14D8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F14D84" w:rsidRDefault="00D40C70" w:rsidP="005729EB">
            <w:pPr>
              <w:pStyle w:val="TAL"/>
              <w:rPr>
                <w:snapToGrid w:val="0"/>
                <w:sz w:val="16"/>
              </w:rPr>
            </w:pPr>
            <w:r w:rsidRPr="00F14D8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F14D84" w:rsidRDefault="00D40C70" w:rsidP="005729EB">
            <w:pPr>
              <w:pStyle w:val="TAL"/>
              <w:rPr>
                <w:snapToGrid w:val="0"/>
                <w:sz w:val="16"/>
              </w:rPr>
            </w:pPr>
            <w:r w:rsidRPr="00F14D8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1FAC7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F14D84" w:rsidRDefault="00D40C70" w:rsidP="005729EB">
            <w:pPr>
              <w:pStyle w:val="TAL"/>
              <w:rPr>
                <w:snapToGrid w:val="0"/>
                <w:sz w:val="16"/>
              </w:rPr>
            </w:pPr>
            <w:r w:rsidRPr="00F14D8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F14D84" w:rsidRDefault="00D40C70" w:rsidP="005729EB">
            <w:pPr>
              <w:pStyle w:val="TAL"/>
              <w:rPr>
                <w:snapToGrid w:val="0"/>
                <w:sz w:val="16"/>
              </w:rPr>
            </w:pPr>
            <w:r w:rsidRPr="00F14D8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0188BC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F14D84" w:rsidRDefault="00D40C70" w:rsidP="005729EB">
            <w:pPr>
              <w:pStyle w:val="TAL"/>
              <w:rPr>
                <w:snapToGrid w:val="0"/>
                <w:sz w:val="16"/>
              </w:rPr>
            </w:pPr>
            <w:r w:rsidRPr="00F14D8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F14D84" w:rsidRDefault="00D40C70" w:rsidP="005729EB">
            <w:pPr>
              <w:pStyle w:val="TAL"/>
              <w:rPr>
                <w:snapToGrid w:val="0"/>
                <w:sz w:val="16"/>
              </w:rPr>
            </w:pPr>
            <w:r w:rsidRPr="00F14D8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D9AA0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F14D84" w:rsidRDefault="00D40C70" w:rsidP="005729EB">
            <w:pPr>
              <w:pStyle w:val="TAL"/>
              <w:rPr>
                <w:snapToGrid w:val="0"/>
                <w:sz w:val="16"/>
              </w:rPr>
            </w:pPr>
            <w:r w:rsidRPr="00F14D8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F14D84" w:rsidRDefault="00D40C70" w:rsidP="005729EB">
            <w:pPr>
              <w:pStyle w:val="TAL"/>
              <w:rPr>
                <w:snapToGrid w:val="0"/>
                <w:sz w:val="16"/>
              </w:rPr>
            </w:pPr>
            <w:r w:rsidRPr="00F14D8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FA828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F14D84" w:rsidRDefault="00D40C70" w:rsidP="005729EB">
            <w:pPr>
              <w:pStyle w:val="TAL"/>
              <w:rPr>
                <w:snapToGrid w:val="0"/>
                <w:sz w:val="16"/>
              </w:rPr>
            </w:pPr>
            <w:r w:rsidRPr="00F14D8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F14D84" w:rsidRDefault="00D40C70" w:rsidP="005729EB">
            <w:pPr>
              <w:pStyle w:val="TAL"/>
              <w:rPr>
                <w:snapToGrid w:val="0"/>
                <w:sz w:val="16"/>
              </w:rPr>
            </w:pPr>
            <w:r w:rsidRPr="00F14D8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97D61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F14D84" w:rsidRDefault="00D40C70" w:rsidP="005729EB">
            <w:pPr>
              <w:pStyle w:val="TAL"/>
              <w:rPr>
                <w:snapToGrid w:val="0"/>
                <w:sz w:val="16"/>
              </w:rPr>
            </w:pPr>
            <w:r w:rsidRPr="00F14D8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F14D84" w:rsidRDefault="00D40C70" w:rsidP="005729EB">
            <w:pPr>
              <w:pStyle w:val="TAL"/>
              <w:rPr>
                <w:snapToGrid w:val="0"/>
                <w:sz w:val="16"/>
              </w:rPr>
            </w:pPr>
            <w:r w:rsidRPr="00F14D8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F14D84" w:rsidRDefault="00D40C70" w:rsidP="005729EB">
            <w:pPr>
              <w:pStyle w:val="TAL"/>
              <w:rPr>
                <w:snapToGrid w:val="0"/>
                <w:sz w:val="16"/>
              </w:rPr>
            </w:pPr>
            <w:r w:rsidRPr="00F14D8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0CA58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F14D84" w:rsidRDefault="00D40C70" w:rsidP="005729EB">
            <w:pPr>
              <w:pStyle w:val="TAL"/>
              <w:rPr>
                <w:snapToGrid w:val="0"/>
                <w:sz w:val="16"/>
              </w:rPr>
            </w:pPr>
            <w:r w:rsidRPr="00F14D8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F14D84" w:rsidRDefault="00D40C70" w:rsidP="005729EB">
            <w:pPr>
              <w:pStyle w:val="TAL"/>
              <w:rPr>
                <w:snapToGrid w:val="0"/>
                <w:sz w:val="16"/>
              </w:rPr>
            </w:pPr>
            <w:r w:rsidRPr="00F14D8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F14D84" w:rsidRDefault="00D40C70" w:rsidP="005729EB">
            <w:pPr>
              <w:pStyle w:val="TAL"/>
              <w:rPr>
                <w:snapToGrid w:val="0"/>
                <w:sz w:val="16"/>
              </w:rPr>
            </w:pPr>
            <w:r w:rsidRPr="00F14D8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F14D84" w:rsidRDefault="00D40C70" w:rsidP="005729EB">
            <w:pPr>
              <w:pStyle w:val="TAL"/>
              <w:rPr>
                <w:snapToGrid w:val="0"/>
                <w:sz w:val="16"/>
              </w:rPr>
            </w:pPr>
            <w:r w:rsidRPr="00F14D84">
              <w:rPr>
                <w:snapToGrid w:val="0"/>
                <w:sz w:val="16"/>
              </w:rPr>
              <w:t>9.1.0</w:t>
            </w:r>
          </w:p>
        </w:tc>
      </w:tr>
      <w:tr w:rsidR="00D40C70" w:rsidRPr="00F14D84" w14:paraId="17813F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F14D84" w:rsidRDefault="00D40C70" w:rsidP="005729EB">
            <w:pPr>
              <w:pStyle w:val="TAL"/>
              <w:rPr>
                <w:snapToGrid w:val="0"/>
                <w:sz w:val="16"/>
              </w:rPr>
            </w:pPr>
            <w:r w:rsidRPr="00F14D8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F14D84" w:rsidRDefault="00D40C70" w:rsidP="005729EB">
            <w:pPr>
              <w:pStyle w:val="TAL"/>
              <w:rPr>
                <w:snapToGrid w:val="0"/>
                <w:sz w:val="16"/>
              </w:rPr>
            </w:pPr>
            <w:r w:rsidRPr="00F14D8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F14D84" w:rsidRDefault="00D40C70" w:rsidP="005729EB">
            <w:pPr>
              <w:pStyle w:val="TAL"/>
              <w:rPr>
                <w:snapToGrid w:val="0"/>
                <w:sz w:val="16"/>
              </w:rPr>
            </w:pPr>
            <w:r w:rsidRPr="00F14D8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F14D84" w:rsidRDefault="00D40C70" w:rsidP="005729EB">
            <w:pPr>
              <w:pStyle w:val="TAL"/>
              <w:rPr>
                <w:snapToGrid w:val="0"/>
                <w:sz w:val="16"/>
              </w:rPr>
            </w:pPr>
            <w:r w:rsidRPr="00F14D84">
              <w:rPr>
                <w:snapToGrid w:val="0"/>
                <w:sz w:val="16"/>
              </w:rPr>
              <w:t>9.1.0</w:t>
            </w:r>
          </w:p>
        </w:tc>
      </w:tr>
      <w:tr w:rsidR="00D40C70" w:rsidRPr="00F14D84" w14:paraId="46680D9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F14D84" w:rsidRDefault="00D40C70" w:rsidP="005729EB">
            <w:pPr>
              <w:pStyle w:val="TAL"/>
              <w:rPr>
                <w:snapToGrid w:val="0"/>
                <w:sz w:val="16"/>
              </w:rPr>
            </w:pPr>
            <w:r w:rsidRPr="00F14D8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F14D84" w:rsidRDefault="00D40C70" w:rsidP="005729EB">
            <w:pPr>
              <w:pStyle w:val="TAL"/>
              <w:rPr>
                <w:snapToGrid w:val="0"/>
                <w:sz w:val="16"/>
              </w:rPr>
            </w:pPr>
            <w:r w:rsidRPr="00F14D8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F14D84" w:rsidRDefault="00D40C70" w:rsidP="005729EB">
            <w:pPr>
              <w:pStyle w:val="TAL"/>
              <w:rPr>
                <w:snapToGrid w:val="0"/>
                <w:sz w:val="16"/>
              </w:rPr>
            </w:pPr>
            <w:r w:rsidRPr="00F14D8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68C908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F14D84" w:rsidRDefault="00D40C70" w:rsidP="005729EB">
            <w:pPr>
              <w:pStyle w:val="TAL"/>
              <w:rPr>
                <w:snapToGrid w:val="0"/>
                <w:sz w:val="16"/>
              </w:rPr>
            </w:pPr>
            <w:r w:rsidRPr="00F14D8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F14D84" w:rsidRDefault="00D40C70" w:rsidP="005729EB">
            <w:pPr>
              <w:pStyle w:val="TAL"/>
              <w:rPr>
                <w:snapToGrid w:val="0"/>
                <w:sz w:val="16"/>
              </w:rPr>
            </w:pPr>
            <w:r w:rsidRPr="00F14D8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F14D84" w:rsidRDefault="00D40C70" w:rsidP="005729EB">
            <w:pPr>
              <w:pStyle w:val="TAL"/>
              <w:rPr>
                <w:snapToGrid w:val="0"/>
                <w:sz w:val="16"/>
              </w:rPr>
            </w:pPr>
            <w:r w:rsidRPr="00F14D8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F14D84" w:rsidRDefault="00D40C70" w:rsidP="005729EB">
            <w:pPr>
              <w:pStyle w:val="TAL"/>
              <w:rPr>
                <w:snapToGrid w:val="0"/>
                <w:sz w:val="16"/>
              </w:rPr>
            </w:pPr>
            <w:r w:rsidRPr="00F14D84">
              <w:rPr>
                <w:snapToGrid w:val="0"/>
                <w:sz w:val="16"/>
              </w:rPr>
              <w:t>9.1.0</w:t>
            </w:r>
          </w:p>
        </w:tc>
      </w:tr>
      <w:tr w:rsidR="00D40C70" w:rsidRPr="00F14D84" w14:paraId="583421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F14D84" w:rsidRDefault="00D40C70" w:rsidP="005729EB">
            <w:pPr>
              <w:pStyle w:val="TAL"/>
              <w:rPr>
                <w:snapToGrid w:val="0"/>
                <w:sz w:val="16"/>
              </w:rPr>
            </w:pPr>
            <w:r w:rsidRPr="00F14D8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F14D84" w:rsidRDefault="00D40C70" w:rsidP="005729EB">
            <w:pPr>
              <w:pStyle w:val="TAL"/>
              <w:rPr>
                <w:snapToGrid w:val="0"/>
                <w:sz w:val="16"/>
              </w:rPr>
            </w:pPr>
            <w:r w:rsidRPr="00F14D8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F14D84" w:rsidRDefault="00D40C70" w:rsidP="005729EB">
            <w:pPr>
              <w:pStyle w:val="TAL"/>
              <w:rPr>
                <w:snapToGrid w:val="0"/>
                <w:sz w:val="16"/>
              </w:rPr>
            </w:pPr>
            <w:r w:rsidRPr="00F14D8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F14D84" w:rsidRDefault="00D40C70" w:rsidP="005729EB">
            <w:pPr>
              <w:pStyle w:val="TAL"/>
              <w:rPr>
                <w:snapToGrid w:val="0"/>
                <w:sz w:val="16"/>
              </w:rPr>
            </w:pPr>
            <w:r w:rsidRPr="00F14D84">
              <w:rPr>
                <w:snapToGrid w:val="0"/>
                <w:sz w:val="16"/>
              </w:rPr>
              <w:t>9.1.0</w:t>
            </w:r>
          </w:p>
        </w:tc>
      </w:tr>
      <w:tr w:rsidR="00D40C70" w:rsidRPr="00F14D84" w14:paraId="2CBCC5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F14D84" w:rsidRDefault="00D40C70" w:rsidP="005729EB">
            <w:pPr>
              <w:pStyle w:val="TAL"/>
              <w:rPr>
                <w:snapToGrid w:val="0"/>
                <w:sz w:val="16"/>
              </w:rPr>
            </w:pPr>
            <w:r w:rsidRPr="00F14D8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F14D84" w:rsidRDefault="00D40C70" w:rsidP="005729EB">
            <w:pPr>
              <w:pStyle w:val="TAL"/>
              <w:rPr>
                <w:snapToGrid w:val="0"/>
                <w:sz w:val="16"/>
              </w:rPr>
            </w:pPr>
            <w:r w:rsidRPr="00F14D8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F14D84" w:rsidRDefault="00D40C70" w:rsidP="005729EB">
            <w:pPr>
              <w:pStyle w:val="TAL"/>
              <w:rPr>
                <w:snapToGrid w:val="0"/>
                <w:sz w:val="16"/>
              </w:rPr>
            </w:pPr>
            <w:r w:rsidRPr="00F14D8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F14D84" w:rsidRDefault="00D40C70" w:rsidP="005729EB">
            <w:pPr>
              <w:pStyle w:val="TAL"/>
              <w:rPr>
                <w:snapToGrid w:val="0"/>
                <w:sz w:val="16"/>
              </w:rPr>
            </w:pPr>
            <w:r w:rsidRPr="00F14D84">
              <w:rPr>
                <w:snapToGrid w:val="0"/>
                <w:sz w:val="16"/>
              </w:rPr>
              <w:t>9.1.0</w:t>
            </w:r>
          </w:p>
        </w:tc>
      </w:tr>
      <w:tr w:rsidR="00D40C70" w:rsidRPr="00F14D84" w14:paraId="3082C2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F14D84" w:rsidRDefault="00D40C70" w:rsidP="005729EB">
            <w:pPr>
              <w:pStyle w:val="TAL"/>
              <w:rPr>
                <w:snapToGrid w:val="0"/>
                <w:sz w:val="16"/>
              </w:rPr>
            </w:pPr>
            <w:r w:rsidRPr="00F14D8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F14D84" w:rsidRDefault="00D40C70" w:rsidP="005729EB">
            <w:pPr>
              <w:pStyle w:val="TAL"/>
              <w:rPr>
                <w:snapToGrid w:val="0"/>
                <w:sz w:val="16"/>
              </w:rPr>
            </w:pPr>
            <w:r w:rsidRPr="00F14D8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F14D84" w:rsidRDefault="00D40C70" w:rsidP="005729EB">
            <w:pPr>
              <w:pStyle w:val="TAL"/>
              <w:rPr>
                <w:snapToGrid w:val="0"/>
                <w:sz w:val="16"/>
              </w:rPr>
            </w:pPr>
            <w:r w:rsidRPr="00F14D8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F14D84" w:rsidRDefault="00D40C70" w:rsidP="005729EB">
            <w:pPr>
              <w:pStyle w:val="TAL"/>
              <w:rPr>
                <w:snapToGrid w:val="0"/>
                <w:sz w:val="16"/>
              </w:rPr>
            </w:pPr>
            <w:r w:rsidRPr="00F14D8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F14D84" w:rsidRDefault="00D40C70" w:rsidP="005729EB">
            <w:pPr>
              <w:pStyle w:val="TAL"/>
              <w:rPr>
                <w:snapToGrid w:val="0"/>
                <w:sz w:val="16"/>
              </w:rPr>
            </w:pPr>
            <w:r w:rsidRPr="00F14D8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F14D84" w:rsidRDefault="00D40C70" w:rsidP="005729EB">
            <w:pPr>
              <w:pStyle w:val="TAL"/>
              <w:rPr>
                <w:snapToGrid w:val="0"/>
                <w:sz w:val="16"/>
              </w:rPr>
            </w:pPr>
            <w:r w:rsidRPr="00F14D8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F14D84" w:rsidRDefault="00D40C70" w:rsidP="005729EB">
            <w:pPr>
              <w:pStyle w:val="TAL"/>
              <w:rPr>
                <w:snapToGrid w:val="0"/>
                <w:sz w:val="16"/>
              </w:rPr>
            </w:pPr>
            <w:r w:rsidRPr="00F14D84">
              <w:rPr>
                <w:snapToGrid w:val="0"/>
                <w:sz w:val="16"/>
              </w:rPr>
              <w:t>9.1.0</w:t>
            </w:r>
          </w:p>
        </w:tc>
      </w:tr>
      <w:tr w:rsidR="00D40C70" w:rsidRPr="00F14D84" w14:paraId="0A08D2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F14D84" w:rsidRDefault="00D40C70" w:rsidP="005729EB">
            <w:pPr>
              <w:pStyle w:val="TAL"/>
              <w:rPr>
                <w:snapToGrid w:val="0"/>
                <w:sz w:val="16"/>
              </w:rPr>
            </w:pPr>
            <w:r w:rsidRPr="00F14D8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F14D84" w:rsidRDefault="00D40C70" w:rsidP="005729EB">
            <w:pPr>
              <w:pStyle w:val="TAL"/>
              <w:rPr>
                <w:snapToGrid w:val="0"/>
                <w:sz w:val="16"/>
              </w:rPr>
            </w:pPr>
            <w:proofErr w:type="spellStart"/>
            <w:r w:rsidRPr="00F14D84">
              <w:rPr>
                <w:snapToGrid w:val="0"/>
                <w:sz w:val="16"/>
              </w:rPr>
              <w:t>Deactive</w:t>
            </w:r>
            <w:proofErr w:type="spellEnd"/>
            <w:r w:rsidRPr="00F14D84">
              <w:rPr>
                <w:snapToGrid w:val="0"/>
                <w:sz w:val="16"/>
              </w:rPr>
              <w:t xml:space="preser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47A84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F14D84" w:rsidRDefault="00D40C70" w:rsidP="005729EB">
            <w:pPr>
              <w:pStyle w:val="TAL"/>
              <w:rPr>
                <w:snapToGrid w:val="0"/>
                <w:sz w:val="16"/>
              </w:rPr>
            </w:pPr>
            <w:r w:rsidRPr="00F14D8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F14D84" w:rsidRDefault="00D40C70" w:rsidP="005729EB">
            <w:pPr>
              <w:pStyle w:val="TAL"/>
              <w:rPr>
                <w:snapToGrid w:val="0"/>
                <w:sz w:val="16"/>
              </w:rPr>
            </w:pPr>
            <w:r w:rsidRPr="00F14D8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D3517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F14D84" w:rsidRDefault="00D40C70" w:rsidP="005729EB">
            <w:pPr>
              <w:pStyle w:val="TAL"/>
              <w:rPr>
                <w:snapToGrid w:val="0"/>
                <w:sz w:val="16"/>
              </w:rPr>
            </w:pPr>
            <w:r w:rsidRPr="00F14D8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F14D84" w:rsidRDefault="00D40C70" w:rsidP="005729EB">
            <w:pPr>
              <w:pStyle w:val="TAL"/>
              <w:rPr>
                <w:snapToGrid w:val="0"/>
                <w:sz w:val="16"/>
              </w:rPr>
            </w:pPr>
            <w:r w:rsidRPr="00F14D8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F14D84" w:rsidRDefault="00D40C70" w:rsidP="005729EB">
            <w:pPr>
              <w:pStyle w:val="TAL"/>
              <w:rPr>
                <w:snapToGrid w:val="0"/>
                <w:sz w:val="16"/>
              </w:rPr>
            </w:pPr>
            <w:r w:rsidRPr="00F14D84">
              <w:rPr>
                <w:snapToGrid w:val="0"/>
                <w:sz w:val="16"/>
              </w:rPr>
              <w:t>9.2.0</w:t>
            </w:r>
          </w:p>
        </w:tc>
      </w:tr>
      <w:tr w:rsidR="00D40C70" w:rsidRPr="00F14D84" w14:paraId="31FAAC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F14D84" w:rsidRDefault="00D40C70" w:rsidP="005729EB">
            <w:pPr>
              <w:pStyle w:val="TAL"/>
              <w:rPr>
                <w:snapToGrid w:val="0"/>
                <w:sz w:val="16"/>
              </w:rPr>
            </w:pPr>
            <w:r w:rsidRPr="00F14D8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F14D84" w:rsidRDefault="00D40C70" w:rsidP="005729EB">
            <w:pPr>
              <w:pStyle w:val="TAL"/>
              <w:rPr>
                <w:snapToGrid w:val="0"/>
                <w:sz w:val="16"/>
              </w:rPr>
            </w:pPr>
            <w:r w:rsidRPr="00F14D8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F14D84" w:rsidRDefault="00D40C70" w:rsidP="005729EB">
            <w:pPr>
              <w:pStyle w:val="TAL"/>
              <w:rPr>
                <w:snapToGrid w:val="0"/>
                <w:sz w:val="16"/>
              </w:rPr>
            </w:pPr>
            <w:r w:rsidRPr="00F14D8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F72FA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F14D84" w:rsidRDefault="00D40C70" w:rsidP="005729EB">
            <w:pPr>
              <w:pStyle w:val="TAL"/>
              <w:rPr>
                <w:snapToGrid w:val="0"/>
                <w:sz w:val="16"/>
              </w:rPr>
            </w:pPr>
            <w:r w:rsidRPr="00F14D8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F14D84" w:rsidRDefault="00D40C70" w:rsidP="005729EB">
            <w:pPr>
              <w:pStyle w:val="TAL"/>
              <w:rPr>
                <w:snapToGrid w:val="0"/>
                <w:sz w:val="16"/>
              </w:rPr>
            </w:pPr>
            <w:r w:rsidRPr="00F14D8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F14D84" w:rsidRDefault="00D40C70" w:rsidP="005729EB">
            <w:pPr>
              <w:pStyle w:val="TAL"/>
              <w:rPr>
                <w:snapToGrid w:val="0"/>
                <w:sz w:val="16"/>
              </w:rPr>
            </w:pPr>
            <w:r w:rsidRPr="00F14D84">
              <w:rPr>
                <w:snapToGrid w:val="0"/>
                <w:sz w:val="16"/>
              </w:rPr>
              <w:t>9.2.0</w:t>
            </w:r>
          </w:p>
        </w:tc>
      </w:tr>
      <w:tr w:rsidR="00D40C70" w:rsidRPr="00F14D84" w14:paraId="6134DB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F14D84" w:rsidRDefault="00D40C70" w:rsidP="005729EB">
            <w:pPr>
              <w:pStyle w:val="TAL"/>
              <w:rPr>
                <w:snapToGrid w:val="0"/>
                <w:sz w:val="16"/>
              </w:rPr>
            </w:pPr>
            <w:r w:rsidRPr="00F14D8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F14D84" w:rsidRDefault="00D40C70" w:rsidP="005729EB">
            <w:pPr>
              <w:pStyle w:val="TAL"/>
              <w:rPr>
                <w:snapToGrid w:val="0"/>
                <w:sz w:val="16"/>
              </w:rPr>
            </w:pPr>
            <w:r w:rsidRPr="00F14D8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2A337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F14D84" w:rsidRDefault="00D40C70" w:rsidP="005729EB">
            <w:pPr>
              <w:pStyle w:val="TAL"/>
              <w:rPr>
                <w:snapToGrid w:val="0"/>
                <w:sz w:val="16"/>
              </w:rPr>
            </w:pPr>
            <w:r w:rsidRPr="00F14D8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F14D84" w:rsidRDefault="00D40C70" w:rsidP="005729EB">
            <w:pPr>
              <w:pStyle w:val="TAL"/>
              <w:rPr>
                <w:snapToGrid w:val="0"/>
                <w:sz w:val="16"/>
              </w:rPr>
            </w:pPr>
            <w:r w:rsidRPr="00F14D8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ACFEA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F14D84" w:rsidRDefault="00D40C70" w:rsidP="005729EB">
            <w:pPr>
              <w:pStyle w:val="TAL"/>
              <w:rPr>
                <w:snapToGrid w:val="0"/>
                <w:sz w:val="16"/>
              </w:rPr>
            </w:pPr>
            <w:r w:rsidRPr="00F14D8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F14D84" w:rsidRDefault="00D40C70" w:rsidP="005729EB">
            <w:pPr>
              <w:pStyle w:val="TAL"/>
              <w:rPr>
                <w:snapToGrid w:val="0"/>
                <w:sz w:val="16"/>
              </w:rPr>
            </w:pPr>
            <w:r w:rsidRPr="00F14D8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F14D84" w:rsidRDefault="00D40C70" w:rsidP="005729EB">
            <w:pPr>
              <w:pStyle w:val="TAL"/>
              <w:rPr>
                <w:snapToGrid w:val="0"/>
                <w:sz w:val="16"/>
              </w:rPr>
            </w:pPr>
            <w:r w:rsidRPr="00F14D84">
              <w:rPr>
                <w:snapToGrid w:val="0"/>
                <w:sz w:val="16"/>
              </w:rPr>
              <w:t>9.2.0</w:t>
            </w:r>
          </w:p>
        </w:tc>
      </w:tr>
      <w:tr w:rsidR="00D40C70" w:rsidRPr="00F14D84" w14:paraId="34F5CD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F14D84" w:rsidRDefault="00D40C70" w:rsidP="005729EB">
            <w:pPr>
              <w:pStyle w:val="TAL"/>
              <w:rPr>
                <w:snapToGrid w:val="0"/>
                <w:sz w:val="16"/>
              </w:rPr>
            </w:pPr>
            <w:r w:rsidRPr="00F14D8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F14D84" w:rsidRDefault="00D40C70" w:rsidP="005729EB">
            <w:pPr>
              <w:pStyle w:val="TAL"/>
              <w:rPr>
                <w:snapToGrid w:val="0"/>
                <w:sz w:val="16"/>
              </w:rPr>
            </w:pPr>
            <w:r w:rsidRPr="00F14D84">
              <w:rPr>
                <w:snapToGrid w:val="0"/>
                <w:sz w:val="16"/>
              </w:rPr>
              <w:t xml:space="preserve">UE </w:t>
            </w:r>
            <w:proofErr w:type="spellStart"/>
            <w:r w:rsidRPr="00F14D84">
              <w:rPr>
                <w:snapToGrid w:val="0"/>
                <w:sz w:val="16"/>
              </w:rPr>
              <w:t>behavior</w:t>
            </w:r>
            <w:proofErr w:type="spellEnd"/>
            <w:r w:rsidRPr="00F14D84">
              <w:rPr>
                <w:snapToGrid w:val="0"/>
                <w:sz w:val="16"/>
              </w:rPr>
              <w:t xml:space="preserve">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0D8DD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F14D84" w:rsidRDefault="00D40C70" w:rsidP="005729EB">
            <w:pPr>
              <w:pStyle w:val="TAL"/>
              <w:rPr>
                <w:snapToGrid w:val="0"/>
                <w:sz w:val="16"/>
              </w:rPr>
            </w:pPr>
            <w:r w:rsidRPr="00F14D8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F14D84" w:rsidRDefault="00D40C70" w:rsidP="005729EB">
            <w:pPr>
              <w:pStyle w:val="TAL"/>
              <w:rPr>
                <w:snapToGrid w:val="0"/>
                <w:sz w:val="16"/>
              </w:rPr>
            </w:pPr>
            <w:r w:rsidRPr="00F14D8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F14D84" w:rsidRDefault="00D40C70" w:rsidP="005729EB">
            <w:pPr>
              <w:pStyle w:val="TAL"/>
              <w:rPr>
                <w:snapToGrid w:val="0"/>
                <w:sz w:val="16"/>
              </w:rPr>
            </w:pPr>
            <w:r w:rsidRPr="00F14D84">
              <w:rPr>
                <w:snapToGrid w:val="0"/>
                <w:sz w:val="16"/>
              </w:rPr>
              <w:t>9.2.0</w:t>
            </w:r>
          </w:p>
        </w:tc>
      </w:tr>
      <w:tr w:rsidR="00D40C70" w:rsidRPr="00F14D84" w14:paraId="600FCF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F14D84" w:rsidRDefault="00D40C70" w:rsidP="005729EB">
            <w:pPr>
              <w:pStyle w:val="TAL"/>
              <w:rPr>
                <w:snapToGrid w:val="0"/>
                <w:sz w:val="16"/>
              </w:rPr>
            </w:pPr>
            <w:r w:rsidRPr="00F14D8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F14D84" w:rsidRDefault="00D40C70" w:rsidP="005729EB">
            <w:pPr>
              <w:pStyle w:val="TAL"/>
              <w:rPr>
                <w:snapToGrid w:val="0"/>
                <w:sz w:val="16"/>
              </w:rPr>
            </w:pPr>
            <w:r w:rsidRPr="00F14D8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8715A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F14D84" w:rsidRDefault="00D40C70" w:rsidP="005729EB">
            <w:pPr>
              <w:pStyle w:val="TAL"/>
              <w:rPr>
                <w:snapToGrid w:val="0"/>
                <w:sz w:val="16"/>
              </w:rPr>
            </w:pPr>
            <w:r w:rsidRPr="00F14D8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F14D84" w:rsidRDefault="00D40C70" w:rsidP="005729EB">
            <w:pPr>
              <w:pStyle w:val="TAL"/>
              <w:rPr>
                <w:snapToGrid w:val="0"/>
                <w:sz w:val="16"/>
              </w:rPr>
            </w:pPr>
            <w:r w:rsidRPr="00F14D8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5403A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F14D84" w:rsidRDefault="00D40C70" w:rsidP="005729EB">
            <w:pPr>
              <w:pStyle w:val="TAL"/>
              <w:rPr>
                <w:snapToGrid w:val="0"/>
                <w:sz w:val="16"/>
              </w:rPr>
            </w:pPr>
            <w:r w:rsidRPr="00F14D8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F14D84" w:rsidRDefault="00D40C70" w:rsidP="005729EB">
            <w:pPr>
              <w:pStyle w:val="TAL"/>
              <w:rPr>
                <w:snapToGrid w:val="0"/>
                <w:sz w:val="16"/>
              </w:rPr>
            </w:pPr>
            <w:r w:rsidRPr="00F14D8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6E604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F14D84" w:rsidRDefault="00D40C70" w:rsidP="005729EB">
            <w:pPr>
              <w:pStyle w:val="TAL"/>
              <w:rPr>
                <w:snapToGrid w:val="0"/>
                <w:sz w:val="16"/>
              </w:rPr>
            </w:pPr>
            <w:r w:rsidRPr="00F14D8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F14D84" w:rsidRDefault="00D40C70" w:rsidP="005729EB">
            <w:pPr>
              <w:pStyle w:val="TAL"/>
              <w:rPr>
                <w:snapToGrid w:val="0"/>
                <w:sz w:val="16"/>
              </w:rPr>
            </w:pPr>
            <w:r w:rsidRPr="00F14D8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5F41A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F14D84" w:rsidRDefault="00D40C70" w:rsidP="005729EB">
            <w:pPr>
              <w:pStyle w:val="TAL"/>
              <w:rPr>
                <w:snapToGrid w:val="0"/>
                <w:sz w:val="16"/>
              </w:rPr>
            </w:pPr>
            <w:r w:rsidRPr="00F14D8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F14D84" w:rsidRDefault="00D40C70" w:rsidP="005729EB">
            <w:pPr>
              <w:pStyle w:val="TAL"/>
              <w:rPr>
                <w:snapToGrid w:val="0"/>
                <w:sz w:val="16"/>
              </w:rPr>
            </w:pPr>
            <w:r w:rsidRPr="00F14D8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AF00F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F14D84" w:rsidRDefault="00D40C70" w:rsidP="005729EB">
            <w:pPr>
              <w:pStyle w:val="TAL"/>
              <w:rPr>
                <w:snapToGrid w:val="0"/>
                <w:sz w:val="16"/>
              </w:rPr>
            </w:pPr>
            <w:r w:rsidRPr="00F14D8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F14D84" w:rsidRDefault="00D40C70" w:rsidP="005729EB">
            <w:pPr>
              <w:pStyle w:val="TAL"/>
              <w:rPr>
                <w:snapToGrid w:val="0"/>
                <w:sz w:val="16"/>
              </w:rPr>
            </w:pPr>
            <w:r w:rsidRPr="00F14D8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C3BF06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F14D84" w:rsidRDefault="00D40C70" w:rsidP="005729EB">
            <w:pPr>
              <w:pStyle w:val="TAL"/>
              <w:rPr>
                <w:snapToGrid w:val="0"/>
                <w:sz w:val="16"/>
              </w:rPr>
            </w:pPr>
            <w:r w:rsidRPr="00F14D8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F14D84" w:rsidRDefault="00D40C70" w:rsidP="005729EB">
            <w:pPr>
              <w:pStyle w:val="TAL"/>
              <w:rPr>
                <w:snapToGrid w:val="0"/>
                <w:sz w:val="16"/>
              </w:rPr>
            </w:pPr>
            <w:r w:rsidRPr="00F14D84">
              <w:rPr>
                <w:snapToGrid w:val="0"/>
                <w:sz w:val="16"/>
              </w:rPr>
              <w:t xml:space="preserve">CSG </w:t>
            </w:r>
            <w:proofErr w:type="spellStart"/>
            <w:r w:rsidRPr="00F14D84">
              <w:rPr>
                <w:snapToGrid w:val="0"/>
                <w:sz w:val="16"/>
              </w:rPr>
              <w:t>subcription</w:t>
            </w:r>
            <w:proofErr w:type="spellEnd"/>
            <w:r w:rsidRPr="00F14D84">
              <w:rPr>
                <w:snapToGrid w:val="0"/>
                <w:sz w:val="16"/>
              </w:rPr>
              <w:t xml:space="preserve">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EEF39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F14D84" w:rsidRDefault="00D40C70" w:rsidP="005729EB">
            <w:pPr>
              <w:pStyle w:val="TAL"/>
              <w:rPr>
                <w:snapToGrid w:val="0"/>
                <w:sz w:val="16"/>
              </w:rPr>
            </w:pPr>
            <w:r w:rsidRPr="00F14D8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F14D84" w:rsidRDefault="00D40C70" w:rsidP="005729EB">
            <w:pPr>
              <w:pStyle w:val="TAL"/>
              <w:rPr>
                <w:snapToGrid w:val="0"/>
                <w:sz w:val="16"/>
              </w:rPr>
            </w:pPr>
            <w:r w:rsidRPr="00F14D8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25869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F14D84" w:rsidRDefault="00D40C70" w:rsidP="005729EB">
            <w:pPr>
              <w:pStyle w:val="TAL"/>
              <w:rPr>
                <w:snapToGrid w:val="0"/>
                <w:sz w:val="16"/>
              </w:rPr>
            </w:pPr>
            <w:r w:rsidRPr="00F14D8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F14D84" w:rsidRDefault="00D40C70" w:rsidP="005729EB">
            <w:pPr>
              <w:pStyle w:val="TAL"/>
              <w:rPr>
                <w:snapToGrid w:val="0"/>
                <w:sz w:val="16"/>
              </w:rPr>
            </w:pPr>
            <w:r w:rsidRPr="00F14D8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F14D84" w:rsidRDefault="00D40C70" w:rsidP="005729EB">
            <w:pPr>
              <w:pStyle w:val="TAL"/>
              <w:rPr>
                <w:snapToGrid w:val="0"/>
                <w:sz w:val="16"/>
              </w:rPr>
            </w:pPr>
            <w:r w:rsidRPr="00F14D84">
              <w:rPr>
                <w:snapToGrid w:val="0"/>
                <w:sz w:val="16"/>
              </w:rPr>
              <w:t>9.2.0</w:t>
            </w:r>
          </w:p>
        </w:tc>
      </w:tr>
      <w:tr w:rsidR="00D40C70" w:rsidRPr="00F14D84" w14:paraId="04164B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F14D84" w:rsidRDefault="00D40C70" w:rsidP="005729EB">
            <w:pPr>
              <w:pStyle w:val="TAL"/>
              <w:rPr>
                <w:snapToGrid w:val="0"/>
                <w:sz w:val="16"/>
              </w:rPr>
            </w:pPr>
            <w:r w:rsidRPr="00F14D8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F14D84" w:rsidRDefault="00D40C70" w:rsidP="005729EB">
            <w:pPr>
              <w:pStyle w:val="TAL"/>
              <w:rPr>
                <w:snapToGrid w:val="0"/>
                <w:sz w:val="16"/>
              </w:rPr>
            </w:pPr>
            <w:r w:rsidRPr="00F14D8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96A7F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F14D84" w:rsidRDefault="00D40C70" w:rsidP="005729EB">
            <w:pPr>
              <w:pStyle w:val="TAL"/>
              <w:rPr>
                <w:snapToGrid w:val="0"/>
                <w:sz w:val="16"/>
              </w:rPr>
            </w:pPr>
            <w:r w:rsidRPr="00F14D8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F14D84" w:rsidRDefault="00D40C70" w:rsidP="005729EB">
            <w:pPr>
              <w:pStyle w:val="TAL"/>
              <w:rPr>
                <w:snapToGrid w:val="0"/>
                <w:sz w:val="16"/>
              </w:rPr>
            </w:pPr>
            <w:r w:rsidRPr="00F14D8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F14D84" w:rsidRDefault="00D40C70" w:rsidP="005729EB">
            <w:pPr>
              <w:pStyle w:val="TAL"/>
              <w:rPr>
                <w:snapToGrid w:val="0"/>
                <w:sz w:val="16"/>
              </w:rPr>
            </w:pPr>
            <w:r w:rsidRPr="00F14D84">
              <w:rPr>
                <w:snapToGrid w:val="0"/>
                <w:sz w:val="16"/>
              </w:rPr>
              <w:t>9.2.0</w:t>
            </w:r>
          </w:p>
        </w:tc>
      </w:tr>
      <w:tr w:rsidR="00D40C70" w:rsidRPr="00F14D84" w14:paraId="01D370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F14D84" w:rsidRDefault="00D40C70" w:rsidP="005729EB">
            <w:pPr>
              <w:pStyle w:val="TAL"/>
              <w:rPr>
                <w:snapToGrid w:val="0"/>
                <w:sz w:val="16"/>
              </w:rPr>
            </w:pPr>
            <w:r w:rsidRPr="00F14D8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F14D84" w:rsidRDefault="00D40C70" w:rsidP="005729EB">
            <w:pPr>
              <w:pStyle w:val="TAL"/>
              <w:rPr>
                <w:snapToGrid w:val="0"/>
                <w:sz w:val="16"/>
              </w:rPr>
            </w:pPr>
            <w:r w:rsidRPr="00F14D84">
              <w:rPr>
                <w:snapToGrid w:val="0"/>
                <w:sz w:val="16"/>
              </w:rPr>
              <w:t xml:space="preserve">Re-Authentication after </w:t>
            </w:r>
            <w:proofErr w:type="spellStart"/>
            <w:r w:rsidRPr="00F14D84">
              <w:rPr>
                <w:snapToGrid w:val="0"/>
                <w:sz w:val="16"/>
              </w:rPr>
              <w:t>intergity</w:t>
            </w:r>
            <w:proofErr w:type="spellEnd"/>
            <w:r w:rsidRPr="00F14D84">
              <w:rPr>
                <w:snapToGrid w:val="0"/>
                <w:sz w:val="16"/>
              </w:rPr>
              <w:t xml:space="preserve">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65EE8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F14D84" w:rsidRDefault="00D40C70" w:rsidP="005729EB">
            <w:pPr>
              <w:pStyle w:val="TAL"/>
              <w:rPr>
                <w:snapToGrid w:val="0"/>
                <w:sz w:val="16"/>
              </w:rPr>
            </w:pPr>
            <w:r w:rsidRPr="00F14D8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F14D84" w:rsidRDefault="00D40C70" w:rsidP="005729EB">
            <w:pPr>
              <w:pStyle w:val="TAL"/>
              <w:rPr>
                <w:snapToGrid w:val="0"/>
                <w:sz w:val="16"/>
              </w:rPr>
            </w:pPr>
            <w:r w:rsidRPr="00F14D8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F14D84" w:rsidRDefault="00D40C70" w:rsidP="005729EB">
            <w:pPr>
              <w:pStyle w:val="TAL"/>
              <w:rPr>
                <w:snapToGrid w:val="0"/>
                <w:sz w:val="16"/>
              </w:rPr>
            </w:pPr>
            <w:r w:rsidRPr="00F14D8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39BD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F14D84" w:rsidRDefault="00D40C70" w:rsidP="005729EB">
            <w:pPr>
              <w:pStyle w:val="TAL"/>
              <w:rPr>
                <w:snapToGrid w:val="0"/>
                <w:sz w:val="16"/>
              </w:rPr>
            </w:pPr>
            <w:r w:rsidRPr="00F14D8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F14D84" w:rsidRDefault="00D40C70" w:rsidP="005729EB">
            <w:pPr>
              <w:pStyle w:val="TAL"/>
              <w:rPr>
                <w:snapToGrid w:val="0"/>
                <w:sz w:val="16"/>
              </w:rPr>
            </w:pPr>
            <w:r w:rsidRPr="00F14D8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5D227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F14D84" w:rsidRDefault="00D40C70" w:rsidP="005729EB">
            <w:pPr>
              <w:pStyle w:val="TAL"/>
              <w:rPr>
                <w:snapToGrid w:val="0"/>
                <w:sz w:val="16"/>
              </w:rPr>
            </w:pPr>
            <w:r w:rsidRPr="00F14D8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F14D84" w:rsidRDefault="00D40C70" w:rsidP="005729EB">
            <w:pPr>
              <w:pStyle w:val="TAL"/>
              <w:rPr>
                <w:snapToGrid w:val="0"/>
                <w:sz w:val="16"/>
              </w:rPr>
            </w:pPr>
            <w:r w:rsidRPr="00F14D8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F14D84" w:rsidRDefault="00D40C70" w:rsidP="005729EB">
            <w:pPr>
              <w:pStyle w:val="TAL"/>
              <w:rPr>
                <w:snapToGrid w:val="0"/>
                <w:sz w:val="16"/>
              </w:rPr>
            </w:pPr>
            <w:r w:rsidRPr="00F14D84">
              <w:rPr>
                <w:snapToGrid w:val="0"/>
                <w:sz w:val="16"/>
              </w:rPr>
              <w:t>Retransmission of non-</w:t>
            </w:r>
            <w:proofErr w:type="spellStart"/>
            <w:r w:rsidRPr="00F14D84">
              <w:rPr>
                <w:snapToGrid w:val="0"/>
                <w:sz w:val="16"/>
              </w:rPr>
              <w:t>transmistted</w:t>
            </w:r>
            <w:proofErr w:type="spellEnd"/>
            <w:r w:rsidRPr="00F14D84">
              <w:rPr>
                <w:snapToGrid w:val="0"/>
                <w:sz w:val="16"/>
              </w:rPr>
              <w:t xml:space="preserve">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DC8F5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F14D84" w:rsidRDefault="00D40C70" w:rsidP="005729EB">
            <w:pPr>
              <w:pStyle w:val="TAL"/>
              <w:rPr>
                <w:snapToGrid w:val="0"/>
                <w:sz w:val="16"/>
              </w:rPr>
            </w:pPr>
            <w:r w:rsidRPr="00F14D8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F14D84" w:rsidRDefault="00D40C70" w:rsidP="005729EB">
            <w:pPr>
              <w:pStyle w:val="TAL"/>
              <w:rPr>
                <w:snapToGrid w:val="0"/>
                <w:sz w:val="16"/>
              </w:rPr>
            </w:pPr>
            <w:r w:rsidRPr="00F14D8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F14D84" w:rsidRDefault="00D40C70" w:rsidP="005729EB">
            <w:pPr>
              <w:pStyle w:val="TAL"/>
              <w:rPr>
                <w:snapToGrid w:val="0"/>
                <w:sz w:val="16"/>
              </w:rPr>
            </w:pPr>
            <w:r w:rsidRPr="00F14D84">
              <w:rPr>
                <w:snapToGrid w:val="0"/>
                <w:sz w:val="16"/>
              </w:rPr>
              <w:t>9.2.0</w:t>
            </w:r>
          </w:p>
        </w:tc>
      </w:tr>
      <w:tr w:rsidR="00D40C70" w:rsidRPr="00F14D84" w14:paraId="6B960C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F14D84" w:rsidRDefault="00D40C70" w:rsidP="005729EB">
            <w:pPr>
              <w:pStyle w:val="TAL"/>
              <w:rPr>
                <w:snapToGrid w:val="0"/>
                <w:sz w:val="16"/>
              </w:rPr>
            </w:pPr>
            <w:r w:rsidRPr="00F14D8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F14D84" w:rsidRDefault="00D40C70" w:rsidP="005729EB">
            <w:pPr>
              <w:pStyle w:val="TAL"/>
              <w:rPr>
                <w:snapToGrid w:val="0"/>
                <w:sz w:val="16"/>
              </w:rPr>
            </w:pPr>
            <w:r w:rsidRPr="00F14D8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F14D84" w:rsidRDefault="00D40C70" w:rsidP="005729EB">
            <w:pPr>
              <w:pStyle w:val="TAL"/>
              <w:rPr>
                <w:snapToGrid w:val="0"/>
                <w:sz w:val="16"/>
              </w:rPr>
            </w:pPr>
            <w:r w:rsidRPr="00F14D8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47EC5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F14D84" w:rsidRDefault="00D40C70" w:rsidP="005729EB">
            <w:pPr>
              <w:pStyle w:val="TAL"/>
              <w:rPr>
                <w:snapToGrid w:val="0"/>
                <w:sz w:val="16"/>
              </w:rPr>
            </w:pPr>
            <w:r w:rsidRPr="00F14D8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F14D84" w:rsidRDefault="00D40C70" w:rsidP="005729EB">
            <w:pPr>
              <w:pStyle w:val="TAL"/>
              <w:rPr>
                <w:snapToGrid w:val="0"/>
                <w:sz w:val="16"/>
              </w:rPr>
            </w:pPr>
            <w:r w:rsidRPr="00F14D8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203EF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F14D84" w:rsidRDefault="00D40C70" w:rsidP="005729EB">
            <w:pPr>
              <w:pStyle w:val="TAL"/>
              <w:rPr>
                <w:snapToGrid w:val="0"/>
                <w:sz w:val="16"/>
              </w:rPr>
            </w:pPr>
            <w:r w:rsidRPr="00F14D8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F14D84" w:rsidRDefault="00D40C70" w:rsidP="005729EB">
            <w:pPr>
              <w:pStyle w:val="TAL"/>
              <w:rPr>
                <w:snapToGrid w:val="0"/>
                <w:sz w:val="16"/>
              </w:rPr>
            </w:pPr>
            <w:r w:rsidRPr="00F14D8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F14D84" w:rsidRDefault="00D40C70" w:rsidP="005729EB">
            <w:pPr>
              <w:pStyle w:val="TAL"/>
              <w:rPr>
                <w:snapToGrid w:val="0"/>
                <w:sz w:val="16"/>
              </w:rPr>
            </w:pPr>
            <w:r w:rsidRPr="00F14D8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F14D84" w:rsidRDefault="00D40C70" w:rsidP="005729EB">
            <w:pPr>
              <w:pStyle w:val="TAL"/>
              <w:rPr>
                <w:snapToGrid w:val="0"/>
                <w:sz w:val="16"/>
              </w:rPr>
            </w:pPr>
            <w:r w:rsidRPr="00F14D84">
              <w:rPr>
                <w:snapToGrid w:val="0"/>
                <w:sz w:val="16"/>
              </w:rPr>
              <w:t>9.2.0</w:t>
            </w:r>
          </w:p>
        </w:tc>
      </w:tr>
      <w:tr w:rsidR="00D40C70" w:rsidRPr="00F14D84" w14:paraId="33DD9A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F14D84" w:rsidRDefault="00D40C70" w:rsidP="005729EB">
            <w:pPr>
              <w:pStyle w:val="TAL"/>
              <w:rPr>
                <w:snapToGrid w:val="0"/>
                <w:sz w:val="16"/>
              </w:rPr>
            </w:pPr>
            <w:r w:rsidRPr="00F14D8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F14D84" w:rsidRDefault="00D40C70" w:rsidP="005729EB">
            <w:pPr>
              <w:pStyle w:val="TAL"/>
              <w:rPr>
                <w:snapToGrid w:val="0"/>
                <w:sz w:val="16"/>
              </w:rPr>
            </w:pPr>
            <w:r w:rsidRPr="00F14D8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F14D84" w:rsidRDefault="00D40C70" w:rsidP="005729EB">
            <w:pPr>
              <w:pStyle w:val="TAL"/>
              <w:rPr>
                <w:snapToGrid w:val="0"/>
                <w:sz w:val="16"/>
              </w:rPr>
            </w:pPr>
            <w:r w:rsidRPr="00F14D8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2BF45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F14D84" w:rsidRDefault="00D40C70" w:rsidP="005729EB">
            <w:pPr>
              <w:pStyle w:val="TAL"/>
              <w:rPr>
                <w:snapToGrid w:val="0"/>
                <w:sz w:val="16"/>
              </w:rPr>
            </w:pPr>
            <w:r w:rsidRPr="00F14D8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F14D84" w:rsidRDefault="00D40C70" w:rsidP="005729EB">
            <w:pPr>
              <w:pStyle w:val="TAL"/>
              <w:rPr>
                <w:snapToGrid w:val="0"/>
                <w:sz w:val="16"/>
              </w:rPr>
            </w:pPr>
            <w:r w:rsidRPr="00F14D8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7C76A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F14D84" w:rsidRDefault="00D40C70" w:rsidP="005729EB">
            <w:pPr>
              <w:pStyle w:val="TAL"/>
              <w:rPr>
                <w:snapToGrid w:val="0"/>
                <w:sz w:val="16"/>
              </w:rPr>
            </w:pPr>
            <w:r w:rsidRPr="00F14D8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F14D84" w:rsidRDefault="00D40C70" w:rsidP="005729EB">
            <w:pPr>
              <w:pStyle w:val="TAL"/>
              <w:rPr>
                <w:snapToGrid w:val="0"/>
                <w:sz w:val="16"/>
              </w:rPr>
            </w:pPr>
            <w:r w:rsidRPr="00F14D8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F14D84" w:rsidRDefault="00D40C70" w:rsidP="005729EB">
            <w:pPr>
              <w:pStyle w:val="TAL"/>
              <w:rPr>
                <w:snapToGrid w:val="0"/>
                <w:sz w:val="16"/>
              </w:rPr>
            </w:pPr>
            <w:r w:rsidRPr="00F14D84">
              <w:rPr>
                <w:snapToGrid w:val="0"/>
                <w:sz w:val="16"/>
              </w:rPr>
              <w:t>9.2.0</w:t>
            </w:r>
          </w:p>
        </w:tc>
      </w:tr>
      <w:tr w:rsidR="00D40C70" w:rsidRPr="00F14D84" w14:paraId="247509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F14D84" w:rsidRDefault="00D40C70" w:rsidP="005729EB">
            <w:pPr>
              <w:pStyle w:val="TAL"/>
              <w:rPr>
                <w:snapToGrid w:val="0"/>
                <w:sz w:val="16"/>
              </w:rPr>
            </w:pPr>
            <w:r w:rsidRPr="00F14D8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F14D84" w:rsidRDefault="00D40C70" w:rsidP="005729EB">
            <w:pPr>
              <w:pStyle w:val="TAL"/>
              <w:rPr>
                <w:snapToGrid w:val="0"/>
                <w:sz w:val="16"/>
              </w:rPr>
            </w:pPr>
            <w:r w:rsidRPr="00F14D84">
              <w:rPr>
                <w:snapToGrid w:val="0"/>
                <w:sz w:val="16"/>
              </w:rPr>
              <w:t>Clarification of Integrity protection of Service Request in</w:t>
            </w:r>
            <w:bookmarkStart w:id="10925" w:name="MCCQCTEMPBM_00000041"/>
            <w:r w:rsidRPr="00F14D84">
              <w:rPr>
                <w:snapToGrid w:val="0"/>
                <w:sz w:val="16"/>
              </w:rPr>
              <w:t xml:space="preserve"> section </w:t>
            </w:r>
            <w:bookmarkEnd w:id="10925"/>
            <w:r w:rsidRPr="00F14D8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7BD4A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F14D84" w:rsidRDefault="00D40C70" w:rsidP="005729EB">
            <w:pPr>
              <w:pStyle w:val="TAL"/>
              <w:rPr>
                <w:snapToGrid w:val="0"/>
                <w:sz w:val="16"/>
              </w:rPr>
            </w:pPr>
            <w:r w:rsidRPr="00F14D8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F14D84" w:rsidRDefault="00D40C70" w:rsidP="005729EB">
            <w:pPr>
              <w:pStyle w:val="TAL"/>
              <w:rPr>
                <w:snapToGrid w:val="0"/>
                <w:sz w:val="16"/>
              </w:rPr>
            </w:pPr>
            <w:r w:rsidRPr="00F14D8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E45DA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F14D84" w:rsidRDefault="00D40C70" w:rsidP="005729EB">
            <w:pPr>
              <w:pStyle w:val="TAL"/>
              <w:rPr>
                <w:snapToGrid w:val="0"/>
                <w:sz w:val="16"/>
              </w:rPr>
            </w:pPr>
            <w:r w:rsidRPr="00F14D8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F14D84" w:rsidRDefault="00D40C70" w:rsidP="005729EB">
            <w:pPr>
              <w:pStyle w:val="TAL"/>
              <w:rPr>
                <w:snapToGrid w:val="0"/>
                <w:sz w:val="16"/>
              </w:rPr>
            </w:pPr>
            <w:r w:rsidRPr="00F14D8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D549E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F14D84" w:rsidRDefault="00D40C70" w:rsidP="005729EB">
            <w:pPr>
              <w:pStyle w:val="TAL"/>
              <w:rPr>
                <w:snapToGrid w:val="0"/>
                <w:sz w:val="16"/>
              </w:rPr>
            </w:pPr>
            <w:r w:rsidRPr="00F14D8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F14D84" w:rsidRDefault="00D40C70" w:rsidP="005729EB">
            <w:pPr>
              <w:pStyle w:val="TAL"/>
              <w:rPr>
                <w:snapToGrid w:val="0"/>
                <w:sz w:val="16"/>
              </w:rPr>
            </w:pPr>
            <w:r w:rsidRPr="00F14D8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74345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F14D84" w:rsidRDefault="00D40C70" w:rsidP="005729EB">
            <w:pPr>
              <w:pStyle w:val="TAL"/>
              <w:rPr>
                <w:snapToGrid w:val="0"/>
                <w:sz w:val="16"/>
              </w:rPr>
            </w:pPr>
            <w:r w:rsidRPr="00F14D8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F14D84" w:rsidRDefault="00D40C70" w:rsidP="005729EB">
            <w:pPr>
              <w:pStyle w:val="TAL"/>
              <w:rPr>
                <w:snapToGrid w:val="0"/>
                <w:sz w:val="16"/>
              </w:rPr>
            </w:pPr>
            <w:r w:rsidRPr="00F14D8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63743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F14D84" w:rsidRDefault="00D40C70" w:rsidP="005729EB">
            <w:pPr>
              <w:pStyle w:val="TAL"/>
              <w:rPr>
                <w:snapToGrid w:val="0"/>
                <w:sz w:val="16"/>
              </w:rPr>
            </w:pPr>
            <w:r w:rsidRPr="00F14D8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F14D84" w:rsidRDefault="00D40C70" w:rsidP="005729EB">
            <w:pPr>
              <w:pStyle w:val="TAL"/>
              <w:rPr>
                <w:snapToGrid w:val="0"/>
                <w:sz w:val="16"/>
              </w:rPr>
            </w:pPr>
            <w:r w:rsidRPr="00F14D8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F14D84" w:rsidRDefault="00D40C70" w:rsidP="005729EB">
            <w:pPr>
              <w:pStyle w:val="TAL"/>
              <w:rPr>
                <w:snapToGrid w:val="0"/>
                <w:sz w:val="16"/>
              </w:rPr>
            </w:pPr>
            <w:r w:rsidRPr="00F14D84">
              <w:rPr>
                <w:snapToGrid w:val="0"/>
                <w:sz w:val="16"/>
              </w:rPr>
              <w:t>9.2.0</w:t>
            </w:r>
          </w:p>
        </w:tc>
      </w:tr>
      <w:tr w:rsidR="00D40C70" w:rsidRPr="00F14D84" w14:paraId="79358C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F14D84" w:rsidRDefault="00D40C70" w:rsidP="005729EB">
            <w:pPr>
              <w:pStyle w:val="TAL"/>
              <w:rPr>
                <w:snapToGrid w:val="0"/>
                <w:sz w:val="16"/>
              </w:rPr>
            </w:pPr>
            <w:r w:rsidRPr="00F14D8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F14D84" w:rsidRDefault="00D40C70" w:rsidP="005729EB">
            <w:pPr>
              <w:pStyle w:val="TAL"/>
              <w:rPr>
                <w:snapToGrid w:val="0"/>
                <w:sz w:val="16"/>
              </w:rPr>
            </w:pPr>
            <w:r w:rsidRPr="00F14D8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F14D84" w:rsidRDefault="00D40C70" w:rsidP="005729EB">
            <w:pPr>
              <w:pStyle w:val="TAL"/>
              <w:rPr>
                <w:snapToGrid w:val="0"/>
                <w:sz w:val="16"/>
              </w:rPr>
            </w:pPr>
            <w:r w:rsidRPr="00F14D8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1839F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F14D84" w:rsidRDefault="00D40C70" w:rsidP="005729EB">
            <w:pPr>
              <w:pStyle w:val="TAL"/>
              <w:rPr>
                <w:snapToGrid w:val="0"/>
                <w:sz w:val="16"/>
              </w:rPr>
            </w:pPr>
            <w:r w:rsidRPr="00F14D8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F14D84" w:rsidRDefault="00D40C70" w:rsidP="005729EB">
            <w:pPr>
              <w:pStyle w:val="TAL"/>
              <w:rPr>
                <w:snapToGrid w:val="0"/>
                <w:sz w:val="16"/>
              </w:rPr>
            </w:pPr>
            <w:r w:rsidRPr="00F14D8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F14D84" w:rsidRDefault="00D40C70" w:rsidP="005729EB">
            <w:pPr>
              <w:pStyle w:val="TAL"/>
              <w:rPr>
                <w:snapToGrid w:val="0"/>
                <w:sz w:val="16"/>
              </w:rPr>
            </w:pPr>
            <w:r w:rsidRPr="00F14D84">
              <w:rPr>
                <w:snapToGrid w:val="0"/>
                <w:sz w:val="16"/>
              </w:rPr>
              <w:t>9.2.0</w:t>
            </w:r>
          </w:p>
        </w:tc>
      </w:tr>
      <w:tr w:rsidR="00D40C70" w:rsidRPr="00F14D84" w14:paraId="498329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F14D84" w:rsidRDefault="00D40C70" w:rsidP="005729EB">
            <w:pPr>
              <w:pStyle w:val="TAL"/>
              <w:rPr>
                <w:snapToGrid w:val="0"/>
                <w:sz w:val="16"/>
              </w:rPr>
            </w:pPr>
            <w:r w:rsidRPr="00F14D8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F14D84" w:rsidRDefault="00D40C70" w:rsidP="005729EB">
            <w:pPr>
              <w:pStyle w:val="TAL"/>
              <w:rPr>
                <w:snapToGrid w:val="0"/>
                <w:sz w:val="16"/>
              </w:rPr>
            </w:pPr>
            <w:r w:rsidRPr="00F14D8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F14D84" w:rsidRDefault="00D40C70" w:rsidP="005729EB">
            <w:pPr>
              <w:pStyle w:val="TAL"/>
              <w:rPr>
                <w:snapToGrid w:val="0"/>
                <w:sz w:val="16"/>
              </w:rPr>
            </w:pPr>
            <w:r w:rsidRPr="00F14D8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F14D84" w:rsidRDefault="00D40C70" w:rsidP="005729EB">
            <w:pPr>
              <w:pStyle w:val="TAL"/>
              <w:rPr>
                <w:snapToGrid w:val="0"/>
                <w:sz w:val="16"/>
              </w:rPr>
            </w:pPr>
            <w:r w:rsidRPr="00F14D84">
              <w:rPr>
                <w:snapToGrid w:val="0"/>
                <w:sz w:val="16"/>
              </w:rPr>
              <w:t>9.2.0</w:t>
            </w:r>
          </w:p>
        </w:tc>
      </w:tr>
      <w:tr w:rsidR="00D40C70" w:rsidRPr="00F14D84" w14:paraId="5B42D8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F14D84" w:rsidRDefault="00D40C70" w:rsidP="005729EB">
            <w:pPr>
              <w:pStyle w:val="TAL"/>
              <w:rPr>
                <w:snapToGrid w:val="0"/>
                <w:sz w:val="16"/>
              </w:rPr>
            </w:pPr>
            <w:r w:rsidRPr="00F14D8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F14D84" w:rsidRDefault="00D40C70" w:rsidP="005729EB">
            <w:pPr>
              <w:pStyle w:val="TAL"/>
              <w:rPr>
                <w:snapToGrid w:val="0"/>
                <w:sz w:val="16"/>
              </w:rPr>
            </w:pPr>
            <w:r w:rsidRPr="00F14D8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F14D84" w:rsidRDefault="00D40C70" w:rsidP="005729EB">
            <w:pPr>
              <w:pStyle w:val="TAL"/>
              <w:rPr>
                <w:snapToGrid w:val="0"/>
                <w:sz w:val="16"/>
              </w:rPr>
            </w:pPr>
            <w:r w:rsidRPr="00F14D8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F14D84" w:rsidRDefault="00D40C70" w:rsidP="005729EB">
            <w:pPr>
              <w:pStyle w:val="TAL"/>
              <w:rPr>
                <w:snapToGrid w:val="0"/>
                <w:sz w:val="16"/>
              </w:rPr>
            </w:pPr>
            <w:r w:rsidRPr="00F14D84">
              <w:rPr>
                <w:snapToGrid w:val="0"/>
                <w:sz w:val="16"/>
              </w:rPr>
              <w:t>9.2.0</w:t>
            </w:r>
          </w:p>
        </w:tc>
      </w:tr>
      <w:tr w:rsidR="00D40C70" w:rsidRPr="00F14D84" w14:paraId="04F207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F14D84" w:rsidRDefault="00D40C70" w:rsidP="005729EB">
            <w:pPr>
              <w:pStyle w:val="TAL"/>
              <w:rPr>
                <w:snapToGrid w:val="0"/>
                <w:sz w:val="16"/>
              </w:rPr>
            </w:pPr>
            <w:r w:rsidRPr="00F14D8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F14D84" w:rsidRDefault="00D40C70" w:rsidP="005729EB">
            <w:pPr>
              <w:pStyle w:val="TAL"/>
              <w:rPr>
                <w:snapToGrid w:val="0"/>
                <w:sz w:val="16"/>
              </w:rPr>
            </w:pPr>
            <w:r w:rsidRPr="00F14D8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F14D84" w:rsidRDefault="00D40C70" w:rsidP="005729EB">
            <w:pPr>
              <w:pStyle w:val="TAL"/>
              <w:rPr>
                <w:snapToGrid w:val="0"/>
                <w:sz w:val="16"/>
              </w:rPr>
            </w:pPr>
            <w:r w:rsidRPr="00F14D8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F14D84" w:rsidRDefault="00D40C70" w:rsidP="005729EB">
            <w:pPr>
              <w:pStyle w:val="TAL"/>
              <w:rPr>
                <w:snapToGrid w:val="0"/>
                <w:sz w:val="16"/>
              </w:rPr>
            </w:pPr>
            <w:r w:rsidRPr="00F14D8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F14D84" w:rsidRDefault="00D40C70" w:rsidP="005729EB">
            <w:pPr>
              <w:pStyle w:val="TAL"/>
              <w:rPr>
                <w:snapToGrid w:val="0"/>
                <w:sz w:val="16"/>
              </w:rPr>
            </w:pPr>
            <w:r w:rsidRPr="00F14D8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F14D84" w:rsidRDefault="00D40C70" w:rsidP="005729EB">
            <w:pPr>
              <w:pStyle w:val="TAL"/>
              <w:rPr>
                <w:snapToGrid w:val="0"/>
                <w:sz w:val="16"/>
              </w:rPr>
            </w:pPr>
            <w:r w:rsidRPr="00F14D8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F14D84" w:rsidRDefault="00D40C70" w:rsidP="005729EB">
            <w:pPr>
              <w:pStyle w:val="TAL"/>
              <w:rPr>
                <w:snapToGrid w:val="0"/>
                <w:sz w:val="16"/>
              </w:rPr>
            </w:pPr>
            <w:r w:rsidRPr="00F14D84">
              <w:rPr>
                <w:snapToGrid w:val="0"/>
                <w:sz w:val="16"/>
              </w:rPr>
              <w:t>9.2.0</w:t>
            </w:r>
          </w:p>
        </w:tc>
      </w:tr>
      <w:tr w:rsidR="00D40C70" w:rsidRPr="00F14D84" w14:paraId="1F96E0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F14D84" w:rsidRDefault="00D40C70" w:rsidP="005729EB">
            <w:pPr>
              <w:pStyle w:val="TAL"/>
              <w:rPr>
                <w:snapToGrid w:val="0"/>
                <w:sz w:val="16"/>
              </w:rPr>
            </w:pPr>
            <w:r w:rsidRPr="00F14D8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F14D84" w:rsidRDefault="00D40C70" w:rsidP="005729EB">
            <w:pPr>
              <w:pStyle w:val="TAL"/>
              <w:rPr>
                <w:snapToGrid w:val="0"/>
                <w:sz w:val="16"/>
              </w:rPr>
            </w:pPr>
            <w:r w:rsidRPr="00F14D8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F14D84" w:rsidRDefault="00D40C70" w:rsidP="005729EB">
            <w:pPr>
              <w:pStyle w:val="TAL"/>
              <w:rPr>
                <w:snapToGrid w:val="0"/>
                <w:sz w:val="16"/>
              </w:rPr>
            </w:pPr>
            <w:r w:rsidRPr="00F14D84">
              <w:rPr>
                <w:snapToGrid w:val="0"/>
                <w:sz w:val="16"/>
              </w:rPr>
              <w:t>9.3.0</w:t>
            </w:r>
          </w:p>
        </w:tc>
      </w:tr>
      <w:tr w:rsidR="00D40C70" w:rsidRPr="00F14D84" w14:paraId="2F6FE46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F14D84" w:rsidRDefault="00D40C70" w:rsidP="005729EB">
            <w:pPr>
              <w:pStyle w:val="TAL"/>
              <w:rPr>
                <w:snapToGrid w:val="0"/>
                <w:sz w:val="16"/>
              </w:rPr>
            </w:pPr>
            <w:r w:rsidRPr="00F14D8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F14D84" w:rsidRDefault="00D40C70" w:rsidP="005729EB">
            <w:pPr>
              <w:pStyle w:val="TAL"/>
              <w:rPr>
                <w:snapToGrid w:val="0"/>
                <w:sz w:val="16"/>
              </w:rPr>
            </w:pPr>
            <w:proofErr w:type="spellStart"/>
            <w:r w:rsidRPr="00F14D84">
              <w:rPr>
                <w:snapToGrid w:val="0"/>
                <w:sz w:val="16"/>
              </w:rPr>
              <w:t>eKSI</w:t>
            </w:r>
            <w:proofErr w:type="spellEnd"/>
            <w:r w:rsidRPr="00F14D84">
              <w:rPr>
                <w:snapToGrid w:val="0"/>
                <w:sz w:val="16"/>
              </w:rPr>
              <w:t xml:space="preserve">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16ABE7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F14D84" w:rsidRDefault="00D40C70" w:rsidP="005729EB">
            <w:pPr>
              <w:pStyle w:val="TAL"/>
              <w:rPr>
                <w:snapToGrid w:val="0"/>
                <w:sz w:val="16"/>
              </w:rPr>
            </w:pPr>
            <w:r w:rsidRPr="00F14D8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F14D84" w:rsidRDefault="00D40C70" w:rsidP="005729EB">
            <w:pPr>
              <w:pStyle w:val="TAL"/>
              <w:rPr>
                <w:snapToGrid w:val="0"/>
                <w:sz w:val="16"/>
              </w:rPr>
            </w:pPr>
            <w:r w:rsidRPr="00F14D8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F14D84" w:rsidRDefault="00D40C70" w:rsidP="005729EB">
            <w:pPr>
              <w:pStyle w:val="TAL"/>
              <w:rPr>
                <w:snapToGrid w:val="0"/>
                <w:sz w:val="16"/>
              </w:rPr>
            </w:pPr>
            <w:r w:rsidRPr="00F14D84">
              <w:rPr>
                <w:snapToGrid w:val="0"/>
                <w:sz w:val="16"/>
              </w:rPr>
              <w:t>9.3.0</w:t>
            </w:r>
          </w:p>
        </w:tc>
      </w:tr>
      <w:tr w:rsidR="00D40C70" w:rsidRPr="00F14D84" w14:paraId="72BDF6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F14D84" w:rsidRDefault="00D40C70" w:rsidP="005729EB">
            <w:pPr>
              <w:pStyle w:val="TAL"/>
              <w:rPr>
                <w:snapToGrid w:val="0"/>
                <w:sz w:val="16"/>
              </w:rPr>
            </w:pPr>
            <w:r w:rsidRPr="00F14D8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F14D84" w:rsidRDefault="00D40C70" w:rsidP="005729EB">
            <w:pPr>
              <w:pStyle w:val="TAL"/>
              <w:rPr>
                <w:snapToGrid w:val="0"/>
                <w:sz w:val="16"/>
              </w:rPr>
            </w:pPr>
            <w:r w:rsidRPr="00F14D8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F14D84" w:rsidRDefault="00D40C70" w:rsidP="005729EB">
            <w:pPr>
              <w:pStyle w:val="TAL"/>
              <w:rPr>
                <w:snapToGrid w:val="0"/>
                <w:sz w:val="16"/>
              </w:rPr>
            </w:pPr>
            <w:r w:rsidRPr="00F14D84">
              <w:rPr>
                <w:snapToGrid w:val="0"/>
                <w:sz w:val="16"/>
              </w:rPr>
              <w:t>9.3.0</w:t>
            </w:r>
          </w:p>
        </w:tc>
      </w:tr>
      <w:tr w:rsidR="00D40C70" w:rsidRPr="00F14D84" w14:paraId="735C9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F14D84" w:rsidRDefault="00D40C70" w:rsidP="005729EB">
            <w:pPr>
              <w:pStyle w:val="TAL"/>
              <w:rPr>
                <w:snapToGrid w:val="0"/>
                <w:sz w:val="16"/>
              </w:rPr>
            </w:pPr>
            <w:r w:rsidRPr="00F14D8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F14D84" w:rsidRDefault="00D40C70" w:rsidP="005729EB">
            <w:pPr>
              <w:pStyle w:val="TAL"/>
              <w:rPr>
                <w:snapToGrid w:val="0"/>
                <w:sz w:val="16"/>
              </w:rPr>
            </w:pPr>
            <w:r w:rsidRPr="00F14D8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F14D84" w:rsidRDefault="00D40C70" w:rsidP="005729EB">
            <w:pPr>
              <w:pStyle w:val="TAL"/>
              <w:rPr>
                <w:snapToGrid w:val="0"/>
                <w:sz w:val="16"/>
              </w:rPr>
            </w:pPr>
            <w:r w:rsidRPr="00F14D84">
              <w:rPr>
                <w:snapToGrid w:val="0"/>
                <w:sz w:val="16"/>
              </w:rPr>
              <w:t>9.3.0</w:t>
            </w:r>
          </w:p>
        </w:tc>
      </w:tr>
      <w:tr w:rsidR="00D40C70" w:rsidRPr="00F14D84" w14:paraId="4C0F53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F14D84" w:rsidRDefault="00D40C70" w:rsidP="005729EB">
            <w:pPr>
              <w:pStyle w:val="TAL"/>
              <w:rPr>
                <w:snapToGrid w:val="0"/>
                <w:sz w:val="16"/>
              </w:rPr>
            </w:pPr>
            <w:r w:rsidRPr="00F14D8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F14D84" w:rsidRDefault="00D40C70" w:rsidP="005729EB">
            <w:pPr>
              <w:pStyle w:val="TAL"/>
              <w:rPr>
                <w:snapToGrid w:val="0"/>
                <w:sz w:val="16"/>
              </w:rPr>
            </w:pPr>
            <w:r w:rsidRPr="00F14D8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F14D84" w:rsidRDefault="00D40C70" w:rsidP="005729EB">
            <w:pPr>
              <w:pStyle w:val="TAL"/>
              <w:rPr>
                <w:snapToGrid w:val="0"/>
                <w:sz w:val="16"/>
              </w:rPr>
            </w:pPr>
            <w:r w:rsidRPr="00F14D8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F14D84" w:rsidRDefault="00D40C70" w:rsidP="005729EB">
            <w:pPr>
              <w:pStyle w:val="TAL"/>
              <w:rPr>
                <w:snapToGrid w:val="0"/>
                <w:sz w:val="16"/>
              </w:rPr>
            </w:pPr>
            <w:r w:rsidRPr="00F14D84">
              <w:rPr>
                <w:snapToGrid w:val="0"/>
                <w:sz w:val="16"/>
              </w:rPr>
              <w:t>9.3.0</w:t>
            </w:r>
          </w:p>
        </w:tc>
      </w:tr>
      <w:tr w:rsidR="00D40C70" w:rsidRPr="00F14D84" w14:paraId="4D85D1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F14D84" w:rsidRDefault="00D40C70" w:rsidP="005729EB">
            <w:pPr>
              <w:pStyle w:val="TAL"/>
              <w:rPr>
                <w:snapToGrid w:val="0"/>
                <w:sz w:val="16"/>
              </w:rPr>
            </w:pPr>
            <w:r w:rsidRPr="00F14D8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F14D84" w:rsidRDefault="00D40C70" w:rsidP="005729EB">
            <w:pPr>
              <w:pStyle w:val="TAL"/>
              <w:rPr>
                <w:snapToGrid w:val="0"/>
                <w:sz w:val="16"/>
              </w:rPr>
            </w:pPr>
            <w:r w:rsidRPr="00F14D8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5FA0B3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F14D84" w:rsidRDefault="00D40C70" w:rsidP="005729EB">
            <w:pPr>
              <w:pStyle w:val="TAL"/>
              <w:rPr>
                <w:snapToGrid w:val="0"/>
                <w:sz w:val="16"/>
              </w:rPr>
            </w:pPr>
            <w:r w:rsidRPr="00F14D8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F14D84" w:rsidRDefault="00D40C70" w:rsidP="005729EB">
            <w:pPr>
              <w:pStyle w:val="TAL"/>
              <w:rPr>
                <w:snapToGrid w:val="0"/>
                <w:sz w:val="16"/>
              </w:rPr>
            </w:pPr>
            <w:r w:rsidRPr="00F14D8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F14D84" w:rsidRDefault="00D40C70" w:rsidP="005729EB">
            <w:pPr>
              <w:pStyle w:val="TAL"/>
              <w:rPr>
                <w:snapToGrid w:val="0"/>
                <w:sz w:val="16"/>
              </w:rPr>
            </w:pPr>
            <w:r w:rsidRPr="00F14D84">
              <w:rPr>
                <w:snapToGrid w:val="0"/>
                <w:sz w:val="16"/>
              </w:rPr>
              <w:t>9.3.0</w:t>
            </w:r>
          </w:p>
        </w:tc>
      </w:tr>
      <w:tr w:rsidR="00D40C70" w:rsidRPr="00F14D84" w14:paraId="77925C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F14D84" w:rsidRDefault="00D40C70" w:rsidP="005729EB">
            <w:pPr>
              <w:pStyle w:val="TAL"/>
              <w:rPr>
                <w:snapToGrid w:val="0"/>
                <w:sz w:val="16"/>
              </w:rPr>
            </w:pPr>
            <w:r w:rsidRPr="00F14D8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F14D84" w:rsidRDefault="00D40C70" w:rsidP="005729EB">
            <w:pPr>
              <w:pStyle w:val="TAL"/>
              <w:rPr>
                <w:snapToGrid w:val="0"/>
                <w:sz w:val="16"/>
              </w:rPr>
            </w:pPr>
            <w:r w:rsidRPr="00F14D8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53B2CD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F14D84" w:rsidRDefault="00D40C70" w:rsidP="005729EB">
            <w:pPr>
              <w:pStyle w:val="TAL"/>
              <w:rPr>
                <w:snapToGrid w:val="0"/>
                <w:sz w:val="16"/>
              </w:rPr>
            </w:pPr>
            <w:r w:rsidRPr="00F14D8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F14D84" w:rsidRDefault="00D40C70" w:rsidP="005729EB">
            <w:pPr>
              <w:pStyle w:val="TAL"/>
              <w:rPr>
                <w:snapToGrid w:val="0"/>
                <w:sz w:val="16"/>
              </w:rPr>
            </w:pPr>
            <w:r w:rsidRPr="00F14D8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F14D84" w:rsidRDefault="00D40C70" w:rsidP="005729EB">
            <w:pPr>
              <w:pStyle w:val="TAL"/>
              <w:rPr>
                <w:snapToGrid w:val="0"/>
                <w:sz w:val="16"/>
              </w:rPr>
            </w:pPr>
            <w:r w:rsidRPr="00F14D84">
              <w:rPr>
                <w:snapToGrid w:val="0"/>
                <w:sz w:val="16"/>
              </w:rPr>
              <w:t>9.3.0</w:t>
            </w:r>
          </w:p>
        </w:tc>
      </w:tr>
      <w:tr w:rsidR="00D40C70" w:rsidRPr="00F14D84" w14:paraId="24A747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F14D84" w:rsidRDefault="00D40C70" w:rsidP="005729EB">
            <w:pPr>
              <w:pStyle w:val="TAL"/>
              <w:rPr>
                <w:snapToGrid w:val="0"/>
                <w:sz w:val="16"/>
              </w:rPr>
            </w:pPr>
            <w:r w:rsidRPr="00F14D8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F14D84" w:rsidRDefault="00D40C70" w:rsidP="005729EB">
            <w:pPr>
              <w:pStyle w:val="TAL"/>
              <w:rPr>
                <w:snapToGrid w:val="0"/>
                <w:sz w:val="16"/>
              </w:rPr>
            </w:pPr>
            <w:r w:rsidRPr="00F14D8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F14D84" w:rsidRDefault="00D40C70" w:rsidP="005729EB">
            <w:pPr>
              <w:pStyle w:val="TAL"/>
              <w:rPr>
                <w:snapToGrid w:val="0"/>
                <w:sz w:val="16"/>
              </w:rPr>
            </w:pPr>
            <w:r w:rsidRPr="00F14D8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F14D84" w:rsidRDefault="00D40C70" w:rsidP="005729EB">
            <w:pPr>
              <w:pStyle w:val="TAL"/>
              <w:rPr>
                <w:snapToGrid w:val="0"/>
                <w:sz w:val="16"/>
              </w:rPr>
            </w:pPr>
            <w:r w:rsidRPr="00F14D84">
              <w:rPr>
                <w:snapToGrid w:val="0"/>
                <w:sz w:val="16"/>
              </w:rPr>
              <w:t>9.3.0</w:t>
            </w:r>
          </w:p>
        </w:tc>
      </w:tr>
      <w:tr w:rsidR="00D40C70" w:rsidRPr="00F14D84" w14:paraId="23764E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F14D84" w:rsidRDefault="00D40C70" w:rsidP="005729EB">
            <w:pPr>
              <w:pStyle w:val="TAL"/>
              <w:rPr>
                <w:snapToGrid w:val="0"/>
                <w:sz w:val="16"/>
              </w:rPr>
            </w:pPr>
            <w:r w:rsidRPr="00F14D8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F14D84" w:rsidRDefault="00D40C70" w:rsidP="005729EB">
            <w:pPr>
              <w:pStyle w:val="TAL"/>
              <w:rPr>
                <w:snapToGrid w:val="0"/>
                <w:sz w:val="16"/>
              </w:rPr>
            </w:pPr>
            <w:r w:rsidRPr="00F14D8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F14D84" w:rsidRDefault="00D40C70" w:rsidP="005729EB">
            <w:pPr>
              <w:pStyle w:val="TAL"/>
              <w:rPr>
                <w:snapToGrid w:val="0"/>
                <w:sz w:val="16"/>
              </w:rPr>
            </w:pPr>
            <w:r w:rsidRPr="00F14D84">
              <w:rPr>
                <w:snapToGrid w:val="0"/>
                <w:sz w:val="16"/>
              </w:rPr>
              <w:t>9.3.0</w:t>
            </w:r>
          </w:p>
        </w:tc>
      </w:tr>
      <w:tr w:rsidR="00D40C70" w:rsidRPr="00F14D84" w14:paraId="0495D1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F14D84" w:rsidRDefault="00D40C70" w:rsidP="005729EB">
            <w:pPr>
              <w:pStyle w:val="TAL"/>
              <w:rPr>
                <w:snapToGrid w:val="0"/>
                <w:sz w:val="16"/>
              </w:rPr>
            </w:pPr>
            <w:r w:rsidRPr="00F14D8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F14D84" w:rsidRDefault="00D40C70" w:rsidP="005729EB">
            <w:pPr>
              <w:pStyle w:val="TAL"/>
              <w:rPr>
                <w:snapToGrid w:val="0"/>
                <w:sz w:val="16"/>
              </w:rPr>
            </w:pPr>
            <w:r w:rsidRPr="00F14D8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F14D84" w:rsidRDefault="00D40C70" w:rsidP="005729EB">
            <w:pPr>
              <w:pStyle w:val="TAL"/>
              <w:rPr>
                <w:snapToGrid w:val="0"/>
                <w:sz w:val="16"/>
              </w:rPr>
            </w:pPr>
            <w:r w:rsidRPr="00F14D8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37826C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F14D84" w:rsidRDefault="00D40C70" w:rsidP="005729EB">
            <w:pPr>
              <w:pStyle w:val="TAL"/>
              <w:rPr>
                <w:snapToGrid w:val="0"/>
                <w:sz w:val="16"/>
              </w:rPr>
            </w:pPr>
            <w:r w:rsidRPr="00F14D8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F14D84" w:rsidRDefault="00D40C70" w:rsidP="005729EB">
            <w:pPr>
              <w:pStyle w:val="TAL"/>
              <w:rPr>
                <w:snapToGrid w:val="0"/>
                <w:sz w:val="16"/>
              </w:rPr>
            </w:pPr>
            <w:r w:rsidRPr="00F14D8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F14D84" w:rsidRDefault="00D40C70" w:rsidP="005729EB">
            <w:pPr>
              <w:pStyle w:val="TAL"/>
              <w:rPr>
                <w:snapToGrid w:val="0"/>
                <w:sz w:val="16"/>
              </w:rPr>
            </w:pPr>
            <w:r w:rsidRPr="00F14D84">
              <w:rPr>
                <w:snapToGrid w:val="0"/>
                <w:sz w:val="16"/>
              </w:rPr>
              <w:t>9.3.0</w:t>
            </w:r>
          </w:p>
        </w:tc>
      </w:tr>
      <w:tr w:rsidR="00D40C70" w:rsidRPr="00F14D84" w14:paraId="0C33E8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F14D84" w:rsidRDefault="00D40C70" w:rsidP="005729EB">
            <w:pPr>
              <w:pStyle w:val="TAL"/>
              <w:rPr>
                <w:snapToGrid w:val="0"/>
                <w:sz w:val="16"/>
              </w:rPr>
            </w:pPr>
            <w:r w:rsidRPr="00F14D8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F14D84" w:rsidRDefault="00D40C70" w:rsidP="005729EB">
            <w:pPr>
              <w:pStyle w:val="TAL"/>
              <w:rPr>
                <w:snapToGrid w:val="0"/>
                <w:sz w:val="16"/>
              </w:rPr>
            </w:pPr>
            <w:r w:rsidRPr="00F14D8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F14D84" w:rsidRDefault="00D40C70" w:rsidP="005729EB">
            <w:pPr>
              <w:pStyle w:val="TAL"/>
              <w:rPr>
                <w:snapToGrid w:val="0"/>
                <w:sz w:val="16"/>
              </w:rPr>
            </w:pPr>
            <w:r w:rsidRPr="00F14D84">
              <w:rPr>
                <w:snapToGrid w:val="0"/>
                <w:sz w:val="16"/>
              </w:rPr>
              <w:t>9.3.0</w:t>
            </w:r>
          </w:p>
        </w:tc>
      </w:tr>
      <w:tr w:rsidR="00D40C70" w:rsidRPr="00F14D84" w14:paraId="033FC8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F14D84" w:rsidRDefault="00D40C70" w:rsidP="005729EB">
            <w:pPr>
              <w:pStyle w:val="TAL"/>
              <w:rPr>
                <w:snapToGrid w:val="0"/>
                <w:sz w:val="16"/>
              </w:rPr>
            </w:pPr>
            <w:r w:rsidRPr="00F14D8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F14D84" w:rsidRDefault="00D40C70" w:rsidP="005729EB">
            <w:pPr>
              <w:pStyle w:val="TAL"/>
              <w:rPr>
                <w:snapToGrid w:val="0"/>
                <w:sz w:val="16"/>
              </w:rPr>
            </w:pPr>
            <w:r w:rsidRPr="00F14D84">
              <w:rPr>
                <w:snapToGrid w:val="0"/>
                <w:sz w:val="16"/>
              </w:rPr>
              <w:t xml:space="preserve">Clarifications to </w:t>
            </w:r>
            <w:proofErr w:type="spellStart"/>
            <w:r w:rsidRPr="00F14D84">
              <w:rPr>
                <w:snapToGrid w:val="0"/>
                <w:sz w:val="16"/>
              </w:rPr>
              <w:t>expirey</w:t>
            </w:r>
            <w:proofErr w:type="spellEnd"/>
            <w:r w:rsidRPr="00F14D84">
              <w:rPr>
                <w:snapToGrid w:val="0"/>
                <w:sz w:val="16"/>
              </w:rPr>
              <w:t xml:space="preserve">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F14D84" w:rsidRDefault="00D40C70" w:rsidP="005729EB">
            <w:pPr>
              <w:pStyle w:val="TAL"/>
              <w:rPr>
                <w:snapToGrid w:val="0"/>
                <w:sz w:val="16"/>
              </w:rPr>
            </w:pPr>
            <w:r w:rsidRPr="00F14D84">
              <w:rPr>
                <w:snapToGrid w:val="0"/>
                <w:sz w:val="16"/>
              </w:rPr>
              <w:t>9.3.0</w:t>
            </w:r>
          </w:p>
        </w:tc>
      </w:tr>
      <w:tr w:rsidR="00D40C70" w:rsidRPr="00F14D84" w14:paraId="04EF53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F14D84" w:rsidRDefault="00D40C70" w:rsidP="005729EB">
            <w:pPr>
              <w:pStyle w:val="TAL"/>
              <w:rPr>
                <w:snapToGrid w:val="0"/>
                <w:sz w:val="16"/>
              </w:rPr>
            </w:pPr>
            <w:r w:rsidRPr="00F14D8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F14D84" w:rsidRDefault="00D40C70" w:rsidP="005729EB">
            <w:pPr>
              <w:pStyle w:val="TAL"/>
              <w:rPr>
                <w:snapToGrid w:val="0"/>
                <w:sz w:val="16"/>
              </w:rPr>
            </w:pPr>
            <w:r w:rsidRPr="00F14D8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F14D84" w:rsidRDefault="00D40C70" w:rsidP="005729EB">
            <w:pPr>
              <w:pStyle w:val="TAL"/>
              <w:rPr>
                <w:snapToGrid w:val="0"/>
                <w:sz w:val="16"/>
              </w:rPr>
            </w:pPr>
            <w:r w:rsidRPr="00F14D8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1E9BD3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F14D84" w:rsidRDefault="00D40C70" w:rsidP="005729EB">
            <w:pPr>
              <w:pStyle w:val="TAL"/>
              <w:rPr>
                <w:snapToGrid w:val="0"/>
                <w:sz w:val="16"/>
              </w:rPr>
            </w:pPr>
            <w:r w:rsidRPr="00F14D8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F14D84" w:rsidRDefault="00D40C70" w:rsidP="005729EB">
            <w:pPr>
              <w:pStyle w:val="TAL"/>
              <w:rPr>
                <w:snapToGrid w:val="0"/>
                <w:sz w:val="16"/>
              </w:rPr>
            </w:pPr>
            <w:r w:rsidRPr="00F14D8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F14D84" w:rsidRDefault="00D40C70" w:rsidP="005729EB">
            <w:pPr>
              <w:pStyle w:val="TAL"/>
              <w:rPr>
                <w:snapToGrid w:val="0"/>
                <w:sz w:val="16"/>
              </w:rPr>
            </w:pPr>
            <w:r w:rsidRPr="00F14D84">
              <w:rPr>
                <w:snapToGrid w:val="0"/>
                <w:sz w:val="16"/>
              </w:rPr>
              <w:t>9.3.0</w:t>
            </w:r>
          </w:p>
        </w:tc>
      </w:tr>
      <w:tr w:rsidR="00D40C70" w:rsidRPr="00F14D84" w14:paraId="20BC2E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F14D84" w:rsidRDefault="00D40C70" w:rsidP="005729EB">
            <w:pPr>
              <w:pStyle w:val="TAL"/>
              <w:rPr>
                <w:snapToGrid w:val="0"/>
                <w:sz w:val="16"/>
              </w:rPr>
            </w:pPr>
            <w:r w:rsidRPr="00F14D8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F14D84" w:rsidRDefault="00D40C70" w:rsidP="005729EB">
            <w:pPr>
              <w:pStyle w:val="TAL"/>
              <w:rPr>
                <w:snapToGrid w:val="0"/>
                <w:sz w:val="16"/>
              </w:rPr>
            </w:pPr>
            <w:r w:rsidRPr="00F14D8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F14D84" w:rsidRDefault="00D40C70" w:rsidP="005729EB">
            <w:pPr>
              <w:pStyle w:val="TAL"/>
              <w:rPr>
                <w:snapToGrid w:val="0"/>
                <w:sz w:val="16"/>
              </w:rPr>
            </w:pPr>
            <w:r w:rsidRPr="00F14D8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F14D84" w:rsidRDefault="00D40C70" w:rsidP="005729EB">
            <w:pPr>
              <w:pStyle w:val="TAL"/>
              <w:rPr>
                <w:snapToGrid w:val="0"/>
                <w:sz w:val="16"/>
              </w:rPr>
            </w:pPr>
            <w:r w:rsidRPr="00F14D84">
              <w:rPr>
                <w:snapToGrid w:val="0"/>
                <w:sz w:val="16"/>
              </w:rPr>
              <w:t>9.3.0</w:t>
            </w:r>
          </w:p>
        </w:tc>
      </w:tr>
      <w:tr w:rsidR="00D40C70" w:rsidRPr="00F14D84" w14:paraId="62829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F14D84" w:rsidRDefault="00D40C70" w:rsidP="005729EB">
            <w:pPr>
              <w:pStyle w:val="TAL"/>
              <w:rPr>
                <w:snapToGrid w:val="0"/>
                <w:sz w:val="16"/>
              </w:rPr>
            </w:pPr>
            <w:r w:rsidRPr="00F14D8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F14D84" w:rsidRDefault="00D40C70" w:rsidP="005729EB">
            <w:pPr>
              <w:pStyle w:val="TAL"/>
              <w:rPr>
                <w:snapToGrid w:val="0"/>
                <w:sz w:val="16"/>
              </w:rPr>
            </w:pPr>
            <w:r w:rsidRPr="00F14D8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F14D84" w:rsidRDefault="00D40C70" w:rsidP="005729EB">
            <w:pPr>
              <w:pStyle w:val="TAL"/>
              <w:rPr>
                <w:snapToGrid w:val="0"/>
                <w:sz w:val="16"/>
              </w:rPr>
            </w:pPr>
            <w:r w:rsidRPr="00F14D8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F14D84" w:rsidRDefault="00D40C70" w:rsidP="005729EB">
            <w:pPr>
              <w:pStyle w:val="TAL"/>
              <w:rPr>
                <w:snapToGrid w:val="0"/>
                <w:sz w:val="16"/>
              </w:rPr>
            </w:pPr>
            <w:r w:rsidRPr="00F14D84">
              <w:rPr>
                <w:snapToGrid w:val="0"/>
                <w:sz w:val="16"/>
              </w:rPr>
              <w:t>9.3.0</w:t>
            </w:r>
          </w:p>
        </w:tc>
      </w:tr>
      <w:tr w:rsidR="00D40C70" w:rsidRPr="00F14D84" w14:paraId="71C34B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F14D84" w:rsidRDefault="00D40C70" w:rsidP="005729EB">
            <w:pPr>
              <w:pStyle w:val="TAL"/>
              <w:rPr>
                <w:snapToGrid w:val="0"/>
                <w:sz w:val="16"/>
              </w:rPr>
            </w:pPr>
            <w:r w:rsidRPr="00F14D8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F14D84" w:rsidRDefault="00D40C70" w:rsidP="005729EB">
            <w:pPr>
              <w:pStyle w:val="TAL"/>
              <w:rPr>
                <w:snapToGrid w:val="0"/>
                <w:sz w:val="16"/>
              </w:rPr>
            </w:pPr>
            <w:r w:rsidRPr="00F14D8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F14D84" w:rsidRDefault="00D40C70" w:rsidP="005729EB">
            <w:pPr>
              <w:pStyle w:val="TAL"/>
              <w:rPr>
                <w:snapToGrid w:val="0"/>
                <w:sz w:val="16"/>
              </w:rPr>
            </w:pPr>
            <w:r w:rsidRPr="00F14D8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F14D84" w:rsidRDefault="00D40C70" w:rsidP="005729EB">
            <w:pPr>
              <w:pStyle w:val="TAL"/>
              <w:rPr>
                <w:snapToGrid w:val="0"/>
                <w:sz w:val="16"/>
              </w:rPr>
            </w:pPr>
            <w:r w:rsidRPr="00F14D84">
              <w:rPr>
                <w:snapToGrid w:val="0"/>
                <w:sz w:val="16"/>
              </w:rPr>
              <w:t>9.3.0</w:t>
            </w:r>
          </w:p>
        </w:tc>
      </w:tr>
      <w:tr w:rsidR="00D40C70" w:rsidRPr="00F14D84" w14:paraId="471B9A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F14D84" w:rsidRDefault="00D40C70" w:rsidP="005729EB">
            <w:pPr>
              <w:pStyle w:val="TAL"/>
              <w:rPr>
                <w:snapToGrid w:val="0"/>
                <w:sz w:val="16"/>
              </w:rPr>
            </w:pPr>
            <w:r w:rsidRPr="00F14D8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F14D84" w:rsidRDefault="00D40C70" w:rsidP="005729EB">
            <w:pPr>
              <w:pStyle w:val="TAL"/>
              <w:rPr>
                <w:snapToGrid w:val="0"/>
                <w:sz w:val="16"/>
              </w:rPr>
            </w:pPr>
            <w:r w:rsidRPr="00F14D8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F14D84" w:rsidRDefault="00D40C70" w:rsidP="005729EB">
            <w:pPr>
              <w:pStyle w:val="TAL"/>
              <w:rPr>
                <w:snapToGrid w:val="0"/>
                <w:sz w:val="16"/>
              </w:rPr>
            </w:pPr>
            <w:r w:rsidRPr="00F14D8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F14D84" w:rsidRDefault="00D40C70" w:rsidP="005729EB">
            <w:pPr>
              <w:pStyle w:val="TAL"/>
              <w:rPr>
                <w:snapToGrid w:val="0"/>
                <w:sz w:val="16"/>
              </w:rPr>
            </w:pPr>
            <w:r w:rsidRPr="00F14D8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F14D84" w:rsidRDefault="00D40C70" w:rsidP="005729EB">
            <w:pPr>
              <w:pStyle w:val="TAL"/>
              <w:rPr>
                <w:snapToGrid w:val="0"/>
                <w:sz w:val="16"/>
              </w:rPr>
            </w:pPr>
            <w:r w:rsidRPr="00F14D84">
              <w:rPr>
                <w:snapToGrid w:val="0"/>
                <w:sz w:val="16"/>
              </w:rPr>
              <w:t>E</w:t>
            </w:r>
            <w:r w:rsidRPr="00F14D84">
              <w:rPr>
                <w:sz w:val="16"/>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F14D84" w:rsidRDefault="00D40C70" w:rsidP="005729EB">
            <w:pPr>
              <w:pStyle w:val="TAL"/>
              <w:rPr>
                <w:snapToGrid w:val="0"/>
                <w:sz w:val="16"/>
              </w:rPr>
            </w:pPr>
            <w:r w:rsidRPr="00F14D8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F14D84" w:rsidRDefault="00D40C70" w:rsidP="005729EB">
            <w:pPr>
              <w:pStyle w:val="TAL"/>
              <w:rPr>
                <w:snapToGrid w:val="0"/>
                <w:sz w:val="16"/>
              </w:rPr>
            </w:pPr>
            <w:r w:rsidRPr="00F14D84">
              <w:rPr>
                <w:snapToGrid w:val="0"/>
                <w:sz w:val="16"/>
              </w:rPr>
              <w:t>9.3.0</w:t>
            </w:r>
          </w:p>
        </w:tc>
      </w:tr>
      <w:tr w:rsidR="00D40C70" w:rsidRPr="00F14D84" w14:paraId="36CFFD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F14D84" w:rsidRDefault="00D40C70" w:rsidP="005729EB">
            <w:pPr>
              <w:pStyle w:val="TAL"/>
              <w:rPr>
                <w:snapToGrid w:val="0"/>
                <w:sz w:val="16"/>
              </w:rPr>
            </w:pPr>
            <w:r w:rsidRPr="00F14D8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F14D84" w:rsidRDefault="00D40C70" w:rsidP="005729EB">
            <w:pPr>
              <w:pStyle w:val="TAL"/>
              <w:rPr>
                <w:snapToGrid w:val="0"/>
                <w:sz w:val="16"/>
              </w:rPr>
            </w:pPr>
            <w:r w:rsidRPr="00F14D8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F14D84" w:rsidRDefault="00D40C70" w:rsidP="005729EB">
            <w:pPr>
              <w:pStyle w:val="TAL"/>
              <w:rPr>
                <w:snapToGrid w:val="0"/>
                <w:sz w:val="16"/>
              </w:rPr>
            </w:pPr>
            <w:r w:rsidRPr="00F14D84">
              <w:rPr>
                <w:snapToGrid w:val="0"/>
                <w:sz w:val="16"/>
              </w:rPr>
              <w:t>9.4.0</w:t>
            </w:r>
          </w:p>
        </w:tc>
      </w:tr>
      <w:tr w:rsidR="00D40C70" w:rsidRPr="00F14D84" w14:paraId="4AAB23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F14D84" w:rsidRDefault="00D40C70" w:rsidP="005729EB">
            <w:pPr>
              <w:pStyle w:val="TAL"/>
              <w:rPr>
                <w:snapToGrid w:val="0"/>
                <w:sz w:val="16"/>
              </w:rPr>
            </w:pPr>
            <w:r w:rsidRPr="00F14D8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F14D84" w:rsidRDefault="00D40C70" w:rsidP="005729EB">
            <w:pPr>
              <w:pStyle w:val="TAL"/>
              <w:rPr>
                <w:snapToGrid w:val="0"/>
                <w:sz w:val="16"/>
              </w:rPr>
            </w:pPr>
            <w:r w:rsidRPr="00F14D84">
              <w:rPr>
                <w:snapToGrid w:val="0"/>
                <w:sz w:val="16"/>
              </w:rPr>
              <w:t xml:space="preserve">Handling of Detach Procedure for non-EPS services on a CSG cell which is no longer valid for the </w:t>
            </w:r>
            <w:proofErr w:type="spellStart"/>
            <w:r w:rsidRPr="00F14D84">
              <w:rPr>
                <w:snapToGrid w:val="0"/>
                <w:sz w:val="16"/>
              </w:rPr>
              <w:t>UE.and</w:t>
            </w:r>
            <w:proofErr w:type="spellEnd"/>
            <w:r w:rsidRPr="00F14D84">
              <w:rPr>
                <w:snapToGrid w:val="0"/>
                <w:sz w:val="16"/>
              </w:rPr>
              <w:t xml:space="preserve">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F14D84" w:rsidRDefault="00D40C70" w:rsidP="005729EB">
            <w:pPr>
              <w:pStyle w:val="TAL"/>
              <w:rPr>
                <w:snapToGrid w:val="0"/>
                <w:sz w:val="16"/>
              </w:rPr>
            </w:pPr>
            <w:r w:rsidRPr="00F14D84">
              <w:rPr>
                <w:snapToGrid w:val="0"/>
                <w:sz w:val="16"/>
              </w:rPr>
              <w:t>9.4.0</w:t>
            </w:r>
          </w:p>
        </w:tc>
      </w:tr>
      <w:tr w:rsidR="00D40C70" w:rsidRPr="00F14D84" w14:paraId="78683D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F14D84" w:rsidRDefault="00D40C70" w:rsidP="005729EB">
            <w:pPr>
              <w:pStyle w:val="TAL"/>
              <w:rPr>
                <w:snapToGrid w:val="0"/>
                <w:sz w:val="16"/>
              </w:rPr>
            </w:pPr>
            <w:r w:rsidRPr="00F14D8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F14D84" w:rsidRDefault="00D40C70" w:rsidP="005729EB">
            <w:pPr>
              <w:pStyle w:val="TAL"/>
              <w:rPr>
                <w:snapToGrid w:val="0"/>
                <w:sz w:val="16"/>
              </w:rPr>
            </w:pPr>
            <w:r w:rsidRPr="00F14D8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F14D84" w:rsidRDefault="00D40C70" w:rsidP="005729EB">
            <w:pPr>
              <w:pStyle w:val="TAL"/>
              <w:rPr>
                <w:snapToGrid w:val="0"/>
                <w:sz w:val="16"/>
              </w:rPr>
            </w:pPr>
            <w:r w:rsidRPr="00F14D84">
              <w:rPr>
                <w:snapToGrid w:val="0"/>
                <w:sz w:val="16"/>
              </w:rPr>
              <w:t>9.4.0</w:t>
            </w:r>
          </w:p>
        </w:tc>
      </w:tr>
      <w:tr w:rsidR="00D40C70" w:rsidRPr="00F14D84" w14:paraId="188EEB1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F14D84" w:rsidRDefault="00D40C70" w:rsidP="005729EB">
            <w:pPr>
              <w:pStyle w:val="TAL"/>
              <w:rPr>
                <w:snapToGrid w:val="0"/>
                <w:sz w:val="16"/>
              </w:rPr>
            </w:pPr>
            <w:r w:rsidRPr="00F14D8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F14D84" w:rsidRDefault="00D40C70" w:rsidP="005729EB">
            <w:pPr>
              <w:pStyle w:val="TAL"/>
              <w:rPr>
                <w:snapToGrid w:val="0"/>
                <w:sz w:val="16"/>
              </w:rPr>
            </w:pPr>
            <w:r w:rsidRPr="00F14D8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F14D84" w:rsidRDefault="00D40C70" w:rsidP="005729EB">
            <w:pPr>
              <w:pStyle w:val="TAL"/>
              <w:rPr>
                <w:snapToGrid w:val="0"/>
                <w:sz w:val="16"/>
              </w:rPr>
            </w:pPr>
            <w:r w:rsidRPr="00F14D84">
              <w:rPr>
                <w:snapToGrid w:val="0"/>
                <w:sz w:val="16"/>
              </w:rPr>
              <w:t>9.4.0</w:t>
            </w:r>
          </w:p>
        </w:tc>
      </w:tr>
      <w:tr w:rsidR="00D40C70" w:rsidRPr="00F14D84" w14:paraId="1075E4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F14D84" w:rsidRDefault="00D40C70" w:rsidP="005729EB">
            <w:pPr>
              <w:pStyle w:val="TAL"/>
              <w:rPr>
                <w:snapToGrid w:val="0"/>
                <w:sz w:val="16"/>
              </w:rPr>
            </w:pPr>
            <w:r w:rsidRPr="00F14D8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F14D84" w:rsidRDefault="00D40C70" w:rsidP="005729EB">
            <w:pPr>
              <w:pStyle w:val="TAL"/>
              <w:rPr>
                <w:snapToGrid w:val="0"/>
                <w:sz w:val="16"/>
              </w:rPr>
            </w:pPr>
            <w:r w:rsidRPr="00F14D8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F14D84" w:rsidRDefault="00D40C70" w:rsidP="005729EB">
            <w:pPr>
              <w:pStyle w:val="TAL"/>
              <w:rPr>
                <w:snapToGrid w:val="0"/>
                <w:sz w:val="16"/>
              </w:rPr>
            </w:pPr>
            <w:r w:rsidRPr="00F14D84">
              <w:rPr>
                <w:snapToGrid w:val="0"/>
                <w:sz w:val="16"/>
              </w:rPr>
              <w:t>9.4.0</w:t>
            </w:r>
          </w:p>
        </w:tc>
      </w:tr>
      <w:tr w:rsidR="00D40C70" w:rsidRPr="00F14D84" w14:paraId="0C97F1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F14D84" w:rsidRDefault="00D40C70" w:rsidP="005729EB">
            <w:pPr>
              <w:pStyle w:val="TAL"/>
              <w:rPr>
                <w:snapToGrid w:val="0"/>
                <w:sz w:val="16"/>
              </w:rPr>
            </w:pPr>
            <w:r w:rsidRPr="00F14D8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F14D84" w:rsidRDefault="00D40C70" w:rsidP="005729EB">
            <w:pPr>
              <w:pStyle w:val="TAL"/>
              <w:rPr>
                <w:snapToGrid w:val="0"/>
                <w:sz w:val="16"/>
              </w:rPr>
            </w:pPr>
            <w:r w:rsidRPr="00F14D8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F14D84" w:rsidRDefault="00D40C70" w:rsidP="005729EB">
            <w:pPr>
              <w:pStyle w:val="TAL"/>
              <w:rPr>
                <w:snapToGrid w:val="0"/>
                <w:sz w:val="16"/>
              </w:rPr>
            </w:pPr>
            <w:r w:rsidRPr="00F14D84">
              <w:rPr>
                <w:snapToGrid w:val="0"/>
                <w:sz w:val="16"/>
              </w:rPr>
              <w:t>9.4.0</w:t>
            </w:r>
          </w:p>
        </w:tc>
      </w:tr>
      <w:tr w:rsidR="00D40C70" w:rsidRPr="00F14D84" w14:paraId="2B8530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F14D84" w:rsidRDefault="00D40C70" w:rsidP="005729EB">
            <w:pPr>
              <w:pStyle w:val="TAL"/>
              <w:rPr>
                <w:snapToGrid w:val="0"/>
                <w:sz w:val="16"/>
              </w:rPr>
            </w:pPr>
            <w:r w:rsidRPr="00F14D8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F14D84" w:rsidRDefault="00D40C70" w:rsidP="005729EB">
            <w:pPr>
              <w:pStyle w:val="TAL"/>
              <w:rPr>
                <w:snapToGrid w:val="0"/>
                <w:sz w:val="16"/>
              </w:rPr>
            </w:pPr>
            <w:r w:rsidRPr="00F14D8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F14D84" w:rsidRDefault="00D40C70" w:rsidP="005729EB">
            <w:pPr>
              <w:pStyle w:val="TAL"/>
              <w:rPr>
                <w:snapToGrid w:val="0"/>
                <w:sz w:val="16"/>
              </w:rPr>
            </w:pPr>
            <w:r w:rsidRPr="00F14D84">
              <w:rPr>
                <w:snapToGrid w:val="0"/>
                <w:sz w:val="16"/>
              </w:rPr>
              <w:t>9.4.0</w:t>
            </w:r>
          </w:p>
        </w:tc>
      </w:tr>
      <w:tr w:rsidR="00D40C70" w:rsidRPr="00F14D84" w14:paraId="14E4A5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F14D84" w:rsidRDefault="00D40C70" w:rsidP="005729EB">
            <w:pPr>
              <w:pStyle w:val="TAL"/>
              <w:rPr>
                <w:snapToGrid w:val="0"/>
                <w:sz w:val="16"/>
              </w:rPr>
            </w:pPr>
            <w:r w:rsidRPr="00F14D8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F14D84" w:rsidRDefault="00D40C70" w:rsidP="005729EB">
            <w:pPr>
              <w:pStyle w:val="TAL"/>
              <w:rPr>
                <w:snapToGrid w:val="0"/>
                <w:sz w:val="16"/>
              </w:rPr>
            </w:pPr>
            <w:r w:rsidRPr="00F14D8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F14D84" w:rsidRDefault="00D40C70" w:rsidP="005729EB">
            <w:pPr>
              <w:pStyle w:val="TAL"/>
              <w:rPr>
                <w:snapToGrid w:val="0"/>
                <w:sz w:val="16"/>
              </w:rPr>
            </w:pPr>
            <w:r w:rsidRPr="00F14D84">
              <w:rPr>
                <w:snapToGrid w:val="0"/>
                <w:sz w:val="16"/>
              </w:rPr>
              <w:t>9.4.0</w:t>
            </w:r>
          </w:p>
        </w:tc>
      </w:tr>
      <w:tr w:rsidR="00D40C70" w:rsidRPr="00F14D84" w14:paraId="6DCC96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F14D84" w:rsidRDefault="00D40C70" w:rsidP="005729EB">
            <w:pPr>
              <w:pStyle w:val="TAL"/>
              <w:rPr>
                <w:snapToGrid w:val="0"/>
                <w:sz w:val="16"/>
              </w:rPr>
            </w:pPr>
            <w:r w:rsidRPr="00F14D8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F14D84" w:rsidRDefault="00D40C70" w:rsidP="005729EB">
            <w:pPr>
              <w:pStyle w:val="TAL"/>
              <w:rPr>
                <w:snapToGrid w:val="0"/>
                <w:sz w:val="16"/>
              </w:rPr>
            </w:pPr>
            <w:r w:rsidRPr="00F14D8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F14D84" w:rsidRDefault="00D40C70" w:rsidP="005729EB">
            <w:pPr>
              <w:pStyle w:val="TAL"/>
              <w:rPr>
                <w:snapToGrid w:val="0"/>
                <w:sz w:val="16"/>
              </w:rPr>
            </w:pPr>
            <w:r w:rsidRPr="00F14D8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F14D84" w:rsidRDefault="00D40C70" w:rsidP="005729EB">
            <w:pPr>
              <w:pStyle w:val="TAL"/>
              <w:rPr>
                <w:snapToGrid w:val="0"/>
                <w:sz w:val="16"/>
              </w:rPr>
            </w:pPr>
            <w:r w:rsidRPr="00F14D84">
              <w:rPr>
                <w:snapToGrid w:val="0"/>
                <w:sz w:val="16"/>
              </w:rPr>
              <w:t>9.4.0</w:t>
            </w:r>
          </w:p>
        </w:tc>
      </w:tr>
      <w:tr w:rsidR="00D40C70" w:rsidRPr="00F14D84" w14:paraId="394839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F14D84" w:rsidRDefault="00D40C70" w:rsidP="005729EB">
            <w:pPr>
              <w:pStyle w:val="TAL"/>
              <w:rPr>
                <w:snapToGrid w:val="0"/>
                <w:sz w:val="16"/>
              </w:rPr>
            </w:pPr>
            <w:r w:rsidRPr="00F14D8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F14D84" w:rsidRDefault="00D40C70" w:rsidP="005729EB">
            <w:pPr>
              <w:pStyle w:val="TAL"/>
              <w:rPr>
                <w:snapToGrid w:val="0"/>
                <w:sz w:val="16"/>
              </w:rPr>
            </w:pPr>
            <w:r w:rsidRPr="00F14D8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F14D84" w:rsidRDefault="00D40C70" w:rsidP="005729EB">
            <w:pPr>
              <w:pStyle w:val="TAL"/>
              <w:rPr>
                <w:snapToGrid w:val="0"/>
                <w:sz w:val="16"/>
              </w:rPr>
            </w:pPr>
            <w:r w:rsidRPr="00F14D84">
              <w:rPr>
                <w:snapToGrid w:val="0"/>
                <w:sz w:val="16"/>
              </w:rPr>
              <w:t>9.4.0</w:t>
            </w:r>
          </w:p>
        </w:tc>
      </w:tr>
      <w:tr w:rsidR="00D40C70" w:rsidRPr="00F14D84" w14:paraId="62D832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F14D84" w:rsidRDefault="00D40C70" w:rsidP="005729EB">
            <w:pPr>
              <w:pStyle w:val="TAL"/>
              <w:rPr>
                <w:snapToGrid w:val="0"/>
                <w:sz w:val="16"/>
              </w:rPr>
            </w:pPr>
            <w:r w:rsidRPr="00F14D8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F14D84" w:rsidRDefault="00D40C70" w:rsidP="005729EB">
            <w:pPr>
              <w:pStyle w:val="TAL"/>
              <w:rPr>
                <w:snapToGrid w:val="0"/>
                <w:sz w:val="16"/>
              </w:rPr>
            </w:pPr>
            <w:r w:rsidRPr="00F14D84">
              <w:rPr>
                <w:snapToGrid w:val="0"/>
                <w:sz w:val="16"/>
              </w:rPr>
              <w:t xml:space="preserve">Handling of collision of Network Initiated Detach </w:t>
            </w:r>
            <w:proofErr w:type="spellStart"/>
            <w:r w:rsidRPr="00F14D84">
              <w:rPr>
                <w:snapToGrid w:val="0"/>
                <w:sz w:val="16"/>
              </w:rPr>
              <w:t>procdure</w:t>
            </w:r>
            <w:proofErr w:type="spellEnd"/>
            <w:r w:rsidRPr="00F14D84">
              <w:rPr>
                <w:snapToGrid w:val="0"/>
                <w:sz w:val="16"/>
              </w:rPr>
              <w:t xml:space="preserv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F14D84" w:rsidRDefault="00D40C70" w:rsidP="005729EB">
            <w:pPr>
              <w:pStyle w:val="TAL"/>
              <w:rPr>
                <w:snapToGrid w:val="0"/>
                <w:sz w:val="16"/>
              </w:rPr>
            </w:pPr>
            <w:r w:rsidRPr="00F14D84">
              <w:rPr>
                <w:snapToGrid w:val="0"/>
                <w:sz w:val="16"/>
              </w:rPr>
              <w:t>9.4.0</w:t>
            </w:r>
          </w:p>
        </w:tc>
      </w:tr>
      <w:tr w:rsidR="00D40C70" w:rsidRPr="00F14D84" w14:paraId="39EE61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F14D84" w:rsidRDefault="00D40C70" w:rsidP="005729EB">
            <w:pPr>
              <w:pStyle w:val="TAL"/>
              <w:rPr>
                <w:snapToGrid w:val="0"/>
                <w:sz w:val="16"/>
              </w:rPr>
            </w:pPr>
            <w:r w:rsidRPr="00F14D8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F14D84" w:rsidRDefault="00D40C70" w:rsidP="005729EB">
            <w:pPr>
              <w:pStyle w:val="TAL"/>
              <w:rPr>
                <w:snapToGrid w:val="0"/>
                <w:sz w:val="16"/>
              </w:rPr>
            </w:pPr>
            <w:r w:rsidRPr="00F14D8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F14D84" w:rsidRDefault="00D40C70" w:rsidP="005729EB">
            <w:pPr>
              <w:pStyle w:val="TAL"/>
              <w:rPr>
                <w:snapToGrid w:val="0"/>
                <w:sz w:val="16"/>
              </w:rPr>
            </w:pPr>
            <w:r w:rsidRPr="00F14D8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F14D84" w:rsidRDefault="00D40C70" w:rsidP="005729EB">
            <w:pPr>
              <w:pStyle w:val="TAL"/>
              <w:rPr>
                <w:snapToGrid w:val="0"/>
                <w:sz w:val="16"/>
              </w:rPr>
            </w:pPr>
            <w:r w:rsidRPr="00F14D84">
              <w:rPr>
                <w:snapToGrid w:val="0"/>
                <w:sz w:val="16"/>
              </w:rPr>
              <w:t>9.4.0</w:t>
            </w:r>
          </w:p>
        </w:tc>
      </w:tr>
      <w:tr w:rsidR="00D40C70" w:rsidRPr="00F14D84" w14:paraId="5DBCBC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F14D84" w:rsidRDefault="00D40C70" w:rsidP="005729EB">
            <w:pPr>
              <w:pStyle w:val="TAL"/>
              <w:rPr>
                <w:snapToGrid w:val="0"/>
                <w:sz w:val="16"/>
              </w:rPr>
            </w:pPr>
            <w:r w:rsidRPr="00F14D8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F14D84" w:rsidRDefault="00D40C70" w:rsidP="005729EB">
            <w:pPr>
              <w:pStyle w:val="TAL"/>
              <w:rPr>
                <w:snapToGrid w:val="0"/>
                <w:sz w:val="16"/>
              </w:rPr>
            </w:pPr>
            <w:r w:rsidRPr="00F14D8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F14D84" w:rsidRDefault="00D40C70" w:rsidP="005729EB">
            <w:pPr>
              <w:pStyle w:val="TAL"/>
              <w:rPr>
                <w:snapToGrid w:val="0"/>
                <w:sz w:val="16"/>
              </w:rPr>
            </w:pPr>
            <w:r w:rsidRPr="00F14D84">
              <w:rPr>
                <w:snapToGrid w:val="0"/>
                <w:sz w:val="16"/>
              </w:rPr>
              <w:t xml:space="preserve">Context transfer on inter-system change from A/Gb mode or </w:t>
            </w:r>
            <w:proofErr w:type="spellStart"/>
            <w:r w:rsidRPr="00F14D84">
              <w:rPr>
                <w:snapToGrid w:val="0"/>
                <w:sz w:val="16"/>
              </w:rPr>
              <w:t>Iu</w:t>
            </w:r>
            <w:proofErr w:type="spellEnd"/>
            <w:r w:rsidRPr="00F14D84">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F14D84" w:rsidRDefault="00D40C70" w:rsidP="005729EB">
            <w:pPr>
              <w:pStyle w:val="TAL"/>
              <w:rPr>
                <w:snapToGrid w:val="0"/>
                <w:sz w:val="16"/>
              </w:rPr>
            </w:pPr>
            <w:r w:rsidRPr="00F14D84">
              <w:rPr>
                <w:snapToGrid w:val="0"/>
                <w:sz w:val="16"/>
              </w:rPr>
              <w:t>9.4.0</w:t>
            </w:r>
          </w:p>
        </w:tc>
      </w:tr>
      <w:tr w:rsidR="00D40C70" w:rsidRPr="00F14D84" w14:paraId="55050A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F14D84" w:rsidRDefault="00D40C70" w:rsidP="005729EB">
            <w:pPr>
              <w:pStyle w:val="TAL"/>
              <w:rPr>
                <w:snapToGrid w:val="0"/>
                <w:sz w:val="16"/>
              </w:rPr>
            </w:pPr>
            <w:r w:rsidRPr="00F14D8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F14D84" w:rsidRDefault="00D40C70" w:rsidP="005729EB">
            <w:pPr>
              <w:pStyle w:val="TAL"/>
              <w:rPr>
                <w:snapToGrid w:val="0"/>
                <w:sz w:val="16"/>
              </w:rPr>
            </w:pPr>
            <w:r w:rsidRPr="00F14D8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F14D84" w:rsidRDefault="00D40C70" w:rsidP="005729EB">
            <w:pPr>
              <w:pStyle w:val="TAL"/>
              <w:rPr>
                <w:snapToGrid w:val="0"/>
                <w:sz w:val="16"/>
              </w:rPr>
            </w:pPr>
            <w:r w:rsidRPr="00F14D84">
              <w:rPr>
                <w:snapToGrid w:val="0"/>
                <w:sz w:val="16"/>
              </w:rPr>
              <w:t>9.4.0</w:t>
            </w:r>
          </w:p>
        </w:tc>
      </w:tr>
      <w:tr w:rsidR="00D40C70" w:rsidRPr="00F14D84" w14:paraId="40DF09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F14D84" w:rsidRDefault="00D40C70" w:rsidP="005729EB">
            <w:pPr>
              <w:pStyle w:val="TAL"/>
              <w:rPr>
                <w:snapToGrid w:val="0"/>
                <w:sz w:val="16"/>
              </w:rPr>
            </w:pPr>
            <w:r w:rsidRPr="00F14D8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F14D84" w:rsidRDefault="00D40C70" w:rsidP="005729EB">
            <w:pPr>
              <w:pStyle w:val="TAL"/>
              <w:rPr>
                <w:snapToGrid w:val="0"/>
                <w:sz w:val="16"/>
              </w:rPr>
            </w:pPr>
            <w:r w:rsidRPr="00F14D8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F14D84" w:rsidRDefault="00D40C70" w:rsidP="005729EB">
            <w:pPr>
              <w:pStyle w:val="TAL"/>
              <w:rPr>
                <w:snapToGrid w:val="0"/>
                <w:sz w:val="16"/>
              </w:rPr>
            </w:pPr>
            <w:r w:rsidRPr="00F14D8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F14D84" w:rsidRDefault="00D40C70" w:rsidP="005729EB">
            <w:pPr>
              <w:pStyle w:val="TAL"/>
              <w:rPr>
                <w:snapToGrid w:val="0"/>
                <w:sz w:val="16"/>
              </w:rPr>
            </w:pPr>
            <w:r w:rsidRPr="00F14D84">
              <w:rPr>
                <w:snapToGrid w:val="0"/>
                <w:sz w:val="16"/>
              </w:rPr>
              <w:t>9.4.0</w:t>
            </w:r>
          </w:p>
        </w:tc>
      </w:tr>
      <w:tr w:rsidR="00D40C70" w:rsidRPr="00F14D84" w14:paraId="37CF98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F14D84" w:rsidRDefault="00D40C70" w:rsidP="005729EB">
            <w:pPr>
              <w:pStyle w:val="TAL"/>
              <w:rPr>
                <w:snapToGrid w:val="0"/>
                <w:sz w:val="16"/>
              </w:rPr>
            </w:pPr>
            <w:r w:rsidRPr="00F14D8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F14D84" w:rsidRDefault="00D40C70" w:rsidP="005729EB">
            <w:pPr>
              <w:pStyle w:val="TAL"/>
              <w:rPr>
                <w:snapToGrid w:val="0"/>
                <w:sz w:val="16"/>
              </w:rPr>
            </w:pPr>
            <w:r w:rsidRPr="00F14D8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F14D84" w:rsidRDefault="00D40C70" w:rsidP="005729EB">
            <w:pPr>
              <w:pStyle w:val="TAL"/>
              <w:rPr>
                <w:snapToGrid w:val="0"/>
                <w:sz w:val="16"/>
              </w:rPr>
            </w:pPr>
            <w:r w:rsidRPr="00F14D84">
              <w:rPr>
                <w:snapToGrid w:val="0"/>
                <w:sz w:val="16"/>
              </w:rPr>
              <w:t>9.4.0</w:t>
            </w:r>
          </w:p>
        </w:tc>
      </w:tr>
      <w:tr w:rsidR="00D40C70" w:rsidRPr="00F14D84" w14:paraId="599FDD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F14D84" w:rsidRDefault="00D40C70" w:rsidP="005729EB">
            <w:pPr>
              <w:pStyle w:val="TAL"/>
              <w:rPr>
                <w:snapToGrid w:val="0"/>
                <w:sz w:val="16"/>
              </w:rPr>
            </w:pPr>
            <w:r w:rsidRPr="00F14D8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F14D84" w:rsidRDefault="00D40C70" w:rsidP="005729EB">
            <w:pPr>
              <w:pStyle w:val="TAL"/>
              <w:rPr>
                <w:snapToGrid w:val="0"/>
                <w:sz w:val="16"/>
              </w:rPr>
            </w:pPr>
            <w:r w:rsidRPr="00F14D8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F14D84" w:rsidRDefault="00D40C70" w:rsidP="005729EB">
            <w:pPr>
              <w:pStyle w:val="TAL"/>
              <w:rPr>
                <w:snapToGrid w:val="0"/>
                <w:sz w:val="16"/>
              </w:rPr>
            </w:pPr>
            <w:r w:rsidRPr="00F14D8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F14D84" w:rsidRDefault="00D40C70" w:rsidP="005729EB">
            <w:pPr>
              <w:pStyle w:val="TAL"/>
              <w:rPr>
                <w:snapToGrid w:val="0"/>
                <w:sz w:val="16"/>
              </w:rPr>
            </w:pPr>
            <w:r w:rsidRPr="00F14D8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F14D84" w:rsidRDefault="00D40C70" w:rsidP="005729EB">
            <w:pPr>
              <w:pStyle w:val="TAL"/>
              <w:rPr>
                <w:snapToGrid w:val="0"/>
                <w:sz w:val="16"/>
              </w:rPr>
            </w:pPr>
            <w:r w:rsidRPr="00F14D84">
              <w:rPr>
                <w:snapToGrid w:val="0"/>
                <w:sz w:val="16"/>
              </w:rPr>
              <w:t>9.4.0</w:t>
            </w:r>
          </w:p>
        </w:tc>
      </w:tr>
      <w:tr w:rsidR="00D40C70" w:rsidRPr="00F14D84" w14:paraId="6B5AD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F14D84" w:rsidRDefault="00D40C70" w:rsidP="005729EB">
            <w:pPr>
              <w:pStyle w:val="TAL"/>
              <w:rPr>
                <w:snapToGrid w:val="0"/>
                <w:sz w:val="16"/>
              </w:rPr>
            </w:pPr>
            <w:r w:rsidRPr="00F14D8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F14D84" w:rsidRDefault="00D40C70" w:rsidP="005729EB">
            <w:pPr>
              <w:pStyle w:val="TAL"/>
              <w:rPr>
                <w:snapToGrid w:val="0"/>
                <w:sz w:val="16"/>
              </w:rPr>
            </w:pPr>
            <w:r w:rsidRPr="00F14D8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459520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F14D84" w:rsidRDefault="00D40C70" w:rsidP="005729EB">
            <w:pPr>
              <w:pStyle w:val="TAL"/>
              <w:rPr>
                <w:snapToGrid w:val="0"/>
                <w:sz w:val="16"/>
              </w:rPr>
            </w:pPr>
            <w:r w:rsidRPr="00F14D8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F14D84" w:rsidRDefault="00D40C70" w:rsidP="005729EB">
            <w:pPr>
              <w:pStyle w:val="TAL"/>
              <w:rPr>
                <w:snapToGrid w:val="0"/>
                <w:sz w:val="16"/>
              </w:rPr>
            </w:pPr>
            <w:r w:rsidRPr="00F14D8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3269AC9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F14D84" w:rsidRDefault="00D40C70" w:rsidP="005729EB">
            <w:pPr>
              <w:pStyle w:val="TAL"/>
              <w:rPr>
                <w:snapToGrid w:val="0"/>
                <w:sz w:val="16"/>
              </w:rPr>
            </w:pPr>
            <w:r w:rsidRPr="00F14D8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F14D84" w:rsidRDefault="00D40C70" w:rsidP="005729EB">
            <w:pPr>
              <w:pStyle w:val="TAL"/>
              <w:rPr>
                <w:snapToGrid w:val="0"/>
                <w:sz w:val="16"/>
              </w:rPr>
            </w:pPr>
            <w:r w:rsidRPr="00F14D8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5CD1C7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F14D84" w:rsidRDefault="00D40C70" w:rsidP="005729EB">
            <w:pPr>
              <w:pStyle w:val="TAL"/>
              <w:rPr>
                <w:snapToGrid w:val="0"/>
                <w:sz w:val="16"/>
              </w:rPr>
            </w:pPr>
            <w:r w:rsidRPr="00F14D8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F14D84" w:rsidRDefault="00D40C70" w:rsidP="005729EB">
            <w:pPr>
              <w:pStyle w:val="TAL"/>
              <w:rPr>
                <w:snapToGrid w:val="0"/>
                <w:sz w:val="16"/>
              </w:rPr>
            </w:pPr>
            <w:r w:rsidRPr="00F14D8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F14D84" w:rsidRDefault="00D40C70" w:rsidP="005729EB">
            <w:pPr>
              <w:pStyle w:val="TAL"/>
              <w:rPr>
                <w:snapToGrid w:val="0"/>
                <w:sz w:val="16"/>
              </w:rPr>
            </w:pPr>
            <w:r w:rsidRPr="00F14D8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6B8D7A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F14D84" w:rsidRDefault="00D40C70" w:rsidP="005729EB">
            <w:pPr>
              <w:pStyle w:val="TAL"/>
              <w:rPr>
                <w:snapToGrid w:val="0"/>
                <w:sz w:val="16"/>
              </w:rPr>
            </w:pPr>
            <w:r w:rsidRPr="00F14D8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F14D84" w:rsidRDefault="00D40C70" w:rsidP="005729EB">
            <w:pPr>
              <w:pStyle w:val="TAL"/>
              <w:rPr>
                <w:snapToGrid w:val="0"/>
                <w:sz w:val="16"/>
              </w:rPr>
            </w:pPr>
            <w:r w:rsidRPr="00F14D8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2BAC59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F14D84" w:rsidRDefault="00D40C70" w:rsidP="005729EB">
            <w:pPr>
              <w:pStyle w:val="TAL"/>
              <w:rPr>
                <w:snapToGrid w:val="0"/>
                <w:sz w:val="16"/>
              </w:rPr>
            </w:pPr>
            <w:r w:rsidRPr="00F14D8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F14D84" w:rsidRDefault="00D40C70" w:rsidP="005729EB">
            <w:pPr>
              <w:pStyle w:val="TAL"/>
              <w:rPr>
                <w:snapToGrid w:val="0"/>
                <w:sz w:val="16"/>
              </w:rPr>
            </w:pPr>
            <w:r w:rsidRPr="00F14D8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F14D84" w:rsidRDefault="00D40C70" w:rsidP="005729EB">
            <w:pPr>
              <w:pStyle w:val="TAL"/>
              <w:rPr>
                <w:snapToGrid w:val="0"/>
                <w:sz w:val="16"/>
              </w:rPr>
            </w:pPr>
            <w:r w:rsidRPr="00F14D8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4819DB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F14D84" w:rsidRDefault="00D40C70" w:rsidP="005729EB">
            <w:pPr>
              <w:pStyle w:val="TAL"/>
              <w:rPr>
                <w:snapToGrid w:val="0"/>
                <w:sz w:val="16"/>
              </w:rPr>
            </w:pPr>
            <w:r w:rsidRPr="00F14D8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F14D84" w:rsidRDefault="00D40C70" w:rsidP="005729EB">
            <w:pPr>
              <w:pStyle w:val="TAL"/>
              <w:rPr>
                <w:snapToGrid w:val="0"/>
                <w:sz w:val="16"/>
              </w:rPr>
            </w:pPr>
            <w:r w:rsidRPr="00F14D8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52CA93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F14D84" w:rsidRDefault="00D40C70" w:rsidP="005729EB">
            <w:pPr>
              <w:pStyle w:val="TAL"/>
              <w:rPr>
                <w:snapToGrid w:val="0"/>
                <w:sz w:val="16"/>
              </w:rPr>
            </w:pPr>
            <w:r w:rsidRPr="00F14D8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F14D84" w:rsidRDefault="00D40C70" w:rsidP="005729EB">
            <w:pPr>
              <w:pStyle w:val="TAL"/>
              <w:rPr>
                <w:snapToGrid w:val="0"/>
                <w:sz w:val="16"/>
              </w:rPr>
            </w:pPr>
            <w:r w:rsidRPr="00F14D8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4CE8AE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F14D84" w:rsidRDefault="00D40C70" w:rsidP="005729EB">
            <w:pPr>
              <w:pStyle w:val="TAL"/>
              <w:rPr>
                <w:snapToGrid w:val="0"/>
                <w:sz w:val="16"/>
              </w:rPr>
            </w:pPr>
            <w:r w:rsidRPr="00F14D8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F14D84" w:rsidRDefault="00D40C70" w:rsidP="005729EB">
            <w:pPr>
              <w:pStyle w:val="TAL"/>
              <w:rPr>
                <w:snapToGrid w:val="0"/>
                <w:sz w:val="16"/>
              </w:rPr>
            </w:pPr>
            <w:r w:rsidRPr="00F14D8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1C2981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F14D84" w:rsidRDefault="00D40C70" w:rsidP="005729EB">
            <w:pPr>
              <w:pStyle w:val="TAL"/>
              <w:rPr>
                <w:snapToGrid w:val="0"/>
                <w:sz w:val="16"/>
              </w:rPr>
            </w:pPr>
            <w:r w:rsidRPr="00F14D8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F14D84" w:rsidRDefault="00D40C70" w:rsidP="005729EB">
            <w:pPr>
              <w:pStyle w:val="TAL"/>
              <w:rPr>
                <w:snapToGrid w:val="0"/>
                <w:sz w:val="16"/>
              </w:rPr>
            </w:pPr>
            <w:r w:rsidRPr="00F14D8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20A001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F14D84" w:rsidRDefault="00D40C70" w:rsidP="005729EB">
            <w:pPr>
              <w:pStyle w:val="TAL"/>
              <w:rPr>
                <w:snapToGrid w:val="0"/>
                <w:sz w:val="16"/>
              </w:rPr>
            </w:pPr>
            <w:r w:rsidRPr="00F14D8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F14D84" w:rsidRDefault="00D40C70" w:rsidP="005729EB">
            <w:pPr>
              <w:pStyle w:val="TAL"/>
              <w:rPr>
                <w:snapToGrid w:val="0"/>
                <w:sz w:val="16"/>
              </w:rPr>
            </w:pPr>
            <w:r w:rsidRPr="00F14D8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5EF1838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F14D84" w:rsidRDefault="00D40C70" w:rsidP="005729EB">
            <w:pPr>
              <w:pStyle w:val="TAL"/>
              <w:rPr>
                <w:snapToGrid w:val="0"/>
                <w:sz w:val="16"/>
              </w:rPr>
            </w:pPr>
            <w:r w:rsidRPr="00F14D8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F14D84" w:rsidRDefault="00D40C70" w:rsidP="005729EB">
            <w:pPr>
              <w:pStyle w:val="TAL"/>
              <w:rPr>
                <w:snapToGrid w:val="0"/>
                <w:sz w:val="16"/>
              </w:rPr>
            </w:pPr>
            <w:r w:rsidRPr="00F14D8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74CBED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F14D84" w:rsidRDefault="00D40C70" w:rsidP="005729EB">
            <w:pPr>
              <w:pStyle w:val="TAL"/>
              <w:rPr>
                <w:snapToGrid w:val="0"/>
                <w:sz w:val="16"/>
              </w:rPr>
            </w:pPr>
            <w:r w:rsidRPr="00F14D8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F14D84" w:rsidRDefault="00D40C70" w:rsidP="005729EB">
            <w:pPr>
              <w:pStyle w:val="TAL"/>
              <w:rPr>
                <w:snapToGrid w:val="0"/>
                <w:sz w:val="16"/>
              </w:rPr>
            </w:pPr>
            <w:r w:rsidRPr="00F14D8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1E2816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F14D84" w:rsidRDefault="00D40C70" w:rsidP="005729EB">
            <w:pPr>
              <w:pStyle w:val="TAL"/>
              <w:rPr>
                <w:snapToGrid w:val="0"/>
                <w:sz w:val="16"/>
              </w:rPr>
            </w:pPr>
            <w:r w:rsidRPr="00F14D8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F14D84" w:rsidRDefault="00D40C70" w:rsidP="005729EB">
            <w:pPr>
              <w:pStyle w:val="TAL"/>
              <w:rPr>
                <w:snapToGrid w:val="0"/>
                <w:sz w:val="16"/>
              </w:rPr>
            </w:pPr>
            <w:r w:rsidRPr="00F14D84">
              <w:rPr>
                <w:snapToGrid w:val="0"/>
                <w:sz w:val="16"/>
              </w:rPr>
              <w:t xml:space="preserve">Clarification to set TIN parameter in Attach, </w:t>
            </w:r>
            <w:proofErr w:type="spellStart"/>
            <w:r w:rsidRPr="00F14D84">
              <w:rPr>
                <w:snapToGrid w:val="0"/>
                <w:sz w:val="16"/>
              </w:rPr>
              <w:t>Tracking,Detach</w:t>
            </w:r>
            <w:proofErr w:type="spellEnd"/>
            <w:r w:rsidRPr="00F14D84">
              <w:rPr>
                <w:snapToGrid w:val="0"/>
                <w:sz w:val="16"/>
              </w:rPr>
              <w:t xml:space="preserve">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0230D8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F14D84" w:rsidRDefault="00D40C70" w:rsidP="005729EB">
            <w:pPr>
              <w:pStyle w:val="TAL"/>
              <w:rPr>
                <w:snapToGrid w:val="0"/>
                <w:sz w:val="16"/>
              </w:rPr>
            </w:pPr>
            <w:r w:rsidRPr="00F14D8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F14D84" w:rsidRDefault="00D40C70" w:rsidP="005729EB">
            <w:pPr>
              <w:pStyle w:val="TAL"/>
              <w:rPr>
                <w:snapToGrid w:val="0"/>
                <w:sz w:val="16"/>
              </w:rPr>
            </w:pPr>
            <w:r w:rsidRPr="00F14D8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4F27BB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F14D84" w:rsidRDefault="00D40C70" w:rsidP="005729EB">
            <w:pPr>
              <w:pStyle w:val="TAL"/>
              <w:rPr>
                <w:snapToGrid w:val="0"/>
                <w:sz w:val="16"/>
              </w:rPr>
            </w:pPr>
            <w:r w:rsidRPr="00F14D8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F14D84" w:rsidRDefault="00D40C70" w:rsidP="005729EB">
            <w:pPr>
              <w:pStyle w:val="TAL"/>
              <w:rPr>
                <w:snapToGrid w:val="0"/>
                <w:sz w:val="16"/>
              </w:rPr>
            </w:pPr>
            <w:r w:rsidRPr="00F14D8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632B98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F14D84" w:rsidRDefault="00D40C70" w:rsidP="005729EB">
            <w:pPr>
              <w:pStyle w:val="TAL"/>
              <w:rPr>
                <w:snapToGrid w:val="0"/>
                <w:sz w:val="16"/>
              </w:rPr>
            </w:pPr>
            <w:r w:rsidRPr="00F14D8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F14D84" w:rsidRDefault="00D40C70" w:rsidP="005729EB">
            <w:pPr>
              <w:pStyle w:val="TAL"/>
              <w:rPr>
                <w:snapToGrid w:val="0"/>
                <w:sz w:val="16"/>
              </w:rPr>
            </w:pPr>
            <w:r w:rsidRPr="00F14D8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0C09B6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F14D84" w:rsidRDefault="00D40C70" w:rsidP="005729EB">
            <w:pPr>
              <w:pStyle w:val="TAL"/>
              <w:rPr>
                <w:snapToGrid w:val="0"/>
                <w:sz w:val="16"/>
              </w:rPr>
            </w:pPr>
            <w:r w:rsidRPr="00F14D8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F14D84" w:rsidRDefault="00D40C70" w:rsidP="005729EB">
            <w:pPr>
              <w:pStyle w:val="TAL"/>
              <w:rPr>
                <w:snapToGrid w:val="0"/>
                <w:sz w:val="16"/>
              </w:rPr>
            </w:pPr>
            <w:r w:rsidRPr="00F14D8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F14D84" w:rsidRDefault="00D40C70" w:rsidP="005729EB">
            <w:pPr>
              <w:pStyle w:val="TAL"/>
              <w:rPr>
                <w:snapToGrid w:val="0"/>
                <w:sz w:val="16"/>
              </w:rPr>
            </w:pPr>
            <w:r w:rsidRPr="00F14D8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03EA0D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F14D84" w:rsidRDefault="00D40C70" w:rsidP="005729EB">
            <w:pPr>
              <w:pStyle w:val="TAL"/>
              <w:rPr>
                <w:snapToGrid w:val="0"/>
                <w:sz w:val="16"/>
              </w:rPr>
            </w:pPr>
            <w:r w:rsidRPr="00F14D8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F14D84" w:rsidRDefault="00D40C70" w:rsidP="005729EB">
            <w:pPr>
              <w:pStyle w:val="TAL"/>
              <w:rPr>
                <w:snapToGrid w:val="0"/>
                <w:sz w:val="16"/>
              </w:rPr>
            </w:pPr>
            <w:r w:rsidRPr="00F14D8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2E851E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F14D84" w:rsidRDefault="00D40C70" w:rsidP="005729EB">
            <w:pPr>
              <w:pStyle w:val="TAL"/>
              <w:rPr>
                <w:snapToGrid w:val="0"/>
                <w:sz w:val="16"/>
              </w:rPr>
            </w:pPr>
            <w:r w:rsidRPr="00F14D8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F14D84" w:rsidRDefault="00D40C70" w:rsidP="005729EB">
            <w:pPr>
              <w:pStyle w:val="TAL"/>
              <w:rPr>
                <w:snapToGrid w:val="0"/>
                <w:sz w:val="16"/>
              </w:rPr>
            </w:pPr>
            <w:r w:rsidRPr="00F14D84">
              <w:rPr>
                <w:snapToGrid w:val="0"/>
                <w:sz w:val="16"/>
              </w:rPr>
              <w:t xml:space="preserve">Combined attached UE's </w:t>
            </w:r>
            <w:proofErr w:type="spellStart"/>
            <w:r w:rsidRPr="00F14D84">
              <w:rPr>
                <w:snapToGrid w:val="0"/>
                <w:sz w:val="16"/>
              </w:rPr>
              <w:t>behavior</w:t>
            </w:r>
            <w:proofErr w:type="spellEnd"/>
            <w:r w:rsidRPr="00F14D84">
              <w:rPr>
                <w:snapToGrid w:val="0"/>
                <w:sz w:val="16"/>
              </w:rPr>
              <w:t xml:space="preserve">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1310B3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F14D84" w:rsidRDefault="00D40C70" w:rsidP="005729EB">
            <w:pPr>
              <w:pStyle w:val="TAL"/>
              <w:rPr>
                <w:snapToGrid w:val="0"/>
                <w:sz w:val="16"/>
              </w:rPr>
            </w:pPr>
            <w:r w:rsidRPr="00F14D8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F14D84" w:rsidRDefault="00D40C70" w:rsidP="005729EB">
            <w:pPr>
              <w:pStyle w:val="TAL"/>
              <w:rPr>
                <w:snapToGrid w:val="0"/>
                <w:sz w:val="16"/>
              </w:rPr>
            </w:pPr>
            <w:r w:rsidRPr="00F14D8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0503B3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F14D84" w:rsidRDefault="00D40C70" w:rsidP="005729EB">
            <w:pPr>
              <w:pStyle w:val="TAL"/>
              <w:rPr>
                <w:snapToGrid w:val="0"/>
                <w:sz w:val="16"/>
              </w:rPr>
            </w:pPr>
            <w:r w:rsidRPr="00F14D8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F14D84" w:rsidRDefault="00D40C70" w:rsidP="005729EB">
            <w:pPr>
              <w:pStyle w:val="TAL"/>
              <w:rPr>
                <w:snapToGrid w:val="0"/>
                <w:sz w:val="16"/>
              </w:rPr>
            </w:pPr>
            <w:r w:rsidRPr="00F14D8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F14D84" w:rsidRDefault="00D40C70" w:rsidP="005729EB">
            <w:pPr>
              <w:pStyle w:val="TAL"/>
              <w:rPr>
                <w:snapToGrid w:val="0"/>
                <w:sz w:val="16"/>
              </w:rPr>
            </w:pPr>
            <w:r w:rsidRPr="00F14D8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3BA065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F14D84" w:rsidRDefault="00D40C70" w:rsidP="005729EB">
            <w:pPr>
              <w:pStyle w:val="TAL"/>
              <w:rPr>
                <w:snapToGrid w:val="0"/>
                <w:sz w:val="16"/>
              </w:rPr>
            </w:pPr>
            <w:r w:rsidRPr="00F14D8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F14D84" w:rsidRDefault="00D40C70" w:rsidP="005729EB">
            <w:pPr>
              <w:pStyle w:val="TAL"/>
              <w:rPr>
                <w:snapToGrid w:val="0"/>
                <w:sz w:val="16"/>
              </w:rPr>
            </w:pPr>
            <w:r w:rsidRPr="00F14D8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21C3FE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F14D84" w:rsidRDefault="00D40C70" w:rsidP="005729EB">
            <w:pPr>
              <w:pStyle w:val="TAL"/>
              <w:rPr>
                <w:snapToGrid w:val="0"/>
                <w:sz w:val="16"/>
              </w:rPr>
            </w:pPr>
            <w:r w:rsidRPr="00F14D8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F14D84" w:rsidRDefault="00D40C70" w:rsidP="005729EB">
            <w:pPr>
              <w:pStyle w:val="TAL"/>
              <w:rPr>
                <w:snapToGrid w:val="0"/>
                <w:sz w:val="16"/>
              </w:rPr>
            </w:pPr>
            <w:r w:rsidRPr="00F14D8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73418E8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F14D84" w:rsidRDefault="00D40C70" w:rsidP="005729EB">
            <w:pPr>
              <w:pStyle w:val="TAL"/>
              <w:rPr>
                <w:snapToGrid w:val="0"/>
                <w:sz w:val="16"/>
              </w:rPr>
            </w:pPr>
            <w:r w:rsidRPr="00F14D8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F14D84" w:rsidRDefault="00D40C70" w:rsidP="005729EB">
            <w:pPr>
              <w:pStyle w:val="TAL"/>
              <w:rPr>
                <w:snapToGrid w:val="0"/>
                <w:sz w:val="16"/>
              </w:rPr>
            </w:pPr>
            <w:r w:rsidRPr="00F14D84">
              <w:rPr>
                <w:snapToGrid w:val="0"/>
                <w:sz w:val="16"/>
              </w:rPr>
              <w:t xml:space="preserve">Establish radio bearer due to downlink ESM </w:t>
            </w:r>
            <w:proofErr w:type="spellStart"/>
            <w:r w:rsidRPr="00F14D84">
              <w:rPr>
                <w:snapToGrid w:val="0"/>
                <w:sz w:val="16"/>
              </w:rPr>
              <w:t>signaling</w:t>
            </w:r>
            <w:proofErr w:type="spellEnd"/>
            <w:r w:rsidRPr="00F14D84">
              <w:rPr>
                <w:snapToGrid w:val="0"/>
                <w:sz w:val="16"/>
              </w:rPr>
              <w:t xml:space="preserve">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539C29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F14D84" w:rsidRDefault="00D40C70" w:rsidP="005729EB">
            <w:pPr>
              <w:pStyle w:val="TAL"/>
              <w:rPr>
                <w:snapToGrid w:val="0"/>
                <w:sz w:val="16"/>
              </w:rPr>
            </w:pPr>
            <w:r w:rsidRPr="00F14D8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F14D84" w:rsidRDefault="00D40C70" w:rsidP="005729EB">
            <w:pPr>
              <w:pStyle w:val="TAL"/>
              <w:rPr>
                <w:snapToGrid w:val="0"/>
                <w:sz w:val="16"/>
              </w:rPr>
            </w:pPr>
            <w:r w:rsidRPr="00F14D8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F14D84" w:rsidRDefault="00D40C70" w:rsidP="005729EB">
            <w:pPr>
              <w:pStyle w:val="TAL"/>
              <w:rPr>
                <w:snapToGrid w:val="0"/>
                <w:sz w:val="16"/>
              </w:rPr>
            </w:pPr>
            <w:r w:rsidRPr="00F14D8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3592EB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F14D84" w:rsidRDefault="00D40C70" w:rsidP="005729EB">
            <w:pPr>
              <w:pStyle w:val="TAL"/>
              <w:rPr>
                <w:snapToGrid w:val="0"/>
                <w:sz w:val="16"/>
              </w:rPr>
            </w:pPr>
            <w:r w:rsidRPr="00F14D8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F14D84" w:rsidRDefault="00D40C70" w:rsidP="005729EB">
            <w:pPr>
              <w:pStyle w:val="TAL"/>
              <w:rPr>
                <w:snapToGrid w:val="0"/>
                <w:sz w:val="16"/>
              </w:rPr>
            </w:pPr>
            <w:r w:rsidRPr="00F14D8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F14D84" w:rsidRDefault="00D40C70" w:rsidP="005729EB">
            <w:pPr>
              <w:pStyle w:val="TAL"/>
              <w:rPr>
                <w:snapToGrid w:val="0"/>
                <w:sz w:val="16"/>
              </w:rPr>
            </w:pPr>
            <w:r w:rsidRPr="00F14D8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F14D84" w:rsidRDefault="00D40C70" w:rsidP="005729EB">
            <w:pPr>
              <w:pStyle w:val="TAL"/>
              <w:rPr>
                <w:snapToGrid w:val="0"/>
                <w:sz w:val="16"/>
              </w:rPr>
            </w:pPr>
            <w:r w:rsidRPr="00F14D8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F14D84" w:rsidRDefault="00D40C70" w:rsidP="005729EB">
            <w:pPr>
              <w:pStyle w:val="TAL"/>
              <w:rPr>
                <w:snapToGrid w:val="0"/>
                <w:sz w:val="16"/>
              </w:rPr>
            </w:pPr>
            <w:r w:rsidRPr="00F14D8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F14D84" w:rsidRDefault="00D40C70" w:rsidP="005729EB">
            <w:pPr>
              <w:pStyle w:val="TAL"/>
              <w:rPr>
                <w:snapToGrid w:val="0"/>
                <w:sz w:val="16"/>
              </w:rPr>
            </w:pPr>
            <w:r w:rsidRPr="00F14D8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F14D84" w:rsidRDefault="00D40C70" w:rsidP="005729EB">
            <w:pPr>
              <w:pStyle w:val="TAL"/>
              <w:rPr>
                <w:snapToGrid w:val="0"/>
                <w:sz w:val="16"/>
              </w:rPr>
            </w:pPr>
            <w:r w:rsidRPr="00F14D84">
              <w:rPr>
                <w:snapToGrid w:val="0"/>
                <w:sz w:val="16"/>
              </w:rPr>
              <w:t>10.0.0</w:t>
            </w:r>
          </w:p>
        </w:tc>
      </w:tr>
      <w:tr w:rsidR="00D40C70" w:rsidRPr="00F14D84" w14:paraId="422D03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F14D84" w:rsidRDefault="00D40C70" w:rsidP="005729EB">
            <w:pPr>
              <w:pStyle w:val="TAL"/>
              <w:rPr>
                <w:snapToGrid w:val="0"/>
                <w:sz w:val="16"/>
              </w:rPr>
            </w:pPr>
            <w:r w:rsidRPr="00F14D8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F14D84" w:rsidRDefault="00D40C70" w:rsidP="005729EB">
            <w:pPr>
              <w:pStyle w:val="TAL"/>
              <w:rPr>
                <w:snapToGrid w:val="0"/>
                <w:sz w:val="16"/>
              </w:rPr>
            </w:pPr>
            <w:r w:rsidRPr="00F14D8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C911D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F14D84" w:rsidRDefault="00D40C70" w:rsidP="005729EB">
            <w:pPr>
              <w:pStyle w:val="TAL"/>
              <w:rPr>
                <w:snapToGrid w:val="0"/>
                <w:sz w:val="16"/>
              </w:rPr>
            </w:pPr>
            <w:r w:rsidRPr="00F14D8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F14D84" w:rsidRDefault="00D40C70" w:rsidP="005729EB">
            <w:pPr>
              <w:pStyle w:val="TAL"/>
              <w:rPr>
                <w:snapToGrid w:val="0"/>
                <w:sz w:val="16"/>
              </w:rPr>
            </w:pPr>
            <w:r w:rsidRPr="00F14D8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28B68F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F14D84" w:rsidRDefault="00D40C70" w:rsidP="005729EB">
            <w:pPr>
              <w:pStyle w:val="TAL"/>
              <w:rPr>
                <w:snapToGrid w:val="0"/>
                <w:sz w:val="16"/>
              </w:rPr>
            </w:pPr>
            <w:r w:rsidRPr="00F14D8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F14D84" w:rsidRDefault="00D40C70" w:rsidP="005729EB">
            <w:pPr>
              <w:pStyle w:val="TAL"/>
              <w:rPr>
                <w:snapToGrid w:val="0"/>
                <w:sz w:val="16"/>
              </w:rPr>
            </w:pPr>
            <w:r w:rsidRPr="00F14D8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C705E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F14D84" w:rsidRDefault="00D40C70" w:rsidP="005729EB">
            <w:pPr>
              <w:pStyle w:val="TAL"/>
              <w:rPr>
                <w:snapToGrid w:val="0"/>
                <w:sz w:val="16"/>
              </w:rPr>
            </w:pPr>
            <w:r w:rsidRPr="00F14D8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F14D84" w:rsidRDefault="00D40C70" w:rsidP="005729EB">
            <w:pPr>
              <w:pStyle w:val="TAL"/>
              <w:rPr>
                <w:snapToGrid w:val="0"/>
                <w:sz w:val="16"/>
              </w:rPr>
            </w:pPr>
            <w:r w:rsidRPr="00F14D8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FF4A8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F14D84" w:rsidRDefault="00D40C70" w:rsidP="005729EB">
            <w:pPr>
              <w:pStyle w:val="TAL"/>
              <w:rPr>
                <w:snapToGrid w:val="0"/>
                <w:sz w:val="16"/>
              </w:rPr>
            </w:pPr>
            <w:r w:rsidRPr="00F14D8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F14D84" w:rsidRDefault="00D40C70" w:rsidP="005729EB">
            <w:pPr>
              <w:pStyle w:val="TAL"/>
              <w:rPr>
                <w:snapToGrid w:val="0"/>
                <w:sz w:val="16"/>
              </w:rPr>
            </w:pPr>
            <w:r w:rsidRPr="00F14D8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383EEA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F14D84" w:rsidRDefault="00D40C70" w:rsidP="005729EB">
            <w:pPr>
              <w:pStyle w:val="TAL"/>
              <w:rPr>
                <w:snapToGrid w:val="0"/>
                <w:sz w:val="16"/>
              </w:rPr>
            </w:pPr>
            <w:r w:rsidRPr="00F14D8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F14D84" w:rsidRDefault="00D40C70" w:rsidP="005729EB">
            <w:pPr>
              <w:pStyle w:val="TAL"/>
              <w:rPr>
                <w:snapToGrid w:val="0"/>
                <w:sz w:val="16"/>
              </w:rPr>
            </w:pPr>
            <w:r w:rsidRPr="00F14D8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477D78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F14D84" w:rsidRDefault="00D40C70" w:rsidP="005729EB">
            <w:pPr>
              <w:pStyle w:val="TAL"/>
              <w:rPr>
                <w:snapToGrid w:val="0"/>
                <w:sz w:val="16"/>
              </w:rPr>
            </w:pPr>
            <w:r w:rsidRPr="00F14D8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F14D84" w:rsidRDefault="00D40C70" w:rsidP="005729EB">
            <w:pPr>
              <w:pStyle w:val="TAL"/>
              <w:rPr>
                <w:snapToGrid w:val="0"/>
                <w:sz w:val="16"/>
              </w:rPr>
            </w:pPr>
            <w:r w:rsidRPr="00F14D8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9225D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F14D84" w:rsidRDefault="00D40C70" w:rsidP="005729EB">
            <w:pPr>
              <w:pStyle w:val="TAL"/>
              <w:rPr>
                <w:snapToGrid w:val="0"/>
                <w:sz w:val="16"/>
              </w:rPr>
            </w:pPr>
            <w:r w:rsidRPr="00F14D8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F14D84" w:rsidRDefault="00D40C70" w:rsidP="005729EB">
            <w:pPr>
              <w:pStyle w:val="TAL"/>
              <w:rPr>
                <w:snapToGrid w:val="0"/>
                <w:sz w:val="16"/>
              </w:rPr>
            </w:pPr>
            <w:r w:rsidRPr="00F14D8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508F15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F14D84" w:rsidRDefault="00D40C70" w:rsidP="005729EB">
            <w:pPr>
              <w:pStyle w:val="TAL"/>
              <w:rPr>
                <w:snapToGrid w:val="0"/>
                <w:sz w:val="16"/>
              </w:rPr>
            </w:pPr>
            <w:r w:rsidRPr="00F14D8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F14D84" w:rsidRDefault="00D40C70" w:rsidP="005729EB">
            <w:pPr>
              <w:pStyle w:val="TAL"/>
              <w:rPr>
                <w:snapToGrid w:val="0"/>
                <w:sz w:val="16"/>
              </w:rPr>
            </w:pPr>
            <w:r w:rsidRPr="00F14D8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F14D84" w:rsidRDefault="00D40C70" w:rsidP="005729EB">
            <w:pPr>
              <w:pStyle w:val="TAL"/>
              <w:rPr>
                <w:snapToGrid w:val="0"/>
                <w:sz w:val="16"/>
              </w:rPr>
            </w:pPr>
            <w:r w:rsidRPr="00F14D8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0EAB55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F14D84" w:rsidRDefault="00D40C70" w:rsidP="005729EB">
            <w:pPr>
              <w:pStyle w:val="TAL"/>
              <w:rPr>
                <w:snapToGrid w:val="0"/>
                <w:sz w:val="16"/>
              </w:rPr>
            </w:pPr>
            <w:r w:rsidRPr="00F14D8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F14D84" w:rsidRDefault="00D40C70" w:rsidP="005729EB">
            <w:pPr>
              <w:pStyle w:val="TAL"/>
              <w:rPr>
                <w:snapToGrid w:val="0"/>
                <w:sz w:val="16"/>
              </w:rPr>
            </w:pPr>
            <w:r w:rsidRPr="00F14D8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458A43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F14D84" w:rsidRDefault="00D40C70" w:rsidP="005729EB">
            <w:pPr>
              <w:pStyle w:val="TAL"/>
              <w:rPr>
                <w:snapToGrid w:val="0"/>
                <w:sz w:val="16"/>
              </w:rPr>
            </w:pPr>
            <w:r w:rsidRPr="00F14D8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F14D84" w:rsidRDefault="00D40C70" w:rsidP="005729EB">
            <w:pPr>
              <w:pStyle w:val="TAL"/>
              <w:rPr>
                <w:snapToGrid w:val="0"/>
                <w:sz w:val="16"/>
              </w:rPr>
            </w:pPr>
            <w:r w:rsidRPr="00F14D8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F14D84" w:rsidRDefault="00D40C70" w:rsidP="005729EB">
            <w:pPr>
              <w:pStyle w:val="TAL"/>
              <w:rPr>
                <w:snapToGrid w:val="0"/>
                <w:sz w:val="16"/>
              </w:rPr>
            </w:pPr>
            <w:r w:rsidRPr="00F14D8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474DF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F14D84" w:rsidRDefault="00D40C70" w:rsidP="005729EB">
            <w:pPr>
              <w:pStyle w:val="TAL"/>
              <w:rPr>
                <w:snapToGrid w:val="0"/>
                <w:sz w:val="16"/>
              </w:rPr>
            </w:pPr>
            <w:r w:rsidRPr="00F14D8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F14D84" w:rsidRDefault="00D40C70" w:rsidP="005729EB">
            <w:pPr>
              <w:pStyle w:val="TAL"/>
              <w:rPr>
                <w:snapToGrid w:val="0"/>
                <w:sz w:val="16"/>
              </w:rPr>
            </w:pPr>
            <w:r w:rsidRPr="00F14D8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73383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F14D84" w:rsidRDefault="00D40C70" w:rsidP="005729EB">
            <w:pPr>
              <w:pStyle w:val="TAL"/>
              <w:rPr>
                <w:snapToGrid w:val="0"/>
                <w:sz w:val="16"/>
              </w:rPr>
            </w:pPr>
            <w:r w:rsidRPr="00F14D8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F14D84" w:rsidRDefault="00D40C70" w:rsidP="005729EB">
            <w:pPr>
              <w:pStyle w:val="TAL"/>
              <w:rPr>
                <w:snapToGrid w:val="0"/>
                <w:sz w:val="16"/>
              </w:rPr>
            </w:pPr>
            <w:r w:rsidRPr="00F14D8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263668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F14D84" w:rsidRDefault="00D40C70" w:rsidP="005729EB">
            <w:pPr>
              <w:pStyle w:val="TAL"/>
              <w:rPr>
                <w:snapToGrid w:val="0"/>
                <w:sz w:val="16"/>
              </w:rPr>
            </w:pPr>
            <w:r w:rsidRPr="00F14D8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F14D84" w:rsidRDefault="00D40C70" w:rsidP="005729EB">
            <w:pPr>
              <w:pStyle w:val="TAL"/>
              <w:rPr>
                <w:snapToGrid w:val="0"/>
                <w:sz w:val="16"/>
              </w:rPr>
            </w:pPr>
            <w:r w:rsidRPr="00F14D84">
              <w:rPr>
                <w:snapToGrid w:val="0"/>
                <w:sz w:val="16"/>
              </w:rPr>
              <w:t xml:space="preserve">Correction of T3442 </w:t>
            </w:r>
            <w:proofErr w:type="spellStart"/>
            <w:r w:rsidRPr="00F14D84">
              <w:rPr>
                <w:snapToGrid w:val="0"/>
                <w:sz w:val="16"/>
              </w:rPr>
              <w:t>behaviouir</w:t>
            </w:r>
            <w:proofErr w:type="spellEnd"/>
            <w:r w:rsidRPr="00F14D84">
              <w:rPr>
                <w:snapToGrid w:val="0"/>
                <w:sz w:val="16"/>
              </w:rPr>
              <w:t xml:space="preserve">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C3E6B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F14D84" w:rsidRDefault="00D40C70" w:rsidP="005729EB">
            <w:pPr>
              <w:pStyle w:val="TAL"/>
              <w:rPr>
                <w:snapToGrid w:val="0"/>
                <w:sz w:val="16"/>
              </w:rPr>
            </w:pPr>
            <w:r w:rsidRPr="00F14D8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F14D84" w:rsidRDefault="00D40C70" w:rsidP="005729EB">
            <w:pPr>
              <w:pStyle w:val="TAL"/>
              <w:rPr>
                <w:snapToGrid w:val="0"/>
                <w:sz w:val="16"/>
              </w:rPr>
            </w:pPr>
            <w:r w:rsidRPr="00F14D8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97817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F14D84" w:rsidRDefault="00D40C70" w:rsidP="005729EB">
            <w:pPr>
              <w:pStyle w:val="TAL"/>
              <w:rPr>
                <w:snapToGrid w:val="0"/>
                <w:sz w:val="16"/>
              </w:rPr>
            </w:pPr>
            <w:r w:rsidRPr="00F14D8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F14D84" w:rsidRDefault="00D40C70" w:rsidP="005729EB">
            <w:pPr>
              <w:pStyle w:val="TAL"/>
              <w:rPr>
                <w:snapToGrid w:val="0"/>
                <w:sz w:val="16"/>
              </w:rPr>
            </w:pPr>
            <w:r w:rsidRPr="00F14D8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388C26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F14D84" w:rsidRDefault="00D40C70" w:rsidP="005729EB">
            <w:pPr>
              <w:pStyle w:val="TAL"/>
              <w:rPr>
                <w:snapToGrid w:val="0"/>
                <w:sz w:val="16"/>
              </w:rPr>
            </w:pPr>
            <w:r w:rsidRPr="00F14D8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F14D84" w:rsidRDefault="00D40C70" w:rsidP="005729EB">
            <w:pPr>
              <w:pStyle w:val="TAL"/>
              <w:rPr>
                <w:snapToGrid w:val="0"/>
                <w:sz w:val="16"/>
              </w:rPr>
            </w:pPr>
            <w:r w:rsidRPr="00F14D8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7E582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F14D84" w:rsidRDefault="00D40C70" w:rsidP="005729EB">
            <w:pPr>
              <w:pStyle w:val="TAL"/>
              <w:rPr>
                <w:snapToGrid w:val="0"/>
                <w:sz w:val="16"/>
              </w:rPr>
            </w:pPr>
            <w:r w:rsidRPr="00F14D8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F14D84" w:rsidRDefault="00D40C70" w:rsidP="005729EB">
            <w:pPr>
              <w:pStyle w:val="TAL"/>
              <w:rPr>
                <w:snapToGrid w:val="0"/>
                <w:sz w:val="16"/>
              </w:rPr>
            </w:pPr>
            <w:r w:rsidRPr="00F14D8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F14D84" w:rsidRDefault="00D40C70" w:rsidP="005729EB">
            <w:pPr>
              <w:pStyle w:val="TAL"/>
              <w:rPr>
                <w:snapToGrid w:val="0"/>
                <w:sz w:val="16"/>
              </w:rPr>
            </w:pPr>
            <w:r w:rsidRPr="00F14D8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620CAD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F14D84" w:rsidRDefault="00D40C70" w:rsidP="005729EB">
            <w:pPr>
              <w:pStyle w:val="TAL"/>
              <w:rPr>
                <w:snapToGrid w:val="0"/>
                <w:sz w:val="16"/>
              </w:rPr>
            </w:pPr>
            <w:r w:rsidRPr="00F14D8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F14D84" w:rsidRDefault="00D40C70" w:rsidP="005729EB">
            <w:pPr>
              <w:pStyle w:val="TAL"/>
              <w:rPr>
                <w:snapToGrid w:val="0"/>
                <w:sz w:val="16"/>
              </w:rPr>
            </w:pPr>
            <w:r w:rsidRPr="00F14D8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19FC43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F14D84" w:rsidRDefault="00D40C70" w:rsidP="005729EB">
            <w:pPr>
              <w:pStyle w:val="TAL"/>
              <w:rPr>
                <w:snapToGrid w:val="0"/>
                <w:sz w:val="16"/>
              </w:rPr>
            </w:pPr>
            <w:r w:rsidRPr="00F14D8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F14D84" w:rsidRDefault="00D40C70" w:rsidP="005729EB">
            <w:pPr>
              <w:pStyle w:val="TAL"/>
              <w:rPr>
                <w:snapToGrid w:val="0"/>
                <w:sz w:val="16"/>
              </w:rPr>
            </w:pPr>
            <w:r w:rsidRPr="00F14D8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55868D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F14D84" w:rsidRDefault="00D40C70" w:rsidP="005729EB">
            <w:pPr>
              <w:pStyle w:val="TAL"/>
              <w:rPr>
                <w:snapToGrid w:val="0"/>
                <w:sz w:val="16"/>
              </w:rPr>
            </w:pPr>
            <w:r w:rsidRPr="00F14D8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F14D84" w:rsidRDefault="00D40C70" w:rsidP="005729EB">
            <w:pPr>
              <w:pStyle w:val="TAL"/>
              <w:rPr>
                <w:snapToGrid w:val="0"/>
                <w:sz w:val="16"/>
              </w:rPr>
            </w:pPr>
            <w:r w:rsidRPr="00F14D8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F14D84" w:rsidRDefault="00D40C70" w:rsidP="005729EB">
            <w:pPr>
              <w:pStyle w:val="TAL"/>
              <w:rPr>
                <w:snapToGrid w:val="0"/>
                <w:sz w:val="16"/>
              </w:rPr>
            </w:pPr>
            <w:r w:rsidRPr="00F14D8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4314A7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F14D84" w:rsidRDefault="00D40C70" w:rsidP="005729EB">
            <w:pPr>
              <w:pStyle w:val="TAL"/>
              <w:rPr>
                <w:snapToGrid w:val="0"/>
                <w:sz w:val="16"/>
              </w:rPr>
            </w:pPr>
            <w:r w:rsidRPr="00F14D8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F14D84" w:rsidRDefault="00D40C70" w:rsidP="005729EB">
            <w:pPr>
              <w:pStyle w:val="TAL"/>
              <w:rPr>
                <w:snapToGrid w:val="0"/>
                <w:sz w:val="16"/>
              </w:rPr>
            </w:pPr>
            <w:r w:rsidRPr="00F14D8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3F8E2B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F14D84" w:rsidRDefault="00D40C70" w:rsidP="005729EB">
            <w:pPr>
              <w:pStyle w:val="TAL"/>
              <w:rPr>
                <w:snapToGrid w:val="0"/>
                <w:sz w:val="16"/>
              </w:rPr>
            </w:pPr>
            <w:r w:rsidRPr="00F14D8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F14D84" w:rsidRDefault="00D40C70" w:rsidP="005729EB">
            <w:pPr>
              <w:pStyle w:val="TAL"/>
              <w:rPr>
                <w:snapToGrid w:val="0"/>
                <w:sz w:val="16"/>
              </w:rPr>
            </w:pPr>
            <w:r w:rsidRPr="00F14D8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5F581E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F14D84" w:rsidRDefault="00D40C70" w:rsidP="005729EB">
            <w:pPr>
              <w:pStyle w:val="TAL"/>
              <w:rPr>
                <w:snapToGrid w:val="0"/>
                <w:sz w:val="16"/>
              </w:rPr>
            </w:pPr>
            <w:r w:rsidRPr="00F14D8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F14D84" w:rsidRDefault="00D40C70" w:rsidP="005729EB">
            <w:pPr>
              <w:pStyle w:val="TAL"/>
              <w:rPr>
                <w:snapToGrid w:val="0"/>
                <w:sz w:val="16"/>
              </w:rPr>
            </w:pPr>
            <w:r w:rsidRPr="00F14D8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60C05F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F14D84" w:rsidRDefault="00D40C70" w:rsidP="005729EB">
            <w:pPr>
              <w:pStyle w:val="TAL"/>
              <w:rPr>
                <w:snapToGrid w:val="0"/>
                <w:sz w:val="16"/>
              </w:rPr>
            </w:pPr>
            <w:r w:rsidRPr="00F14D8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F14D84" w:rsidRDefault="00D40C70" w:rsidP="005729EB">
            <w:pPr>
              <w:pStyle w:val="TAL"/>
              <w:rPr>
                <w:snapToGrid w:val="0"/>
                <w:sz w:val="16"/>
              </w:rPr>
            </w:pPr>
            <w:r w:rsidRPr="00F14D8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61621F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F14D84" w:rsidRDefault="00D40C70" w:rsidP="005729EB">
            <w:pPr>
              <w:pStyle w:val="TAL"/>
              <w:rPr>
                <w:snapToGrid w:val="0"/>
                <w:sz w:val="16"/>
              </w:rPr>
            </w:pPr>
            <w:r w:rsidRPr="00F14D8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F14D84" w:rsidRDefault="00D40C70" w:rsidP="005729EB">
            <w:pPr>
              <w:pStyle w:val="TAL"/>
              <w:rPr>
                <w:snapToGrid w:val="0"/>
                <w:sz w:val="16"/>
              </w:rPr>
            </w:pPr>
            <w:r w:rsidRPr="00F14D8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F14D84" w:rsidRDefault="00D40C70" w:rsidP="005729EB">
            <w:pPr>
              <w:pStyle w:val="TAL"/>
              <w:rPr>
                <w:snapToGrid w:val="0"/>
                <w:sz w:val="16"/>
              </w:rPr>
            </w:pPr>
            <w:r w:rsidRPr="00F14D8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1BAF6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F14D84" w:rsidRDefault="00D40C70" w:rsidP="005729EB">
            <w:pPr>
              <w:pStyle w:val="TAL"/>
              <w:rPr>
                <w:snapToGrid w:val="0"/>
                <w:sz w:val="16"/>
              </w:rPr>
            </w:pPr>
            <w:r w:rsidRPr="00F14D8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F14D84" w:rsidRDefault="00D40C70" w:rsidP="005729EB">
            <w:pPr>
              <w:pStyle w:val="TAL"/>
              <w:rPr>
                <w:snapToGrid w:val="0"/>
                <w:sz w:val="16"/>
              </w:rPr>
            </w:pPr>
            <w:r w:rsidRPr="00F14D8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F14D84" w:rsidRDefault="00D40C70" w:rsidP="005729EB">
            <w:pPr>
              <w:pStyle w:val="TAL"/>
              <w:rPr>
                <w:snapToGrid w:val="0"/>
                <w:sz w:val="16"/>
              </w:rPr>
            </w:pPr>
            <w:r w:rsidRPr="00F14D8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7A1D3B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F14D84" w:rsidRDefault="00D40C70" w:rsidP="005729EB">
            <w:pPr>
              <w:pStyle w:val="TAL"/>
              <w:rPr>
                <w:snapToGrid w:val="0"/>
                <w:sz w:val="16"/>
              </w:rPr>
            </w:pPr>
            <w:r w:rsidRPr="00F14D8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F14D84" w:rsidRDefault="00D40C70" w:rsidP="005729EB">
            <w:pPr>
              <w:pStyle w:val="TAL"/>
              <w:rPr>
                <w:snapToGrid w:val="0"/>
                <w:sz w:val="16"/>
              </w:rPr>
            </w:pPr>
            <w:r w:rsidRPr="00F14D8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5DABBD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F14D84" w:rsidRDefault="00D40C70" w:rsidP="005729EB">
            <w:pPr>
              <w:pStyle w:val="TAL"/>
              <w:rPr>
                <w:snapToGrid w:val="0"/>
                <w:sz w:val="16"/>
              </w:rPr>
            </w:pPr>
            <w:r w:rsidRPr="00F14D8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F14D84" w:rsidRDefault="00D40C70" w:rsidP="005729EB">
            <w:pPr>
              <w:pStyle w:val="TAL"/>
              <w:rPr>
                <w:snapToGrid w:val="0"/>
                <w:sz w:val="16"/>
              </w:rPr>
            </w:pPr>
            <w:r w:rsidRPr="00F14D8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F14D84" w:rsidRDefault="00D40C70" w:rsidP="005729EB">
            <w:pPr>
              <w:pStyle w:val="TAL"/>
              <w:rPr>
                <w:snapToGrid w:val="0"/>
                <w:sz w:val="16"/>
              </w:rPr>
            </w:pPr>
            <w:r w:rsidRPr="00F14D8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F14D84" w:rsidRDefault="00D40C70" w:rsidP="005729EB">
            <w:pPr>
              <w:pStyle w:val="TAL"/>
              <w:rPr>
                <w:snapToGrid w:val="0"/>
                <w:sz w:val="16"/>
              </w:rPr>
            </w:pPr>
            <w:r w:rsidRPr="00F14D8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3D20B3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F14D84" w:rsidRDefault="00D40C70" w:rsidP="005729EB">
            <w:pPr>
              <w:pStyle w:val="TAL"/>
              <w:rPr>
                <w:snapToGrid w:val="0"/>
                <w:sz w:val="16"/>
              </w:rPr>
            </w:pPr>
            <w:r w:rsidRPr="00F14D8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F14D84" w:rsidRDefault="00D40C70" w:rsidP="005729EB">
            <w:pPr>
              <w:pStyle w:val="TAL"/>
              <w:rPr>
                <w:snapToGrid w:val="0"/>
                <w:sz w:val="16"/>
              </w:rPr>
            </w:pPr>
            <w:r w:rsidRPr="00F14D8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F14D84" w:rsidRDefault="00D40C70" w:rsidP="005729EB">
            <w:pPr>
              <w:pStyle w:val="TAL"/>
              <w:rPr>
                <w:snapToGrid w:val="0"/>
                <w:sz w:val="16"/>
              </w:rPr>
            </w:pPr>
            <w:r w:rsidRPr="00F14D8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F14D84" w:rsidRDefault="00D40C70" w:rsidP="005729EB">
            <w:pPr>
              <w:pStyle w:val="TAL"/>
              <w:rPr>
                <w:snapToGrid w:val="0"/>
                <w:sz w:val="16"/>
              </w:rPr>
            </w:pPr>
            <w:r w:rsidRPr="00F14D8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F14D84" w:rsidRDefault="00D40C70" w:rsidP="005729EB">
            <w:pPr>
              <w:pStyle w:val="TAL"/>
              <w:rPr>
                <w:snapToGrid w:val="0"/>
                <w:sz w:val="16"/>
              </w:rPr>
            </w:pPr>
            <w:r w:rsidRPr="00F14D8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F14D84" w:rsidRDefault="00D40C70" w:rsidP="005729EB">
            <w:pPr>
              <w:pStyle w:val="TAL"/>
              <w:rPr>
                <w:snapToGrid w:val="0"/>
                <w:sz w:val="16"/>
              </w:rPr>
            </w:pPr>
            <w:r w:rsidRPr="00F14D8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F14D84" w:rsidRDefault="00D40C70" w:rsidP="005729EB">
            <w:pPr>
              <w:pStyle w:val="TAL"/>
              <w:rPr>
                <w:snapToGrid w:val="0"/>
                <w:sz w:val="16"/>
              </w:rPr>
            </w:pPr>
            <w:r w:rsidRPr="00F14D84">
              <w:rPr>
                <w:snapToGrid w:val="0"/>
                <w:sz w:val="16"/>
              </w:rPr>
              <w:t>10.1.0</w:t>
            </w:r>
          </w:p>
        </w:tc>
      </w:tr>
      <w:tr w:rsidR="00D40C70" w:rsidRPr="00F14D84" w14:paraId="6A5F87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F14D84" w:rsidRDefault="00D40C70" w:rsidP="005729EB">
            <w:pPr>
              <w:pStyle w:val="TAL"/>
              <w:rPr>
                <w:snapToGrid w:val="0"/>
                <w:sz w:val="16"/>
              </w:rPr>
            </w:pPr>
            <w:r w:rsidRPr="00F14D8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F14D84" w:rsidRDefault="00D40C70" w:rsidP="005729EB">
            <w:pPr>
              <w:pStyle w:val="TAL"/>
              <w:rPr>
                <w:snapToGrid w:val="0"/>
                <w:sz w:val="16"/>
              </w:rPr>
            </w:pPr>
            <w:r w:rsidRPr="00F14D8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037721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F14D84" w:rsidRDefault="00D40C70" w:rsidP="005729EB">
            <w:pPr>
              <w:pStyle w:val="TAL"/>
              <w:rPr>
                <w:snapToGrid w:val="0"/>
                <w:sz w:val="16"/>
              </w:rPr>
            </w:pPr>
            <w:r w:rsidRPr="00F14D8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F14D84" w:rsidRDefault="00D40C70" w:rsidP="005729EB">
            <w:pPr>
              <w:pStyle w:val="TAL"/>
              <w:rPr>
                <w:snapToGrid w:val="0"/>
                <w:sz w:val="16"/>
              </w:rPr>
            </w:pPr>
            <w:r w:rsidRPr="00F14D8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6FAE99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F14D84" w:rsidRDefault="00D40C70" w:rsidP="005729EB">
            <w:pPr>
              <w:pStyle w:val="TAL"/>
              <w:rPr>
                <w:snapToGrid w:val="0"/>
                <w:sz w:val="16"/>
              </w:rPr>
            </w:pPr>
            <w:r w:rsidRPr="00F14D8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F14D84" w:rsidRDefault="00D40C70" w:rsidP="005729EB">
            <w:pPr>
              <w:pStyle w:val="TAL"/>
              <w:rPr>
                <w:snapToGrid w:val="0"/>
                <w:sz w:val="16"/>
              </w:rPr>
            </w:pPr>
            <w:r w:rsidRPr="00F14D8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DECAB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F14D84" w:rsidRDefault="00D40C70" w:rsidP="005729EB">
            <w:pPr>
              <w:pStyle w:val="TAL"/>
              <w:rPr>
                <w:snapToGrid w:val="0"/>
                <w:sz w:val="16"/>
              </w:rPr>
            </w:pPr>
            <w:r w:rsidRPr="00F14D8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F14D84" w:rsidRDefault="00D40C70" w:rsidP="005729EB">
            <w:pPr>
              <w:pStyle w:val="TAL"/>
              <w:rPr>
                <w:snapToGrid w:val="0"/>
                <w:sz w:val="16"/>
              </w:rPr>
            </w:pPr>
            <w:r w:rsidRPr="00F14D84">
              <w:rPr>
                <w:snapToGrid w:val="0"/>
                <w:sz w:val="16"/>
              </w:rPr>
              <w:t xml:space="preserve">Handling of dedicated EPS bearer context activation </w:t>
            </w:r>
            <w:proofErr w:type="spellStart"/>
            <w:r w:rsidRPr="00F14D84">
              <w:rPr>
                <w:snapToGrid w:val="0"/>
                <w:sz w:val="16"/>
              </w:rPr>
              <w:t>procerdure</w:t>
            </w:r>
            <w:proofErr w:type="spellEnd"/>
            <w:r w:rsidRPr="00F14D84">
              <w:rPr>
                <w:snapToGrid w:val="0"/>
                <w:sz w:val="16"/>
              </w:rPr>
              <w:t xml:space="preserv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1C67B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F14D84" w:rsidRDefault="00D40C70" w:rsidP="005729EB">
            <w:pPr>
              <w:pStyle w:val="TAL"/>
              <w:rPr>
                <w:snapToGrid w:val="0"/>
                <w:sz w:val="16"/>
              </w:rPr>
            </w:pPr>
            <w:r w:rsidRPr="00F14D8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F14D84" w:rsidRDefault="00D40C70" w:rsidP="005729EB">
            <w:pPr>
              <w:pStyle w:val="TAL"/>
              <w:rPr>
                <w:snapToGrid w:val="0"/>
                <w:sz w:val="16"/>
              </w:rPr>
            </w:pPr>
            <w:r w:rsidRPr="00F14D8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9D09B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F14D84" w:rsidRDefault="00D40C70" w:rsidP="005729EB">
            <w:pPr>
              <w:pStyle w:val="TAL"/>
              <w:rPr>
                <w:snapToGrid w:val="0"/>
                <w:sz w:val="16"/>
              </w:rPr>
            </w:pPr>
            <w:r w:rsidRPr="00F14D8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F14D84" w:rsidRDefault="00D40C70" w:rsidP="005729EB">
            <w:pPr>
              <w:pStyle w:val="TAL"/>
              <w:rPr>
                <w:snapToGrid w:val="0"/>
                <w:sz w:val="16"/>
              </w:rPr>
            </w:pPr>
            <w:r w:rsidRPr="00F14D8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622F8C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F14D84" w:rsidRDefault="00D40C70" w:rsidP="005729EB">
            <w:pPr>
              <w:pStyle w:val="TAL"/>
              <w:rPr>
                <w:snapToGrid w:val="0"/>
                <w:sz w:val="16"/>
              </w:rPr>
            </w:pPr>
            <w:r w:rsidRPr="00F14D8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F14D84" w:rsidRDefault="00D40C70" w:rsidP="005729EB">
            <w:pPr>
              <w:pStyle w:val="TAL"/>
              <w:rPr>
                <w:snapToGrid w:val="0"/>
                <w:sz w:val="16"/>
              </w:rPr>
            </w:pPr>
            <w:r w:rsidRPr="00F14D8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6280D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F14D84" w:rsidRDefault="00D40C70" w:rsidP="005729EB">
            <w:pPr>
              <w:pStyle w:val="TAL"/>
              <w:rPr>
                <w:snapToGrid w:val="0"/>
                <w:sz w:val="16"/>
              </w:rPr>
            </w:pPr>
            <w:r w:rsidRPr="00F14D8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F14D84" w:rsidRDefault="00D40C70" w:rsidP="005729EB">
            <w:pPr>
              <w:pStyle w:val="TAL"/>
              <w:rPr>
                <w:snapToGrid w:val="0"/>
                <w:sz w:val="16"/>
              </w:rPr>
            </w:pPr>
            <w:r w:rsidRPr="00F14D8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F14D84" w:rsidRDefault="00D40C70" w:rsidP="005729EB">
            <w:pPr>
              <w:pStyle w:val="TAL"/>
              <w:rPr>
                <w:snapToGrid w:val="0"/>
                <w:sz w:val="16"/>
              </w:rPr>
            </w:pPr>
            <w:r w:rsidRPr="00F14D8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0D9704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F14D84" w:rsidRDefault="00D40C70" w:rsidP="005729EB">
            <w:pPr>
              <w:pStyle w:val="TAL"/>
              <w:rPr>
                <w:snapToGrid w:val="0"/>
                <w:sz w:val="16"/>
              </w:rPr>
            </w:pPr>
            <w:r w:rsidRPr="00F14D8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F14D84" w:rsidRDefault="00D40C70" w:rsidP="005729EB">
            <w:pPr>
              <w:pStyle w:val="TAL"/>
              <w:rPr>
                <w:snapToGrid w:val="0"/>
                <w:sz w:val="16"/>
              </w:rPr>
            </w:pPr>
            <w:r w:rsidRPr="00F14D8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F14D84" w:rsidRDefault="00D40C70" w:rsidP="005729EB">
            <w:pPr>
              <w:pStyle w:val="TAL"/>
              <w:rPr>
                <w:snapToGrid w:val="0"/>
                <w:sz w:val="16"/>
              </w:rPr>
            </w:pPr>
            <w:r w:rsidRPr="00F14D8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11D5A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F14D84" w:rsidRDefault="00D40C70" w:rsidP="005729EB">
            <w:pPr>
              <w:pStyle w:val="TAL"/>
              <w:rPr>
                <w:snapToGrid w:val="0"/>
                <w:sz w:val="16"/>
              </w:rPr>
            </w:pPr>
            <w:r w:rsidRPr="00F14D8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F14D84" w:rsidRDefault="00D40C70" w:rsidP="005729EB">
            <w:pPr>
              <w:pStyle w:val="TAL"/>
              <w:rPr>
                <w:snapToGrid w:val="0"/>
                <w:sz w:val="16"/>
              </w:rPr>
            </w:pPr>
            <w:r w:rsidRPr="00F14D8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4B919A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F14D84" w:rsidRDefault="00D40C70" w:rsidP="005729EB">
            <w:pPr>
              <w:pStyle w:val="TAL"/>
              <w:rPr>
                <w:snapToGrid w:val="0"/>
                <w:sz w:val="16"/>
              </w:rPr>
            </w:pPr>
            <w:r w:rsidRPr="00F14D8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F14D84" w:rsidRDefault="00D40C70" w:rsidP="005729EB">
            <w:pPr>
              <w:pStyle w:val="TAL"/>
              <w:rPr>
                <w:snapToGrid w:val="0"/>
                <w:sz w:val="16"/>
              </w:rPr>
            </w:pPr>
            <w:r w:rsidRPr="00F14D8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6F47CEE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F14D84" w:rsidRDefault="00D40C70" w:rsidP="005729EB">
            <w:pPr>
              <w:pStyle w:val="TAL"/>
              <w:rPr>
                <w:snapToGrid w:val="0"/>
                <w:sz w:val="16"/>
              </w:rPr>
            </w:pPr>
            <w:r w:rsidRPr="00F14D8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F14D84" w:rsidRDefault="00D40C70" w:rsidP="005729EB">
            <w:pPr>
              <w:pStyle w:val="TAL"/>
              <w:rPr>
                <w:snapToGrid w:val="0"/>
                <w:sz w:val="16"/>
              </w:rPr>
            </w:pPr>
            <w:r w:rsidRPr="00F14D8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4BD28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F14D84" w:rsidRDefault="00D40C70" w:rsidP="005729EB">
            <w:pPr>
              <w:pStyle w:val="TAL"/>
              <w:rPr>
                <w:snapToGrid w:val="0"/>
                <w:sz w:val="16"/>
              </w:rPr>
            </w:pPr>
            <w:r w:rsidRPr="00F14D8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F14D84" w:rsidRDefault="00D40C70" w:rsidP="005729EB">
            <w:pPr>
              <w:pStyle w:val="TAL"/>
              <w:rPr>
                <w:snapToGrid w:val="0"/>
                <w:sz w:val="16"/>
              </w:rPr>
            </w:pPr>
            <w:r w:rsidRPr="00F14D8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7177E2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F14D84" w:rsidRDefault="00D40C70" w:rsidP="005729EB">
            <w:pPr>
              <w:pStyle w:val="TAL"/>
              <w:rPr>
                <w:snapToGrid w:val="0"/>
                <w:sz w:val="16"/>
              </w:rPr>
            </w:pPr>
            <w:r w:rsidRPr="00F14D8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F14D84" w:rsidRDefault="00D40C70" w:rsidP="005729EB">
            <w:pPr>
              <w:pStyle w:val="TAL"/>
              <w:rPr>
                <w:snapToGrid w:val="0"/>
                <w:sz w:val="16"/>
              </w:rPr>
            </w:pPr>
            <w:r w:rsidRPr="00F14D8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107888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F14D84" w:rsidRDefault="00D40C70" w:rsidP="005729EB">
            <w:pPr>
              <w:pStyle w:val="TAL"/>
              <w:rPr>
                <w:snapToGrid w:val="0"/>
                <w:sz w:val="16"/>
              </w:rPr>
            </w:pPr>
            <w:r w:rsidRPr="00F14D8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F14D84" w:rsidRDefault="00D40C70" w:rsidP="005729EB">
            <w:pPr>
              <w:pStyle w:val="TAL"/>
              <w:rPr>
                <w:snapToGrid w:val="0"/>
                <w:sz w:val="16"/>
              </w:rPr>
            </w:pPr>
            <w:r w:rsidRPr="00F14D8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67BAF0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F14D84" w:rsidRDefault="00D40C70" w:rsidP="005729EB">
            <w:pPr>
              <w:pStyle w:val="TAL"/>
              <w:rPr>
                <w:snapToGrid w:val="0"/>
                <w:sz w:val="16"/>
              </w:rPr>
            </w:pPr>
            <w:r w:rsidRPr="00F14D8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F14D84" w:rsidRDefault="00D40C70" w:rsidP="005729EB">
            <w:pPr>
              <w:pStyle w:val="TAL"/>
              <w:rPr>
                <w:snapToGrid w:val="0"/>
                <w:sz w:val="16"/>
              </w:rPr>
            </w:pPr>
            <w:r w:rsidRPr="00F14D8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0BF35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F14D84" w:rsidRDefault="00D40C70" w:rsidP="005729EB">
            <w:pPr>
              <w:pStyle w:val="TAL"/>
              <w:rPr>
                <w:snapToGrid w:val="0"/>
                <w:sz w:val="16"/>
              </w:rPr>
            </w:pPr>
            <w:r w:rsidRPr="00F14D8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F14D84" w:rsidRDefault="00D40C70" w:rsidP="005729EB">
            <w:pPr>
              <w:pStyle w:val="TAL"/>
              <w:rPr>
                <w:snapToGrid w:val="0"/>
                <w:sz w:val="16"/>
              </w:rPr>
            </w:pPr>
            <w:r w:rsidRPr="00F14D8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F14D84" w:rsidRDefault="00D40C70" w:rsidP="005729EB">
            <w:pPr>
              <w:pStyle w:val="TAL"/>
              <w:rPr>
                <w:snapToGrid w:val="0"/>
                <w:sz w:val="16"/>
              </w:rPr>
            </w:pPr>
            <w:r w:rsidRPr="00F14D8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794618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F14D84" w:rsidRDefault="00D40C70" w:rsidP="005729EB">
            <w:pPr>
              <w:pStyle w:val="TAL"/>
              <w:rPr>
                <w:snapToGrid w:val="0"/>
                <w:sz w:val="16"/>
              </w:rPr>
            </w:pPr>
            <w:r w:rsidRPr="00F14D8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F14D84" w:rsidRDefault="00D40C70" w:rsidP="005729EB">
            <w:pPr>
              <w:pStyle w:val="TAL"/>
              <w:rPr>
                <w:snapToGrid w:val="0"/>
                <w:sz w:val="16"/>
              </w:rPr>
            </w:pPr>
            <w:r w:rsidRPr="00F14D8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F14D84" w:rsidRDefault="00D40C70" w:rsidP="005729EB">
            <w:pPr>
              <w:pStyle w:val="TAL"/>
              <w:rPr>
                <w:snapToGrid w:val="0"/>
                <w:sz w:val="16"/>
              </w:rPr>
            </w:pPr>
            <w:r w:rsidRPr="00F14D84">
              <w:rPr>
                <w:snapToGrid w:val="0"/>
                <w:sz w:val="16"/>
              </w:rPr>
              <w:t xml:space="preserve">Service request initiation for dual </w:t>
            </w:r>
            <w:proofErr w:type="spellStart"/>
            <w:r w:rsidRPr="00F14D84">
              <w:rPr>
                <w:snapToGrid w:val="0"/>
                <w:sz w:val="16"/>
              </w:rPr>
              <w:t>rx</w:t>
            </w:r>
            <w:proofErr w:type="spellEnd"/>
            <w:r w:rsidRPr="00F14D84">
              <w:rPr>
                <w:snapToGrid w:val="0"/>
                <w:sz w:val="16"/>
              </w:rPr>
              <w:t xml:space="preserve">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5B554D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F14D84" w:rsidRDefault="00D40C70" w:rsidP="005729EB">
            <w:pPr>
              <w:pStyle w:val="TAL"/>
              <w:rPr>
                <w:snapToGrid w:val="0"/>
                <w:sz w:val="16"/>
              </w:rPr>
            </w:pPr>
            <w:r w:rsidRPr="00F14D8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F14D84" w:rsidRDefault="00D40C70" w:rsidP="005729EB">
            <w:pPr>
              <w:pStyle w:val="TAL"/>
              <w:rPr>
                <w:snapToGrid w:val="0"/>
                <w:sz w:val="16"/>
              </w:rPr>
            </w:pPr>
            <w:r w:rsidRPr="00F14D8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56AE20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F14D84" w:rsidRDefault="00D40C70" w:rsidP="005729EB">
            <w:pPr>
              <w:pStyle w:val="TAL"/>
              <w:rPr>
                <w:snapToGrid w:val="0"/>
                <w:sz w:val="16"/>
              </w:rPr>
            </w:pPr>
            <w:r w:rsidRPr="00F14D8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F14D84" w:rsidRDefault="00D40C70" w:rsidP="005729EB">
            <w:pPr>
              <w:pStyle w:val="TAL"/>
              <w:rPr>
                <w:snapToGrid w:val="0"/>
                <w:sz w:val="16"/>
              </w:rPr>
            </w:pPr>
            <w:r w:rsidRPr="00F14D8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2AA345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F14D84" w:rsidRDefault="00D40C70" w:rsidP="005729EB">
            <w:pPr>
              <w:pStyle w:val="TAL"/>
              <w:rPr>
                <w:snapToGrid w:val="0"/>
                <w:sz w:val="16"/>
              </w:rPr>
            </w:pPr>
            <w:r w:rsidRPr="00F14D8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F14D84" w:rsidRDefault="00D40C70" w:rsidP="005729EB">
            <w:pPr>
              <w:pStyle w:val="TAL"/>
              <w:rPr>
                <w:snapToGrid w:val="0"/>
                <w:sz w:val="16"/>
              </w:rPr>
            </w:pPr>
            <w:r w:rsidRPr="00F14D8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31B36A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F14D84" w:rsidRDefault="00D40C70" w:rsidP="005729EB">
            <w:pPr>
              <w:pStyle w:val="TAL"/>
              <w:rPr>
                <w:snapToGrid w:val="0"/>
                <w:sz w:val="16"/>
              </w:rPr>
            </w:pPr>
            <w:r w:rsidRPr="00F14D8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F14D84" w:rsidRDefault="00D40C70" w:rsidP="005729EB">
            <w:pPr>
              <w:pStyle w:val="TAL"/>
              <w:rPr>
                <w:snapToGrid w:val="0"/>
                <w:sz w:val="16"/>
              </w:rPr>
            </w:pPr>
            <w:r w:rsidRPr="00F14D8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11C00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F14D84" w:rsidRDefault="00D40C70" w:rsidP="005729EB">
            <w:pPr>
              <w:pStyle w:val="TAL"/>
              <w:rPr>
                <w:snapToGrid w:val="0"/>
                <w:sz w:val="16"/>
              </w:rPr>
            </w:pPr>
            <w:r w:rsidRPr="00F14D8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F14D84" w:rsidRDefault="00D40C70" w:rsidP="005729EB">
            <w:pPr>
              <w:pStyle w:val="TAL"/>
              <w:rPr>
                <w:snapToGrid w:val="0"/>
                <w:sz w:val="16"/>
              </w:rPr>
            </w:pPr>
            <w:r w:rsidRPr="00F14D8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4B968E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F14D84" w:rsidRDefault="00D40C70" w:rsidP="005729EB">
            <w:pPr>
              <w:pStyle w:val="TAL"/>
              <w:rPr>
                <w:snapToGrid w:val="0"/>
                <w:sz w:val="16"/>
              </w:rPr>
            </w:pPr>
            <w:r w:rsidRPr="00F14D8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F14D84" w:rsidRDefault="00D40C70" w:rsidP="005729EB">
            <w:pPr>
              <w:pStyle w:val="TAL"/>
              <w:rPr>
                <w:snapToGrid w:val="0"/>
                <w:sz w:val="16"/>
              </w:rPr>
            </w:pPr>
            <w:r w:rsidRPr="00F14D8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5CA269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F14D84" w:rsidRDefault="00D40C70" w:rsidP="005729EB">
            <w:pPr>
              <w:pStyle w:val="TAL"/>
              <w:rPr>
                <w:snapToGrid w:val="0"/>
                <w:sz w:val="16"/>
              </w:rPr>
            </w:pPr>
            <w:r w:rsidRPr="00F14D8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F14D84" w:rsidRDefault="00D40C70" w:rsidP="005729EB">
            <w:pPr>
              <w:pStyle w:val="TAL"/>
              <w:rPr>
                <w:snapToGrid w:val="0"/>
                <w:sz w:val="16"/>
              </w:rPr>
            </w:pPr>
            <w:r w:rsidRPr="00F14D8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3390B3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F14D84" w:rsidRDefault="00D40C70" w:rsidP="005729EB">
            <w:pPr>
              <w:pStyle w:val="TAL"/>
              <w:rPr>
                <w:snapToGrid w:val="0"/>
                <w:sz w:val="16"/>
              </w:rPr>
            </w:pPr>
            <w:r w:rsidRPr="00F14D8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F14D84" w:rsidRDefault="00D40C70" w:rsidP="005729EB">
            <w:pPr>
              <w:pStyle w:val="TAL"/>
              <w:rPr>
                <w:snapToGrid w:val="0"/>
                <w:sz w:val="16"/>
              </w:rPr>
            </w:pPr>
            <w:r w:rsidRPr="00F14D8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07181DC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F14D84" w:rsidRDefault="00D40C70" w:rsidP="005729EB">
            <w:pPr>
              <w:pStyle w:val="TAL"/>
              <w:rPr>
                <w:snapToGrid w:val="0"/>
                <w:sz w:val="16"/>
              </w:rPr>
            </w:pPr>
            <w:r w:rsidRPr="00F14D8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F14D84" w:rsidRDefault="00D40C70" w:rsidP="005729EB">
            <w:pPr>
              <w:pStyle w:val="TAL"/>
              <w:rPr>
                <w:snapToGrid w:val="0"/>
                <w:sz w:val="16"/>
              </w:rPr>
            </w:pPr>
            <w:r w:rsidRPr="00F14D8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4EF212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F14D84" w:rsidRDefault="00D40C70" w:rsidP="005729EB">
            <w:pPr>
              <w:pStyle w:val="TAL"/>
              <w:rPr>
                <w:snapToGrid w:val="0"/>
                <w:sz w:val="16"/>
              </w:rPr>
            </w:pPr>
            <w:r w:rsidRPr="00F14D8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F14D84" w:rsidRDefault="00D40C70" w:rsidP="005729EB">
            <w:pPr>
              <w:pStyle w:val="TAL"/>
              <w:rPr>
                <w:snapToGrid w:val="0"/>
                <w:sz w:val="16"/>
              </w:rPr>
            </w:pPr>
            <w:r w:rsidRPr="00F14D8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346491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F14D84" w:rsidRDefault="00D40C70" w:rsidP="005729EB">
            <w:pPr>
              <w:pStyle w:val="TAL"/>
              <w:rPr>
                <w:snapToGrid w:val="0"/>
                <w:sz w:val="16"/>
              </w:rPr>
            </w:pPr>
            <w:r w:rsidRPr="00F14D8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F14D84" w:rsidRDefault="00D40C70" w:rsidP="005729EB">
            <w:pPr>
              <w:pStyle w:val="TAL"/>
              <w:rPr>
                <w:snapToGrid w:val="0"/>
                <w:sz w:val="16"/>
              </w:rPr>
            </w:pPr>
            <w:r w:rsidRPr="00F14D8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17486A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F14D84" w:rsidRDefault="00D40C70" w:rsidP="005729EB">
            <w:pPr>
              <w:pStyle w:val="TAL"/>
              <w:rPr>
                <w:snapToGrid w:val="0"/>
                <w:sz w:val="16"/>
              </w:rPr>
            </w:pPr>
            <w:r w:rsidRPr="00F14D8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F14D84" w:rsidRDefault="00D40C70" w:rsidP="005729EB">
            <w:pPr>
              <w:pStyle w:val="TAL"/>
              <w:rPr>
                <w:snapToGrid w:val="0"/>
                <w:sz w:val="16"/>
              </w:rPr>
            </w:pPr>
            <w:r w:rsidRPr="00F14D8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5D3427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F14D84" w:rsidRDefault="00D40C70" w:rsidP="005729EB">
            <w:pPr>
              <w:pStyle w:val="TAL"/>
              <w:rPr>
                <w:snapToGrid w:val="0"/>
                <w:sz w:val="16"/>
              </w:rPr>
            </w:pPr>
            <w:r w:rsidRPr="00F14D8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F14D84" w:rsidRDefault="00D40C70" w:rsidP="005729EB">
            <w:pPr>
              <w:pStyle w:val="TAL"/>
              <w:rPr>
                <w:snapToGrid w:val="0"/>
                <w:sz w:val="16"/>
              </w:rPr>
            </w:pPr>
            <w:r w:rsidRPr="00F14D8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F14D84" w:rsidRDefault="00D40C70" w:rsidP="005729EB">
            <w:pPr>
              <w:pStyle w:val="TAL"/>
              <w:rPr>
                <w:snapToGrid w:val="0"/>
                <w:sz w:val="16"/>
              </w:rPr>
            </w:pPr>
            <w:r w:rsidRPr="00F14D8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624D59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F14D84" w:rsidRDefault="00D40C70" w:rsidP="005729EB">
            <w:pPr>
              <w:pStyle w:val="TAL"/>
              <w:rPr>
                <w:snapToGrid w:val="0"/>
                <w:sz w:val="16"/>
              </w:rPr>
            </w:pPr>
            <w:r w:rsidRPr="00F14D8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F14D84" w:rsidRDefault="00D40C70" w:rsidP="005729EB">
            <w:pPr>
              <w:pStyle w:val="TAL"/>
              <w:rPr>
                <w:snapToGrid w:val="0"/>
                <w:sz w:val="16"/>
              </w:rPr>
            </w:pPr>
            <w:r w:rsidRPr="00F14D8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F14D84" w:rsidRDefault="00D40C70" w:rsidP="005729EB">
            <w:pPr>
              <w:pStyle w:val="TAL"/>
              <w:rPr>
                <w:snapToGrid w:val="0"/>
                <w:sz w:val="16"/>
              </w:rPr>
            </w:pPr>
            <w:r w:rsidRPr="00F14D8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096B64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F14D84" w:rsidRDefault="00D40C70" w:rsidP="005729EB">
            <w:pPr>
              <w:pStyle w:val="TAL"/>
              <w:rPr>
                <w:snapToGrid w:val="0"/>
                <w:sz w:val="16"/>
              </w:rPr>
            </w:pPr>
            <w:r w:rsidRPr="00F14D8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F14D84" w:rsidRDefault="00D40C70" w:rsidP="005729EB">
            <w:pPr>
              <w:pStyle w:val="TAL"/>
              <w:rPr>
                <w:snapToGrid w:val="0"/>
                <w:sz w:val="16"/>
              </w:rPr>
            </w:pPr>
            <w:r w:rsidRPr="00F14D8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F14D84" w:rsidRDefault="00D40C70" w:rsidP="005729EB">
            <w:pPr>
              <w:pStyle w:val="TAL"/>
              <w:rPr>
                <w:snapToGrid w:val="0"/>
                <w:sz w:val="16"/>
              </w:rPr>
            </w:pPr>
            <w:r w:rsidRPr="00F14D8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3C875E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F14D84" w:rsidRDefault="00D40C70" w:rsidP="005729EB">
            <w:pPr>
              <w:pStyle w:val="TAL"/>
              <w:rPr>
                <w:snapToGrid w:val="0"/>
                <w:sz w:val="16"/>
              </w:rPr>
            </w:pPr>
            <w:r w:rsidRPr="00F14D8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F14D84" w:rsidRDefault="00D40C70" w:rsidP="005729EB">
            <w:pPr>
              <w:pStyle w:val="TAL"/>
              <w:rPr>
                <w:snapToGrid w:val="0"/>
                <w:sz w:val="16"/>
              </w:rPr>
            </w:pPr>
            <w:r w:rsidRPr="00F14D8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F14D84" w:rsidRDefault="00D40C70" w:rsidP="005729EB">
            <w:pPr>
              <w:pStyle w:val="TAL"/>
              <w:rPr>
                <w:snapToGrid w:val="0"/>
                <w:sz w:val="16"/>
              </w:rPr>
            </w:pPr>
            <w:r w:rsidRPr="00F14D8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3BE1A8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F14D84" w:rsidRDefault="00D40C70" w:rsidP="005729EB">
            <w:pPr>
              <w:pStyle w:val="TAL"/>
              <w:rPr>
                <w:snapToGrid w:val="0"/>
                <w:sz w:val="16"/>
              </w:rPr>
            </w:pPr>
            <w:r w:rsidRPr="00F14D8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F14D84" w:rsidRDefault="00D40C70" w:rsidP="005729EB">
            <w:pPr>
              <w:pStyle w:val="TAL"/>
              <w:rPr>
                <w:snapToGrid w:val="0"/>
                <w:sz w:val="16"/>
              </w:rPr>
            </w:pPr>
            <w:r w:rsidRPr="00F14D8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F14D84" w:rsidRDefault="00D40C70" w:rsidP="005729EB">
            <w:pPr>
              <w:pStyle w:val="TAL"/>
              <w:rPr>
                <w:snapToGrid w:val="0"/>
                <w:sz w:val="16"/>
              </w:rPr>
            </w:pPr>
            <w:r w:rsidRPr="00F14D8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4DF3FD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F14D84" w:rsidRDefault="00D40C70" w:rsidP="005729EB">
            <w:pPr>
              <w:pStyle w:val="TAL"/>
              <w:rPr>
                <w:snapToGrid w:val="0"/>
                <w:sz w:val="16"/>
              </w:rPr>
            </w:pPr>
            <w:r w:rsidRPr="00F14D8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F14D84" w:rsidRDefault="00D40C70" w:rsidP="005729EB">
            <w:pPr>
              <w:pStyle w:val="TAL"/>
              <w:rPr>
                <w:snapToGrid w:val="0"/>
                <w:sz w:val="16"/>
              </w:rPr>
            </w:pPr>
            <w:r w:rsidRPr="00F14D8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145E7F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F14D84" w:rsidRDefault="00D40C70" w:rsidP="005729EB">
            <w:pPr>
              <w:pStyle w:val="TAL"/>
              <w:rPr>
                <w:snapToGrid w:val="0"/>
                <w:sz w:val="16"/>
              </w:rPr>
            </w:pPr>
            <w:r w:rsidRPr="00F14D8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F14D84" w:rsidRDefault="00D40C70" w:rsidP="005729EB">
            <w:pPr>
              <w:pStyle w:val="TAL"/>
              <w:rPr>
                <w:snapToGrid w:val="0"/>
                <w:sz w:val="16"/>
              </w:rPr>
            </w:pPr>
            <w:r w:rsidRPr="00F14D8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F14D84" w:rsidRDefault="00D40C70" w:rsidP="005729EB">
            <w:pPr>
              <w:pStyle w:val="TAL"/>
              <w:rPr>
                <w:snapToGrid w:val="0"/>
                <w:sz w:val="16"/>
              </w:rPr>
            </w:pPr>
            <w:r w:rsidRPr="00F14D84">
              <w:rPr>
                <w:snapToGrid w:val="0"/>
                <w:sz w:val="16"/>
              </w:rPr>
              <w:t xml:space="preserve">Reconsidering the UE </w:t>
            </w:r>
            <w:proofErr w:type="spellStart"/>
            <w:r w:rsidRPr="00F14D84">
              <w:rPr>
                <w:snapToGrid w:val="0"/>
                <w:sz w:val="16"/>
              </w:rPr>
              <w:t>behavior</w:t>
            </w:r>
            <w:proofErr w:type="spellEnd"/>
            <w:r w:rsidRPr="00F14D84">
              <w:rPr>
                <w:snapToGrid w:val="0"/>
                <w:sz w:val="16"/>
              </w:rPr>
              <w:t xml:space="preserve">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7F6BC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F14D84" w:rsidRDefault="00D40C70" w:rsidP="005729EB">
            <w:pPr>
              <w:pStyle w:val="TAL"/>
              <w:rPr>
                <w:snapToGrid w:val="0"/>
                <w:sz w:val="16"/>
              </w:rPr>
            </w:pPr>
            <w:r w:rsidRPr="00F14D8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F14D84" w:rsidRDefault="00D40C70" w:rsidP="005729EB">
            <w:pPr>
              <w:pStyle w:val="TAL"/>
              <w:rPr>
                <w:snapToGrid w:val="0"/>
                <w:sz w:val="16"/>
              </w:rPr>
            </w:pPr>
            <w:r w:rsidRPr="00F14D8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F14D84" w:rsidRDefault="00D40C70" w:rsidP="005729EB">
            <w:pPr>
              <w:pStyle w:val="TAL"/>
              <w:rPr>
                <w:snapToGrid w:val="0"/>
                <w:sz w:val="16"/>
              </w:rPr>
            </w:pPr>
            <w:r w:rsidRPr="00F14D8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F14D84" w:rsidRDefault="00D40C70" w:rsidP="005729EB">
            <w:pPr>
              <w:pStyle w:val="TAL"/>
              <w:rPr>
                <w:snapToGrid w:val="0"/>
                <w:sz w:val="16"/>
              </w:rPr>
            </w:pPr>
            <w:r w:rsidRPr="00F14D8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F14D84" w:rsidRDefault="00D40C70" w:rsidP="005729EB">
            <w:pPr>
              <w:pStyle w:val="TAL"/>
              <w:rPr>
                <w:snapToGrid w:val="0"/>
                <w:sz w:val="16"/>
              </w:rPr>
            </w:pPr>
            <w:r w:rsidRPr="00F14D8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F14D84" w:rsidRDefault="00D40C70" w:rsidP="005729EB">
            <w:pPr>
              <w:pStyle w:val="TAL"/>
              <w:rPr>
                <w:snapToGrid w:val="0"/>
                <w:sz w:val="16"/>
              </w:rPr>
            </w:pPr>
            <w:r w:rsidRPr="00F14D8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F14D84" w:rsidRDefault="00D40C70" w:rsidP="005729EB">
            <w:pPr>
              <w:pStyle w:val="TAL"/>
              <w:rPr>
                <w:snapToGrid w:val="0"/>
                <w:sz w:val="16"/>
              </w:rPr>
            </w:pPr>
            <w:r w:rsidRPr="00F14D84">
              <w:rPr>
                <w:snapToGrid w:val="0"/>
                <w:sz w:val="16"/>
              </w:rPr>
              <w:t>10.2.0</w:t>
            </w:r>
          </w:p>
        </w:tc>
      </w:tr>
      <w:tr w:rsidR="00D40C70" w:rsidRPr="00F14D84" w14:paraId="0ED5BA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F14D84" w:rsidRDefault="00D40C70" w:rsidP="005729EB">
            <w:pPr>
              <w:pStyle w:val="TAL"/>
              <w:rPr>
                <w:snapToGrid w:val="0"/>
                <w:sz w:val="16"/>
              </w:rPr>
            </w:pPr>
            <w:r w:rsidRPr="00F14D8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F14D84" w:rsidRDefault="00D40C70" w:rsidP="005729EB">
            <w:pPr>
              <w:pStyle w:val="TAL"/>
              <w:rPr>
                <w:snapToGrid w:val="0"/>
                <w:sz w:val="16"/>
              </w:rPr>
            </w:pPr>
            <w:r w:rsidRPr="00F14D84">
              <w:rPr>
                <w:snapToGrid w:val="0"/>
                <w:sz w:val="16"/>
              </w:rPr>
              <w:t xml:space="preserve">Corrections for overload </w:t>
            </w:r>
            <w:proofErr w:type="spellStart"/>
            <w:r w:rsidRPr="00F14D84">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09C15A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F14D84" w:rsidRDefault="00D40C70" w:rsidP="005729EB">
            <w:pPr>
              <w:pStyle w:val="TAL"/>
              <w:rPr>
                <w:snapToGrid w:val="0"/>
                <w:sz w:val="16"/>
              </w:rPr>
            </w:pPr>
            <w:r w:rsidRPr="00F14D8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F14D84" w:rsidRDefault="00D40C70" w:rsidP="005729EB">
            <w:pPr>
              <w:pStyle w:val="TAL"/>
              <w:rPr>
                <w:snapToGrid w:val="0"/>
                <w:sz w:val="16"/>
              </w:rPr>
            </w:pPr>
            <w:r w:rsidRPr="00F14D8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F14D84" w:rsidRDefault="00D40C70" w:rsidP="005729EB">
            <w:pPr>
              <w:pStyle w:val="TAL"/>
              <w:rPr>
                <w:snapToGrid w:val="0"/>
                <w:sz w:val="16"/>
              </w:rPr>
            </w:pPr>
            <w:r w:rsidRPr="00F14D8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9E664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F14D84" w:rsidRDefault="00D40C70" w:rsidP="005729EB">
            <w:pPr>
              <w:pStyle w:val="TAL"/>
              <w:rPr>
                <w:snapToGrid w:val="0"/>
                <w:sz w:val="16"/>
              </w:rPr>
            </w:pPr>
            <w:r w:rsidRPr="00F14D8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F14D84" w:rsidRDefault="00D40C70" w:rsidP="005729EB">
            <w:pPr>
              <w:pStyle w:val="TAL"/>
              <w:rPr>
                <w:snapToGrid w:val="0"/>
                <w:sz w:val="16"/>
              </w:rPr>
            </w:pPr>
            <w:r w:rsidRPr="00F14D8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F14D84" w:rsidRDefault="00D40C70" w:rsidP="005729EB">
            <w:pPr>
              <w:pStyle w:val="TAL"/>
              <w:rPr>
                <w:snapToGrid w:val="0"/>
                <w:sz w:val="16"/>
              </w:rPr>
            </w:pPr>
            <w:r w:rsidRPr="00F14D8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C1E3F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F14D84" w:rsidRDefault="00D40C70" w:rsidP="005729EB">
            <w:pPr>
              <w:pStyle w:val="TAL"/>
              <w:rPr>
                <w:snapToGrid w:val="0"/>
                <w:sz w:val="16"/>
              </w:rPr>
            </w:pPr>
            <w:r w:rsidRPr="00F14D8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F14D84" w:rsidRDefault="00D40C70" w:rsidP="005729EB">
            <w:pPr>
              <w:pStyle w:val="TAL"/>
              <w:rPr>
                <w:snapToGrid w:val="0"/>
                <w:sz w:val="16"/>
              </w:rPr>
            </w:pPr>
            <w:r w:rsidRPr="00F14D8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035C5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F14D84" w:rsidRDefault="00D40C70" w:rsidP="005729EB">
            <w:pPr>
              <w:pStyle w:val="TAL"/>
              <w:rPr>
                <w:snapToGrid w:val="0"/>
                <w:sz w:val="16"/>
              </w:rPr>
            </w:pPr>
            <w:r w:rsidRPr="00F14D8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F14D84" w:rsidRDefault="00D40C70" w:rsidP="005729EB">
            <w:pPr>
              <w:pStyle w:val="TAL"/>
              <w:rPr>
                <w:snapToGrid w:val="0"/>
                <w:sz w:val="16"/>
              </w:rPr>
            </w:pPr>
            <w:r w:rsidRPr="00F14D8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2557B6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F14D84" w:rsidRDefault="00D40C70" w:rsidP="005729EB">
            <w:pPr>
              <w:pStyle w:val="TAL"/>
              <w:rPr>
                <w:snapToGrid w:val="0"/>
                <w:sz w:val="16"/>
              </w:rPr>
            </w:pPr>
            <w:r w:rsidRPr="00F14D8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F14D84" w:rsidRDefault="00D40C70" w:rsidP="005729EB">
            <w:pPr>
              <w:pStyle w:val="TAL"/>
              <w:rPr>
                <w:snapToGrid w:val="0"/>
                <w:sz w:val="16"/>
              </w:rPr>
            </w:pPr>
            <w:r w:rsidRPr="00F14D8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F14D84" w:rsidRDefault="00D40C70" w:rsidP="005729EB">
            <w:pPr>
              <w:pStyle w:val="TAL"/>
              <w:rPr>
                <w:snapToGrid w:val="0"/>
                <w:sz w:val="16"/>
              </w:rPr>
            </w:pPr>
            <w:r w:rsidRPr="00F14D8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68E8A1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F14D84" w:rsidRDefault="00D40C70" w:rsidP="005729EB">
            <w:pPr>
              <w:pStyle w:val="TAL"/>
              <w:rPr>
                <w:snapToGrid w:val="0"/>
                <w:sz w:val="16"/>
              </w:rPr>
            </w:pPr>
            <w:r w:rsidRPr="00F14D8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F14D84" w:rsidRDefault="00D40C70" w:rsidP="005729EB">
            <w:pPr>
              <w:pStyle w:val="TAL"/>
              <w:rPr>
                <w:snapToGrid w:val="0"/>
                <w:sz w:val="16"/>
              </w:rPr>
            </w:pPr>
            <w:r w:rsidRPr="00F14D8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F14D84" w:rsidRDefault="00D40C70" w:rsidP="005729EB">
            <w:pPr>
              <w:pStyle w:val="TAL"/>
              <w:rPr>
                <w:snapToGrid w:val="0"/>
                <w:sz w:val="16"/>
              </w:rPr>
            </w:pPr>
            <w:r w:rsidRPr="00F14D8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B5203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F14D84" w:rsidRDefault="00D40C70" w:rsidP="005729EB">
            <w:pPr>
              <w:pStyle w:val="TAL"/>
              <w:rPr>
                <w:snapToGrid w:val="0"/>
                <w:sz w:val="16"/>
              </w:rPr>
            </w:pPr>
            <w:r w:rsidRPr="00F14D8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F14D84" w:rsidRDefault="00D40C70" w:rsidP="005729EB">
            <w:pPr>
              <w:pStyle w:val="TAL"/>
              <w:rPr>
                <w:snapToGrid w:val="0"/>
                <w:sz w:val="16"/>
              </w:rPr>
            </w:pPr>
            <w:r w:rsidRPr="00F14D8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2E60AA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F14D84" w:rsidRDefault="00D40C70" w:rsidP="005729EB">
            <w:pPr>
              <w:pStyle w:val="TAL"/>
              <w:rPr>
                <w:snapToGrid w:val="0"/>
                <w:sz w:val="16"/>
              </w:rPr>
            </w:pPr>
            <w:r w:rsidRPr="00F14D8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F14D84" w:rsidRDefault="00D40C70" w:rsidP="005729EB">
            <w:pPr>
              <w:pStyle w:val="TAL"/>
              <w:rPr>
                <w:snapToGrid w:val="0"/>
                <w:sz w:val="16"/>
              </w:rPr>
            </w:pPr>
            <w:r w:rsidRPr="00F14D8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59CBBF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F14D84" w:rsidRDefault="00D40C70" w:rsidP="005729EB">
            <w:pPr>
              <w:pStyle w:val="TAL"/>
              <w:rPr>
                <w:snapToGrid w:val="0"/>
                <w:sz w:val="16"/>
              </w:rPr>
            </w:pPr>
            <w:r w:rsidRPr="00F14D8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F14D84" w:rsidRDefault="00D40C70" w:rsidP="005729EB">
            <w:pPr>
              <w:pStyle w:val="TAL"/>
              <w:rPr>
                <w:snapToGrid w:val="0"/>
                <w:sz w:val="16"/>
              </w:rPr>
            </w:pPr>
            <w:r w:rsidRPr="00F14D8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F14D84" w:rsidRDefault="00D40C70" w:rsidP="005729EB">
            <w:pPr>
              <w:pStyle w:val="TAL"/>
              <w:rPr>
                <w:snapToGrid w:val="0"/>
                <w:sz w:val="16"/>
              </w:rPr>
            </w:pPr>
            <w:r w:rsidRPr="00F14D8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B4EFF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F14D84" w:rsidRDefault="00D40C70" w:rsidP="005729EB">
            <w:pPr>
              <w:pStyle w:val="TAL"/>
              <w:rPr>
                <w:snapToGrid w:val="0"/>
                <w:sz w:val="16"/>
              </w:rPr>
            </w:pPr>
            <w:r w:rsidRPr="00F14D8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F14D84" w:rsidRDefault="00D40C70" w:rsidP="005729EB">
            <w:pPr>
              <w:pStyle w:val="TAL"/>
              <w:rPr>
                <w:snapToGrid w:val="0"/>
                <w:sz w:val="16"/>
              </w:rPr>
            </w:pPr>
            <w:r w:rsidRPr="00F14D8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F14D84" w:rsidRDefault="00D40C70" w:rsidP="005729EB">
            <w:pPr>
              <w:pStyle w:val="TAL"/>
              <w:rPr>
                <w:snapToGrid w:val="0"/>
                <w:sz w:val="16"/>
              </w:rPr>
            </w:pPr>
            <w:r w:rsidRPr="00F14D8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3E6206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F14D84" w:rsidRDefault="00D40C70" w:rsidP="005729EB">
            <w:pPr>
              <w:pStyle w:val="TAL"/>
              <w:rPr>
                <w:snapToGrid w:val="0"/>
                <w:sz w:val="16"/>
              </w:rPr>
            </w:pPr>
            <w:r w:rsidRPr="00F14D8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F14D84" w:rsidRDefault="00D40C70" w:rsidP="005729EB">
            <w:pPr>
              <w:pStyle w:val="TAL"/>
              <w:rPr>
                <w:snapToGrid w:val="0"/>
                <w:sz w:val="16"/>
              </w:rPr>
            </w:pPr>
            <w:r w:rsidRPr="00F14D8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6C058B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F14D84" w:rsidRDefault="00D40C70" w:rsidP="005729EB">
            <w:pPr>
              <w:pStyle w:val="TAL"/>
              <w:rPr>
                <w:snapToGrid w:val="0"/>
                <w:sz w:val="16"/>
              </w:rPr>
            </w:pPr>
            <w:r w:rsidRPr="00F14D8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F14D84" w:rsidRDefault="00D40C70" w:rsidP="005729EB">
            <w:pPr>
              <w:pStyle w:val="TAL"/>
              <w:rPr>
                <w:snapToGrid w:val="0"/>
                <w:sz w:val="16"/>
              </w:rPr>
            </w:pPr>
            <w:r w:rsidRPr="00F14D8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6E6738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F14D84" w:rsidRDefault="00D40C70" w:rsidP="005729EB">
            <w:pPr>
              <w:pStyle w:val="TAL"/>
              <w:rPr>
                <w:snapToGrid w:val="0"/>
                <w:sz w:val="16"/>
              </w:rPr>
            </w:pPr>
            <w:r w:rsidRPr="00F14D8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F14D84" w:rsidRDefault="00D40C70" w:rsidP="005729EB">
            <w:pPr>
              <w:pStyle w:val="TAL"/>
              <w:rPr>
                <w:snapToGrid w:val="0"/>
                <w:sz w:val="16"/>
              </w:rPr>
            </w:pPr>
            <w:r w:rsidRPr="00F14D8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3CFF13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F14D84" w:rsidRDefault="00D40C70" w:rsidP="005729EB">
            <w:pPr>
              <w:pStyle w:val="TAL"/>
              <w:rPr>
                <w:snapToGrid w:val="0"/>
                <w:sz w:val="16"/>
              </w:rPr>
            </w:pPr>
            <w:r w:rsidRPr="00F14D8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F14D84" w:rsidRDefault="00D40C70" w:rsidP="005729EB">
            <w:pPr>
              <w:pStyle w:val="TAL"/>
              <w:rPr>
                <w:snapToGrid w:val="0"/>
                <w:sz w:val="16"/>
              </w:rPr>
            </w:pPr>
            <w:r w:rsidRPr="00F14D8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31A8B6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F14D84" w:rsidRDefault="00D40C70" w:rsidP="005729EB">
            <w:pPr>
              <w:pStyle w:val="TAL"/>
              <w:rPr>
                <w:snapToGrid w:val="0"/>
                <w:sz w:val="16"/>
              </w:rPr>
            </w:pPr>
            <w:r w:rsidRPr="00F14D8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F14D84" w:rsidRDefault="00D40C70" w:rsidP="005729EB">
            <w:pPr>
              <w:pStyle w:val="TAL"/>
              <w:rPr>
                <w:snapToGrid w:val="0"/>
                <w:sz w:val="16"/>
              </w:rPr>
            </w:pPr>
            <w:r w:rsidRPr="00F14D8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44504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F14D84" w:rsidRDefault="00D40C70" w:rsidP="005729EB">
            <w:pPr>
              <w:pStyle w:val="TAL"/>
              <w:rPr>
                <w:snapToGrid w:val="0"/>
                <w:sz w:val="16"/>
              </w:rPr>
            </w:pPr>
            <w:r w:rsidRPr="00F14D8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F14D84" w:rsidRDefault="00D40C70" w:rsidP="005729EB">
            <w:pPr>
              <w:pStyle w:val="TAL"/>
              <w:rPr>
                <w:snapToGrid w:val="0"/>
                <w:sz w:val="16"/>
              </w:rPr>
            </w:pPr>
            <w:r w:rsidRPr="00F14D8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F14D84" w:rsidRDefault="00D40C70" w:rsidP="005729EB">
            <w:pPr>
              <w:pStyle w:val="TAL"/>
              <w:rPr>
                <w:snapToGrid w:val="0"/>
                <w:sz w:val="16"/>
              </w:rPr>
            </w:pPr>
            <w:r w:rsidRPr="00F14D8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620174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F14D84" w:rsidRDefault="00D40C70" w:rsidP="005729EB">
            <w:pPr>
              <w:pStyle w:val="TAL"/>
              <w:rPr>
                <w:snapToGrid w:val="0"/>
                <w:sz w:val="16"/>
              </w:rPr>
            </w:pPr>
            <w:r w:rsidRPr="00F14D8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F14D84" w:rsidRDefault="00D40C70" w:rsidP="005729EB">
            <w:pPr>
              <w:pStyle w:val="TAL"/>
              <w:rPr>
                <w:snapToGrid w:val="0"/>
                <w:sz w:val="16"/>
              </w:rPr>
            </w:pPr>
            <w:r w:rsidRPr="00F14D8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0F69B9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F14D84" w:rsidRDefault="00D40C70" w:rsidP="005729EB">
            <w:pPr>
              <w:pStyle w:val="TAL"/>
              <w:rPr>
                <w:snapToGrid w:val="0"/>
                <w:sz w:val="16"/>
              </w:rPr>
            </w:pPr>
            <w:r w:rsidRPr="00F14D8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F14D84" w:rsidRDefault="00D40C70" w:rsidP="005729EB">
            <w:pPr>
              <w:pStyle w:val="TAL"/>
              <w:rPr>
                <w:snapToGrid w:val="0"/>
                <w:sz w:val="16"/>
              </w:rPr>
            </w:pPr>
            <w:r w:rsidRPr="00F14D8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202C55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F14D84" w:rsidRDefault="00D40C70" w:rsidP="005729EB">
            <w:pPr>
              <w:pStyle w:val="TAL"/>
              <w:rPr>
                <w:snapToGrid w:val="0"/>
                <w:sz w:val="16"/>
              </w:rPr>
            </w:pPr>
            <w:r w:rsidRPr="00F14D8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F14D84" w:rsidRDefault="00D40C70" w:rsidP="005729EB">
            <w:pPr>
              <w:pStyle w:val="TAL"/>
              <w:rPr>
                <w:snapToGrid w:val="0"/>
                <w:sz w:val="16"/>
              </w:rPr>
            </w:pPr>
            <w:r w:rsidRPr="00F14D84">
              <w:rPr>
                <w:snapToGrid w:val="0"/>
                <w:sz w:val="16"/>
              </w:rPr>
              <w:t xml:space="preserve">Correction on UE </w:t>
            </w:r>
            <w:proofErr w:type="spellStart"/>
            <w:r w:rsidRPr="00F14D84">
              <w:rPr>
                <w:snapToGrid w:val="0"/>
                <w:sz w:val="16"/>
              </w:rPr>
              <w:t>behavior</w:t>
            </w:r>
            <w:proofErr w:type="spellEnd"/>
            <w:r w:rsidRPr="00F14D84">
              <w:rPr>
                <w:snapToGrid w:val="0"/>
                <w:sz w:val="16"/>
              </w:rPr>
              <w:t xml:space="preserve">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226A86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F14D84" w:rsidRDefault="00D40C70" w:rsidP="005729EB">
            <w:pPr>
              <w:pStyle w:val="TAL"/>
              <w:rPr>
                <w:snapToGrid w:val="0"/>
                <w:sz w:val="16"/>
              </w:rPr>
            </w:pPr>
            <w:r w:rsidRPr="00F14D8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F14D84" w:rsidRDefault="00D40C70" w:rsidP="005729EB">
            <w:pPr>
              <w:pStyle w:val="TAL"/>
              <w:rPr>
                <w:snapToGrid w:val="0"/>
                <w:sz w:val="16"/>
              </w:rPr>
            </w:pPr>
            <w:r w:rsidRPr="00F14D8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A0010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F14D84" w:rsidRDefault="00D40C70" w:rsidP="005729EB">
            <w:pPr>
              <w:pStyle w:val="TAL"/>
              <w:rPr>
                <w:snapToGrid w:val="0"/>
                <w:sz w:val="16"/>
              </w:rPr>
            </w:pPr>
            <w:r w:rsidRPr="00F14D8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F14D84" w:rsidRDefault="00D40C70" w:rsidP="005729EB">
            <w:pPr>
              <w:pStyle w:val="TAL"/>
              <w:rPr>
                <w:snapToGrid w:val="0"/>
                <w:sz w:val="16"/>
              </w:rPr>
            </w:pPr>
            <w:r w:rsidRPr="00F14D8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F14D84" w:rsidRDefault="00D40C70" w:rsidP="005729EB">
            <w:pPr>
              <w:pStyle w:val="TAL"/>
              <w:rPr>
                <w:snapToGrid w:val="0"/>
                <w:sz w:val="16"/>
              </w:rPr>
            </w:pPr>
            <w:r w:rsidRPr="00F14D8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96D0C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F14D84" w:rsidRDefault="00D40C70" w:rsidP="005729EB">
            <w:pPr>
              <w:pStyle w:val="TAL"/>
              <w:rPr>
                <w:snapToGrid w:val="0"/>
                <w:sz w:val="16"/>
              </w:rPr>
            </w:pPr>
            <w:r w:rsidRPr="00F14D8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F14D84" w:rsidRDefault="00D40C70" w:rsidP="005729EB">
            <w:pPr>
              <w:pStyle w:val="TAL"/>
              <w:rPr>
                <w:snapToGrid w:val="0"/>
                <w:sz w:val="16"/>
              </w:rPr>
            </w:pPr>
            <w:r w:rsidRPr="00F14D8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F14D84" w:rsidRDefault="00D40C70" w:rsidP="005729EB">
            <w:pPr>
              <w:pStyle w:val="TAL"/>
              <w:rPr>
                <w:snapToGrid w:val="0"/>
                <w:sz w:val="16"/>
              </w:rPr>
            </w:pPr>
            <w:r w:rsidRPr="00F14D8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F405C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F14D84" w:rsidRDefault="00D40C70" w:rsidP="005729EB">
            <w:pPr>
              <w:pStyle w:val="TAL"/>
              <w:rPr>
                <w:snapToGrid w:val="0"/>
                <w:sz w:val="16"/>
              </w:rPr>
            </w:pPr>
            <w:r w:rsidRPr="00F14D8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F14D84" w:rsidRDefault="00D40C70" w:rsidP="005729EB">
            <w:pPr>
              <w:pStyle w:val="TAL"/>
              <w:rPr>
                <w:snapToGrid w:val="0"/>
                <w:sz w:val="16"/>
              </w:rPr>
            </w:pPr>
            <w:r w:rsidRPr="00F14D84">
              <w:rPr>
                <w:snapToGrid w:val="0"/>
                <w:sz w:val="16"/>
              </w:rPr>
              <w:t xml:space="preserve">Correction to </w:t>
            </w:r>
            <w:r w:rsidR="007F1372" w:rsidRPr="00F14D84">
              <w:rPr>
                <w:snapToGrid w:val="0"/>
                <w:sz w:val="16"/>
              </w:rPr>
              <w:t>clause</w:t>
            </w:r>
            <w:r w:rsidRPr="00F14D8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7FDF2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F14D84" w:rsidRDefault="00D40C70" w:rsidP="005729EB">
            <w:pPr>
              <w:pStyle w:val="TAL"/>
              <w:rPr>
                <w:snapToGrid w:val="0"/>
                <w:sz w:val="16"/>
              </w:rPr>
            </w:pPr>
            <w:r w:rsidRPr="00F14D8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F14D84" w:rsidRDefault="00D40C70" w:rsidP="005729EB">
            <w:pPr>
              <w:pStyle w:val="TAL"/>
              <w:rPr>
                <w:snapToGrid w:val="0"/>
                <w:sz w:val="16"/>
              </w:rPr>
            </w:pPr>
            <w:r w:rsidRPr="00F14D8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F14D84" w:rsidRDefault="00D40C70" w:rsidP="005729EB">
            <w:pPr>
              <w:pStyle w:val="TAL"/>
              <w:rPr>
                <w:snapToGrid w:val="0"/>
                <w:sz w:val="16"/>
              </w:rPr>
            </w:pPr>
            <w:r w:rsidRPr="00F14D84">
              <w:rPr>
                <w:snapToGrid w:val="0"/>
                <w:sz w:val="16"/>
              </w:rPr>
              <w:t xml:space="preserve">Initiating Service request </w:t>
            </w:r>
            <w:proofErr w:type="spellStart"/>
            <w:r w:rsidRPr="00F14D84">
              <w:rPr>
                <w:snapToGrid w:val="0"/>
                <w:sz w:val="16"/>
              </w:rPr>
              <w:t>peocedure</w:t>
            </w:r>
            <w:proofErr w:type="spellEnd"/>
            <w:r w:rsidRPr="00F14D84">
              <w:rPr>
                <w:snapToGrid w:val="0"/>
                <w:sz w:val="16"/>
              </w:rPr>
              <w:t xml:space="preserv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40273D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F14D84" w:rsidRDefault="00D40C70" w:rsidP="005729EB">
            <w:pPr>
              <w:pStyle w:val="TAL"/>
              <w:rPr>
                <w:snapToGrid w:val="0"/>
                <w:sz w:val="16"/>
              </w:rPr>
            </w:pPr>
            <w:r w:rsidRPr="00F14D8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F14D84" w:rsidRDefault="00D40C70" w:rsidP="005729EB">
            <w:pPr>
              <w:pStyle w:val="TAL"/>
              <w:rPr>
                <w:snapToGrid w:val="0"/>
                <w:sz w:val="16"/>
              </w:rPr>
            </w:pPr>
            <w:r w:rsidRPr="00F14D84">
              <w:rPr>
                <w:snapToGrid w:val="0"/>
                <w:sz w:val="16"/>
              </w:rPr>
              <w:t xml:space="preserve">Clarification about APN based </w:t>
            </w:r>
            <w:proofErr w:type="spellStart"/>
            <w:r w:rsidRPr="00F14D84">
              <w:rPr>
                <w:snapToGrid w:val="0"/>
                <w:sz w:val="16"/>
              </w:rPr>
              <w:t>congeston</w:t>
            </w:r>
            <w:proofErr w:type="spellEnd"/>
            <w:r w:rsidRPr="00F14D84">
              <w:rPr>
                <w:snapToGrid w:val="0"/>
                <w:sz w:val="16"/>
              </w:rPr>
              <w:t xml:space="preserv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7EEDEC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F14D84" w:rsidRDefault="00D40C70" w:rsidP="005729EB">
            <w:pPr>
              <w:pStyle w:val="TAL"/>
              <w:rPr>
                <w:snapToGrid w:val="0"/>
                <w:sz w:val="16"/>
              </w:rPr>
            </w:pPr>
            <w:r w:rsidRPr="00F14D8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F14D84" w:rsidRDefault="00D40C70" w:rsidP="005729EB">
            <w:pPr>
              <w:pStyle w:val="TAL"/>
              <w:rPr>
                <w:snapToGrid w:val="0"/>
                <w:sz w:val="16"/>
              </w:rPr>
            </w:pPr>
            <w:r w:rsidRPr="00F14D8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F14D84" w:rsidRDefault="00D40C70" w:rsidP="005729EB">
            <w:pPr>
              <w:pStyle w:val="TAL"/>
              <w:rPr>
                <w:snapToGrid w:val="0"/>
                <w:sz w:val="16"/>
              </w:rPr>
            </w:pPr>
            <w:r w:rsidRPr="00F14D8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2C98A9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F14D84" w:rsidRDefault="00D40C70" w:rsidP="005729EB">
            <w:pPr>
              <w:pStyle w:val="TAL"/>
              <w:rPr>
                <w:snapToGrid w:val="0"/>
                <w:sz w:val="16"/>
              </w:rPr>
            </w:pPr>
            <w:r w:rsidRPr="00F14D8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F14D84" w:rsidRDefault="00D40C70" w:rsidP="005729EB">
            <w:pPr>
              <w:pStyle w:val="TAL"/>
              <w:rPr>
                <w:snapToGrid w:val="0"/>
                <w:sz w:val="16"/>
              </w:rPr>
            </w:pPr>
            <w:r w:rsidRPr="00F14D8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F14D84" w:rsidRDefault="00D40C70" w:rsidP="005729EB">
            <w:pPr>
              <w:pStyle w:val="TAL"/>
              <w:rPr>
                <w:snapToGrid w:val="0"/>
                <w:sz w:val="16"/>
              </w:rPr>
            </w:pPr>
            <w:r w:rsidRPr="00F14D8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5C348C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F14D84" w:rsidRDefault="00D40C70" w:rsidP="005729EB">
            <w:pPr>
              <w:pStyle w:val="TAL"/>
              <w:rPr>
                <w:snapToGrid w:val="0"/>
                <w:sz w:val="16"/>
              </w:rPr>
            </w:pPr>
            <w:r w:rsidRPr="00F14D8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F14D84" w:rsidRDefault="00D40C70" w:rsidP="005729EB">
            <w:pPr>
              <w:pStyle w:val="TAL"/>
              <w:rPr>
                <w:snapToGrid w:val="0"/>
                <w:sz w:val="16"/>
              </w:rPr>
            </w:pPr>
            <w:r w:rsidRPr="00F14D8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F14D84" w:rsidRDefault="00D40C70" w:rsidP="005729EB">
            <w:pPr>
              <w:pStyle w:val="TAL"/>
              <w:rPr>
                <w:snapToGrid w:val="0"/>
                <w:sz w:val="16"/>
              </w:rPr>
            </w:pPr>
            <w:r w:rsidRPr="00F14D8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07E6C7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F14D84" w:rsidRDefault="00D40C70" w:rsidP="005729EB">
            <w:pPr>
              <w:pStyle w:val="TAL"/>
              <w:rPr>
                <w:snapToGrid w:val="0"/>
                <w:sz w:val="16"/>
              </w:rPr>
            </w:pPr>
            <w:r w:rsidRPr="00F14D8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F14D84" w:rsidRDefault="00D40C70" w:rsidP="005729EB">
            <w:pPr>
              <w:pStyle w:val="TAL"/>
              <w:rPr>
                <w:snapToGrid w:val="0"/>
                <w:sz w:val="16"/>
              </w:rPr>
            </w:pPr>
            <w:r w:rsidRPr="00F14D8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F14D84" w:rsidRDefault="00D40C70" w:rsidP="005729EB">
            <w:pPr>
              <w:pStyle w:val="TAL"/>
              <w:rPr>
                <w:snapToGrid w:val="0"/>
                <w:sz w:val="16"/>
              </w:rPr>
            </w:pPr>
            <w:r w:rsidRPr="00F14D8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5E6686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F14D84" w:rsidRDefault="00D40C70" w:rsidP="005729EB">
            <w:pPr>
              <w:pStyle w:val="TAL"/>
              <w:rPr>
                <w:snapToGrid w:val="0"/>
                <w:sz w:val="16"/>
              </w:rPr>
            </w:pPr>
            <w:r w:rsidRPr="00F14D8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F14D84" w:rsidRDefault="00D40C70" w:rsidP="005729EB">
            <w:pPr>
              <w:pStyle w:val="TAL"/>
              <w:rPr>
                <w:snapToGrid w:val="0"/>
                <w:sz w:val="16"/>
              </w:rPr>
            </w:pPr>
            <w:r w:rsidRPr="00F14D8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F14D84" w:rsidRDefault="00D40C70" w:rsidP="005729EB">
            <w:pPr>
              <w:pStyle w:val="TAL"/>
              <w:rPr>
                <w:snapToGrid w:val="0"/>
                <w:sz w:val="16"/>
              </w:rPr>
            </w:pPr>
            <w:r w:rsidRPr="00F14D8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5D0DF0B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F14D84" w:rsidRDefault="00D40C70" w:rsidP="005729EB">
            <w:pPr>
              <w:pStyle w:val="TAL"/>
              <w:rPr>
                <w:snapToGrid w:val="0"/>
                <w:sz w:val="16"/>
              </w:rPr>
            </w:pPr>
            <w:r w:rsidRPr="00F14D8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F14D84" w:rsidRDefault="00D40C70" w:rsidP="005729EB">
            <w:pPr>
              <w:pStyle w:val="TAL"/>
              <w:rPr>
                <w:snapToGrid w:val="0"/>
                <w:sz w:val="16"/>
              </w:rPr>
            </w:pPr>
            <w:r w:rsidRPr="00F14D8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F14D84" w:rsidRDefault="00D40C70" w:rsidP="005729EB">
            <w:pPr>
              <w:pStyle w:val="TAL"/>
              <w:rPr>
                <w:snapToGrid w:val="0"/>
                <w:sz w:val="16"/>
              </w:rPr>
            </w:pPr>
            <w:r w:rsidRPr="00F14D8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F14D84" w:rsidRDefault="00D40C70" w:rsidP="005729EB">
            <w:pPr>
              <w:pStyle w:val="TAL"/>
              <w:rPr>
                <w:snapToGrid w:val="0"/>
                <w:sz w:val="16"/>
              </w:rPr>
            </w:pPr>
            <w:r w:rsidRPr="00F14D8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F14D84" w:rsidRDefault="00D40C70" w:rsidP="005729EB">
            <w:pPr>
              <w:pStyle w:val="TAL"/>
              <w:rPr>
                <w:snapToGrid w:val="0"/>
                <w:sz w:val="16"/>
              </w:rPr>
            </w:pPr>
            <w:r w:rsidRPr="00F14D8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F14D84" w:rsidRDefault="00D40C70" w:rsidP="005729EB">
            <w:pPr>
              <w:pStyle w:val="TAL"/>
              <w:rPr>
                <w:snapToGrid w:val="0"/>
                <w:sz w:val="16"/>
              </w:rPr>
            </w:pPr>
            <w:r w:rsidRPr="00F14D8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F14D84" w:rsidRDefault="00D40C70" w:rsidP="005729EB">
            <w:pPr>
              <w:pStyle w:val="TAL"/>
              <w:rPr>
                <w:snapToGrid w:val="0"/>
                <w:sz w:val="16"/>
              </w:rPr>
            </w:pPr>
            <w:r w:rsidRPr="00F14D84">
              <w:rPr>
                <w:snapToGrid w:val="0"/>
                <w:sz w:val="16"/>
              </w:rPr>
              <w:t>10.3.0</w:t>
            </w:r>
          </w:p>
        </w:tc>
      </w:tr>
      <w:tr w:rsidR="00D40C70" w:rsidRPr="00F14D84" w14:paraId="63982D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F14D84" w:rsidRDefault="00D40C70" w:rsidP="005729EB">
            <w:pPr>
              <w:pStyle w:val="TAL"/>
              <w:rPr>
                <w:snapToGrid w:val="0"/>
                <w:sz w:val="16"/>
              </w:rPr>
            </w:pPr>
            <w:r w:rsidRPr="00F14D8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F14D84" w:rsidRDefault="00D40C70" w:rsidP="005729EB">
            <w:pPr>
              <w:pStyle w:val="TAL"/>
              <w:rPr>
                <w:snapToGrid w:val="0"/>
                <w:sz w:val="16"/>
              </w:rPr>
            </w:pPr>
            <w:r w:rsidRPr="00F14D8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09406E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F14D84" w:rsidRDefault="00D40C70" w:rsidP="005729EB">
            <w:pPr>
              <w:pStyle w:val="TAL"/>
              <w:rPr>
                <w:snapToGrid w:val="0"/>
                <w:sz w:val="16"/>
              </w:rPr>
            </w:pPr>
            <w:r w:rsidRPr="00F14D8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F14D84" w:rsidRDefault="00D40C70" w:rsidP="005729EB">
            <w:pPr>
              <w:pStyle w:val="TAL"/>
              <w:rPr>
                <w:snapToGrid w:val="0"/>
                <w:sz w:val="16"/>
              </w:rPr>
            </w:pPr>
            <w:r w:rsidRPr="00F14D8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699AB8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F14D84" w:rsidRDefault="00D40C70" w:rsidP="005729EB">
            <w:pPr>
              <w:pStyle w:val="TAL"/>
              <w:rPr>
                <w:snapToGrid w:val="0"/>
                <w:sz w:val="16"/>
              </w:rPr>
            </w:pPr>
            <w:r w:rsidRPr="00F14D8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F14D84" w:rsidRDefault="00D40C70" w:rsidP="005729EB">
            <w:pPr>
              <w:pStyle w:val="TAL"/>
              <w:rPr>
                <w:snapToGrid w:val="0"/>
                <w:sz w:val="16"/>
              </w:rPr>
            </w:pPr>
            <w:r w:rsidRPr="00F14D8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66E46C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F14D84" w:rsidRDefault="00D40C70" w:rsidP="005729EB">
            <w:pPr>
              <w:pStyle w:val="TAL"/>
              <w:rPr>
                <w:snapToGrid w:val="0"/>
                <w:sz w:val="16"/>
              </w:rPr>
            </w:pPr>
            <w:r w:rsidRPr="00F14D8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F14D84" w:rsidRDefault="00D40C70" w:rsidP="005729EB">
            <w:pPr>
              <w:pStyle w:val="TAL"/>
              <w:rPr>
                <w:snapToGrid w:val="0"/>
                <w:sz w:val="16"/>
              </w:rPr>
            </w:pPr>
            <w:r w:rsidRPr="00F14D8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E792F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F14D84" w:rsidRDefault="00D40C70" w:rsidP="005729EB">
            <w:pPr>
              <w:pStyle w:val="TAL"/>
              <w:rPr>
                <w:snapToGrid w:val="0"/>
                <w:sz w:val="16"/>
              </w:rPr>
            </w:pPr>
            <w:r w:rsidRPr="00F14D8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F14D84" w:rsidRDefault="00D40C70" w:rsidP="005729EB">
            <w:pPr>
              <w:pStyle w:val="TAL"/>
              <w:rPr>
                <w:snapToGrid w:val="0"/>
                <w:sz w:val="16"/>
              </w:rPr>
            </w:pPr>
            <w:r w:rsidRPr="00F14D8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03D43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F14D84" w:rsidRDefault="00D40C70" w:rsidP="005729EB">
            <w:pPr>
              <w:pStyle w:val="TAL"/>
              <w:rPr>
                <w:snapToGrid w:val="0"/>
                <w:sz w:val="16"/>
              </w:rPr>
            </w:pPr>
            <w:r w:rsidRPr="00F14D8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F14D84" w:rsidRDefault="00D40C70" w:rsidP="005729EB">
            <w:pPr>
              <w:pStyle w:val="TAL"/>
              <w:rPr>
                <w:snapToGrid w:val="0"/>
                <w:sz w:val="16"/>
              </w:rPr>
            </w:pPr>
            <w:r w:rsidRPr="00F14D8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4D8AC4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F14D84" w:rsidRDefault="00D40C70" w:rsidP="005729EB">
            <w:pPr>
              <w:pStyle w:val="TAL"/>
              <w:rPr>
                <w:snapToGrid w:val="0"/>
                <w:sz w:val="16"/>
              </w:rPr>
            </w:pPr>
            <w:r w:rsidRPr="00F14D8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F14D84" w:rsidRDefault="00D40C70" w:rsidP="005729EB">
            <w:pPr>
              <w:pStyle w:val="TAL"/>
              <w:rPr>
                <w:snapToGrid w:val="0"/>
                <w:sz w:val="16"/>
              </w:rPr>
            </w:pPr>
            <w:r w:rsidRPr="00F14D8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F14D84" w:rsidRDefault="00D40C70" w:rsidP="005729EB">
            <w:pPr>
              <w:pStyle w:val="TAL"/>
              <w:rPr>
                <w:snapToGrid w:val="0"/>
                <w:sz w:val="16"/>
              </w:rPr>
            </w:pPr>
            <w:r w:rsidRPr="00F14D8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9E724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F14D84" w:rsidRDefault="00D40C70" w:rsidP="005729EB">
            <w:pPr>
              <w:pStyle w:val="TAL"/>
              <w:rPr>
                <w:snapToGrid w:val="0"/>
                <w:sz w:val="16"/>
              </w:rPr>
            </w:pPr>
            <w:r w:rsidRPr="00F14D8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F14D84" w:rsidRDefault="00D40C70" w:rsidP="005729EB">
            <w:pPr>
              <w:pStyle w:val="TAL"/>
              <w:rPr>
                <w:snapToGrid w:val="0"/>
                <w:sz w:val="16"/>
              </w:rPr>
            </w:pPr>
            <w:r w:rsidRPr="00F14D8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F14D84" w:rsidRDefault="00D40C70" w:rsidP="005729EB">
            <w:pPr>
              <w:pStyle w:val="TAL"/>
              <w:rPr>
                <w:snapToGrid w:val="0"/>
                <w:sz w:val="16"/>
              </w:rPr>
            </w:pPr>
            <w:r w:rsidRPr="00F14D84">
              <w:rPr>
                <w:snapToGrid w:val="0"/>
                <w:sz w:val="16"/>
              </w:rPr>
              <w:t xml:space="preserve">Clarify the RN </w:t>
            </w:r>
            <w:proofErr w:type="spellStart"/>
            <w:r w:rsidRPr="00F14D84">
              <w:rPr>
                <w:snapToGrid w:val="0"/>
                <w:sz w:val="16"/>
              </w:rPr>
              <w:t>behavior</w:t>
            </w:r>
            <w:proofErr w:type="spellEnd"/>
            <w:r w:rsidRPr="00F14D84">
              <w:rPr>
                <w:snapToGrid w:val="0"/>
                <w:sz w:val="16"/>
              </w:rPr>
              <w:t xml:space="preserve">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078A5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F14D84" w:rsidRDefault="00D40C70" w:rsidP="005729EB">
            <w:pPr>
              <w:pStyle w:val="TAL"/>
              <w:rPr>
                <w:snapToGrid w:val="0"/>
                <w:sz w:val="16"/>
              </w:rPr>
            </w:pPr>
            <w:r w:rsidRPr="00F14D8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F14D84" w:rsidRDefault="00D40C70" w:rsidP="005729EB">
            <w:pPr>
              <w:pStyle w:val="TAL"/>
              <w:rPr>
                <w:snapToGrid w:val="0"/>
                <w:sz w:val="16"/>
              </w:rPr>
            </w:pPr>
            <w:r w:rsidRPr="00F14D8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F14D84" w:rsidRDefault="00D40C70" w:rsidP="005729EB">
            <w:pPr>
              <w:pStyle w:val="TAL"/>
              <w:rPr>
                <w:snapToGrid w:val="0"/>
                <w:sz w:val="16"/>
              </w:rPr>
            </w:pPr>
            <w:r w:rsidRPr="00F14D84">
              <w:rPr>
                <w:snapToGrid w:val="0"/>
                <w:sz w:val="16"/>
              </w:rPr>
              <w:t xml:space="preserve">Clarification of UE </w:t>
            </w:r>
            <w:proofErr w:type="spellStart"/>
            <w:r w:rsidRPr="00F14D84">
              <w:rPr>
                <w:snapToGrid w:val="0"/>
                <w:sz w:val="16"/>
              </w:rPr>
              <w:t>behavior</w:t>
            </w:r>
            <w:proofErr w:type="spellEnd"/>
            <w:r w:rsidRPr="00F14D84">
              <w:rPr>
                <w:snapToGrid w:val="0"/>
                <w:sz w:val="16"/>
              </w:rPr>
              <w:t xml:space="preserve">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585C9B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F14D84" w:rsidRDefault="00D40C70" w:rsidP="005729EB">
            <w:pPr>
              <w:pStyle w:val="TAL"/>
              <w:rPr>
                <w:snapToGrid w:val="0"/>
                <w:sz w:val="16"/>
              </w:rPr>
            </w:pPr>
            <w:r w:rsidRPr="00F14D8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F14D84" w:rsidRDefault="00D40C70" w:rsidP="005729EB">
            <w:pPr>
              <w:pStyle w:val="TAL"/>
              <w:rPr>
                <w:snapToGrid w:val="0"/>
                <w:sz w:val="16"/>
              </w:rPr>
            </w:pPr>
            <w:r w:rsidRPr="00F14D8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F14D84" w:rsidRDefault="00D40C70" w:rsidP="005729EB">
            <w:pPr>
              <w:pStyle w:val="TAL"/>
              <w:rPr>
                <w:snapToGrid w:val="0"/>
                <w:sz w:val="16"/>
              </w:rPr>
            </w:pPr>
            <w:r w:rsidRPr="00F14D84">
              <w:rPr>
                <w:snapToGrid w:val="0"/>
                <w:sz w:val="16"/>
              </w:rPr>
              <w:t xml:space="preserve">Clarify the </w:t>
            </w:r>
            <w:proofErr w:type="spellStart"/>
            <w:r w:rsidRPr="00F14D84">
              <w:rPr>
                <w:snapToGrid w:val="0"/>
                <w:sz w:val="16"/>
              </w:rPr>
              <w:t>behavior</w:t>
            </w:r>
            <w:proofErr w:type="spellEnd"/>
            <w:r w:rsidRPr="00F14D84">
              <w:rPr>
                <w:snapToGrid w:val="0"/>
                <w:sz w:val="16"/>
              </w:rPr>
              <w:t xml:space="preserve">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5806CA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F14D84" w:rsidRDefault="00D40C70" w:rsidP="005729EB">
            <w:pPr>
              <w:pStyle w:val="TAL"/>
              <w:rPr>
                <w:snapToGrid w:val="0"/>
                <w:sz w:val="16"/>
              </w:rPr>
            </w:pPr>
            <w:r w:rsidRPr="00F14D8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F14D84" w:rsidRDefault="00D40C70" w:rsidP="005729EB">
            <w:pPr>
              <w:pStyle w:val="TAL"/>
              <w:rPr>
                <w:snapToGrid w:val="0"/>
                <w:sz w:val="16"/>
              </w:rPr>
            </w:pPr>
            <w:r w:rsidRPr="00F14D8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230476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F14D84" w:rsidRDefault="00D40C70" w:rsidP="005729EB">
            <w:pPr>
              <w:pStyle w:val="TAL"/>
              <w:rPr>
                <w:snapToGrid w:val="0"/>
                <w:sz w:val="16"/>
              </w:rPr>
            </w:pPr>
            <w:r w:rsidRPr="00F14D8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F14D84" w:rsidRDefault="00D40C70" w:rsidP="005729EB">
            <w:pPr>
              <w:pStyle w:val="TAL"/>
              <w:rPr>
                <w:snapToGrid w:val="0"/>
                <w:sz w:val="16"/>
              </w:rPr>
            </w:pPr>
            <w:r w:rsidRPr="00F14D8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055BD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F14D84" w:rsidRDefault="00D40C70" w:rsidP="005729EB">
            <w:pPr>
              <w:pStyle w:val="TAL"/>
              <w:rPr>
                <w:snapToGrid w:val="0"/>
                <w:sz w:val="16"/>
              </w:rPr>
            </w:pPr>
            <w:r w:rsidRPr="00F14D8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F14D84" w:rsidRDefault="00D40C70" w:rsidP="005729EB">
            <w:pPr>
              <w:pStyle w:val="TAL"/>
              <w:rPr>
                <w:snapToGrid w:val="0"/>
                <w:sz w:val="16"/>
              </w:rPr>
            </w:pPr>
            <w:r w:rsidRPr="00F14D8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71363D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F14D84" w:rsidRDefault="00D40C70" w:rsidP="005729EB">
            <w:pPr>
              <w:pStyle w:val="TAL"/>
              <w:rPr>
                <w:snapToGrid w:val="0"/>
                <w:sz w:val="16"/>
              </w:rPr>
            </w:pPr>
            <w:r w:rsidRPr="00F14D8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F14D84" w:rsidRDefault="00D40C70" w:rsidP="005729EB">
            <w:pPr>
              <w:pStyle w:val="TAL"/>
              <w:rPr>
                <w:snapToGrid w:val="0"/>
                <w:sz w:val="16"/>
              </w:rPr>
            </w:pPr>
            <w:r w:rsidRPr="00F14D8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F14D84" w:rsidRDefault="00D40C70" w:rsidP="005729EB">
            <w:pPr>
              <w:pStyle w:val="TAL"/>
              <w:rPr>
                <w:snapToGrid w:val="0"/>
                <w:sz w:val="16"/>
              </w:rPr>
            </w:pPr>
            <w:r w:rsidRPr="00F14D8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0C41378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F14D84" w:rsidRDefault="00D40C70" w:rsidP="005729EB">
            <w:pPr>
              <w:pStyle w:val="TAL"/>
              <w:rPr>
                <w:snapToGrid w:val="0"/>
                <w:sz w:val="16"/>
              </w:rPr>
            </w:pPr>
            <w:r w:rsidRPr="00F14D8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F14D84" w:rsidRDefault="00D40C70" w:rsidP="005729EB">
            <w:pPr>
              <w:pStyle w:val="TAL"/>
              <w:rPr>
                <w:snapToGrid w:val="0"/>
                <w:sz w:val="16"/>
              </w:rPr>
            </w:pPr>
            <w:r w:rsidRPr="00F14D8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47792D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F14D84" w:rsidRDefault="00D40C70" w:rsidP="005729EB">
            <w:pPr>
              <w:pStyle w:val="TAL"/>
              <w:rPr>
                <w:snapToGrid w:val="0"/>
                <w:sz w:val="16"/>
              </w:rPr>
            </w:pPr>
            <w:r w:rsidRPr="00F14D8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F14D84" w:rsidRDefault="00D40C70" w:rsidP="005729EB">
            <w:pPr>
              <w:pStyle w:val="TAL"/>
              <w:rPr>
                <w:snapToGrid w:val="0"/>
                <w:sz w:val="16"/>
              </w:rPr>
            </w:pPr>
            <w:r w:rsidRPr="00F14D8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68F95C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F14D84" w:rsidRDefault="00D40C70" w:rsidP="005729EB">
            <w:pPr>
              <w:pStyle w:val="TAL"/>
              <w:rPr>
                <w:snapToGrid w:val="0"/>
                <w:sz w:val="16"/>
              </w:rPr>
            </w:pPr>
            <w:r w:rsidRPr="00F14D8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F14D84" w:rsidRDefault="00D40C70" w:rsidP="005729EB">
            <w:pPr>
              <w:pStyle w:val="TAL"/>
              <w:rPr>
                <w:snapToGrid w:val="0"/>
                <w:sz w:val="16"/>
              </w:rPr>
            </w:pPr>
            <w:r w:rsidRPr="00F14D8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7FE28F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F14D84" w:rsidRDefault="00D40C70" w:rsidP="005729EB">
            <w:pPr>
              <w:pStyle w:val="TAL"/>
              <w:rPr>
                <w:snapToGrid w:val="0"/>
                <w:sz w:val="16"/>
              </w:rPr>
            </w:pPr>
            <w:r w:rsidRPr="00F14D8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F14D84" w:rsidRDefault="00D40C70" w:rsidP="005729EB">
            <w:pPr>
              <w:pStyle w:val="TAL"/>
              <w:rPr>
                <w:snapToGrid w:val="0"/>
                <w:sz w:val="16"/>
              </w:rPr>
            </w:pPr>
            <w:r w:rsidRPr="00F14D8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72F7AD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F14D84" w:rsidRDefault="00D40C70" w:rsidP="005729EB">
            <w:pPr>
              <w:pStyle w:val="TAL"/>
              <w:rPr>
                <w:snapToGrid w:val="0"/>
                <w:sz w:val="16"/>
              </w:rPr>
            </w:pPr>
            <w:r w:rsidRPr="00F14D8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F14D84" w:rsidRDefault="00D40C70" w:rsidP="005729EB">
            <w:pPr>
              <w:pStyle w:val="TAL"/>
              <w:rPr>
                <w:snapToGrid w:val="0"/>
                <w:sz w:val="16"/>
              </w:rPr>
            </w:pPr>
            <w:r w:rsidRPr="00F14D8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6A6C5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F14D84" w:rsidRDefault="00D40C70" w:rsidP="005729EB">
            <w:pPr>
              <w:pStyle w:val="TAL"/>
              <w:rPr>
                <w:snapToGrid w:val="0"/>
                <w:sz w:val="16"/>
              </w:rPr>
            </w:pPr>
            <w:r w:rsidRPr="00F14D8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F14D84" w:rsidRDefault="00D40C70" w:rsidP="005729EB">
            <w:pPr>
              <w:pStyle w:val="TAL"/>
              <w:rPr>
                <w:snapToGrid w:val="0"/>
                <w:sz w:val="16"/>
              </w:rPr>
            </w:pPr>
            <w:r w:rsidRPr="00F14D84">
              <w:rPr>
                <w:snapToGrid w:val="0"/>
                <w:sz w:val="16"/>
              </w:rPr>
              <w:t xml:space="preserve">Correcting mention of Service User of </w:t>
            </w:r>
            <w:proofErr w:type="spellStart"/>
            <w:r w:rsidRPr="00F14D84">
              <w:rPr>
                <w:snapToGrid w:val="0"/>
                <w:sz w:val="16"/>
              </w:rPr>
              <w:t>MultiMedia</w:t>
            </w:r>
            <w:proofErr w:type="spellEnd"/>
            <w:r w:rsidRPr="00F14D84">
              <w:rPr>
                <w:snapToGrid w:val="0"/>
                <w:sz w:val="16"/>
              </w:rPr>
              <w:t xml:space="preserve">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6629A8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F14D84" w:rsidRDefault="00D40C70" w:rsidP="005729EB">
            <w:pPr>
              <w:pStyle w:val="TAL"/>
              <w:rPr>
                <w:snapToGrid w:val="0"/>
                <w:sz w:val="16"/>
              </w:rPr>
            </w:pPr>
            <w:r w:rsidRPr="00F14D8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F14D84" w:rsidRDefault="00D40C70" w:rsidP="005729EB">
            <w:pPr>
              <w:pStyle w:val="TAL"/>
              <w:rPr>
                <w:snapToGrid w:val="0"/>
                <w:sz w:val="16"/>
              </w:rPr>
            </w:pPr>
            <w:r w:rsidRPr="00F14D8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68142E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F14D84" w:rsidRDefault="00D40C70" w:rsidP="005729EB">
            <w:pPr>
              <w:pStyle w:val="TAL"/>
              <w:rPr>
                <w:snapToGrid w:val="0"/>
                <w:sz w:val="16"/>
              </w:rPr>
            </w:pPr>
            <w:r w:rsidRPr="00F14D8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F14D84" w:rsidRDefault="00D40C70" w:rsidP="005729EB">
            <w:pPr>
              <w:pStyle w:val="TAL"/>
              <w:rPr>
                <w:snapToGrid w:val="0"/>
                <w:sz w:val="16"/>
              </w:rPr>
            </w:pPr>
            <w:r w:rsidRPr="00F14D8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104CA9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F14D84" w:rsidRDefault="00D40C70" w:rsidP="005729EB">
            <w:pPr>
              <w:pStyle w:val="TAL"/>
              <w:rPr>
                <w:snapToGrid w:val="0"/>
                <w:sz w:val="16"/>
              </w:rPr>
            </w:pPr>
            <w:r w:rsidRPr="00F14D8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F14D84" w:rsidRDefault="00D40C70" w:rsidP="005729EB">
            <w:pPr>
              <w:pStyle w:val="TAL"/>
              <w:rPr>
                <w:snapToGrid w:val="0"/>
                <w:sz w:val="16"/>
              </w:rPr>
            </w:pPr>
            <w:r w:rsidRPr="00F14D8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450E8A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F14D84" w:rsidRDefault="00D40C70" w:rsidP="005729EB">
            <w:pPr>
              <w:pStyle w:val="TAL"/>
              <w:rPr>
                <w:snapToGrid w:val="0"/>
                <w:sz w:val="16"/>
              </w:rPr>
            </w:pPr>
            <w:r w:rsidRPr="00F14D8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F14D84" w:rsidRDefault="00D40C70" w:rsidP="005729EB">
            <w:pPr>
              <w:pStyle w:val="TAL"/>
              <w:rPr>
                <w:snapToGrid w:val="0"/>
                <w:sz w:val="16"/>
              </w:rPr>
            </w:pPr>
            <w:r w:rsidRPr="00F14D8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F14D84" w:rsidRDefault="00D40C70" w:rsidP="005729EB">
            <w:pPr>
              <w:pStyle w:val="TAL"/>
              <w:rPr>
                <w:snapToGrid w:val="0"/>
                <w:sz w:val="16"/>
              </w:rPr>
            </w:pPr>
            <w:r w:rsidRPr="00F14D8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3B342C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F14D84" w:rsidRDefault="00D40C70" w:rsidP="005729EB">
            <w:pPr>
              <w:pStyle w:val="TAL"/>
              <w:rPr>
                <w:snapToGrid w:val="0"/>
                <w:sz w:val="16"/>
              </w:rPr>
            </w:pPr>
            <w:r w:rsidRPr="00F14D8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F14D84" w:rsidRDefault="00D40C70" w:rsidP="005729EB">
            <w:pPr>
              <w:pStyle w:val="TAL"/>
              <w:rPr>
                <w:snapToGrid w:val="0"/>
                <w:sz w:val="16"/>
              </w:rPr>
            </w:pPr>
            <w:r w:rsidRPr="00F14D8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F14D84" w:rsidRDefault="00D40C70" w:rsidP="005729EB">
            <w:pPr>
              <w:pStyle w:val="TAL"/>
              <w:rPr>
                <w:snapToGrid w:val="0"/>
                <w:sz w:val="16"/>
              </w:rPr>
            </w:pPr>
            <w:r w:rsidRPr="00F14D8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F14D84" w:rsidRDefault="00D40C70" w:rsidP="005729EB">
            <w:pPr>
              <w:pStyle w:val="TAL"/>
              <w:rPr>
                <w:snapToGrid w:val="0"/>
                <w:sz w:val="16"/>
              </w:rPr>
            </w:pPr>
            <w:r w:rsidRPr="00F14D8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F14D84" w:rsidRDefault="00D40C70" w:rsidP="005729EB">
            <w:pPr>
              <w:pStyle w:val="TAL"/>
              <w:rPr>
                <w:snapToGrid w:val="0"/>
                <w:sz w:val="16"/>
              </w:rPr>
            </w:pPr>
            <w:r w:rsidRPr="00F14D84">
              <w:rPr>
                <w:snapToGrid w:val="0"/>
                <w:sz w:val="16"/>
              </w:rPr>
              <w:t>10.4.0</w:t>
            </w:r>
          </w:p>
        </w:tc>
      </w:tr>
      <w:tr w:rsidR="00D40C70" w:rsidRPr="00F14D84" w14:paraId="0A069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F14D84" w:rsidRDefault="00D40C70" w:rsidP="005729EB">
            <w:pPr>
              <w:pStyle w:val="TAL"/>
              <w:rPr>
                <w:snapToGrid w:val="0"/>
                <w:sz w:val="16"/>
              </w:rPr>
            </w:pPr>
            <w:r w:rsidRPr="00F14D8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F14D84" w:rsidRDefault="00D40C70" w:rsidP="005729EB">
            <w:pPr>
              <w:pStyle w:val="TAL"/>
              <w:rPr>
                <w:snapToGrid w:val="0"/>
                <w:sz w:val="16"/>
              </w:rPr>
            </w:pPr>
            <w:r w:rsidRPr="00F14D8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F14D84" w:rsidRDefault="00D40C70" w:rsidP="005729EB">
            <w:pPr>
              <w:pStyle w:val="TAL"/>
              <w:rPr>
                <w:snapToGrid w:val="0"/>
                <w:sz w:val="16"/>
              </w:rPr>
            </w:pPr>
            <w:r w:rsidRPr="00F14D8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370D7E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F14D84" w:rsidRDefault="00D40C70" w:rsidP="005729EB">
            <w:pPr>
              <w:pStyle w:val="TAL"/>
              <w:rPr>
                <w:snapToGrid w:val="0"/>
                <w:sz w:val="16"/>
              </w:rPr>
            </w:pPr>
            <w:r w:rsidRPr="00F14D8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F14D84" w:rsidRDefault="00D40C70" w:rsidP="005729EB">
            <w:pPr>
              <w:pStyle w:val="TAL"/>
              <w:rPr>
                <w:snapToGrid w:val="0"/>
                <w:sz w:val="16"/>
              </w:rPr>
            </w:pPr>
            <w:r w:rsidRPr="00F14D8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1988AF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F14D84" w:rsidRDefault="00D40C70" w:rsidP="005729EB">
            <w:pPr>
              <w:pStyle w:val="TAL"/>
              <w:rPr>
                <w:snapToGrid w:val="0"/>
                <w:sz w:val="16"/>
              </w:rPr>
            </w:pPr>
            <w:r w:rsidRPr="00F14D8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F14D84" w:rsidRDefault="00D40C70" w:rsidP="005729EB">
            <w:pPr>
              <w:pStyle w:val="TAL"/>
              <w:rPr>
                <w:snapToGrid w:val="0"/>
                <w:sz w:val="16"/>
              </w:rPr>
            </w:pPr>
            <w:r w:rsidRPr="00F14D8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F14D84" w:rsidRDefault="00D40C70" w:rsidP="005729EB">
            <w:pPr>
              <w:pStyle w:val="TAL"/>
              <w:rPr>
                <w:snapToGrid w:val="0"/>
                <w:sz w:val="16"/>
              </w:rPr>
            </w:pPr>
            <w:r w:rsidRPr="00F14D8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63E879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F14D84" w:rsidRDefault="00D40C70" w:rsidP="005729EB">
            <w:pPr>
              <w:pStyle w:val="TAL"/>
              <w:rPr>
                <w:snapToGrid w:val="0"/>
                <w:sz w:val="16"/>
              </w:rPr>
            </w:pPr>
            <w:r w:rsidRPr="00F14D8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F14D84" w:rsidRDefault="00D40C70" w:rsidP="005729EB">
            <w:pPr>
              <w:pStyle w:val="TAL"/>
              <w:rPr>
                <w:snapToGrid w:val="0"/>
                <w:sz w:val="16"/>
              </w:rPr>
            </w:pPr>
            <w:r w:rsidRPr="00F14D8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0A2161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F14D84" w:rsidRDefault="00D40C70" w:rsidP="005729EB">
            <w:pPr>
              <w:pStyle w:val="TAL"/>
              <w:rPr>
                <w:snapToGrid w:val="0"/>
                <w:sz w:val="16"/>
              </w:rPr>
            </w:pPr>
            <w:r w:rsidRPr="00F14D8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F14D84" w:rsidRDefault="00D40C70" w:rsidP="005729EB">
            <w:pPr>
              <w:pStyle w:val="TAL"/>
              <w:rPr>
                <w:snapToGrid w:val="0"/>
                <w:sz w:val="16"/>
              </w:rPr>
            </w:pPr>
            <w:r w:rsidRPr="00F14D8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F14D84" w:rsidRDefault="00D40C70" w:rsidP="005729EB">
            <w:pPr>
              <w:pStyle w:val="TAL"/>
              <w:rPr>
                <w:snapToGrid w:val="0"/>
                <w:sz w:val="16"/>
              </w:rPr>
            </w:pPr>
            <w:r w:rsidRPr="00F14D8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05EEC01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F14D84" w:rsidRDefault="00D40C70" w:rsidP="005729EB">
            <w:pPr>
              <w:pStyle w:val="TAL"/>
              <w:rPr>
                <w:snapToGrid w:val="0"/>
                <w:sz w:val="16"/>
              </w:rPr>
            </w:pPr>
            <w:r w:rsidRPr="00F14D8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F14D84" w:rsidRDefault="00D40C70" w:rsidP="005729EB">
            <w:pPr>
              <w:pStyle w:val="TAL"/>
              <w:rPr>
                <w:snapToGrid w:val="0"/>
                <w:sz w:val="16"/>
              </w:rPr>
            </w:pPr>
            <w:r w:rsidRPr="00F14D8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6F4908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F14D84" w:rsidRDefault="00D40C70" w:rsidP="005729EB">
            <w:pPr>
              <w:pStyle w:val="TAL"/>
              <w:rPr>
                <w:snapToGrid w:val="0"/>
                <w:sz w:val="16"/>
              </w:rPr>
            </w:pPr>
            <w:r w:rsidRPr="00F14D8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F14D84" w:rsidRDefault="00D40C70" w:rsidP="005729EB">
            <w:pPr>
              <w:pStyle w:val="TAL"/>
              <w:rPr>
                <w:snapToGrid w:val="0"/>
                <w:sz w:val="16"/>
              </w:rPr>
            </w:pPr>
            <w:r w:rsidRPr="00F14D8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31F522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F14D84" w:rsidRDefault="00D40C70" w:rsidP="005729EB">
            <w:pPr>
              <w:pStyle w:val="TAL"/>
              <w:rPr>
                <w:snapToGrid w:val="0"/>
                <w:sz w:val="16"/>
              </w:rPr>
            </w:pPr>
            <w:r w:rsidRPr="00F14D8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F14D84" w:rsidRDefault="00D40C70" w:rsidP="005729EB">
            <w:pPr>
              <w:pStyle w:val="TAL"/>
              <w:rPr>
                <w:snapToGrid w:val="0"/>
                <w:sz w:val="16"/>
              </w:rPr>
            </w:pPr>
            <w:r w:rsidRPr="00F14D8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F14D84" w:rsidRDefault="00D40C70" w:rsidP="005729EB">
            <w:pPr>
              <w:pStyle w:val="TAL"/>
              <w:rPr>
                <w:snapToGrid w:val="0"/>
                <w:sz w:val="16"/>
              </w:rPr>
            </w:pPr>
            <w:r w:rsidRPr="00F14D8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3F85C4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F14D84" w:rsidRDefault="00D40C70" w:rsidP="005729EB">
            <w:pPr>
              <w:pStyle w:val="TAL"/>
              <w:rPr>
                <w:snapToGrid w:val="0"/>
                <w:sz w:val="16"/>
              </w:rPr>
            </w:pPr>
            <w:r w:rsidRPr="00F14D8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F14D84" w:rsidRDefault="00D40C70" w:rsidP="005729EB">
            <w:pPr>
              <w:pStyle w:val="TAL"/>
              <w:rPr>
                <w:snapToGrid w:val="0"/>
                <w:sz w:val="16"/>
              </w:rPr>
            </w:pPr>
            <w:r w:rsidRPr="00F14D8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F14D84" w:rsidRDefault="00D40C70" w:rsidP="005729EB">
            <w:pPr>
              <w:pStyle w:val="TAL"/>
              <w:rPr>
                <w:snapToGrid w:val="0"/>
                <w:sz w:val="16"/>
              </w:rPr>
            </w:pPr>
            <w:proofErr w:type="spellStart"/>
            <w:r w:rsidRPr="00F14D84">
              <w:rPr>
                <w:snapToGrid w:val="0"/>
                <w:sz w:val="16"/>
              </w:rPr>
              <w:t>vSRVCC</w:t>
            </w:r>
            <w:proofErr w:type="spellEnd"/>
            <w:r w:rsidRPr="00F14D84">
              <w:rPr>
                <w:snapToGrid w:val="0"/>
                <w:sz w:val="16"/>
              </w:rPr>
              <w:t xml:space="preserve"> Enhancements in TS 24.301 including </w:t>
            </w:r>
            <w:proofErr w:type="spellStart"/>
            <w:r w:rsidRPr="00F14D84">
              <w:rPr>
                <w:snapToGrid w:val="0"/>
                <w:sz w:val="16"/>
              </w:rPr>
              <w:t>vSRVCC</w:t>
            </w:r>
            <w:proofErr w:type="spellEnd"/>
            <w:r w:rsidRPr="00F14D84">
              <w:rPr>
                <w:snapToGrid w:val="0"/>
                <w:sz w:val="16"/>
              </w:rPr>
              <w:t xml:space="preserve">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7E9A25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F14D84" w:rsidRDefault="00D40C70" w:rsidP="005729EB">
            <w:pPr>
              <w:pStyle w:val="TAL"/>
              <w:rPr>
                <w:snapToGrid w:val="0"/>
                <w:sz w:val="16"/>
              </w:rPr>
            </w:pPr>
            <w:r w:rsidRPr="00F14D8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F14D84" w:rsidRDefault="00D40C70" w:rsidP="005729EB">
            <w:pPr>
              <w:pStyle w:val="TAL"/>
              <w:rPr>
                <w:snapToGrid w:val="0"/>
                <w:sz w:val="16"/>
              </w:rPr>
            </w:pPr>
            <w:r w:rsidRPr="00F14D8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F14D84" w:rsidRDefault="00D40C70" w:rsidP="005729EB">
            <w:pPr>
              <w:pStyle w:val="TAL"/>
              <w:rPr>
                <w:snapToGrid w:val="0"/>
                <w:sz w:val="16"/>
              </w:rPr>
            </w:pPr>
            <w:r w:rsidRPr="00F14D8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1AABBF4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F14D84" w:rsidRDefault="00D40C70" w:rsidP="005729EB">
            <w:pPr>
              <w:pStyle w:val="TAL"/>
              <w:rPr>
                <w:snapToGrid w:val="0"/>
                <w:sz w:val="16"/>
              </w:rPr>
            </w:pPr>
            <w:r w:rsidRPr="00F14D8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F14D84" w:rsidRDefault="00D40C70" w:rsidP="005729EB">
            <w:pPr>
              <w:pStyle w:val="TAL"/>
              <w:rPr>
                <w:snapToGrid w:val="0"/>
                <w:sz w:val="16"/>
              </w:rPr>
            </w:pPr>
            <w:r w:rsidRPr="00F14D8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07D3BD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F14D84" w:rsidRDefault="00D40C70" w:rsidP="005729EB">
            <w:pPr>
              <w:pStyle w:val="TAL"/>
              <w:rPr>
                <w:snapToGrid w:val="0"/>
                <w:sz w:val="16"/>
              </w:rPr>
            </w:pPr>
            <w:r w:rsidRPr="00F14D8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F14D84" w:rsidRDefault="00D40C70" w:rsidP="005729EB">
            <w:pPr>
              <w:pStyle w:val="TAL"/>
              <w:rPr>
                <w:snapToGrid w:val="0"/>
                <w:sz w:val="16"/>
              </w:rPr>
            </w:pPr>
            <w:r w:rsidRPr="00F14D8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F14D84" w:rsidRDefault="00D40C70" w:rsidP="005729EB">
            <w:pPr>
              <w:pStyle w:val="TAL"/>
              <w:rPr>
                <w:snapToGrid w:val="0"/>
                <w:sz w:val="16"/>
              </w:rPr>
            </w:pPr>
            <w:r w:rsidRPr="00F14D8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3F87BF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F14D84" w:rsidRDefault="00D40C70" w:rsidP="005729EB">
            <w:pPr>
              <w:pStyle w:val="TAL"/>
              <w:rPr>
                <w:snapToGrid w:val="0"/>
                <w:sz w:val="16"/>
              </w:rPr>
            </w:pPr>
            <w:r w:rsidRPr="00F14D8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F14D84" w:rsidRDefault="00D40C70" w:rsidP="005729EB">
            <w:pPr>
              <w:pStyle w:val="TAL"/>
              <w:rPr>
                <w:snapToGrid w:val="0"/>
                <w:sz w:val="16"/>
              </w:rPr>
            </w:pPr>
            <w:r w:rsidRPr="00F14D8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F14D84" w:rsidRDefault="00D40C70" w:rsidP="005729EB">
            <w:pPr>
              <w:pStyle w:val="TAL"/>
              <w:rPr>
                <w:snapToGrid w:val="0"/>
                <w:sz w:val="16"/>
              </w:rPr>
            </w:pPr>
            <w:r w:rsidRPr="00F14D8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6C2BE2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F14D84" w:rsidRDefault="00D40C70" w:rsidP="005729EB">
            <w:pPr>
              <w:pStyle w:val="TAL"/>
              <w:rPr>
                <w:snapToGrid w:val="0"/>
                <w:sz w:val="16"/>
              </w:rPr>
            </w:pPr>
            <w:r w:rsidRPr="00F14D8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F14D84" w:rsidRDefault="00D40C70" w:rsidP="005729EB">
            <w:pPr>
              <w:pStyle w:val="TAL"/>
              <w:rPr>
                <w:snapToGrid w:val="0"/>
                <w:sz w:val="16"/>
              </w:rPr>
            </w:pPr>
            <w:r w:rsidRPr="00F14D8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F14D84" w:rsidRDefault="00D40C70" w:rsidP="005729EB">
            <w:pPr>
              <w:pStyle w:val="TAL"/>
              <w:rPr>
                <w:snapToGrid w:val="0"/>
                <w:sz w:val="16"/>
              </w:rPr>
            </w:pPr>
            <w:r w:rsidRPr="00F14D8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19C180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F14D84" w:rsidRDefault="00D40C70" w:rsidP="005729EB">
            <w:pPr>
              <w:pStyle w:val="TAL"/>
              <w:rPr>
                <w:snapToGrid w:val="0"/>
                <w:sz w:val="16"/>
              </w:rPr>
            </w:pPr>
            <w:r w:rsidRPr="00F14D8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F14D84" w:rsidRDefault="00D40C70" w:rsidP="005729EB">
            <w:pPr>
              <w:pStyle w:val="TAL"/>
              <w:rPr>
                <w:snapToGrid w:val="0"/>
                <w:sz w:val="16"/>
              </w:rPr>
            </w:pPr>
            <w:r w:rsidRPr="00F14D8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01FC6E3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F14D84" w:rsidRDefault="00D40C70" w:rsidP="005729EB">
            <w:pPr>
              <w:pStyle w:val="TAL"/>
              <w:rPr>
                <w:snapToGrid w:val="0"/>
                <w:sz w:val="16"/>
              </w:rPr>
            </w:pPr>
            <w:r w:rsidRPr="00F14D8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F14D84" w:rsidRDefault="00D40C70" w:rsidP="005729EB">
            <w:pPr>
              <w:pStyle w:val="TAL"/>
              <w:rPr>
                <w:snapToGrid w:val="0"/>
                <w:sz w:val="16"/>
              </w:rPr>
            </w:pPr>
            <w:r w:rsidRPr="00F14D8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F14D84" w:rsidRDefault="00D40C70" w:rsidP="005729EB">
            <w:pPr>
              <w:pStyle w:val="TAL"/>
              <w:rPr>
                <w:snapToGrid w:val="0"/>
                <w:sz w:val="16"/>
              </w:rPr>
            </w:pPr>
            <w:r w:rsidRPr="00F14D8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428B5F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F14D84" w:rsidRDefault="00D40C70" w:rsidP="005729EB">
            <w:pPr>
              <w:pStyle w:val="TAL"/>
              <w:rPr>
                <w:snapToGrid w:val="0"/>
                <w:sz w:val="16"/>
              </w:rPr>
            </w:pPr>
            <w:r w:rsidRPr="00F14D8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F14D84" w:rsidRDefault="00D40C70" w:rsidP="005729EB">
            <w:pPr>
              <w:pStyle w:val="TAL"/>
              <w:rPr>
                <w:snapToGrid w:val="0"/>
                <w:sz w:val="16"/>
              </w:rPr>
            </w:pPr>
            <w:r w:rsidRPr="00F14D8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F14D84" w:rsidRDefault="00D40C70" w:rsidP="005729EB">
            <w:pPr>
              <w:pStyle w:val="TAL"/>
              <w:rPr>
                <w:snapToGrid w:val="0"/>
                <w:sz w:val="16"/>
              </w:rPr>
            </w:pPr>
            <w:r w:rsidRPr="00F14D8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775D53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F14D84" w:rsidRDefault="00D40C70" w:rsidP="005729EB">
            <w:pPr>
              <w:pStyle w:val="TAL"/>
              <w:rPr>
                <w:snapToGrid w:val="0"/>
                <w:sz w:val="16"/>
              </w:rPr>
            </w:pPr>
            <w:r w:rsidRPr="00F14D8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F14D84" w:rsidRDefault="00D40C70" w:rsidP="005729EB">
            <w:pPr>
              <w:pStyle w:val="TAL"/>
              <w:rPr>
                <w:snapToGrid w:val="0"/>
                <w:sz w:val="16"/>
              </w:rPr>
            </w:pPr>
            <w:r w:rsidRPr="00F14D8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F14D84" w:rsidRDefault="00D40C70" w:rsidP="005729EB">
            <w:pPr>
              <w:pStyle w:val="TAL"/>
              <w:rPr>
                <w:snapToGrid w:val="0"/>
                <w:sz w:val="16"/>
              </w:rPr>
            </w:pPr>
            <w:r w:rsidRPr="00F14D8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5E3837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F14D84" w:rsidRDefault="00D40C70" w:rsidP="005729EB">
            <w:pPr>
              <w:pStyle w:val="TAL"/>
              <w:rPr>
                <w:snapToGrid w:val="0"/>
                <w:sz w:val="16"/>
              </w:rPr>
            </w:pPr>
            <w:r w:rsidRPr="00F14D8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F14D84" w:rsidRDefault="00D40C70" w:rsidP="005729EB">
            <w:pPr>
              <w:pStyle w:val="TAL"/>
              <w:rPr>
                <w:snapToGrid w:val="0"/>
                <w:sz w:val="16"/>
              </w:rPr>
            </w:pPr>
            <w:r w:rsidRPr="00F14D8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F14D84" w:rsidRDefault="00D40C70" w:rsidP="005729EB">
            <w:pPr>
              <w:pStyle w:val="TAL"/>
              <w:rPr>
                <w:snapToGrid w:val="0"/>
                <w:sz w:val="16"/>
              </w:rPr>
            </w:pPr>
            <w:r w:rsidRPr="00F14D84">
              <w:rPr>
                <w:snapToGrid w:val="0"/>
                <w:sz w:val="16"/>
              </w:rPr>
              <w:t xml:space="preserve">Dual </w:t>
            </w:r>
            <w:proofErr w:type="spellStart"/>
            <w:r w:rsidRPr="00F14D84">
              <w:rPr>
                <w:snapToGrid w:val="0"/>
                <w:sz w:val="16"/>
              </w:rPr>
              <w:t>rx</w:t>
            </w:r>
            <w:proofErr w:type="spellEnd"/>
            <w:r w:rsidRPr="00F14D84">
              <w:rPr>
                <w:snapToGrid w:val="0"/>
                <w:sz w:val="16"/>
              </w:rPr>
              <w:t xml:space="preserve">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5B9500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F14D84" w:rsidRDefault="00D40C70" w:rsidP="005729EB">
            <w:pPr>
              <w:pStyle w:val="TAL"/>
              <w:rPr>
                <w:snapToGrid w:val="0"/>
                <w:sz w:val="16"/>
              </w:rPr>
            </w:pPr>
            <w:r w:rsidRPr="00F14D8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F14D84" w:rsidRDefault="00D40C70" w:rsidP="005729EB">
            <w:pPr>
              <w:pStyle w:val="TAL"/>
              <w:rPr>
                <w:snapToGrid w:val="0"/>
                <w:sz w:val="16"/>
              </w:rPr>
            </w:pPr>
            <w:r w:rsidRPr="00F14D8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F14D84" w:rsidRDefault="00D40C70" w:rsidP="005729EB">
            <w:pPr>
              <w:pStyle w:val="TAL"/>
              <w:rPr>
                <w:snapToGrid w:val="0"/>
                <w:sz w:val="16"/>
              </w:rPr>
            </w:pPr>
            <w:r w:rsidRPr="00F14D8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215362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F14D84" w:rsidRDefault="00D40C70" w:rsidP="005729EB">
            <w:pPr>
              <w:pStyle w:val="TAL"/>
              <w:rPr>
                <w:snapToGrid w:val="0"/>
                <w:sz w:val="16"/>
              </w:rPr>
            </w:pPr>
            <w:r w:rsidRPr="00F14D8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F14D84" w:rsidRDefault="00D40C70" w:rsidP="005729EB">
            <w:pPr>
              <w:pStyle w:val="TAL"/>
              <w:rPr>
                <w:snapToGrid w:val="0"/>
                <w:sz w:val="16"/>
              </w:rPr>
            </w:pPr>
            <w:r w:rsidRPr="00F14D8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F14D84" w:rsidRDefault="00D40C70" w:rsidP="005729EB">
            <w:pPr>
              <w:pStyle w:val="TAL"/>
              <w:rPr>
                <w:snapToGrid w:val="0"/>
                <w:sz w:val="16"/>
              </w:rPr>
            </w:pPr>
            <w:r w:rsidRPr="00F14D8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F14D84" w:rsidRDefault="00D40C70" w:rsidP="005729EB">
            <w:pPr>
              <w:pStyle w:val="TAL"/>
              <w:rPr>
                <w:snapToGrid w:val="0"/>
                <w:sz w:val="16"/>
              </w:rPr>
            </w:pPr>
            <w:r w:rsidRPr="00F14D8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F14D84" w:rsidRDefault="00D40C70" w:rsidP="005729EB">
            <w:pPr>
              <w:pStyle w:val="TAL"/>
              <w:rPr>
                <w:snapToGrid w:val="0"/>
                <w:sz w:val="16"/>
              </w:rPr>
            </w:pPr>
            <w:r w:rsidRPr="00F14D8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F14D84" w:rsidRDefault="00D40C70" w:rsidP="005729EB">
            <w:pPr>
              <w:pStyle w:val="TAL"/>
              <w:rPr>
                <w:snapToGrid w:val="0"/>
                <w:sz w:val="16"/>
              </w:rPr>
            </w:pPr>
            <w:r w:rsidRPr="00F14D8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F14D84" w:rsidRDefault="00D40C70" w:rsidP="005729EB">
            <w:pPr>
              <w:pStyle w:val="TAL"/>
              <w:rPr>
                <w:snapToGrid w:val="0"/>
                <w:sz w:val="16"/>
              </w:rPr>
            </w:pPr>
            <w:r w:rsidRPr="00F14D84">
              <w:rPr>
                <w:snapToGrid w:val="0"/>
                <w:sz w:val="16"/>
              </w:rPr>
              <w:t>11.0.0</w:t>
            </w:r>
          </w:p>
        </w:tc>
      </w:tr>
      <w:tr w:rsidR="00D40C70" w:rsidRPr="00F14D84" w14:paraId="12E60F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F14D84" w:rsidRDefault="00D40C70" w:rsidP="005729EB">
            <w:pPr>
              <w:pStyle w:val="TAL"/>
              <w:rPr>
                <w:snapToGrid w:val="0"/>
                <w:sz w:val="16"/>
              </w:rPr>
            </w:pPr>
            <w:r w:rsidRPr="00F14D8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F14D84" w:rsidRDefault="00D40C70" w:rsidP="005729EB">
            <w:pPr>
              <w:pStyle w:val="TAL"/>
              <w:rPr>
                <w:snapToGrid w:val="0"/>
                <w:sz w:val="16"/>
              </w:rPr>
            </w:pPr>
            <w:r w:rsidRPr="00F14D8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227C91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F14D84" w:rsidRDefault="00D40C70" w:rsidP="005729EB">
            <w:pPr>
              <w:pStyle w:val="TAL"/>
              <w:rPr>
                <w:snapToGrid w:val="0"/>
                <w:sz w:val="16"/>
              </w:rPr>
            </w:pPr>
            <w:r w:rsidRPr="00F14D8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F14D84" w:rsidRDefault="00D40C70" w:rsidP="005729EB">
            <w:pPr>
              <w:pStyle w:val="TAL"/>
              <w:rPr>
                <w:snapToGrid w:val="0"/>
                <w:sz w:val="16"/>
              </w:rPr>
            </w:pPr>
            <w:r w:rsidRPr="00F14D8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3F133AF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F14D84" w:rsidRDefault="00D40C70" w:rsidP="005729EB">
            <w:pPr>
              <w:pStyle w:val="TAL"/>
              <w:rPr>
                <w:snapToGrid w:val="0"/>
                <w:sz w:val="16"/>
              </w:rPr>
            </w:pPr>
            <w:r w:rsidRPr="00F14D8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F14D84" w:rsidRDefault="00D40C70" w:rsidP="005729EB">
            <w:pPr>
              <w:pStyle w:val="TAL"/>
              <w:rPr>
                <w:snapToGrid w:val="0"/>
                <w:sz w:val="16"/>
              </w:rPr>
            </w:pPr>
            <w:r w:rsidRPr="00F14D8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D6E25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F14D84" w:rsidRDefault="00D40C70" w:rsidP="005729EB">
            <w:pPr>
              <w:pStyle w:val="TAL"/>
              <w:rPr>
                <w:snapToGrid w:val="0"/>
                <w:sz w:val="16"/>
              </w:rPr>
            </w:pPr>
            <w:r w:rsidRPr="00F14D8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F14D84" w:rsidRDefault="00D40C70" w:rsidP="005729EB">
            <w:pPr>
              <w:pStyle w:val="TAL"/>
              <w:rPr>
                <w:snapToGrid w:val="0"/>
                <w:sz w:val="16"/>
              </w:rPr>
            </w:pPr>
            <w:r w:rsidRPr="00F14D8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7828262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F14D84" w:rsidRDefault="00D40C70" w:rsidP="005729EB">
            <w:pPr>
              <w:pStyle w:val="TAL"/>
              <w:rPr>
                <w:snapToGrid w:val="0"/>
                <w:sz w:val="16"/>
              </w:rPr>
            </w:pPr>
            <w:r w:rsidRPr="00F14D8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F14D84" w:rsidRDefault="00D40C70" w:rsidP="005729EB">
            <w:pPr>
              <w:pStyle w:val="TAL"/>
              <w:rPr>
                <w:snapToGrid w:val="0"/>
                <w:sz w:val="16"/>
              </w:rPr>
            </w:pPr>
            <w:r w:rsidRPr="00F14D8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B1C6C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F14D84" w:rsidRDefault="00D40C70" w:rsidP="005729EB">
            <w:pPr>
              <w:pStyle w:val="TAL"/>
              <w:rPr>
                <w:snapToGrid w:val="0"/>
                <w:sz w:val="16"/>
              </w:rPr>
            </w:pPr>
            <w:r w:rsidRPr="00F14D8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F14D84" w:rsidRDefault="00D40C70" w:rsidP="005729EB">
            <w:pPr>
              <w:pStyle w:val="TAL"/>
              <w:rPr>
                <w:snapToGrid w:val="0"/>
                <w:sz w:val="16"/>
              </w:rPr>
            </w:pPr>
            <w:r w:rsidRPr="00F14D8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126C34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F14D84" w:rsidRDefault="00D40C70" w:rsidP="005729EB">
            <w:pPr>
              <w:pStyle w:val="TAL"/>
              <w:rPr>
                <w:snapToGrid w:val="0"/>
                <w:sz w:val="16"/>
              </w:rPr>
            </w:pPr>
            <w:r w:rsidRPr="00F14D8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F14D84" w:rsidRDefault="00D40C70" w:rsidP="005729EB">
            <w:pPr>
              <w:pStyle w:val="TAL"/>
              <w:rPr>
                <w:snapToGrid w:val="0"/>
                <w:sz w:val="16"/>
              </w:rPr>
            </w:pPr>
            <w:r w:rsidRPr="00F14D8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2A4D9E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F14D84" w:rsidRDefault="00D40C70" w:rsidP="005729EB">
            <w:pPr>
              <w:pStyle w:val="TAL"/>
              <w:rPr>
                <w:snapToGrid w:val="0"/>
                <w:sz w:val="16"/>
              </w:rPr>
            </w:pPr>
            <w:r w:rsidRPr="00F14D8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F14D84" w:rsidRDefault="00D40C70" w:rsidP="005729EB">
            <w:pPr>
              <w:pStyle w:val="TAL"/>
              <w:rPr>
                <w:snapToGrid w:val="0"/>
                <w:sz w:val="16"/>
              </w:rPr>
            </w:pPr>
            <w:r w:rsidRPr="00F14D8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3B4C7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F14D84" w:rsidRDefault="00D40C70" w:rsidP="005729EB">
            <w:pPr>
              <w:pStyle w:val="TAL"/>
              <w:rPr>
                <w:snapToGrid w:val="0"/>
                <w:sz w:val="16"/>
              </w:rPr>
            </w:pPr>
            <w:r w:rsidRPr="00F14D8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F14D84" w:rsidRDefault="00D40C70" w:rsidP="005729EB">
            <w:pPr>
              <w:pStyle w:val="TAL"/>
              <w:rPr>
                <w:snapToGrid w:val="0"/>
                <w:sz w:val="16"/>
              </w:rPr>
            </w:pPr>
            <w:r w:rsidRPr="00F14D8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0A823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F14D84" w:rsidRDefault="00D40C70" w:rsidP="005729EB">
            <w:pPr>
              <w:pStyle w:val="TAL"/>
              <w:rPr>
                <w:snapToGrid w:val="0"/>
                <w:sz w:val="16"/>
              </w:rPr>
            </w:pPr>
            <w:r w:rsidRPr="00F14D8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F14D84" w:rsidRDefault="00D40C70" w:rsidP="005729EB">
            <w:pPr>
              <w:pStyle w:val="TAL"/>
              <w:rPr>
                <w:snapToGrid w:val="0"/>
                <w:sz w:val="16"/>
              </w:rPr>
            </w:pPr>
            <w:r w:rsidRPr="00F14D8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1305CB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F14D84" w:rsidRDefault="00D40C70" w:rsidP="005729EB">
            <w:pPr>
              <w:pStyle w:val="TAL"/>
              <w:rPr>
                <w:snapToGrid w:val="0"/>
                <w:sz w:val="16"/>
              </w:rPr>
            </w:pPr>
            <w:r w:rsidRPr="00F14D8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F14D84" w:rsidRDefault="00D40C70" w:rsidP="005729EB">
            <w:pPr>
              <w:pStyle w:val="TAL"/>
              <w:rPr>
                <w:snapToGrid w:val="0"/>
                <w:sz w:val="16"/>
              </w:rPr>
            </w:pPr>
            <w:r w:rsidRPr="00F14D8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F14D84" w:rsidRDefault="00D40C70" w:rsidP="005729EB">
            <w:pPr>
              <w:pStyle w:val="TAL"/>
              <w:rPr>
                <w:snapToGrid w:val="0"/>
                <w:sz w:val="16"/>
              </w:rPr>
            </w:pPr>
            <w:r w:rsidRPr="00F14D84">
              <w:rPr>
                <w:snapToGrid w:val="0"/>
                <w:sz w:val="16"/>
              </w:rPr>
              <w:t xml:space="preserve">Relationship between </w:t>
            </w:r>
            <w:proofErr w:type="spellStart"/>
            <w:r w:rsidRPr="00F14D84">
              <w:rPr>
                <w:snapToGrid w:val="0"/>
                <w:sz w:val="16"/>
              </w:rPr>
              <w:t>vSRVCC</w:t>
            </w:r>
            <w:proofErr w:type="spellEnd"/>
            <w:r w:rsidRPr="00F14D84">
              <w:rPr>
                <w:snapToGrid w:val="0"/>
                <w:sz w:val="16"/>
              </w:rPr>
              <w:t xml:space="preserve">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84677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F14D84" w:rsidRDefault="00D40C70" w:rsidP="005729EB">
            <w:pPr>
              <w:pStyle w:val="TAL"/>
              <w:rPr>
                <w:snapToGrid w:val="0"/>
                <w:sz w:val="16"/>
              </w:rPr>
            </w:pPr>
            <w:r w:rsidRPr="00F14D8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F14D84" w:rsidRDefault="00D40C70" w:rsidP="005729EB">
            <w:pPr>
              <w:pStyle w:val="TAL"/>
              <w:rPr>
                <w:snapToGrid w:val="0"/>
                <w:sz w:val="16"/>
              </w:rPr>
            </w:pPr>
            <w:r w:rsidRPr="00F14D8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2E387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F14D84" w:rsidRDefault="00D40C70" w:rsidP="005729EB">
            <w:pPr>
              <w:pStyle w:val="TAL"/>
              <w:rPr>
                <w:snapToGrid w:val="0"/>
                <w:sz w:val="16"/>
              </w:rPr>
            </w:pPr>
            <w:r w:rsidRPr="00F14D8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F14D84" w:rsidRDefault="00D40C70" w:rsidP="005729EB">
            <w:pPr>
              <w:pStyle w:val="TAL"/>
              <w:rPr>
                <w:snapToGrid w:val="0"/>
                <w:sz w:val="16"/>
              </w:rPr>
            </w:pPr>
            <w:r w:rsidRPr="00F14D8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768C77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F14D84" w:rsidRDefault="00D40C70" w:rsidP="005729EB">
            <w:pPr>
              <w:pStyle w:val="TAL"/>
              <w:rPr>
                <w:snapToGrid w:val="0"/>
                <w:sz w:val="16"/>
              </w:rPr>
            </w:pPr>
            <w:r w:rsidRPr="00F14D8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F14D84" w:rsidRDefault="00D40C70" w:rsidP="005729EB">
            <w:pPr>
              <w:pStyle w:val="TAL"/>
              <w:rPr>
                <w:snapToGrid w:val="0"/>
                <w:sz w:val="16"/>
              </w:rPr>
            </w:pPr>
            <w:r w:rsidRPr="00F14D8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85941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F14D84" w:rsidRDefault="00D40C70" w:rsidP="005729EB">
            <w:pPr>
              <w:pStyle w:val="TAL"/>
              <w:rPr>
                <w:snapToGrid w:val="0"/>
                <w:sz w:val="16"/>
              </w:rPr>
            </w:pPr>
            <w:r w:rsidRPr="00F14D8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F14D84" w:rsidRDefault="00D40C70" w:rsidP="005729EB">
            <w:pPr>
              <w:pStyle w:val="TAL"/>
              <w:rPr>
                <w:snapToGrid w:val="0"/>
                <w:sz w:val="16"/>
              </w:rPr>
            </w:pPr>
            <w:r w:rsidRPr="00F14D8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0864F8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F14D84" w:rsidRDefault="00D40C70" w:rsidP="005729EB">
            <w:pPr>
              <w:pStyle w:val="TAL"/>
              <w:rPr>
                <w:snapToGrid w:val="0"/>
                <w:sz w:val="16"/>
              </w:rPr>
            </w:pPr>
            <w:r w:rsidRPr="00F14D8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F14D84" w:rsidRDefault="00D40C70" w:rsidP="005729EB">
            <w:pPr>
              <w:pStyle w:val="TAL"/>
              <w:rPr>
                <w:snapToGrid w:val="0"/>
                <w:sz w:val="16"/>
              </w:rPr>
            </w:pPr>
            <w:r w:rsidRPr="00F14D8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03A95E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F14D84" w:rsidRDefault="00D40C70" w:rsidP="005729EB">
            <w:pPr>
              <w:pStyle w:val="TAL"/>
              <w:rPr>
                <w:snapToGrid w:val="0"/>
                <w:sz w:val="16"/>
              </w:rPr>
            </w:pPr>
            <w:r w:rsidRPr="00F14D8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F14D84" w:rsidRDefault="00D40C70" w:rsidP="005729EB">
            <w:pPr>
              <w:pStyle w:val="TAL"/>
              <w:rPr>
                <w:snapToGrid w:val="0"/>
                <w:sz w:val="16"/>
              </w:rPr>
            </w:pPr>
            <w:proofErr w:type="spellStart"/>
            <w:r w:rsidRPr="00F14D84">
              <w:rPr>
                <w:snapToGrid w:val="0"/>
                <w:sz w:val="16"/>
              </w:rPr>
              <w:t>Clarifiaction</w:t>
            </w:r>
            <w:proofErr w:type="spellEnd"/>
            <w:r w:rsidRPr="00F14D84">
              <w:rPr>
                <w:snapToGrid w:val="0"/>
                <w:sz w:val="16"/>
              </w:rPr>
              <w:t xml:space="preserve">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69CCD0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F14D84" w:rsidRDefault="00D40C70" w:rsidP="005729EB">
            <w:pPr>
              <w:pStyle w:val="TAL"/>
              <w:rPr>
                <w:snapToGrid w:val="0"/>
                <w:sz w:val="16"/>
              </w:rPr>
            </w:pPr>
            <w:r w:rsidRPr="00F14D8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F14D84" w:rsidRDefault="00D40C70" w:rsidP="005729EB">
            <w:pPr>
              <w:pStyle w:val="TAL"/>
              <w:rPr>
                <w:snapToGrid w:val="0"/>
                <w:sz w:val="16"/>
              </w:rPr>
            </w:pPr>
            <w:r w:rsidRPr="00F14D8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61297B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F14D84" w:rsidRDefault="00D40C70" w:rsidP="005729EB">
            <w:pPr>
              <w:pStyle w:val="TAL"/>
              <w:rPr>
                <w:snapToGrid w:val="0"/>
                <w:sz w:val="16"/>
              </w:rPr>
            </w:pPr>
            <w:r w:rsidRPr="00F14D8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F14D84" w:rsidRDefault="00D40C70" w:rsidP="005729EB">
            <w:pPr>
              <w:pStyle w:val="TAL"/>
              <w:rPr>
                <w:snapToGrid w:val="0"/>
                <w:sz w:val="16"/>
              </w:rPr>
            </w:pPr>
            <w:r w:rsidRPr="00F14D8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711D56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F14D84" w:rsidRDefault="00D40C70" w:rsidP="005729EB">
            <w:pPr>
              <w:pStyle w:val="TAL"/>
              <w:rPr>
                <w:snapToGrid w:val="0"/>
                <w:sz w:val="16"/>
              </w:rPr>
            </w:pPr>
            <w:r w:rsidRPr="00F14D8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F14D84" w:rsidRDefault="00D40C70" w:rsidP="005729EB">
            <w:pPr>
              <w:pStyle w:val="TAL"/>
              <w:rPr>
                <w:snapToGrid w:val="0"/>
                <w:sz w:val="16"/>
              </w:rPr>
            </w:pPr>
            <w:r w:rsidRPr="00F14D8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6C72E9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F14D84" w:rsidRDefault="00D40C70" w:rsidP="005729EB">
            <w:pPr>
              <w:pStyle w:val="TAL"/>
              <w:rPr>
                <w:snapToGrid w:val="0"/>
                <w:sz w:val="16"/>
              </w:rPr>
            </w:pPr>
            <w:r w:rsidRPr="00F14D8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F14D84" w:rsidRDefault="00D40C70" w:rsidP="005729EB">
            <w:pPr>
              <w:pStyle w:val="TAL"/>
              <w:rPr>
                <w:snapToGrid w:val="0"/>
                <w:sz w:val="16"/>
              </w:rPr>
            </w:pPr>
            <w:r w:rsidRPr="00F14D8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32E340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F14D84" w:rsidRDefault="00D40C70" w:rsidP="005729EB">
            <w:pPr>
              <w:pStyle w:val="TAL"/>
              <w:rPr>
                <w:snapToGrid w:val="0"/>
                <w:sz w:val="16"/>
              </w:rPr>
            </w:pPr>
            <w:r w:rsidRPr="00F14D8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F14D84" w:rsidRDefault="00D40C70" w:rsidP="005729EB">
            <w:pPr>
              <w:pStyle w:val="TAL"/>
              <w:rPr>
                <w:snapToGrid w:val="0"/>
                <w:sz w:val="16"/>
              </w:rPr>
            </w:pPr>
            <w:r w:rsidRPr="00F14D84">
              <w:rPr>
                <w:snapToGrid w:val="0"/>
                <w:sz w:val="16"/>
              </w:rPr>
              <w:t xml:space="preserve">Update of MME </w:t>
            </w:r>
            <w:proofErr w:type="spellStart"/>
            <w:r w:rsidRPr="00F14D84">
              <w:rPr>
                <w:snapToGrid w:val="0"/>
                <w:sz w:val="16"/>
              </w:rPr>
              <w:t>behavior</w:t>
            </w:r>
            <w:proofErr w:type="spellEnd"/>
            <w:r w:rsidRPr="00F14D84">
              <w:rPr>
                <w:snapToGrid w:val="0"/>
                <w:sz w:val="16"/>
              </w:rPr>
              <w:t xml:space="preserve">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18889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F14D84" w:rsidRDefault="00D40C70" w:rsidP="005729EB">
            <w:pPr>
              <w:pStyle w:val="TAL"/>
              <w:rPr>
                <w:snapToGrid w:val="0"/>
                <w:sz w:val="16"/>
              </w:rPr>
            </w:pPr>
            <w:r w:rsidRPr="00F14D8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F14D84" w:rsidRDefault="00D40C70" w:rsidP="005729EB">
            <w:pPr>
              <w:pStyle w:val="TAL"/>
              <w:rPr>
                <w:snapToGrid w:val="0"/>
                <w:sz w:val="16"/>
              </w:rPr>
            </w:pPr>
            <w:r w:rsidRPr="00F14D8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3C182D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F14D84" w:rsidRDefault="00D40C70" w:rsidP="005729EB">
            <w:pPr>
              <w:pStyle w:val="TAL"/>
              <w:rPr>
                <w:snapToGrid w:val="0"/>
                <w:sz w:val="16"/>
              </w:rPr>
            </w:pPr>
            <w:r w:rsidRPr="00F14D8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F14D84" w:rsidRDefault="00D40C70" w:rsidP="005729EB">
            <w:pPr>
              <w:pStyle w:val="TAL"/>
              <w:rPr>
                <w:snapToGrid w:val="0"/>
                <w:sz w:val="16"/>
              </w:rPr>
            </w:pPr>
            <w:r w:rsidRPr="00F14D8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B5E15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F14D84" w:rsidRDefault="00D40C70" w:rsidP="005729EB">
            <w:pPr>
              <w:pStyle w:val="TAL"/>
              <w:rPr>
                <w:snapToGrid w:val="0"/>
                <w:sz w:val="16"/>
              </w:rPr>
            </w:pPr>
            <w:r w:rsidRPr="00F14D8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F14D84" w:rsidRDefault="00D40C70" w:rsidP="005729EB">
            <w:pPr>
              <w:pStyle w:val="TAL"/>
              <w:rPr>
                <w:snapToGrid w:val="0"/>
                <w:sz w:val="16"/>
              </w:rPr>
            </w:pPr>
            <w:r w:rsidRPr="00F14D8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F14D84" w:rsidRDefault="00D40C70" w:rsidP="005729EB">
            <w:pPr>
              <w:pStyle w:val="TAL"/>
              <w:rPr>
                <w:snapToGrid w:val="0"/>
                <w:sz w:val="16"/>
              </w:rPr>
            </w:pPr>
            <w:proofErr w:type="spellStart"/>
            <w:r w:rsidRPr="00F14D84">
              <w:rPr>
                <w:snapToGrid w:val="0"/>
                <w:sz w:val="16"/>
              </w:rPr>
              <w:t>eKSI</w:t>
            </w:r>
            <w:proofErr w:type="spellEnd"/>
            <w:r w:rsidRPr="00F14D84">
              <w:rPr>
                <w:snapToGrid w:val="0"/>
                <w:sz w:val="16"/>
              </w:rPr>
              <w:t xml:space="preserve"> value allocation when no </w:t>
            </w:r>
            <w:proofErr w:type="spellStart"/>
            <w:r w:rsidRPr="00F14D84">
              <w:rPr>
                <w:snapToGrid w:val="0"/>
                <w:sz w:val="16"/>
              </w:rPr>
              <w:t>eKSI</w:t>
            </w:r>
            <w:proofErr w:type="spellEnd"/>
            <w:r w:rsidRPr="00F14D84">
              <w:rPr>
                <w:snapToGrid w:val="0"/>
                <w:sz w:val="16"/>
              </w:rPr>
              <w:t xml:space="preserve">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082E93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F14D84" w:rsidRDefault="00D40C70" w:rsidP="005729EB">
            <w:pPr>
              <w:pStyle w:val="TAL"/>
              <w:rPr>
                <w:snapToGrid w:val="0"/>
                <w:sz w:val="16"/>
              </w:rPr>
            </w:pPr>
            <w:r w:rsidRPr="00F14D8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F14D84" w:rsidRDefault="00D40C70" w:rsidP="005729EB">
            <w:pPr>
              <w:pStyle w:val="TAL"/>
              <w:rPr>
                <w:snapToGrid w:val="0"/>
                <w:sz w:val="16"/>
              </w:rPr>
            </w:pPr>
            <w:r w:rsidRPr="00F14D8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F14D84" w:rsidRDefault="00D40C70" w:rsidP="005729EB">
            <w:pPr>
              <w:pStyle w:val="TAL"/>
              <w:rPr>
                <w:snapToGrid w:val="0"/>
                <w:sz w:val="16"/>
              </w:rPr>
            </w:pPr>
            <w:r w:rsidRPr="00F14D8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15D4552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F14D84" w:rsidRDefault="00D40C70" w:rsidP="005729EB">
            <w:pPr>
              <w:pStyle w:val="TAL"/>
              <w:rPr>
                <w:snapToGrid w:val="0"/>
                <w:sz w:val="16"/>
              </w:rPr>
            </w:pPr>
            <w:r w:rsidRPr="00F14D8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F14D84" w:rsidRDefault="00D40C70" w:rsidP="005729EB">
            <w:pPr>
              <w:pStyle w:val="TAL"/>
              <w:rPr>
                <w:snapToGrid w:val="0"/>
                <w:sz w:val="16"/>
              </w:rPr>
            </w:pPr>
            <w:r w:rsidRPr="00F14D8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617C8B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F14D84" w:rsidRDefault="00D40C70" w:rsidP="005729EB">
            <w:pPr>
              <w:pStyle w:val="TAL"/>
              <w:rPr>
                <w:snapToGrid w:val="0"/>
                <w:sz w:val="16"/>
              </w:rPr>
            </w:pPr>
            <w:r w:rsidRPr="00F14D8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F14D84" w:rsidRDefault="00D40C70" w:rsidP="005729EB">
            <w:pPr>
              <w:pStyle w:val="TAL"/>
              <w:rPr>
                <w:snapToGrid w:val="0"/>
                <w:sz w:val="16"/>
              </w:rPr>
            </w:pPr>
            <w:r w:rsidRPr="00F14D8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130211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F14D84" w:rsidRDefault="00D40C70" w:rsidP="005729EB">
            <w:pPr>
              <w:pStyle w:val="TAL"/>
              <w:rPr>
                <w:snapToGrid w:val="0"/>
                <w:sz w:val="16"/>
              </w:rPr>
            </w:pPr>
            <w:r w:rsidRPr="00F14D8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F14D84" w:rsidRDefault="00D40C70" w:rsidP="005729EB">
            <w:pPr>
              <w:pStyle w:val="TAL"/>
              <w:rPr>
                <w:snapToGrid w:val="0"/>
                <w:sz w:val="16"/>
              </w:rPr>
            </w:pPr>
            <w:r w:rsidRPr="00F14D8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3818F4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F14D84" w:rsidRDefault="00D40C70" w:rsidP="005729EB">
            <w:pPr>
              <w:pStyle w:val="TAL"/>
              <w:rPr>
                <w:snapToGrid w:val="0"/>
                <w:sz w:val="16"/>
              </w:rPr>
            </w:pPr>
            <w:r w:rsidRPr="00F14D8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F14D84" w:rsidRDefault="00D40C70" w:rsidP="005729EB">
            <w:pPr>
              <w:pStyle w:val="TAL"/>
              <w:rPr>
                <w:snapToGrid w:val="0"/>
                <w:sz w:val="16"/>
              </w:rPr>
            </w:pPr>
            <w:r w:rsidRPr="00F14D8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7A54DF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F14D84" w:rsidRDefault="00D40C70" w:rsidP="005729EB">
            <w:pPr>
              <w:pStyle w:val="TAL"/>
              <w:rPr>
                <w:snapToGrid w:val="0"/>
                <w:sz w:val="16"/>
              </w:rPr>
            </w:pPr>
            <w:r w:rsidRPr="00F14D8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F14D84" w:rsidRDefault="00D40C70" w:rsidP="005729EB">
            <w:pPr>
              <w:pStyle w:val="TAL"/>
              <w:rPr>
                <w:snapToGrid w:val="0"/>
                <w:sz w:val="16"/>
              </w:rPr>
            </w:pPr>
            <w:r w:rsidRPr="00F14D8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F14D84" w:rsidRDefault="00D40C70" w:rsidP="005729EB">
            <w:pPr>
              <w:pStyle w:val="TAL"/>
              <w:rPr>
                <w:snapToGrid w:val="0"/>
                <w:sz w:val="16"/>
              </w:rPr>
            </w:pPr>
            <w:r w:rsidRPr="00F14D8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5621B6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F14D84" w:rsidRDefault="00D40C70" w:rsidP="005729EB">
            <w:pPr>
              <w:pStyle w:val="TAL"/>
              <w:rPr>
                <w:snapToGrid w:val="0"/>
                <w:sz w:val="16"/>
              </w:rPr>
            </w:pPr>
            <w:r w:rsidRPr="00F14D8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F14D84" w:rsidRDefault="00D40C70" w:rsidP="005729EB">
            <w:pPr>
              <w:pStyle w:val="TAL"/>
              <w:rPr>
                <w:snapToGrid w:val="0"/>
                <w:sz w:val="16"/>
              </w:rPr>
            </w:pPr>
            <w:r w:rsidRPr="00F14D8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F14D84" w:rsidRDefault="00D40C70" w:rsidP="005729EB">
            <w:pPr>
              <w:pStyle w:val="TAL"/>
              <w:rPr>
                <w:snapToGrid w:val="0"/>
                <w:sz w:val="16"/>
              </w:rPr>
            </w:pPr>
            <w:r w:rsidRPr="00F14D8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21A804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F14D84" w:rsidRDefault="00D40C70" w:rsidP="005729EB">
            <w:pPr>
              <w:pStyle w:val="TAL"/>
              <w:rPr>
                <w:snapToGrid w:val="0"/>
                <w:sz w:val="16"/>
              </w:rPr>
            </w:pPr>
            <w:r w:rsidRPr="00F14D8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F14D84" w:rsidRDefault="00D40C70" w:rsidP="005729EB">
            <w:pPr>
              <w:pStyle w:val="TAL"/>
              <w:rPr>
                <w:snapToGrid w:val="0"/>
                <w:sz w:val="16"/>
              </w:rPr>
            </w:pPr>
            <w:r w:rsidRPr="00F14D8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F14D84" w:rsidRDefault="00D40C70" w:rsidP="005729EB">
            <w:pPr>
              <w:pStyle w:val="TAL"/>
              <w:rPr>
                <w:snapToGrid w:val="0"/>
                <w:sz w:val="16"/>
              </w:rPr>
            </w:pPr>
            <w:r w:rsidRPr="00F14D8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F14D84" w:rsidRDefault="00D40C70" w:rsidP="005729EB">
            <w:pPr>
              <w:pStyle w:val="TAL"/>
              <w:rPr>
                <w:snapToGrid w:val="0"/>
                <w:sz w:val="16"/>
              </w:rPr>
            </w:pPr>
            <w:r w:rsidRPr="00F14D8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F14D84" w:rsidRDefault="00D40C70" w:rsidP="005729EB">
            <w:pPr>
              <w:pStyle w:val="TAL"/>
              <w:rPr>
                <w:snapToGrid w:val="0"/>
                <w:sz w:val="16"/>
              </w:rPr>
            </w:pPr>
            <w:r w:rsidRPr="00F14D8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F14D84" w:rsidRDefault="00D40C70" w:rsidP="005729EB">
            <w:pPr>
              <w:pStyle w:val="TAL"/>
              <w:rPr>
                <w:snapToGrid w:val="0"/>
                <w:sz w:val="16"/>
              </w:rPr>
            </w:pPr>
            <w:r w:rsidRPr="00F14D8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F14D84" w:rsidRDefault="00D40C70" w:rsidP="005729EB">
            <w:pPr>
              <w:pStyle w:val="TAL"/>
              <w:rPr>
                <w:snapToGrid w:val="0"/>
                <w:sz w:val="16"/>
              </w:rPr>
            </w:pPr>
            <w:r w:rsidRPr="00F14D84">
              <w:rPr>
                <w:snapToGrid w:val="0"/>
                <w:sz w:val="16"/>
              </w:rPr>
              <w:t>11.1.0</w:t>
            </w:r>
          </w:p>
        </w:tc>
      </w:tr>
      <w:tr w:rsidR="00D40C70" w:rsidRPr="00F14D84" w14:paraId="48035EA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F14D84" w:rsidRDefault="00D40C70" w:rsidP="005729EB">
            <w:pPr>
              <w:pStyle w:val="TAL"/>
              <w:rPr>
                <w:snapToGrid w:val="0"/>
                <w:sz w:val="16"/>
              </w:rPr>
            </w:pPr>
            <w:r w:rsidRPr="00F14D8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F14D84" w:rsidRDefault="00D40C70" w:rsidP="005729EB">
            <w:pPr>
              <w:pStyle w:val="TAL"/>
              <w:rPr>
                <w:snapToGrid w:val="0"/>
                <w:sz w:val="16"/>
              </w:rPr>
            </w:pPr>
            <w:r w:rsidRPr="00F14D8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F14D84" w:rsidRDefault="00D40C70" w:rsidP="005729EB">
            <w:pPr>
              <w:pStyle w:val="TAL"/>
              <w:rPr>
                <w:snapToGrid w:val="0"/>
                <w:sz w:val="16"/>
              </w:rPr>
            </w:pPr>
            <w:r w:rsidRPr="00F14D8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775F59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F14D84" w:rsidRDefault="00D40C70" w:rsidP="005729EB">
            <w:pPr>
              <w:pStyle w:val="TAL"/>
              <w:rPr>
                <w:snapToGrid w:val="0"/>
                <w:sz w:val="16"/>
              </w:rPr>
            </w:pPr>
            <w:r w:rsidRPr="00F14D8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F14D84" w:rsidRDefault="00D40C70" w:rsidP="005729EB">
            <w:pPr>
              <w:pStyle w:val="TAL"/>
              <w:rPr>
                <w:snapToGrid w:val="0"/>
                <w:sz w:val="16"/>
              </w:rPr>
            </w:pPr>
            <w:r w:rsidRPr="00F14D8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F14D84" w:rsidRDefault="00D40C70" w:rsidP="005729EB">
            <w:pPr>
              <w:pStyle w:val="TAL"/>
              <w:rPr>
                <w:snapToGrid w:val="0"/>
                <w:sz w:val="16"/>
              </w:rPr>
            </w:pPr>
            <w:r w:rsidRPr="00F14D8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51C427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F14D84" w:rsidRDefault="00D40C70" w:rsidP="005729EB">
            <w:pPr>
              <w:pStyle w:val="TAL"/>
              <w:rPr>
                <w:snapToGrid w:val="0"/>
                <w:sz w:val="16"/>
              </w:rPr>
            </w:pPr>
            <w:r w:rsidRPr="00F14D8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F14D84" w:rsidRDefault="00D40C70" w:rsidP="005729EB">
            <w:pPr>
              <w:pStyle w:val="TAL"/>
              <w:rPr>
                <w:snapToGrid w:val="0"/>
                <w:sz w:val="16"/>
              </w:rPr>
            </w:pPr>
            <w:r w:rsidRPr="00F14D8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3419E6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F14D84" w:rsidRDefault="00D40C70" w:rsidP="005729EB">
            <w:pPr>
              <w:pStyle w:val="TAL"/>
              <w:rPr>
                <w:snapToGrid w:val="0"/>
                <w:sz w:val="16"/>
              </w:rPr>
            </w:pPr>
            <w:r w:rsidRPr="00F14D8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F14D84" w:rsidRDefault="00D40C70" w:rsidP="005729EB">
            <w:pPr>
              <w:pStyle w:val="TAL"/>
              <w:rPr>
                <w:snapToGrid w:val="0"/>
                <w:sz w:val="16"/>
              </w:rPr>
            </w:pPr>
            <w:r w:rsidRPr="00F14D8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55C680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F14D84" w:rsidRDefault="00D40C70" w:rsidP="005729EB">
            <w:pPr>
              <w:pStyle w:val="TAL"/>
              <w:rPr>
                <w:snapToGrid w:val="0"/>
                <w:sz w:val="16"/>
              </w:rPr>
            </w:pPr>
            <w:r w:rsidRPr="00F14D8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F14D84" w:rsidRDefault="00D40C70" w:rsidP="005729EB">
            <w:pPr>
              <w:pStyle w:val="TAL"/>
              <w:rPr>
                <w:snapToGrid w:val="0"/>
                <w:sz w:val="16"/>
              </w:rPr>
            </w:pPr>
            <w:r w:rsidRPr="00F14D8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F14D84" w:rsidRDefault="00D40C70" w:rsidP="005729EB">
            <w:pPr>
              <w:pStyle w:val="TAL"/>
              <w:rPr>
                <w:snapToGrid w:val="0"/>
                <w:sz w:val="16"/>
              </w:rPr>
            </w:pPr>
            <w:r w:rsidRPr="00F14D8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75F812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F14D84" w:rsidRDefault="00D40C70" w:rsidP="005729EB">
            <w:pPr>
              <w:pStyle w:val="TAL"/>
              <w:rPr>
                <w:snapToGrid w:val="0"/>
                <w:sz w:val="16"/>
              </w:rPr>
            </w:pPr>
            <w:r w:rsidRPr="00F14D8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F14D84" w:rsidRDefault="00D40C70" w:rsidP="005729EB">
            <w:pPr>
              <w:pStyle w:val="TAL"/>
              <w:rPr>
                <w:snapToGrid w:val="0"/>
                <w:sz w:val="16"/>
              </w:rPr>
            </w:pPr>
            <w:r w:rsidRPr="00F14D8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9DA2F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F14D84" w:rsidRDefault="00D40C70" w:rsidP="005729EB">
            <w:pPr>
              <w:pStyle w:val="TAL"/>
              <w:rPr>
                <w:snapToGrid w:val="0"/>
                <w:sz w:val="16"/>
              </w:rPr>
            </w:pPr>
            <w:r w:rsidRPr="00F14D8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F14D84" w:rsidRDefault="00D40C70" w:rsidP="005729EB">
            <w:pPr>
              <w:pStyle w:val="TAL"/>
              <w:rPr>
                <w:snapToGrid w:val="0"/>
                <w:sz w:val="16"/>
              </w:rPr>
            </w:pPr>
            <w:r w:rsidRPr="00F14D8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F14D84" w:rsidRDefault="00D40C70" w:rsidP="005729EB">
            <w:pPr>
              <w:pStyle w:val="TAL"/>
              <w:rPr>
                <w:snapToGrid w:val="0"/>
                <w:sz w:val="16"/>
              </w:rPr>
            </w:pPr>
            <w:r w:rsidRPr="00F14D8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014F60A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F14D84" w:rsidRDefault="00D40C70" w:rsidP="005729EB">
            <w:pPr>
              <w:pStyle w:val="TAL"/>
              <w:rPr>
                <w:snapToGrid w:val="0"/>
                <w:sz w:val="16"/>
              </w:rPr>
            </w:pPr>
            <w:r w:rsidRPr="00F14D8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F14D84" w:rsidRDefault="00D40C70" w:rsidP="005729EB">
            <w:pPr>
              <w:pStyle w:val="TAL"/>
              <w:rPr>
                <w:snapToGrid w:val="0"/>
                <w:sz w:val="16"/>
              </w:rPr>
            </w:pPr>
            <w:r w:rsidRPr="00F14D8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15C50D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F14D84" w:rsidRDefault="00D40C70" w:rsidP="005729EB">
            <w:pPr>
              <w:pStyle w:val="TAL"/>
              <w:rPr>
                <w:snapToGrid w:val="0"/>
                <w:sz w:val="16"/>
              </w:rPr>
            </w:pPr>
            <w:r w:rsidRPr="00F14D8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F14D84" w:rsidRDefault="00D40C70" w:rsidP="005729EB">
            <w:pPr>
              <w:pStyle w:val="TAL"/>
              <w:rPr>
                <w:snapToGrid w:val="0"/>
                <w:sz w:val="16"/>
              </w:rPr>
            </w:pPr>
            <w:r w:rsidRPr="00F14D8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B7A31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F14D84" w:rsidRDefault="00D40C70" w:rsidP="005729EB">
            <w:pPr>
              <w:pStyle w:val="TAL"/>
              <w:rPr>
                <w:snapToGrid w:val="0"/>
                <w:sz w:val="16"/>
              </w:rPr>
            </w:pPr>
            <w:r w:rsidRPr="00F14D8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F14D84" w:rsidRDefault="00D40C70" w:rsidP="005729EB">
            <w:pPr>
              <w:pStyle w:val="TAL"/>
              <w:rPr>
                <w:snapToGrid w:val="0"/>
                <w:sz w:val="16"/>
              </w:rPr>
            </w:pPr>
            <w:r w:rsidRPr="00F14D8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30605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F14D84" w:rsidRDefault="00D40C70" w:rsidP="005729EB">
            <w:pPr>
              <w:pStyle w:val="TAL"/>
              <w:rPr>
                <w:snapToGrid w:val="0"/>
                <w:sz w:val="16"/>
              </w:rPr>
            </w:pPr>
            <w:r w:rsidRPr="00F14D8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F14D84" w:rsidRDefault="00D40C70" w:rsidP="005729EB">
            <w:pPr>
              <w:pStyle w:val="TAL"/>
              <w:rPr>
                <w:snapToGrid w:val="0"/>
                <w:sz w:val="16"/>
              </w:rPr>
            </w:pPr>
            <w:r w:rsidRPr="00F14D8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05810A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F14D84" w:rsidRDefault="00D40C70" w:rsidP="005729EB">
            <w:pPr>
              <w:pStyle w:val="TAL"/>
              <w:rPr>
                <w:snapToGrid w:val="0"/>
                <w:sz w:val="16"/>
              </w:rPr>
            </w:pPr>
            <w:r w:rsidRPr="00F14D8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F14D84" w:rsidRDefault="00D40C70" w:rsidP="005729EB">
            <w:pPr>
              <w:pStyle w:val="TAL"/>
              <w:rPr>
                <w:snapToGrid w:val="0"/>
                <w:sz w:val="16"/>
              </w:rPr>
            </w:pPr>
            <w:r w:rsidRPr="00F14D8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1759CF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F14D84" w:rsidRDefault="00D40C70" w:rsidP="005729EB">
            <w:pPr>
              <w:pStyle w:val="TAL"/>
              <w:rPr>
                <w:snapToGrid w:val="0"/>
                <w:sz w:val="16"/>
              </w:rPr>
            </w:pPr>
            <w:r w:rsidRPr="00F14D8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F14D84" w:rsidRDefault="00D40C70" w:rsidP="005729EB">
            <w:pPr>
              <w:pStyle w:val="TAL"/>
              <w:rPr>
                <w:snapToGrid w:val="0"/>
                <w:sz w:val="16"/>
              </w:rPr>
            </w:pPr>
            <w:r w:rsidRPr="00F14D8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EF506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F14D84" w:rsidRDefault="00D40C70" w:rsidP="005729EB">
            <w:pPr>
              <w:pStyle w:val="TAL"/>
              <w:rPr>
                <w:snapToGrid w:val="0"/>
                <w:sz w:val="16"/>
              </w:rPr>
            </w:pPr>
            <w:r w:rsidRPr="00F14D8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F14D84" w:rsidRDefault="00FB1684" w:rsidP="005729EB">
            <w:pPr>
              <w:pStyle w:val="TAL"/>
              <w:rPr>
                <w:snapToGrid w:val="0"/>
                <w:sz w:val="16"/>
              </w:rPr>
            </w:pPr>
            <w:r w:rsidRPr="00F14D84">
              <w:rPr>
                <w:snapToGrid w:val="0"/>
                <w:sz w:val="16"/>
              </w:rPr>
              <w:t>Clause</w:t>
            </w:r>
            <w:r w:rsidR="00D40C70" w:rsidRPr="00F14D8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5430E3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F14D84" w:rsidRDefault="00D40C70" w:rsidP="005729EB">
            <w:pPr>
              <w:pStyle w:val="TAL"/>
              <w:rPr>
                <w:snapToGrid w:val="0"/>
                <w:sz w:val="16"/>
              </w:rPr>
            </w:pPr>
            <w:r w:rsidRPr="00F14D8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F14D84" w:rsidRDefault="00D40C70" w:rsidP="005729EB">
            <w:pPr>
              <w:pStyle w:val="TAL"/>
              <w:rPr>
                <w:snapToGrid w:val="0"/>
                <w:sz w:val="16"/>
              </w:rPr>
            </w:pPr>
            <w:r w:rsidRPr="00F14D8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7A1A8D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F14D84" w:rsidRDefault="00D40C70" w:rsidP="005729EB">
            <w:pPr>
              <w:pStyle w:val="TAL"/>
              <w:rPr>
                <w:snapToGrid w:val="0"/>
                <w:sz w:val="16"/>
              </w:rPr>
            </w:pPr>
            <w:r w:rsidRPr="00F14D8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F14D84" w:rsidRDefault="00D40C70" w:rsidP="005729EB">
            <w:pPr>
              <w:pStyle w:val="TAL"/>
              <w:rPr>
                <w:snapToGrid w:val="0"/>
                <w:sz w:val="16"/>
              </w:rPr>
            </w:pPr>
            <w:r w:rsidRPr="00F14D8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0E2466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F14D84" w:rsidRDefault="00D40C70" w:rsidP="005729EB">
            <w:pPr>
              <w:pStyle w:val="TAL"/>
              <w:rPr>
                <w:snapToGrid w:val="0"/>
                <w:sz w:val="16"/>
              </w:rPr>
            </w:pPr>
            <w:r w:rsidRPr="00F14D8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F14D84" w:rsidRDefault="00D40C70" w:rsidP="005729EB">
            <w:pPr>
              <w:pStyle w:val="TAL"/>
              <w:rPr>
                <w:snapToGrid w:val="0"/>
                <w:sz w:val="16"/>
              </w:rPr>
            </w:pPr>
            <w:r w:rsidRPr="00F14D8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1944D9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F14D84" w:rsidRDefault="00D40C70" w:rsidP="005729EB">
            <w:pPr>
              <w:pStyle w:val="TAL"/>
              <w:rPr>
                <w:snapToGrid w:val="0"/>
                <w:sz w:val="16"/>
              </w:rPr>
            </w:pPr>
            <w:r w:rsidRPr="00F14D8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F14D84" w:rsidRDefault="00D40C70" w:rsidP="005729EB">
            <w:pPr>
              <w:pStyle w:val="TAL"/>
              <w:rPr>
                <w:snapToGrid w:val="0"/>
                <w:sz w:val="16"/>
              </w:rPr>
            </w:pPr>
            <w:r w:rsidRPr="00F14D8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3C2AC3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F14D84" w:rsidRDefault="00D40C70" w:rsidP="005729EB">
            <w:pPr>
              <w:pStyle w:val="TAL"/>
              <w:rPr>
                <w:snapToGrid w:val="0"/>
                <w:sz w:val="16"/>
              </w:rPr>
            </w:pPr>
            <w:r w:rsidRPr="00F14D8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F14D84" w:rsidRDefault="00D40C70" w:rsidP="005729EB">
            <w:pPr>
              <w:pStyle w:val="TAL"/>
              <w:rPr>
                <w:snapToGrid w:val="0"/>
                <w:sz w:val="16"/>
              </w:rPr>
            </w:pPr>
            <w:r w:rsidRPr="00F14D8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F14D84" w:rsidRDefault="00D40C70" w:rsidP="005729EB">
            <w:pPr>
              <w:pStyle w:val="TAL"/>
              <w:rPr>
                <w:snapToGrid w:val="0"/>
                <w:sz w:val="16"/>
              </w:rPr>
            </w:pPr>
            <w:r w:rsidRPr="00F14D84">
              <w:rPr>
                <w:snapToGrid w:val="0"/>
                <w:sz w:val="16"/>
              </w:rPr>
              <w:t xml:space="preserve">Setting of SRVCC to UTRAN/GERAN capability bit for UE not supporting </w:t>
            </w:r>
            <w:proofErr w:type="spellStart"/>
            <w:r w:rsidRPr="00F14D84">
              <w:rPr>
                <w:snapToGrid w:val="0"/>
                <w:sz w:val="16"/>
              </w:rPr>
              <w:t>vSRVCC</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05EED5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F14D84" w:rsidRDefault="00D40C70" w:rsidP="005729EB">
            <w:pPr>
              <w:pStyle w:val="TAL"/>
              <w:rPr>
                <w:snapToGrid w:val="0"/>
                <w:sz w:val="16"/>
              </w:rPr>
            </w:pPr>
            <w:r w:rsidRPr="00F14D8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F14D84" w:rsidRDefault="00D40C70" w:rsidP="005729EB">
            <w:pPr>
              <w:pStyle w:val="TAL"/>
              <w:rPr>
                <w:snapToGrid w:val="0"/>
                <w:sz w:val="16"/>
              </w:rPr>
            </w:pPr>
            <w:r w:rsidRPr="00F14D8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1AB8C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F14D84" w:rsidRDefault="00D40C70" w:rsidP="005729EB">
            <w:pPr>
              <w:pStyle w:val="TAL"/>
              <w:rPr>
                <w:snapToGrid w:val="0"/>
                <w:sz w:val="16"/>
              </w:rPr>
            </w:pPr>
            <w:r w:rsidRPr="00F14D8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F14D84" w:rsidRDefault="00D40C70" w:rsidP="005729EB">
            <w:pPr>
              <w:pStyle w:val="TAL"/>
              <w:rPr>
                <w:snapToGrid w:val="0"/>
                <w:sz w:val="16"/>
              </w:rPr>
            </w:pPr>
            <w:r w:rsidRPr="00F14D8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1DB1F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F14D84" w:rsidRDefault="00D40C70" w:rsidP="005729EB">
            <w:pPr>
              <w:pStyle w:val="TAL"/>
              <w:rPr>
                <w:snapToGrid w:val="0"/>
                <w:sz w:val="16"/>
              </w:rPr>
            </w:pPr>
            <w:r w:rsidRPr="00F14D8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F14D84" w:rsidRDefault="00D40C70" w:rsidP="005729EB">
            <w:pPr>
              <w:pStyle w:val="TAL"/>
              <w:rPr>
                <w:snapToGrid w:val="0"/>
                <w:sz w:val="16"/>
              </w:rPr>
            </w:pPr>
            <w:r w:rsidRPr="00F14D8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5D812BE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F14D84" w:rsidRDefault="00D40C70" w:rsidP="005729EB">
            <w:pPr>
              <w:pStyle w:val="TAL"/>
              <w:rPr>
                <w:snapToGrid w:val="0"/>
                <w:sz w:val="16"/>
              </w:rPr>
            </w:pPr>
            <w:r w:rsidRPr="00F14D8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F14D84" w:rsidRDefault="00D40C70" w:rsidP="005729EB">
            <w:pPr>
              <w:pStyle w:val="TAL"/>
              <w:rPr>
                <w:snapToGrid w:val="0"/>
                <w:sz w:val="16"/>
              </w:rPr>
            </w:pPr>
            <w:r w:rsidRPr="00F14D8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31196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F14D84" w:rsidRDefault="00D40C70" w:rsidP="005729EB">
            <w:pPr>
              <w:pStyle w:val="TAL"/>
              <w:rPr>
                <w:snapToGrid w:val="0"/>
                <w:sz w:val="16"/>
              </w:rPr>
            </w:pPr>
            <w:r w:rsidRPr="00F14D8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F14D84" w:rsidRDefault="00D40C70" w:rsidP="005729EB">
            <w:pPr>
              <w:pStyle w:val="TAL"/>
              <w:rPr>
                <w:snapToGrid w:val="0"/>
                <w:sz w:val="16"/>
              </w:rPr>
            </w:pPr>
            <w:r w:rsidRPr="00F14D8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6C11029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F14D84" w:rsidRDefault="00D40C70" w:rsidP="005729EB">
            <w:pPr>
              <w:pStyle w:val="TAL"/>
              <w:rPr>
                <w:snapToGrid w:val="0"/>
                <w:sz w:val="16"/>
              </w:rPr>
            </w:pPr>
            <w:r w:rsidRPr="00F14D8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F14D84" w:rsidRDefault="00D40C70" w:rsidP="005729EB">
            <w:pPr>
              <w:pStyle w:val="TAL"/>
              <w:rPr>
                <w:snapToGrid w:val="0"/>
                <w:sz w:val="16"/>
              </w:rPr>
            </w:pPr>
            <w:r w:rsidRPr="00F14D8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F14D84" w:rsidRDefault="00D40C70" w:rsidP="005729EB">
            <w:pPr>
              <w:pStyle w:val="TAL"/>
              <w:rPr>
                <w:snapToGrid w:val="0"/>
                <w:sz w:val="16"/>
              </w:rPr>
            </w:pPr>
            <w:r w:rsidRPr="00F14D8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2652BD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F14D84" w:rsidRDefault="00D40C70" w:rsidP="005729EB">
            <w:pPr>
              <w:pStyle w:val="TAL"/>
              <w:rPr>
                <w:snapToGrid w:val="0"/>
                <w:sz w:val="16"/>
              </w:rPr>
            </w:pPr>
            <w:r w:rsidRPr="00F14D8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F14D84" w:rsidRDefault="00D40C70" w:rsidP="005729EB">
            <w:pPr>
              <w:pStyle w:val="TAL"/>
              <w:rPr>
                <w:snapToGrid w:val="0"/>
                <w:sz w:val="16"/>
              </w:rPr>
            </w:pPr>
            <w:r w:rsidRPr="00F14D8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F14D84" w:rsidRDefault="00D40C70" w:rsidP="005729EB">
            <w:pPr>
              <w:pStyle w:val="TAL"/>
              <w:rPr>
                <w:snapToGrid w:val="0"/>
                <w:sz w:val="16"/>
              </w:rPr>
            </w:pPr>
            <w:r w:rsidRPr="00F14D8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52AA40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F14D84" w:rsidRDefault="00D40C70" w:rsidP="005729EB">
            <w:pPr>
              <w:pStyle w:val="TAL"/>
              <w:rPr>
                <w:snapToGrid w:val="0"/>
                <w:sz w:val="16"/>
              </w:rPr>
            </w:pPr>
            <w:r w:rsidRPr="00F14D8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F14D84" w:rsidRDefault="00D40C70" w:rsidP="005729EB">
            <w:pPr>
              <w:pStyle w:val="TAL"/>
              <w:rPr>
                <w:snapToGrid w:val="0"/>
                <w:sz w:val="16"/>
              </w:rPr>
            </w:pPr>
            <w:r w:rsidRPr="00F14D8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F14D84" w:rsidRDefault="00D40C70" w:rsidP="005729EB">
            <w:pPr>
              <w:pStyle w:val="TAL"/>
              <w:rPr>
                <w:snapToGrid w:val="0"/>
                <w:sz w:val="16"/>
              </w:rPr>
            </w:pPr>
            <w:r w:rsidRPr="00F14D8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F14D84" w:rsidRDefault="00D40C70" w:rsidP="005729EB">
            <w:pPr>
              <w:pStyle w:val="TAL"/>
              <w:rPr>
                <w:snapToGrid w:val="0"/>
                <w:sz w:val="16"/>
              </w:rPr>
            </w:pPr>
            <w:r w:rsidRPr="00F14D8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F14D84" w:rsidRDefault="00D40C70" w:rsidP="005729EB">
            <w:pPr>
              <w:pStyle w:val="TAL"/>
              <w:rPr>
                <w:snapToGrid w:val="0"/>
                <w:sz w:val="16"/>
              </w:rPr>
            </w:pPr>
            <w:r w:rsidRPr="00F14D84">
              <w:rPr>
                <w:snapToGrid w:val="0"/>
                <w:sz w:val="16"/>
              </w:rPr>
              <w:t>11.2.0</w:t>
            </w:r>
          </w:p>
        </w:tc>
      </w:tr>
      <w:tr w:rsidR="00D40C70" w:rsidRPr="00F14D84" w14:paraId="4BDED0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F14D84" w:rsidRDefault="00D40C70" w:rsidP="005729EB">
            <w:pPr>
              <w:pStyle w:val="TAL"/>
              <w:rPr>
                <w:snapToGrid w:val="0"/>
                <w:sz w:val="16"/>
              </w:rPr>
            </w:pPr>
            <w:r w:rsidRPr="00F14D8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F14D84" w:rsidRDefault="00D40C70" w:rsidP="005729EB">
            <w:pPr>
              <w:pStyle w:val="TAL"/>
              <w:rPr>
                <w:snapToGrid w:val="0"/>
                <w:sz w:val="16"/>
              </w:rPr>
            </w:pPr>
            <w:r w:rsidRPr="00F14D8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F14D84" w:rsidRDefault="00D40C70" w:rsidP="005729EB">
            <w:pPr>
              <w:pStyle w:val="TAL"/>
              <w:rPr>
                <w:snapToGrid w:val="0"/>
                <w:sz w:val="16"/>
              </w:rPr>
            </w:pPr>
            <w:r w:rsidRPr="00F14D8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F14D84" w:rsidRDefault="00D40C70" w:rsidP="005729EB">
            <w:pPr>
              <w:pStyle w:val="TAL"/>
              <w:rPr>
                <w:snapToGrid w:val="0"/>
                <w:sz w:val="16"/>
              </w:rPr>
            </w:pPr>
            <w:r w:rsidRPr="00F14D8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F14D84" w:rsidRDefault="00D40C70" w:rsidP="005729EB">
            <w:pPr>
              <w:pStyle w:val="TAL"/>
              <w:rPr>
                <w:snapToGrid w:val="0"/>
                <w:sz w:val="16"/>
              </w:rPr>
            </w:pPr>
            <w:r w:rsidRPr="00F14D84">
              <w:rPr>
                <w:snapToGrid w:val="0"/>
                <w:sz w:val="16"/>
              </w:rPr>
              <w:t>11.2.1</w:t>
            </w:r>
          </w:p>
        </w:tc>
      </w:tr>
      <w:tr w:rsidR="00D40C70" w:rsidRPr="00F14D84" w14:paraId="3A85FE3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F14D84" w:rsidRDefault="00D40C70" w:rsidP="005729EB">
            <w:pPr>
              <w:pStyle w:val="TAL"/>
              <w:rPr>
                <w:snapToGrid w:val="0"/>
                <w:sz w:val="16"/>
              </w:rPr>
            </w:pPr>
            <w:r w:rsidRPr="00F14D8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F14D84" w:rsidRDefault="00D40C70" w:rsidP="005729EB">
            <w:pPr>
              <w:pStyle w:val="TAL"/>
              <w:rPr>
                <w:snapToGrid w:val="0"/>
                <w:sz w:val="16"/>
              </w:rPr>
            </w:pPr>
            <w:r w:rsidRPr="00F14D8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89577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F14D84" w:rsidRDefault="00D40C70" w:rsidP="005729EB">
            <w:pPr>
              <w:pStyle w:val="TAL"/>
              <w:rPr>
                <w:snapToGrid w:val="0"/>
                <w:sz w:val="16"/>
              </w:rPr>
            </w:pPr>
            <w:r w:rsidRPr="00F14D8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F14D84" w:rsidRDefault="00D40C70" w:rsidP="005729EB">
            <w:pPr>
              <w:pStyle w:val="TAL"/>
              <w:rPr>
                <w:snapToGrid w:val="0"/>
                <w:sz w:val="16"/>
              </w:rPr>
            </w:pPr>
            <w:r w:rsidRPr="00F14D8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440C12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F14D84" w:rsidRDefault="00D40C70" w:rsidP="005729EB">
            <w:pPr>
              <w:pStyle w:val="TAL"/>
              <w:rPr>
                <w:snapToGrid w:val="0"/>
                <w:sz w:val="16"/>
              </w:rPr>
            </w:pPr>
            <w:r w:rsidRPr="00F14D8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F14D84" w:rsidRDefault="00D40C70" w:rsidP="005729EB">
            <w:pPr>
              <w:pStyle w:val="TAL"/>
              <w:rPr>
                <w:snapToGrid w:val="0"/>
                <w:sz w:val="16"/>
              </w:rPr>
            </w:pPr>
            <w:r w:rsidRPr="00F14D8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2CFA8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F14D84" w:rsidRDefault="00D40C70" w:rsidP="005729EB">
            <w:pPr>
              <w:pStyle w:val="TAL"/>
              <w:rPr>
                <w:snapToGrid w:val="0"/>
                <w:sz w:val="16"/>
              </w:rPr>
            </w:pPr>
            <w:r w:rsidRPr="00F14D8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F14D84" w:rsidRDefault="00D40C70" w:rsidP="005729EB">
            <w:pPr>
              <w:pStyle w:val="TAL"/>
              <w:rPr>
                <w:snapToGrid w:val="0"/>
                <w:sz w:val="16"/>
              </w:rPr>
            </w:pPr>
            <w:r w:rsidRPr="00F14D8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934B8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F14D84" w:rsidRDefault="00D40C70" w:rsidP="005729EB">
            <w:pPr>
              <w:pStyle w:val="TAL"/>
              <w:rPr>
                <w:snapToGrid w:val="0"/>
                <w:sz w:val="16"/>
              </w:rPr>
            </w:pPr>
            <w:r w:rsidRPr="00F14D8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F14D84" w:rsidRDefault="00D40C70" w:rsidP="005729EB">
            <w:pPr>
              <w:pStyle w:val="TAL"/>
              <w:rPr>
                <w:snapToGrid w:val="0"/>
                <w:sz w:val="16"/>
              </w:rPr>
            </w:pPr>
            <w:r w:rsidRPr="00F14D8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E80BF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F14D84" w:rsidRDefault="00D40C70" w:rsidP="005729EB">
            <w:pPr>
              <w:pStyle w:val="TAL"/>
              <w:rPr>
                <w:snapToGrid w:val="0"/>
                <w:sz w:val="16"/>
              </w:rPr>
            </w:pPr>
            <w:r w:rsidRPr="00F14D8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F14D84" w:rsidRDefault="00D40C70" w:rsidP="005729EB">
            <w:pPr>
              <w:pStyle w:val="TAL"/>
              <w:rPr>
                <w:snapToGrid w:val="0"/>
                <w:sz w:val="16"/>
              </w:rPr>
            </w:pPr>
            <w:r w:rsidRPr="00F14D8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86391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F14D84" w:rsidRDefault="00D40C70" w:rsidP="005729EB">
            <w:pPr>
              <w:pStyle w:val="TAL"/>
              <w:rPr>
                <w:snapToGrid w:val="0"/>
                <w:sz w:val="16"/>
              </w:rPr>
            </w:pPr>
            <w:r w:rsidRPr="00F14D8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F14D84" w:rsidRDefault="00D40C70" w:rsidP="005729EB">
            <w:pPr>
              <w:pStyle w:val="TAL"/>
              <w:rPr>
                <w:snapToGrid w:val="0"/>
                <w:sz w:val="16"/>
              </w:rPr>
            </w:pPr>
            <w:r w:rsidRPr="00F14D8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09F31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F14D84" w:rsidRDefault="00D40C70" w:rsidP="005729EB">
            <w:pPr>
              <w:pStyle w:val="TAL"/>
              <w:rPr>
                <w:snapToGrid w:val="0"/>
                <w:sz w:val="16"/>
              </w:rPr>
            </w:pPr>
            <w:r w:rsidRPr="00F14D8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F14D84" w:rsidRDefault="00D40C70" w:rsidP="005729EB">
            <w:pPr>
              <w:pStyle w:val="TAL"/>
              <w:rPr>
                <w:snapToGrid w:val="0"/>
                <w:sz w:val="16"/>
              </w:rPr>
            </w:pPr>
            <w:r w:rsidRPr="00F14D8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1C3364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F14D84" w:rsidRDefault="00D40C70" w:rsidP="005729EB">
            <w:pPr>
              <w:pStyle w:val="TAL"/>
              <w:rPr>
                <w:snapToGrid w:val="0"/>
                <w:sz w:val="16"/>
              </w:rPr>
            </w:pPr>
            <w:r w:rsidRPr="00F14D8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F14D84" w:rsidRDefault="00D40C70" w:rsidP="005729EB">
            <w:pPr>
              <w:pStyle w:val="TAL"/>
              <w:rPr>
                <w:snapToGrid w:val="0"/>
                <w:sz w:val="16"/>
              </w:rPr>
            </w:pPr>
            <w:r w:rsidRPr="00F14D8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133731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F14D84" w:rsidRDefault="00D40C70" w:rsidP="005729EB">
            <w:pPr>
              <w:pStyle w:val="TAL"/>
              <w:rPr>
                <w:snapToGrid w:val="0"/>
                <w:sz w:val="16"/>
              </w:rPr>
            </w:pPr>
            <w:r w:rsidRPr="00F14D8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F14D84" w:rsidRDefault="00D40C70" w:rsidP="005729EB">
            <w:pPr>
              <w:pStyle w:val="TAL"/>
              <w:rPr>
                <w:snapToGrid w:val="0"/>
                <w:sz w:val="16"/>
              </w:rPr>
            </w:pPr>
            <w:r w:rsidRPr="00F14D8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F14D84" w:rsidRDefault="00D40C70" w:rsidP="005729EB">
            <w:pPr>
              <w:pStyle w:val="TAL"/>
              <w:rPr>
                <w:snapToGrid w:val="0"/>
                <w:sz w:val="16"/>
              </w:rPr>
            </w:pPr>
            <w:r w:rsidRPr="00F14D8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2C0F9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F14D84" w:rsidRDefault="00D40C70" w:rsidP="005729EB">
            <w:pPr>
              <w:pStyle w:val="TAL"/>
              <w:rPr>
                <w:snapToGrid w:val="0"/>
                <w:sz w:val="16"/>
              </w:rPr>
            </w:pPr>
            <w:r w:rsidRPr="00F14D8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F14D84" w:rsidRDefault="00D40C70" w:rsidP="005729EB">
            <w:pPr>
              <w:pStyle w:val="TAL"/>
              <w:rPr>
                <w:snapToGrid w:val="0"/>
                <w:sz w:val="16"/>
              </w:rPr>
            </w:pPr>
            <w:r w:rsidRPr="00F14D8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5EF5C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F14D84" w:rsidRDefault="00D40C70" w:rsidP="005729EB">
            <w:pPr>
              <w:pStyle w:val="TAL"/>
              <w:rPr>
                <w:snapToGrid w:val="0"/>
                <w:sz w:val="16"/>
              </w:rPr>
            </w:pPr>
            <w:r w:rsidRPr="00F14D8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F14D84" w:rsidRDefault="00D40C70" w:rsidP="005729EB">
            <w:pPr>
              <w:pStyle w:val="TAL"/>
              <w:rPr>
                <w:snapToGrid w:val="0"/>
                <w:sz w:val="16"/>
              </w:rPr>
            </w:pPr>
            <w:r w:rsidRPr="00F14D8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43D524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F14D84" w:rsidRDefault="00D40C70" w:rsidP="005729EB">
            <w:pPr>
              <w:pStyle w:val="TAL"/>
              <w:rPr>
                <w:snapToGrid w:val="0"/>
                <w:sz w:val="16"/>
              </w:rPr>
            </w:pPr>
            <w:r w:rsidRPr="00F14D8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F14D84" w:rsidRDefault="00D40C70" w:rsidP="005729EB">
            <w:pPr>
              <w:pStyle w:val="TAL"/>
              <w:rPr>
                <w:snapToGrid w:val="0"/>
                <w:sz w:val="16"/>
              </w:rPr>
            </w:pPr>
            <w:r w:rsidRPr="00F14D8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E0D1E9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F14D84" w:rsidRDefault="00D40C70" w:rsidP="005729EB">
            <w:pPr>
              <w:pStyle w:val="TAL"/>
              <w:rPr>
                <w:snapToGrid w:val="0"/>
                <w:sz w:val="16"/>
              </w:rPr>
            </w:pPr>
            <w:r w:rsidRPr="00F14D8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F14D84" w:rsidRDefault="00D40C70" w:rsidP="005729EB">
            <w:pPr>
              <w:pStyle w:val="TAL"/>
              <w:rPr>
                <w:snapToGrid w:val="0"/>
                <w:sz w:val="16"/>
              </w:rPr>
            </w:pPr>
            <w:r w:rsidRPr="00F14D8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466DCC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F14D84" w:rsidRDefault="00D40C70" w:rsidP="005729EB">
            <w:pPr>
              <w:pStyle w:val="TAL"/>
              <w:rPr>
                <w:snapToGrid w:val="0"/>
                <w:sz w:val="16"/>
              </w:rPr>
            </w:pPr>
            <w:r w:rsidRPr="00F14D8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F14D84" w:rsidRDefault="00D40C70" w:rsidP="005729EB">
            <w:pPr>
              <w:pStyle w:val="TAL"/>
              <w:rPr>
                <w:snapToGrid w:val="0"/>
                <w:sz w:val="16"/>
              </w:rPr>
            </w:pPr>
            <w:r w:rsidRPr="00F14D8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27FB7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F14D84" w:rsidRDefault="00D40C70" w:rsidP="005729EB">
            <w:pPr>
              <w:pStyle w:val="TAL"/>
              <w:rPr>
                <w:snapToGrid w:val="0"/>
                <w:sz w:val="16"/>
              </w:rPr>
            </w:pPr>
            <w:r w:rsidRPr="00F14D8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F14D84" w:rsidRDefault="00D40C70" w:rsidP="005729EB">
            <w:pPr>
              <w:pStyle w:val="TAL"/>
              <w:rPr>
                <w:snapToGrid w:val="0"/>
                <w:sz w:val="16"/>
              </w:rPr>
            </w:pPr>
            <w:r w:rsidRPr="00F14D8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2395FD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F14D84" w:rsidRDefault="00D40C70" w:rsidP="005729EB">
            <w:pPr>
              <w:pStyle w:val="TAL"/>
              <w:rPr>
                <w:snapToGrid w:val="0"/>
                <w:sz w:val="16"/>
              </w:rPr>
            </w:pPr>
            <w:r w:rsidRPr="00F14D8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F14D84" w:rsidRDefault="00D40C70" w:rsidP="005729EB">
            <w:pPr>
              <w:pStyle w:val="TAL"/>
              <w:rPr>
                <w:snapToGrid w:val="0"/>
                <w:sz w:val="16"/>
              </w:rPr>
            </w:pPr>
            <w:r w:rsidRPr="00F14D8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6A244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F14D84" w:rsidRDefault="00D40C70" w:rsidP="005729EB">
            <w:pPr>
              <w:pStyle w:val="TAL"/>
              <w:rPr>
                <w:snapToGrid w:val="0"/>
                <w:sz w:val="16"/>
              </w:rPr>
            </w:pPr>
            <w:r w:rsidRPr="00F14D8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F14D84" w:rsidRDefault="00D40C70" w:rsidP="005729EB">
            <w:pPr>
              <w:pStyle w:val="TAL"/>
              <w:rPr>
                <w:snapToGrid w:val="0"/>
                <w:sz w:val="16"/>
              </w:rPr>
            </w:pPr>
            <w:r w:rsidRPr="00F14D8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4BFE11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F14D84" w:rsidRDefault="00D40C70" w:rsidP="005729EB">
            <w:pPr>
              <w:pStyle w:val="TAL"/>
              <w:rPr>
                <w:snapToGrid w:val="0"/>
                <w:sz w:val="16"/>
              </w:rPr>
            </w:pPr>
            <w:r w:rsidRPr="00F14D8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F14D84" w:rsidRDefault="00D40C70" w:rsidP="005729EB">
            <w:pPr>
              <w:pStyle w:val="TAL"/>
              <w:rPr>
                <w:snapToGrid w:val="0"/>
                <w:sz w:val="16"/>
              </w:rPr>
            </w:pPr>
            <w:r w:rsidRPr="00F14D8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3C88C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F14D84" w:rsidRDefault="00D40C70" w:rsidP="005729EB">
            <w:pPr>
              <w:pStyle w:val="TAL"/>
              <w:rPr>
                <w:snapToGrid w:val="0"/>
                <w:sz w:val="16"/>
              </w:rPr>
            </w:pPr>
            <w:r w:rsidRPr="00F14D8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F14D84" w:rsidRDefault="00D40C70" w:rsidP="005729EB">
            <w:pPr>
              <w:pStyle w:val="TAL"/>
              <w:rPr>
                <w:snapToGrid w:val="0"/>
                <w:sz w:val="16"/>
              </w:rPr>
            </w:pPr>
            <w:r w:rsidRPr="00F14D8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6F4E59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F14D84" w:rsidRDefault="00D40C70" w:rsidP="005729EB">
            <w:pPr>
              <w:pStyle w:val="TAL"/>
              <w:rPr>
                <w:snapToGrid w:val="0"/>
                <w:sz w:val="16"/>
              </w:rPr>
            </w:pPr>
            <w:r w:rsidRPr="00F14D8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F14D84" w:rsidRDefault="00D40C70" w:rsidP="005729EB">
            <w:pPr>
              <w:pStyle w:val="TAL"/>
              <w:rPr>
                <w:snapToGrid w:val="0"/>
                <w:sz w:val="16"/>
              </w:rPr>
            </w:pPr>
            <w:r w:rsidRPr="00F14D8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A77AF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F14D84" w:rsidRDefault="00D40C70" w:rsidP="005729EB">
            <w:pPr>
              <w:pStyle w:val="TAL"/>
              <w:rPr>
                <w:snapToGrid w:val="0"/>
                <w:sz w:val="16"/>
              </w:rPr>
            </w:pPr>
            <w:r w:rsidRPr="00F14D8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F14D84" w:rsidRDefault="00D40C70" w:rsidP="005729EB">
            <w:pPr>
              <w:pStyle w:val="TAL"/>
              <w:rPr>
                <w:snapToGrid w:val="0"/>
                <w:sz w:val="16"/>
              </w:rPr>
            </w:pPr>
            <w:r w:rsidRPr="00F14D8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F14D84" w:rsidRDefault="00D40C70" w:rsidP="005729EB">
            <w:pPr>
              <w:pStyle w:val="TAL"/>
              <w:rPr>
                <w:snapToGrid w:val="0"/>
                <w:sz w:val="16"/>
              </w:rPr>
            </w:pPr>
            <w:r w:rsidRPr="00F14D8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0F2ECC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F14D84" w:rsidRDefault="00D40C70" w:rsidP="005729EB">
            <w:pPr>
              <w:pStyle w:val="TAL"/>
              <w:rPr>
                <w:snapToGrid w:val="0"/>
                <w:sz w:val="16"/>
              </w:rPr>
            </w:pPr>
            <w:r w:rsidRPr="00F14D8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F14D84" w:rsidRDefault="00D40C70" w:rsidP="005729EB">
            <w:pPr>
              <w:pStyle w:val="TAL"/>
              <w:rPr>
                <w:snapToGrid w:val="0"/>
                <w:sz w:val="16"/>
              </w:rPr>
            </w:pPr>
            <w:r w:rsidRPr="00F14D8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E1A29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F14D84" w:rsidRDefault="00D40C70" w:rsidP="005729EB">
            <w:pPr>
              <w:pStyle w:val="TAL"/>
              <w:rPr>
                <w:snapToGrid w:val="0"/>
                <w:sz w:val="16"/>
              </w:rPr>
            </w:pPr>
            <w:r w:rsidRPr="00F14D8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F14D84" w:rsidRDefault="00D40C70" w:rsidP="005729EB">
            <w:pPr>
              <w:pStyle w:val="TAL"/>
              <w:rPr>
                <w:snapToGrid w:val="0"/>
                <w:sz w:val="16"/>
              </w:rPr>
            </w:pPr>
            <w:r w:rsidRPr="00F14D8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11C7F7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F14D84" w:rsidRDefault="00D40C70" w:rsidP="005729EB">
            <w:pPr>
              <w:pStyle w:val="TAL"/>
              <w:rPr>
                <w:snapToGrid w:val="0"/>
                <w:sz w:val="16"/>
              </w:rPr>
            </w:pPr>
            <w:r w:rsidRPr="00F14D8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F14D84" w:rsidRDefault="00D40C70" w:rsidP="005729EB">
            <w:pPr>
              <w:pStyle w:val="TAL"/>
              <w:rPr>
                <w:snapToGrid w:val="0"/>
                <w:sz w:val="16"/>
              </w:rPr>
            </w:pPr>
            <w:r w:rsidRPr="00F14D8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0727D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F14D84" w:rsidRDefault="00D40C70" w:rsidP="005729EB">
            <w:pPr>
              <w:pStyle w:val="TAL"/>
              <w:rPr>
                <w:snapToGrid w:val="0"/>
                <w:sz w:val="16"/>
              </w:rPr>
            </w:pPr>
            <w:r w:rsidRPr="00F14D8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F14D84" w:rsidRDefault="00D40C70" w:rsidP="005729EB">
            <w:pPr>
              <w:pStyle w:val="TAL"/>
              <w:rPr>
                <w:snapToGrid w:val="0"/>
                <w:sz w:val="16"/>
              </w:rPr>
            </w:pPr>
            <w:r w:rsidRPr="00F14D8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0FB0AD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F14D84" w:rsidRDefault="00D40C70" w:rsidP="005729EB">
            <w:pPr>
              <w:pStyle w:val="TAL"/>
              <w:rPr>
                <w:snapToGrid w:val="0"/>
                <w:sz w:val="16"/>
              </w:rPr>
            </w:pPr>
            <w:r w:rsidRPr="00F14D8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F14D84" w:rsidRDefault="00D40C70" w:rsidP="005729EB">
            <w:pPr>
              <w:pStyle w:val="TAL"/>
              <w:rPr>
                <w:snapToGrid w:val="0"/>
                <w:sz w:val="16"/>
              </w:rPr>
            </w:pPr>
            <w:r w:rsidRPr="00F14D8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4EB0A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F14D84" w:rsidRDefault="00D40C70" w:rsidP="005729EB">
            <w:pPr>
              <w:pStyle w:val="TAL"/>
              <w:rPr>
                <w:snapToGrid w:val="0"/>
                <w:sz w:val="16"/>
              </w:rPr>
            </w:pPr>
            <w:r w:rsidRPr="00F14D8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F14D84" w:rsidRDefault="00D40C70" w:rsidP="005729EB">
            <w:pPr>
              <w:pStyle w:val="TAL"/>
              <w:rPr>
                <w:snapToGrid w:val="0"/>
                <w:sz w:val="16"/>
              </w:rPr>
            </w:pPr>
            <w:r w:rsidRPr="00F14D8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40E2FE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F14D84" w:rsidRDefault="00D40C70" w:rsidP="005729EB">
            <w:pPr>
              <w:pStyle w:val="TAL"/>
              <w:rPr>
                <w:snapToGrid w:val="0"/>
                <w:sz w:val="16"/>
              </w:rPr>
            </w:pPr>
            <w:r w:rsidRPr="00F14D8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F14D84" w:rsidRDefault="00D40C70" w:rsidP="005729EB">
            <w:pPr>
              <w:pStyle w:val="TAL"/>
              <w:rPr>
                <w:snapToGrid w:val="0"/>
                <w:sz w:val="16"/>
              </w:rPr>
            </w:pPr>
            <w:r w:rsidRPr="00F14D84">
              <w:rPr>
                <w:snapToGrid w:val="0"/>
                <w:sz w:val="16"/>
              </w:rPr>
              <w:t xml:space="preserve">Handling of the </w:t>
            </w:r>
            <w:proofErr w:type="spellStart"/>
            <w:r w:rsidRPr="00F14D84">
              <w:rPr>
                <w:snapToGrid w:val="0"/>
                <w:sz w:val="16"/>
              </w:rPr>
              <w:t>ePLMN</w:t>
            </w:r>
            <w:proofErr w:type="spellEnd"/>
            <w:r w:rsidRPr="00F14D84">
              <w:rPr>
                <w:snapToGrid w:val="0"/>
                <w:sz w:val="16"/>
              </w:rPr>
              <w:t xml:space="preserve">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6C2616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F14D84" w:rsidRDefault="00D40C70" w:rsidP="005729EB">
            <w:pPr>
              <w:pStyle w:val="TAL"/>
              <w:rPr>
                <w:snapToGrid w:val="0"/>
                <w:sz w:val="16"/>
              </w:rPr>
            </w:pPr>
            <w:r w:rsidRPr="00F14D8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F14D84" w:rsidRDefault="00D40C70" w:rsidP="005729EB">
            <w:pPr>
              <w:pStyle w:val="TAL"/>
              <w:rPr>
                <w:snapToGrid w:val="0"/>
                <w:sz w:val="16"/>
              </w:rPr>
            </w:pPr>
            <w:r w:rsidRPr="00F14D8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2C5E7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F14D84" w:rsidRDefault="00D40C70" w:rsidP="005729EB">
            <w:pPr>
              <w:pStyle w:val="TAL"/>
              <w:rPr>
                <w:snapToGrid w:val="0"/>
                <w:sz w:val="16"/>
              </w:rPr>
            </w:pPr>
            <w:r w:rsidRPr="00F14D8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F14D84" w:rsidRDefault="00D40C70" w:rsidP="005729EB">
            <w:pPr>
              <w:pStyle w:val="TAL"/>
              <w:rPr>
                <w:snapToGrid w:val="0"/>
                <w:sz w:val="16"/>
              </w:rPr>
            </w:pPr>
            <w:r w:rsidRPr="00F14D8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9F8BD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F14D84" w:rsidRDefault="00D40C70" w:rsidP="005729EB">
            <w:pPr>
              <w:pStyle w:val="TAL"/>
              <w:rPr>
                <w:snapToGrid w:val="0"/>
                <w:sz w:val="16"/>
              </w:rPr>
            </w:pPr>
            <w:r w:rsidRPr="00F14D8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F14D84" w:rsidRDefault="00D40C70" w:rsidP="005729EB">
            <w:pPr>
              <w:pStyle w:val="TAL"/>
              <w:rPr>
                <w:snapToGrid w:val="0"/>
                <w:sz w:val="16"/>
              </w:rPr>
            </w:pPr>
            <w:r w:rsidRPr="00F14D8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C94FD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F14D84" w:rsidRDefault="00D40C70" w:rsidP="005729EB">
            <w:pPr>
              <w:pStyle w:val="TAL"/>
              <w:rPr>
                <w:snapToGrid w:val="0"/>
                <w:sz w:val="16"/>
              </w:rPr>
            </w:pPr>
            <w:r w:rsidRPr="00F14D8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F14D84" w:rsidRDefault="00D40C70" w:rsidP="005729EB">
            <w:pPr>
              <w:pStyle w:val="TAL"/>
              <w:rPr>
                <w:snapToGrid w:val="0"/>
                <w:sz w:val="16"/>
              </w:rPr>
            </w:pPr>
            <w:r w:rsidRPr="00F14D8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705DD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F14D84" w:rsidRDefault="00D40C70" w:rsidP="005729EB">
            <w:pPr>
              <w:pStyle w:val="TAL"/>
              <w:rPr>
                <w:snapToGrid w:val="0"/>
                <w:sz w:val="16"/>
              </w:rPr>
            </w:pPr>
            <w:r w:rsidRPr="00F14D8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F14D84" w:rsidRDefault="00D40C70" w:rsidP="005729EB">
            <w:pPr>
              <w:pStyle w:val="TAL"/>
              <w:rPr>
                <w:snapToGrid w:val="0"/>
                <w:sz w:val="16"/>
              </w:rPr>
            </w:pPr>
            <w:r w:rsidRPr="00F14D8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9A62D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F14D84" w:rsidRDefault="00D40C70" w:rsidP="005729EB">
            <w:pPr>
              <w:pStyle w:val="TAL"/>
              <w:rPr>
                <w:snapToGrid w:val="0"/>
                <w:sz w:val="16"/>
              </w:rPr>
            </w:pPr>
            <w:r w:rsidRPr="00F14D8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F14D84" w:rsidRDefault="00D40C70" w:rsidP="005729EB">
            <w:pPr>
              <w:pStyle w:val="TAL"/>
              <w:rPr>
                <w:snapToGrid w:val="0"/>
                <w:sz w:val="16"/>
              </w:rPr>
            </w:pPr>
            <w:r w:rsidRPr="00F14D8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3DE599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F14D84" w:rsidRDefault="00D40C70" w:rsidP="005729EB">
            <w:pPr>
              <w:pStyle w:val="TAL"/>
              <w:rPr>
                <w:snapToGrid w:val="0"/>
                <w:sz w:val="16"/>
              </w:rPr>
            </w:pPr>
            <w:r w:rsidRPr="00F14D8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F14D84" w:rsidRDefault="00D40C70" w:rsidP="005729EB">
            <w:pPr>
              <w:pStyle w:val="TAL"/>
              <w:rPr>
                <w:snapToGrid w:val="0"/>
                <w:sz w:val="16"/>
              </w:rPr>
            </w:pPr>
            <w:r w:rsidRPr="00F14D8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F14D84" w:rsidRDefault="00D40C70" w:rsidP="005729EB">
            <w:pPr>
              <w:pStyle w:val="TAL"/>
              <w:rPr>
                <w:snapToGrid w:val="0"/>
                <w:sz w:val="16"/>
              </w:rPr>
            </w:pPr>
            <w:r w:rsidRPr="00F14D8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7164C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F14D84" w:rsidRDefault="00D40C70" w:rsidP="005729EB">
            <w:pPr>
              <w:pStyle w:val="TAL"/>
              <w:rPr>
                <w:snapToGrid w:val="0"/>
                <w:sz w:val="16"/>
              </w:rPr>
            </w:pPr>
            <w:r w:rsidRPr="00F14D8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F14D84" w:rsidRDefault="00D40C70" w:rsidP="005729EB">
            <w:pPr>
              <w:pStyle w:val="TAL"/>
              <w:rPr>
                <w:snapToGrid w:val="0"/>
                <w:sz w:val="16"/>
              </w:rPr>
            </w:pPr>
            <w:r w:rsidRPr="00F14D8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659A75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F14D84" w:rsidRDefault="00D40C70" w:rsidP="005729EB">
            <w:pPr>
              <w:pStyle w:val="TAL"/>
              <w:rPr>
                <w:snapToGrid w:val="0"/>
                <w:sz w:val="16"/>
              </w:rPr>
            </w:pPr>
            <w:r w:rsidRPr="00F14D8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F14D84" w:rsidRDefault="00D40C70" w:rsidP="005729EB">
            <w:pPr>
              <w:pStyle w:val="TAL"/>
              <w:rPr>
                <w:snapToGrid w:val="0"/>
                <w:sz w:val="16"/>
              </w:rPr>
            </w:pPr>
            <w:r w:rsidRPr="00F14D8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637CB1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F14D84" w:rsidRDefault="00D40C70" w:rsidP="005729EB">
            <w:pPr>
              <w:pStyle w:val="TAL"/>
              <w:rPr>
                <w:snapToGrid w:val="0"/>
                <w:sz w:val="16"/>
              </w:rPr>
            </w:pPr>
            <w:r w:rsidRPr="00F14D8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F14D84" w:rsidRDefault="00D40C70" w:rsidP="005729EB">
            <w:pPr>
              <w:pStyle w:val="TAL"/>
              <w:rPr>
                <w:snapToGrid w:val="0"/>
                <w:sz w:val="16"/>
              </w:rPr>
            </w:pPr>
            <w:r w:rsidRPr="00F14D8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E33E2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F14D84" w:rsidRDefault="00D40C70" w:rsidP="005729EB">
            <w:pPr>
              <w:pStyle w:val="TAL"/>
              <w:rPr>
                <w:snapToGrid w:val="0"/>
                <w:sz w:val="16"/>
              </w:rPr>
            </w:pPr>
            <w:r w:rsidRPr="00F14D8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F14D84" w:rsidRDefault="00D40C70" w:rsidP="005729EB">
            <w:pPr>
              <w:pStyle w:val="TAL"/>
              <w:rPr>
                <w:snapToGrid w:val="0"/>
                <w:sz w:val="16"/>
              </w:rPr>
            </w:pPr>
            <w:r w:rsidRPr="00F14D8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06101E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F14D84" w:rsidRDefault="00D40C70" w:rsidP="005729EB">
            <w:pPr>
              <w:pStyle w:val="TAL"/>
              <w:rPr>
                <w:snapToGrid w:val="0"/>
                <w:sz w:val="16"/>
              </w:rPr>
            </w:pPr>
            <w:r w:rsidRPr="00F14D8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F14D84" w:rsidRDefault="00D40C70" w:rsidP="005729EB">
            <w:pPr>
              <w:pStyle w:val="TAL"/>
              <w:rPr>
                <w:snapToGrid w:val="0"/>
                <w:sz w:val="16"/>
              </w:rPr>
            </w:pPr>
            <w:r w:rsidRPr="00F14D8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0E0EC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F14D84" w:rsidRDefault="00D40C70" w:rsidP="005729EB">
            <w:pPr>
              <w:pStyle w:val="TAL"/>
              <w:rPr>
                <w:snapToGrid w:val="0"/>
                <w:sz w:val="16"/>
              </w:rPr>
            </w:pPr>
            <w:r w:rsidRPr="00F14D8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F14D84" w:rsidRDefault="00D40C70" w:rsidP="005729EB">
            <w:pPr>
              <w:pStyle w:val="TAL"/>
              <w:rPr>
                <w:snapToGrid w:val="0"/>
                <w:sz w:val="16"/>
              </w:rPr>
            </w:pPr>
            <w:r w:rsidRPr="00F14D8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1029E5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F14D84" w:rsidRDefault="00D40C70" w:rsidP="005729EB">
            <w:pPr>
              <w:pStyle w:val="TAL"/>
              <w:rPr>
                <w:snapToGrid w:val="0"/>
                <w:sz w:val="16"/>
              </w:rPr>
            </w:pPr>
            <w:r w:rsidRPr="00F14D8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F14D84" w:rsidRDefault="00D40C70" w:rsidP="005729EB">
            <w:pPr>
              <w:pStyle w:val="TAL"/>
              <w:rPr>
                <w:snapToGrid w:val="0"/>
                <w:sz w:val="16"/>
              </w:rPr>
            </w:pPr>
            <w:r w:rsidRPr="00F14D8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2F2994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F14D84" w:rsidRDefault="00D40C70" w:rsidP="005729EB">
            <w:pPr>
              <w:pStyle w:val="TAL"/>
              <w:rPr>
                <w:snapToGrid w:val="0"/>
                <w:sz w:val="16"/>
              </w:rPr>
            </w:pPr>
            <w:r w:rsidRPr="00F14D8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F14D84" w:rsidRDefault="00D40C70" w:rsidP="005729EB">
            <w:pPr>
              <w:pStyle w:val="TAL"/>
              <w:rPr>
                <w:snapToGrid w:val="0"/>
                <w:sz w:val="16"/>
              </w:rPr>
            </w:pPr>
            <w:r w:rsidRPr="00F14D8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F14D84" w:rsidRDefault="00D40C70" w:rsidP="005729EB">
            <w:pPr>
              <w:pStyle w:val="TAL"/>
              <w:rPr>
                <w:snapToGrid w:val="0"/>
                <w:sz w:val="16"/>
              </w:rPr>
            </w:pPr>
            <w:r w:rsidRPr="00F14D8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76452A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F14D84" w:rsidRDefault="00D40C70" w:rsidP="005729EB">
            <w:pPr>
              <w:pStyle w:val="TAL"/>
              <w:rPr>
                <w:snapToGrid w:val="0"/>
                <w:sz w:val="16"/>
              </w:rPr>
            </w:pPr>
            <w:r w:rsidRPr="00F14D8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F14D84" w:rsidRDefault="00D40C70" w:rsidP="005729EB">
            <w:pPr>
              <w:pStyle w:val="TAL"/>
              <w:rPr>
                <w:snapToGrid w:val="0"/>
                <w:sz w:val="16"/>
              </w:rPr>
            </w:pPr>
            <w:r w:rsidRPr="00F14D8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F14D84" w:rsidRDefault="00D40C70" w:rsidP="005729EB">
            <w:pPr>
              <w:pStyle w:val="TAL"/>
              <w:rPr>
                <w:snapToGrid w:val="0"/>
                <w:sz w:val="16"/>
              </w:rPr>
            </w:pPr>
            <w:r w:rsidRPr="00F14D8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6C7649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F14D84" w:rsidRDefault="00D40C70" w:rsidP="005729EB">
            <w:pPr>
              <w:pStyle w:val="TAL"/>
              <w:rPr>
                <w:snapToGrid w:val="0"/>
                <w:sz w:val="16"/>
              </w:rPr>
            </w:pPr>
            <w:r w:rsidRPr="00F14D8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F14D84" w:rsidRDefault="00D40C70" w:rsidP="005729EB">
            <w:pPr>
              <w:pStyle w:val="TAL"/>
              <w:rPr>
                <w:snapToGrid w:val="0"/>
                <w:sz w:val="16"/>
              </w:rPr>
            </w:pPr>
            <w:r w:rsidRPr="00F14D8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0DB8B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F14D84" w:rsidRDefault="00D40C70" w:rsidP="005729EB">
            <w:pPr>
              <w:pStyle w:val="TAL"/>
              <w:rPr>
                <w:snapToGrid w:val="0"/>
                <w:sz w:val="16"/>
              </w:rPr>
            </w:pPr>
            <w:r w:rsidRPr="00F14D8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F14D84" w:rsidRDefault="00D40C70" w:rsidP="005729EB">
            <w:pPr>
              <w:pStyle w:val="TAL"/>
              <w:rPr>
                <w:snapToGrid w:val="0"/>
                <w:sz w:val="16"/>
              </w:rPr>
            </w:pPr>
            <w:r w:rsidRPr="00F14D8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F14D84" w:rsidRDefault="00D40C70" w:rsidP="005729EB">
            <w:pPr>
              <w:pStyle w:val="TAL"/>
              <w:rPr>
                <w:snapToGrid w:val="0"/>
                <w:sz w:val="16"/>
              </w:rPr>
            </w:pPr>
            <w:r w:rsidRPr="00F14D8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5808DA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F14D84" w:rsidRDefault="00D40C70" w:rsidP="005729EB">
            <w:pPr>
              <w:pStyle w:val="TAL"/>
              <w:rPr>
                <w:snapToGrid w:val="0"/>
                <w:sz w:val="16"/>
              </w:rPr>
            </w:pPr>
            <w:r w:rsidRPr="00F14D8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F14D84" w:rsidRDefault="00D40C70" w:rsidP="005729EB">
            <w:pPr>
              <w:pStyle w:val="TAL"/>
              <w:rPr>
                <w:snapToGrid w:val="0"/>
                <w:sz w:val="16"/>
              </w:rPr>
            </w:pPr>
            <w:r w:rsidRPr="00F14D8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F14D84" w:rsidRDefault="00D40C70" w:rsidP="005729EB">
            <w:pPr>
              <w:pStyle w:val="TAL"/>
              <w:rPr>
                <w:snapToGrid w:val="0"/>
                <w:sz w:val="16"/>
              </w:rPr>
            </w:pPr>
            <w:r w:rsidRPr="00F14D8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F14D84" w:rsidRDefault="00D40C70" w:rsidP="005729EB">
            <w:pPr>
              <w:pStyle w:val="TAL"/>
              <w:rPr>
                <w:snapToGrid w:val="0"/>
                <w:sz w:val="16"/>
              </w:rPr>
            </w:pPr>
            <w:r w:rsidRPr="00F14D8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F14D84" w:rsidRDefault="00D40C70" w:rsidP="005729EB">
            <w:pPr>
              <w:pStyle w:val="TAL"/>
              <w:rPr>
                <w:snapToGrid w:val="0"/>
                <w:sz w:val="16"/>
              </w:rPr>
            </w:pPr>
            <w:r w:rsidRPr="00F14D8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F14D84" w:rsidRDefault="00D40C70" w:rsidP="005729EB">
            <w:pPr>
              <w:pStyle w:val="TAL"/>
              <w:rPr>
                <w:snapToGrid w:val="0"/>
                <w:sz w:val="16"/>
              </w:rPr>
            </w:pPr>
            <w:r w:rsidRPr="00F14D8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F14D84" w:rsidRDefault="00D40C70" w:rsidP="005729EB">
            <w:pPr>
              <w:pStyle w:val="TAL"/>
              <w:rPr>
                <w:snapToGrid w:val="0"/>
                <w:sz w:val="16"/>
              </w:rPr>
            </w:pPr>
            <w:r w:rsidRPr="00F14D84">
              <w:rPr>
                <w:snapToGrid w:val="0"/>
                <w:sz w:val="16"/>
              </w:rPr>
              <w:t>11.3.0</w:t>
            </w:r>
          </w:p>
        </w:tc>
      </w:tr>
      <w:tr w:rsidR="00D40C70" w:rsidRPr="00F14D84" w14:paraId="007D2F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F14D84" w:rsidRDefault="00D40C70" w:rsidP="005729EB">
            <w:pPr>
              <w:pStyle w:val="TAL"/>
              <w:rPr>
                <w:snapToGrid w:val="0"/>
                <w:sz w:val="16"/>
              </w:rPr>
            </w:pPr>
            <w:r w:rsidRPr="00F14D8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F14D84" w:rsidRDefault="00D40C70" w:rsidP="005729EB">
            <w:pPr>
              <w:pStyle w:val="TAL"/>
              <w:rPr>
                <w:snapToGrid w:val="0"/>
                <w:sz w:val="16"/>
              </w:rPr>
            </w:pPr>
            <w:r w:rsidRPr="00F14D8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F14D84" w:rsidRDefault="00D40C70" w:rsidP="005729EB">
            <w:pPr>
              <w:pStyle w:val="TAL"/>
              <w:rPr>
                <w:snapToGrid w:val="0"/>
                <w:sz w:val="16"/>
              </w:rPr>
            </w:pPr>
            <w:r w:rsidRPr="00F14D8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119691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F14D84" w:rsidRDefault="00D40C70" w:rsidP="005729EB">
            <w:pPr>
              <w:pStyle w:val="TAL"/>
              <w:rPr>
                <w:snapToGrid w:val="0"/>
                <w:sz w:val="16"/>
              </w:rPr>
            </w:pPr>
            <w:r w:rsidRPr="00F14D8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F14D84" w:rsidRDefault="00D40C70" w:rsidP="005729EB">
            <w:pPr>
              <w:pStyle w:val="TAL"/>
              <w:rPr>
                <w:snapToGrid w:val="0"/>
                <w:sz w:val="16"/>
              </w:rPr>
            </w:pPr>
            <w:r w:rsidRPr="00F14D8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F14D84" w:rsidRDefault="00D40C70" w:rsidP="005729EB">
            <w:pPr>
              <w:pStyle w:val="TAL"/>
              <w:rPr>
                <w:snapToGrid w:val="0"/>
                <w:sz w:val="16"/>
              </w:rPr>
            </w:pPr>
            <w:r w:rsidRPr="00F14D8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32F64C5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F14D84" w:rsidRDefault="00D40C70" w:rsidP="005729EB">
            <w:pPr>
              <w:pStyle w:val="TAL"/>
              <w:rPr>
                <w:snapToGrid w:val="0"/>
                <w:sz w:val="16"/>
              </w:rPr>
            </w:pPr>
            <w:r w:rsidRPr="00F14D8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F14D84" w:rsidRDefault="00D40C70" w:rsidP="005729EB">
            <w:pPr>
              <w:pStyle w:val="TAL"/>
              <w:rPr>
                <w:snapToGrid w:val="0"/>
                <w:sz w:val="16"/>
              </w:rPr>
            </w:pPr>
            <w:r w:rsidRPr="00F14D8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7BF18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F14D84" w:rsidRDefault="00D40C70" w:rsidP="005729EB">
            <w:pPr>
              <w:pStyle w:val="TAL"/>
              <w:rPr>
                <w:snapToGrid w:val="0"/>
                <w:sz w:val="16"/>
              </w:rPr>
            </w:pPr>
            <w:r w:rsidRPr="00F14D8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F14D84" w:rsidRDefault="00D40C70" w:rsidP="005729EB">
            <w:pPr>
              <w:pStyle w:val="TAL"/>
              <w:rPr>
                <w:snapToGrid w:val="0"/>
                <w:sz w:val="16"/>
              </w:rPr>
            </w:pPr>
            <w:r w:rsidRPr="00F14D8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2C89F1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F14D84" w:rsidRDefault="00D40C70" w:rsidP="005729EB">
            <w:pPr>
              <w:pStyle w:val="TAL"/>
              <w:rPr>
                <w:snapToGrid w:val="0"/>
                <w:sz w:val="16"/>
              </w:rPr>
            </w:pPr>
            <w:r w:rsidRPr="00F14D8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F14D84" w:rsidRDefault="00D40C70" w:rsidP="005729EB">
            <w:pPr>
              <w:pStyle w:val="TAL"/>
              <w:rPr>
                <w:snapToGrid w:val="0"/>
                <w:sz w:val="16"/>
              </w:rPr>
            </w:pPr>
            <w:r w:rsidRPr="00F14D8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12CF8A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F14D84" w:rsidRDefault="00D40C70" w:rsidP="005729EB">
            <w:pPr>
              <w:pStyle w:val="TAL"/>
              <w:rPr>
                <w:snapToGrid w:val="0"/>
                <w:sz w:val="16"/>
              </w:rPr>
            </w:pPr>
            <w:r w:rsidRPr="00F14D8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F14D84" w:rsidRDefault="00D40C70" w:rsidP="005729EB">
            <w:pPr>
              <w:pStyle w:val="TAL"/>
              <w:rPr>
                <w:snapToGrid w:val="0"/>
                <w:sz w:val="16"/>
              </w:rPr>
            </w:pPr>
            <w:r w:rsidRPr="00F14D8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F14D84" w:rsidRDefault="00D40C70" w:rsidP="005729EB">
            <w:pPr>
              <w:pStyle w:val="TAL"/>
              <w:rPr>
                <w:snapToGrid w:val="0"/>
                <w:sz w:val="16"/>
              </w:rPr>
            </w:pPr>
            <w:r w:rsidRPr="00F14D8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D6AF3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F14D84" w:rsidRDefault="00D40C70" w:rsidP="005729EB">
            <w:pPr>
              <w:pStyle w:val="TAL"/>
              <w:rPr>
                <w:snapToGrid w:val="0"/>
                <w:sz w:val="16"/>
              </w:rPr>
            </w:pPr>
            <w:r w:rsidRPr="00F14D8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F14D84" w:rsidRDefault="00D40C70" w:rsidP="005729EB">
            <w:pPr>
              <w:pStyle w:val="TAL"/>
              <w:rPr>
                <w:snapToGrid w:val="0"/>
                <w:sz w:val="16"/>
              </w:rPr>
            </w:pPr>
            <w:r w:rsidRPr="00F14D8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2B0553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F14D84" w:rsidRDefault="00D40C70" w:rsidP="005729EB">
            <w:pPr>
              <w:pStyle w:val="TAL"/>
              <w:rPr>
                <w:snapToGrid w:val="0"/>
                <w:sz w:val="16"/>
              </w:rPr>
            </w:pPr>
            <w:r w:rsidRPr="00F14D8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F14D84" w:rsidRDefault="00D40C70" w:rsidP="005729EB">
            <w:pPr>
              <w:pStyle w:val="TAL"/>
              <w:rPr>
                <w:snapToGrid w:val="0"/>
                <w:sz w:val="16"/>
              </w:rPr>
            </w:pPr>
            <w:r w:rsidRPr="00F14D8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C6A53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F14D84" w:rsidRDefault="00D40C70" w:rsidP="005729EB">
            <w:pPr>
              <w:pStyle w:val="TAL"/>
              <w:rPr>
                <w:snapToGrid w:val="0"/>
                <w:sz w:val="16"/>
              </w:rPr>
            </w:pPr>
            <w:r w:rsidRPr="00F14D8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F14D84" w:rsidRDefault="00D40C70" w:rsidP="005729EB">
            <w:pPr>
              <w:pStyle w:val="TAL"/>
              <w:rPr>
                <w:snapToGrid w:val="0"/>
                <w:sz w:val="16"/>
              </w:rPr>
            </w:pPr>
            <w:r w:rsidRPr="00F14D8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F14D84" w:rsidRDefault="00D40C70" w:rsidP="005729EB">
            <w:pPr>
              <w:pStyle w:val="TAL"/>
              <w:rPr>
                <w:snapToGrid w:val="0"/>
                <w:sz w:val="16"/>
              </w:rPr>
            </w:pPr>
            <w:r w:rsidRPr="00F14D84">
              <w:rPr>
                <w:snapToGrid w:val="0"/>
                <w:sz w:val="16"/>
              </w:rPr>
              <w:t xml:space="preserve">Considering </w:t>
            </w:r>
            <w:proofErr w:type="spellStart"/>
            <w:r w:rsidRPr="00F14D84">
              <w:rPr>
                <w:snapToGrid w:val="0"/>
                <w:sz w:val="16"/>
              </w:rPr>
              <w:t>ePLMN</w:t>
            </w:r>
            <w:proofErr w:type="spellEnd"/>
            <w:r w:rsidRPr="00F14D84">
              <w:rPr>
                <w:snapToGrid w:val="0"/>
                <w:sz w:val="16"/>
              </w:rPr>
              <w:t xml:space="preserve">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04DEAB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F14D84" w:rsidRDefault="00D40C70" w:rsidP="005729EB">
            <w:pPr>
              <w:pStyle w:val="TAL"/>
              <w:rPr>
                <w:snapToGrid w:val="0"/>
                <w:sz w:val="16"/>
              </w:rPr>
            </w:pPr>
            <w:r w:rsidRPr="00F14D8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F14D84" w:rsidRDefault="00D40C70" w:rsidP="005729EB">
            <w:pPr>
              <w:pStyle w:val="TAL"/>
              <w:rPr>
                <w:snapToGrid w:val="0"/>
                <w:sz w:val="16"/>
              </w:rPr>
            </w:pPr>
            <w:r w:rsidRPr="00F14D8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F14D84" w:rsidRDefault="00D40C70" w:rsidP="005729EB">
            <w:pPr>
              <w:pStyle w:val="TAL"/>
              <w:rPr>
                <w:snapToGrid w:val="0"/>
                <w:sz w:val="16"/>
              </w:rPr>
            </w:pPr>
            <w:r w:rsidRPr="00F14D8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740943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F14D84" w:rsidRDefault="00D40C70" w:rsidP="005729EB">
            <w:pPr>
              <w:pStyle w:val="TAL"/>
              <w:rPr>
                <w:snapToGrid w:val="0"/>
                <w:sz w:val="16"/>
              </w:rPr>
            </w:pPr>
            <w:r w:rsidRPr="00F14D8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F14D84" w:rsidRDefault="00D40C70" w:rsidP="005729EB">
            <w:pPr>
              <w:pStyle w:val="TAL"/>
              <w:rPr>
                <w:snapToGrid w:val="0"/>
                <w:sz w:val="16"/>
              </w:rPr>
            </w:pPr>
            <w:r w:rsidRPr="00F14D8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5C44B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F14D84" w:rsidRDefault="00D40C70" w:rsidP="005729EB">
            <w:pPr>
              <w:pStyle w:val="TAL"/>
              <w:rPr>
                <w:snapToGrid w:val="0"/>
                <w:sz w:val="16"/>
              </w:rPr>
            </w:pPr>
            <w:r w:rsidRPr="00F14D8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F14D84" w:rsidRDefault="00D40C70" w:rsidP="005729EB">
            <w:pPr>
              <w:pStyle w:val="TAL"/>
              <w:rPr>
                <w:snapToGrid w:val="0"/>
                <w:sz w:val="16"/>
              </w:rPr>
            </w:pPr>
            <w:r w:rsidRPr="00F14D8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F14D84" w:rsidRDefault="00D40C70" w:rsidP="005729EB">
            <w:pPr>
              <w:pStyle w:val="TAL"/>
              <w:rPr>
                <w:snapToGrid w:val="0"/>
                <w:sz w:val="16"/>
              </w:rPr>
            </w:pPr>
            <w:r w:rsidRPr="00F14D8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49D4CE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F14D84" w:rsidRDefault="00D40C70" w:rsidP="005729EB">
            <w:pPr>
              <w:pStyle w:val="TAL"/>
              <w:rPr>
                <w:snapToGrid w:val="0"/>
                <w:sz w:val="16"/>
              </w:rPr>
            </w:pPr>
            <w:r w:rsidRPr="00F14D8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F14D84" w:rsidRDefault="00D40C70" w:rsidP="005729EB">
            <w:pPr>
              <w:pStyle w:val="TAL"/>
              <w:rPr>
                <w:snapToGrid w:val="0"/>
                <w:sz w:val="16"/>
              </w:rPr>
            </w:pPr>
            <w:r w:rsidRPr="00F14D8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F14D84" w:rsidRDefault="00D40C70" w:rsidP="005729EB">
            <w:pPr>
              <w:pStyle w:val="TAL"/>
              <w:rPr>
                <w:snapToGrid w:val="0"/>
                <w:sz w:val="16"/>
              </w:rPr>
            </w:pPr>
            <w:r w:rsidRPr="00F14D8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F006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F14D84" w:rsidRDefault="00D40C70" w:rsidP="005729EB">
            <w:pPr>
              <w:pStyle w:val="TAL"/>
              <w:rPr>
                <w:snapToGrid w:val="0"/>
                <w:sz w:val="16"/>
              </w:rPr>
            </w:pPr>
            <w:r w:rsidRPr="00F14D8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F14D84" w:rsidRDefault="00D40C70" w:rsidP="005729EB">
            <w:pPr>
              <w:pStyle w:val="TAL"/>
              <w:rPr>
                <w:snapToGrid w:val="0"/>
                <w:sz w:val="16"/>
              </w:rPr>
            </w:pPr>
            <w:r w:rsidRPr="00F14D8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02353F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F14D84" w:rsidRDefault="00D40C70" w:rsidP="005729EB">
            <w:pPr>
              <w:pStyle w:val="TAL"/>
              <w:rPr>
                <w:snapToGrid w:val="0"/>
                <w:sz w:val="16"/>
              </w:rPr>
            </w:pPr>
            <w:r w:rsidRPr="00F14D8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F14D84" w:rsidRDefault="00D40C70" w:rsidP="005729EB">
            <w:pPr>
              <w:pStyle w:val="TAL"/>
              <w:rPr>
                <w:snapToGrid w:val="0"/>
                <w:sz w:val="16"/>
              </w:rPr>
            </w:pPr>
            <w:r w:rsidRPr="00F14D8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3A0C3B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F14D84" w:rsidRDefault="00D40C70" w:rsidP="005729EB">
            <w:pPr>
              <w:pStyle w:val="TAL"/>
              <w:rPr>
                <w:snapToGrid w:val="0"/>
                <w:sz w:val="16"/>
              </w:rPr>
            </w:pPr>
            <w:r w:rsidRPr="00F14D8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F14D84" w:rsidRDefault="00D40C70" w:rsidP="005729EB">
            <w:pPr>
              <w:pStyle w:val="TAL"/>
              <w:rPr>
                <w:snapToGrid w:val="0"/>
                <w:sz w:val="16"/>
              </w:rPr>
            </w:pPr>
            <w:r w:rsidRPr="00F14D8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2ED178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F14D84" w:rsidRDefault="00D40C70" w:rsidP="005729EB">
            <w:pPr>
              <w:pStyle w:val="TAL"/>
              <w:rPr>
                <w:snapToGrid w:val="0"/>
                <w:sz w:val="16"/>
              </w:rPr>
            </w:pPr>
            <w:r w:rsidRPr="00F14D8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F14D84" w:rsidRDefault="00D40C70" w:rsidP="005729EB">
            <w:pPr>
              <w:pStyle w:val="TAL"/>
              <w:rPr>
                <w:snapToGrid w:val="0"/>
                <w:sz w:val="16"/>
              </w:rPr>
            </w:pPr>
            <w:r w:rsidRPr="00F14D8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2F5E2D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F14D84" w:rsidRDefault="00D40C70" w:rsidP="005729EB">
            <w:pPr>
              <w:pStyle w:val="TAL"/>
              <w:rPr>
                <w:snapToGrid w:val="0"/>
                <w:sz w:val="16"/>
              </w:rPr>
            </w:pPr>
            <w:r w:rsidRPr="00F14D8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F14D84" w:rsidRDefault="00D40C70" w:rsidP="005729EB">
            <w:pPr>
              <w:pStyle w:val="TAL"/>
              <w:rPr>
                <w:snapToGrid w:val="0"/>
                <w:sz w:val="16"/>
              </w:rPr>
            </w:pPr>
            <w:r w:rsidRPr="00F14D8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41A2F6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F14D84" w:rsidRDefault="00D40C70" w:rsidP="005729EB">
            <w:pPr>
              <w:pStyle w:val="TAL"/>
              <w:rPr>
                <w:snapToGrid w:val="0"/>
                <w:sz w:val="16"/>
              </w:rPr>
            </w:pPr>
            <w:r w:rsidRPr="00F14D8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F14D84" w:rsidRDefault="00D40C70" w:rsidP="005729EB">
            <w:pPr>
              <w:pStyle w:val="TAL"/>
              <w:rPr>
                <w:snapToGrid w:val="0"/>
                <w:sz w:val="16"/>
              </w:rPr>
            </w:pPr>
            <w:r w:rsidRPr="00F14D8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17478D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F14D84" w:rsidRDefault="00D40C70" w:rsidP="005729EB">
            <w:pPr>
              <w:pStyle w:val="TAL"/>
              <w:rPr>
                <w:snapToGrid w:val="0"/>
                <w:sz w:val="16"/>
              </w:rPr>
            </w:pPr>
            <w:r w:rsidRPr="00F14D8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F14D84" w:rsidRDefault="00D40C70" w:rsidP="005729EB">
            <w:pPr>
              <w:pStyle w:val="TAL"/>
              <w:rPr>
                <w:snapToGrid w:val="0"/>
                <w:sz w:val="16"/>
              </w:rPr>
            </w:pPr>
            <w:r w:rsidRPr="00F14D8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37ACCC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F14D84" w:rsidRDefault="00D40C70" w:rsidP="005729EB">
            <w:pPr>
              <w:pStyle w:val="TAL"/>
              <w:rPr>
                <w:snapToGrid w:val="0"/>
                <w:sz w:val="16"/>
              </w:rPr>
            </w:pPr>
            <w:r w:rsidRPr="00F14D8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F14D84" w:rsidRDefault="00D40C70" w:rsidP="005729EB">
            <w:pPr>
              <w:pStyle w:val="TAL"/>
              <w:rPr>
                <w:snapToGrid w:val="0"/>
                <w:sz w:val="16"/>
              </w:rPr>
            </w:pPr>
            <w:r w:rsidRPr="00F14D8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0C9CC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F14D84" w:rsidRDefault="00D40C70" w:rsidP="005729EB">
            <w:pPr>
              <w:pStyle w:val="TAL"/>
              <w:rPr>
                <w:snapToGrid w:val="0"/>
                <w:sz w:val="16"/>
              </w:rPr>
            </w:pPr>
            <w:r w:rsidRPr="00F14D8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F14D84" w:rsidRDefault="00D40C70" w:rsidP="005729EB">
            <w:pPr>
              <w:pStyle w:val="TAL"/>
              <w:rPr>
                <w:snapToGrid w:val="0"/>
                <w:sz w:val="16"/>
              </w:rPr>
            </w:pPr>
            <w:r w:rsidRPr="00F14D8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B8470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F14D84" w:rsidRDefault="00D40C70" w:rsidP="005729EB">
            <w:pPr>
              <w:pStyle w:val="TAL"/>
              <w:rPr>
                <w:snapToGrid w:val="0"/>
                <w:sz w:val="16"/>
              </w:rPr>
            </w:pPr>
            <w:r w:rsidRPr="00F14D8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F14D84" w:rsidRDefault="00D40C70" w:rsidP="005729EB">
            <w:pPr>
              <w:pStyle w:val="TAL"/>
              <w:rPr>
                <w:snapToGrid w:val="0"/>
                <w:sz w:val="16"/>
              </w:rPr>
            </w:pPr>
            <w:r w:rsidRPr="00F14D8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D257B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F14D84" w:rsidRDefault="00D40C70" w:rsidP="005729EB">
            <w:pPr>
              <w:pStyle w:val="TAL"/>
              <w:rPr>
                <w:snapToGrid w:val="0"/>
                <w:sz w:val="16"/>
              </w:rPr>
            </w:pPr>
            <w:r w:rsidRPr="00F14D8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F14D84" w:rsidRDefault="00D40C70" w:rsidP="005729EB">
            <w:pPr>
              <w:pStyle w:val="TAL"/>
              <w:rPr>
                <w:snapToGrid w:val="0"/>
                <w:sz w:val="16"/>
              </w:rPr>
            </w:pPr>
            <w:r w:rsidRPr="00F14D8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F14D84" w:rsidRDefault="00D40C70" w:rsidP="005729EB">
            <w:pPr>
              <w:pStyle w:val="TAL"/>
              <w:rPr>
                <w:snapToGrid w:val="0"/>
                <w:sz w:val="16"/>
              </w:rPr>
            </w:pPr>
            <w:r w:rsidRPr="00F14D8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79F566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F14D84" w:rsidRDefault="00D40C70" w:rsidP="005729EB">
            <w:pPr>
              <w:pStyle w:val="TAL"/>
              <w:rPr>
                <w:snapToGrid w:val="0"/>
                <w:sz w:val="16"/>
              </w:rPr>
            </w:pPr>
            <w:r w:rsidRPr="00F14D8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F14D84" w:rsidRDefault="00D40C70" w:rsidP="005729EB">
            <w:pPr>
              <w:pStyle w:val="TAL"/>
              <w:rPr>
                <w:snapToGrid w:val="0"/>
                <w:sz w:val="16"/>
              </w:rPr>
            </w:pPr>
            <w:r w:rsidRPr="00F14D8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F14D84" w:rsidRDefault="00D40C70" w:rsidP="005729EB">
            <w:pPr>
              <w:pStyle w:val="TAL"/>
              <w:rPr>
                <w:snapToGrid w:val="0"/>
                <w:sz w:val="16"/>
              </w:rPr>
            </w:pPr>
            <w:r w:rsidRPr="00F14D8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2FD50D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F14D84" w:rsidRDefault="00D40C70" w:rsidP="005729EB">
            <w:pPr>
              <w:pStyle w:val="TAL"/>
              <w:rPr>
                <w:snapToGrid w:val="0"/>
                <w:sz w:val="16"/>
              </w:rPr>
            </w:pPr>
            <w:r w:rsidRPr="00F14D8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F14D84" w:rsidRDefault="00D40C70" w:rsidP="005729EB">
            <w:pPr>
              <w:pStyle w:val="TAL"/>
              <w:rPr>
                <w:snapToGrid w:val="0"/>
                <w:sz w:val="16"/>
              </w:rPr>
            </w:pPr>
            <w:r w:rsidRPr="00F14D8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F14D84" w:rsidRDefault="00D40C70" w:rsidP="005729EB">
            <w:pPr>
              <w:pStyle w:val="TAL"/>
              <w:rPr>
                <w:snapToGrid w:val="0"/>
                <w:sz w:val="16"/>
              </w:rPr>
            </w:pPr>
            <w:r w:rsidRPr="00F14D84">
              <w:rPr>
                <w:snapToGrid w:val="0"/>
                <w:sz w:val="16"/>
              </w:rPr>
              <w:t>UE configured for "</w:t>
            </w:r>
            <w:proofErr w:type="spellStart"/>
            <w:r w:rsidRPr="00F14D84">
              <w:rPr>
                <w:snapToGrid w:val="0"/>
                <w:sz w:val="16"/>
              </w:rPr>
              <w:t>Override_ExtendedAccessBarring</w:t>
            </w:r>
            <w:proofErr w:type="spellEnd"/>
            <w:r w:rsidRPr="00F14D8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5D22D7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F14D84" w:rsidRDefault="00D40C70" w:rsidP="005729EB">
            <w:pPr>
              <w:pStyle w:val="TAL"/>
              <w:rPr>
                <w:snapToGrid w:val="0"/>
                <w:sz w:val="16"/>
              </w:rPr>
            </w:pPr>
            <w:r w:rsidRPr="00F14D8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F14D84" w:rsidRDefault="00D40C70" w:rsidP="005729EB">
            <w:pPr>
              <w:pStyle w:val="TAL"/>
              <w:rPr>
                <w:snapToGrid w:val="0"/>
                <w:sz w:val="16"/>
              </w:rPr>
            </w:pPr>
            <w:r w:rsidRPr="00F14D8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F14D84" w:rsidRDefault="00D40C70" w:rsidP="005729EB">
            <w:pPr>
              <w:pStyle w:val="TAL"/>
              <w:rPr>
                <w:snapToGrid w:val="0"/>
                <w:sz w:val="16"/>
              </w:rPr>
            </w:pPr>
            <w:r w:rsidRPr="00F14D8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F14D84" w:rsidRDefault="00D40C70" w:rsidP="005729EB">
            <w:pPr>
              <w:pStyle w:val="TAL"/>
              <w:rPr>
                <w:snapToGrid w:val="0"/>
                <w:sz w:val="16"/>
              </w:rPr>
            </w:pPr>
            <w:r w:rsidRPr="00F14D8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F14D84" w:rsidRDefault="00D40C70" w:rsidP="005729EB">
            <w:pPr>
              <w:pStyle w:val="TAL"/>
              <w:rPr>
                <w:snapToGrid w:val="0"/>
                <w:sz w:val="16"/>
              </w:rPr>
            </w:pPr>
            <w:r w:rsidRPr="00F14D8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F14D84" w:rsidRDefault="00D40C70" w:rsidP="005729EB">
            <w:pPr>
              <w:pStyle w:val="TAL"/>
              <w:rPr>
                <w:snapToGrid w:val="0"/>
                <w:sz w:val="16"/>
              </w:rPr>
            </w:pPr>
            <w:r w:rsidRPr="00F14D8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F14D84" w:rsidRDefault="00D40C70" w:rsidP="005729EB">
            <w:pPr>
              <w:pStyle w:val="TAL"/>
              <w:rPr>
                <w:snapToGrid w:val="0"/>
                <w:sz w:val="16"/>
              </w:rPr>
            </w:pPr>
            <w:r w:rsidRPr="00F14D84">
              <w:rPr>
                <w:snapToGrid w:val="0"/>
                <w:sz w:val="16"/>
              </w:rPr>
              <w:t>11.4.0</w:t>
            </w:r>
          </w:p>
        </w:tc>
      </w:tr>
      <w:tr w:rsidR="00D40C70" w:rsidRPr="00F14D84" w14:paraId="4D4D1A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F14D84" w:rsidRDefault="00D40C70" w:rsidP="005729EB">
            <w:pPr>
              <w:pStyle w:val="TAL"/>
              <w:rPr>
                <w:snapToGrid w:val="0"/>
                <w:sz w:val="16"/>
              </w:rPr>
            </w:pPr>
            <w:r w:rsidRPr="00F14D8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F14D84" w:rsidRDefault="00D40C70" w:rsidP="005729EB">
            <w:pPr>
              <w:pStyle w:val="TAL"/>
              <w:rPr>
                <w:snapToGrid w:val="0"/>
                <w:sz w:val="16"/>
              </w:rPr>
            </w:pPr>
            <w:r w:rsidRPr="00F14D8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04ED5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F14D84" w:rsidRDefault="00D40C70" w:rsidP="005729EB">
            <w:pPr>
              <w:pStyle w:val="TAL"/>
              <w:rPr>
                <w:snapToGrid w:val="0"/>
                <w:sz w:val="16"/>
              </w:rPr>
            </w:pPr>
            <w:r w:rsidRPr="00F14D8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F14D84" w:rsidRDefault="00D40C70" w:rsidP="005729EB">
            <w:pPr>
              <w:pStyle w:val="TAL"/>
              <w:rPr>
                <w:snapToGrid w:val="0"/>
                <w:sz w:val="16"/>
              </w:rPr>
            </w:pPr>
            <w:r w:rsidRPr="00F14D8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A63BD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F14D84" w:rsidRDefault="00D40C70" w:rsidP="005729EB">
            <w:pPr>
              <w:pStyle w:val="TAL"/>
              <w:rPr>
                <w:snapToGrid w:val="0"/>
                <w:sz w:val="16"/>
              </w:rPr>
            </w:pPr>
            <w:r w:rsidRPr="00F14D8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F14D84" w:rsidRDefault="00D40C70" w:rsidP="005729EB">
            <w:pPr>
              <w:pStyle w:val="TAL"/>
              <w:rPr>
                <w:snapToGrid w:val="0"/>
                <w:sz w:val="16"/>
              </w:rPr>
            </w:pPr>
            <w:r w:rsidRPr="00F14D8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BDFDD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F14D84" w:rsidRDefault="00D40C70" w:rsidP="005729EB">
            <w:pPr>
              <w:pStyle w:val="TAL"/>
              <w:rPr>
                <w:snapToGrid w:val="0"/>
                <w:sz w:val="16"/>
              </w:rPr>
            </w:pPr>
            <w:r w:rsidRPr="00F14D8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F14D84" w:rsidRDefault="00D40C70" w:rsidP="005729EB">
            <w:pPr>
              <w:pStyle w:val="TAL"/>
              <w:rPr>
                <w:snapToGrid w:val="0"/>
                <w:sz w:val="16"/>
              </w:rPr>
            </w:pPr>
            <w:r w:rsidRPr="00F14D8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317E8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F14D84" w:rsidRDefault="00D40C70" w:rsidP="005729EB">
            <w:pPr>
              <w:pStyle w:val="TAL"/>
              <w:rPr>
                <w:snapToGrid w:val="0"/>
                <w:sz w:val="16"/>
              </w:rPr>
            </w:pPr>
            <w:r w:rsidRPr="00F14D8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F14D84" w:rsidRDefault="00D40C70" w:rsidP="005729EB">
            <w:pPr>
              <w:pStyle w:val="TAL"/>
              <w:rPr>
                <w:snapToGrid w:val="0"/>
                <w:sz w:val="16"/>
              </w:rPr>
            </w:pPr>
            <w:r w:rsidRPr="00F14D8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EB993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F14D84" w:rsidRDefault="00D40C70" w:rsidP="005729EB">
            <w:pPr>
              <w:pStyle w:val="TAL"/>
              <w:rPr>
                <w:snapToGrid w:val="0"/>
                <w:sz w:val="16"/>
              </w:rPr>
            </w:pPr>
            <w:r w:rsidRPr="00F14D8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F14D84" w:rsidRDefault="00D40C70" w:rsidP="005729EB">
            <w:pPr>
              <w:pStyle w:val="TAL"/>
              <w:rPr>
                <w:snapToGrid w:val="0"/>
                <w:sz w:val="16"/>
              </w:rPr>
            </w:pPr>
            <w:r w:rsidRPr="00F14D8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E7F7E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F14D84" w:rsidRDefault="00D40C70" w:rsidP="005729EB">
            <w:pPr>
              <w:pStyle w:val="TAL"/>
              <w:rPr>
                <w:snapToGrid w:val="0"/>
                <w:sz w:val="16"/>
              </w:rPr>
            </w:pPr>
            <w:r w:rsidRPr="00F14D8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F14D84" w:rsidRDefault="00D40C70" w:rsidP="005729EB">
            <w:pPr>
              <w:pStyle w:val="TAL"/>
              <w:rPr>
                <w:snapToGrid w:val="0"/>
                <w:sz w:val="16"/>
              </w:rPr>
            </w:pPr>
            <w:r w:rsidRPr="00F14D8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B9D73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F14D84" w:rsidRDefault="00D40C70" w:rsidP="005729EB">
            <w:pPr>
              <w:pStyle w:val="TAL"/>
              <w:rPr>
                <w:snapToGrid w:val="0"/>
                <w:sz w:val="16"/>
              </w:rPr>
            </w:pPr>
            <w:r w:rsidRPr="00F14D8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F14D84" w:rsidRDefault="00D40C70" w:rsidP="005729EB">
            <w:pPr>
              <w:pStyle w:val="TAL"/>
              <w:rPr>
                <w:snapToGrid w:val="0"/>
                <w:sz w:val="16"/>
              </w:rPr>
            </w:pPr>
            <w:r w:rsidRPr="00F14D8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0A5B3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F14D84" w:rsidRDefault="00D40C70" w:rsidP="005729EB">
            <w:pPr>
              <w:pStyle w:val="TAL"/>
              <w:rPr>
                <w:snapToGrid w:val="0"/>
                <w:sz w:val="16"/>
              </w:rPr>
            </w:pPr>
            <w:r w:rsidRPr="00F14D8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F14D84" w:rsidRDefault="00D40C70" w:rsidP="005729EB">
            <w:pPr>
              <w:pStyle w:val="TAL"/>
              <w:rPr>
                <w:snapToGrid w:val="0"/>
                <w:sz w:val="16"/>
              </w:rPr>
            </w:pPr>
            <w:r w:rsidRPr="00F14D8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11967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F14D84" w:rsidRDefault="00D40C70" w:rsidP="005729EB">
            <w:pPr>
              <w:pStyle w:val="TAL"/>
              <w:rPr>
                <w:snapToGrid w:val="0"/>
                <w:sz w:val="16"/>
              </w:rPr>
            </w:pPr>
            <w:r w:rsidRPr="00F14D8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F14D84" w:rsidRDefault="00D40C70" w:rsidP="005729EB">
            <w:pPr>
              <w:pStyle w:val="TAL"/>
              <w:rPr>
                <w:snapToGrid w:val="0"/>
                <w:sz w:val="16"/>
              </w:rPr>
            </w:pPr>
            <w:r w:rsidRPr="00F14D8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07181B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F14D84" w:rsidRDefault="00D40C70" w:rsidP="005729EB">
            <w:pPr>
              <w:pStyle w:val="TAL"/>
              <w:rPr>
                <w:snapToGrid w:val="0"/>
                <w:sz w:val="16"/>
              </w:rPr>
            </w:pPr>
            <w:r w:rsidRPr="00F14D8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F14D84" w:rsidRDefault="00D40C70" w:rsidP="005729EB">
            <w:pPr>
              <w:pStyle w:val="TAL"/>
              <w:rPr>
                <w:snapToGrid w:val="0"/>
                <w:sz w:val="16"/>
              </w:rPr>
            </w:pPr>
            <w:r w:rsidRPr="00F14D8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062D18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F14D84" w:rsidRDefault="00D40C70" w:rsidP="005729EB">
            <w:pPr>
              <w:pStyle w:val="TAL"/>
              <w:rPr>
                <w:snapToGrid w:val="0"/>
                <w:sz w:val="16"/>
              </w:rPr>
            </w:pPr>
            <w:r w:rsidRPr="00F14D8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F14D84" w:rsidRDefault="00D40C70" w:rsidP="005729EB">
            <w:pPr>
              <w:pStyle w:val="TAL"/>
              <w:rPr>
                <w:snapToGrid w:val="0"/>
                <w:sz w:val="16"/>
              </w:rPr>
            </w:pPr>
            <w:r w:rsidRPr="00F14D8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C5D64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F14D84" w:rsidRDefault="00D40C70" w:rsidP="005729EB">
            <w:pPr>
              <w:pStyle w:val="TAL"/>
              <w:rPr>
                <w:snapToGrid w:val="0"/>
                <w:sz w:val="16"/>
              </w:rPr>
            </w:pPr>
            <w:r w:rsidRPr="00F14D8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F14D84" w:rsidRDefault="00D40C70" w:rsidP="005729EB">
            <w:pPr>
              <w:pStyle w:val="TAL"/>
              <w:rPr>
                <w:snapToGrid w:val="0"/>
                <w:sz w:val="16"/>
              </w:rPr>
            </w:pPr>
            <w:r w:rsidRPr="00F14D8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099A3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F14D84" w:rsidRDefault="00D40C70" w:rsidP="005729EB">
            <w:pPr>
              <w:pStyle w:val="TAL"/>
              <w:rPr>
                <w:snapToGrid w:val="0"/>
                <w:sz w:val="16"/>
              </w:rPr>
            </w:pPr>
            <w:r w:rsidRPr="00F14D8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F14D84" w:rsidRDefault="00D40C70" w:rsidP="005729EB">
            <w:pPr>
              <w:pStyle w:val="TAL"/>
              <w:rPr>
                <w:snapToGrid w:val="0"/>
                <w:sz w:val="16"/>
              </w:rPr>
            </w:pPr>
            <w:r w:rsidRPr="00F14D8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36377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F14D84" w:rsidRDefault="00D40C70" w:rsidP="005729EB">
            <w:pPr>
              <w:pStyle w:val="TAL"/>
              <w:rPr>
                <w:snapToGrid w:val="0"/>
                <w:sz w:val="16"/>
              </w:rPr>
            </w:pPr>
            <w:r w:rsidRPr="00F14D8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F14D84" w:rsidRDefault="00D40C70" w:rsidP="005729EB">
            <w:pPr>
              <w:pStyle w:val="TAL"/>
              <w:rPr>
                <w:snapToGrid w:val="0"/>
                <w:sz w:val="16"/>
              </w:rPr>
            </w:pPr>
            <w:r w:rsidRPr="00F14D8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FCF5C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F14D84" w:rsidRDefault="00D40C70" w:rsidP="005729EB">
            <w:pPr>
              <w:pStyle w:val="TAL"/>
              <w:rPr>
                <w:snapToGrid w:val="0"/>
                <w:sz w:val="16"/>
              </w:rPr>
            </w:pPr>
            <w:r w:rsidRPr="00F14D8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F14D84" w:rsidRDefault="00D40C70" w:rsidP="005729EB">
            <w:pPr>
              <w:pStyle w:val="TAL"/>
              <w:rPr>
                <w:snapToGrid w:val="0"/>
                <w:sz w:val="16"/>
              </w:rPr>
            </w:pPr>
            <w:r w:rsidRPr="00F14D8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AAE50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F14D84" w:rsidRDefault="00D40C70" w:rsidP="005729EB">
            <w:pPr>
              <w:pStyle w:val="TAL"/>
              <w:rPr>
                <w:snapToGrid w:val="0"/>
                <w:sz w:val="16"/>
              </w:rPr>
            </w:pPr>
            <w:r w:rsidRPr="00F14D8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F14D84" w:rsidRDefault="00D40C70" w:rsidP="005729EB">
            <w:pPr>
              <w:pStyle w:val="TAL"/>
              <w:rPr>
                <w:snapToGrid w:val="0"/>
                <w:sz w:val="16"/>
              </w:rPr>
            </w:pPr>
            <w:r w:rsidRPr="00F14D8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057179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F14D84" w:rsidRDefault="00D40C70" w:rsidP="005729EB">
            <w:pPr>
              <w:pStyle w:val="TAL"/>
              <w:rPr>
                <w:snapToGrid w:val="0"/>
                <w:sz w:val="16"/>
              </w:rPr>
            </w:pPr>
            <w:r w:rsidRPr="00F14D8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F14D84" w:rsidRDefault="00D40C70" w:rsidP="005729EB">
            <w:pPr>
              <w:pStyle w:val="TAL"/>
              <w:rPr>
                <w:snapToGrid w:val="0"/>
                <w:sz w:val="16"/>
              </w:rPr>
            </w:pPr>
            <w:r w:rsidRPr="00F14D8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EBBEB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F14D84" w:rsidRDefault="00D40C70" w:rsidP="005729EB">
            <w:pPr>
              <w:pStyle w:val="TAL"/>
              <w:rPr>
                <w:snapToGrid w:val="0"/>
                <w:sz w:val="16"/>
              </w:rPr>
            </w:pPr>
            <w:r w:rsidRPr="00F14D8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F14D84" w:rsidRDefault="00D40C70" w:rsidP="005729EB">
            <w:pPr>
              <w:pStyle w:val="TAL"/>
              <w:rPr>
                <w:snapToGrid w:val="0"/>
                <w:sz w:val="16"/>
              </w:rPr>
            </w:pPr>
            <w:r w:rsidRPr="00F14D8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F14D84" w:rsidRDefault="00D40C70" w:rsidP="005729EB">
            <w:pPr>
              <w:pStyle w:val="TAL"/>
              <w:rPr>
                <w:snapToGrid w:val="0"/>
                <w:sz w:val="16"/>
              </w:rPr>
            </w:pPr>
            <w:r w:rsidRPr="00F14D8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3420F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F14D84" w:rsidRDefault="00D40C70" w:rsidP="005729EB">
            <w:pPr>
              <w:pStyle w:val="TAL"/>
              <w:rPr>
                <w:snapToGrid w:val="0"/>
                <w:sz w:val="16"/>
              </w:rPr>
            </w:pPr>
            <w:r w:rsidRPr="00F14D8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F14D84" w:rsidRDefault="00D40C70" w:rsidP="005729EB">
            <w:pPr>
              <w:pStyle w:val="TAL"/>
              <w:rPr>
                <w:snapToGrid w:val="0"/>
                <w:sz w:val="16"/>
              </w:rPr>
            </w:pPr>
            <w:r w:rsidRPr="00F14D84">
              <w:rPr>
                <w:snapToGrid w:val="0"/>
                <w:sz w:val="16"/>
              </w:rPr>
              <w:t xml:space="preserve">Network </w:t>
            </w:r>
            <w:proofErr w:type="spellStart"/>
            <w:r w:rsidRPr="00F14D84">
              <w:rPr>
                <w:snapToGrid w:val="0"/>
                <w:sz w:val="16"/>
              </w:rPr>
              <w:t>behavior</w:t>
            </w:r>
            <w:proofErr w:type="spellEnd"/>
            <w:r w:rsidRPr="00F14D84">
              <w:rPr>
                <w:snapToGrid w:val="0"/>
                <w:sz w:val="16"/>
              </w:rPr>
              <w:t xml:space="preserve">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77D7D8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F14D84" w:rsidRDefault="00D40C70" w:rsidP="005729EB">
            <w:pPr>
              <w:pStyle w:val="TAL"/>
              <w:rPr>
                <w:snapToGrid w:val="0"/>
                <w:sz w:val="16"/>
              </w:rPr>
            </w:pPr>
            <w:r w:rsidRPr="00F14D8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F14D84" w:rsidRDefault="00D40C70" w:rsidP="005729EB">
            <w:pPr>
              <w:pStyle w:val="TAL"/>
              <w:rPr>
                <w:snapToGrid w:val="0"/>
                <w:sz w:val="16"/>
              </w:rPr>
            </w:pPr>
            <w:r w:rsidRPr="00F14D8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2C724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F14D84" w:rsidRDefault="00D40C70" w:rsidP="005729EB">
            <w:pPr>
              <w:pStyle w:val="TAL"/>
              <w:rPr>
                <w:snapToGrid w:val="0"/>
                <w:sz w:val="16"/>
              </w:rPr>
            </w:pPr>
            <w:r w:rsidRPr="00F14D8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F14D84" w:rsidRDefault="00D40C70" w:rsidP="005729EB">
            <w:pPr>
              <w:pStyle w:val="TAL"/>
              <w:rPr>
                <w:snapToGrid w:val="0"/>
                <w:sz w:val="16"/>
              </w:rPr>
            </w:pPr>
            <w:r w:rsidRPr="00F14D8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3B62FD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F14D84" w:rsidRDefault="00D40C70" w:rsidP="005729EB">
            <w:pPr>
              <w:pStyle w:val="TAL"/>
              <w:rPr>
                <w:snapToGrid w:val="0"/>
                <w:sz w:val="16"/>
              </w:rPr>
            </w:pPr>
            <w:r w:rsidRPr="00F14D8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F14D84" w:rsidRDefault="00D40C70" w:rsidP="005729EB">
            <w:pPr>
              <w:pStyle w:val="TAL"/>
              <w:rPr>
                <w:snapToGrid w:val="0"/>
                <w:sz w:val="16"/>
              </w:rPr>
            </w:pPr>
            <w:r w:rsidRPr="00F14D8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0DD46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F14D84" w:rsidRDefault="00D40C70" w:rsidP="005729EB">
            <w:pPr>
              <w:pStyle w:val="TAL"/>
              <w:rPr>
                <w:snapToGrid w:val="0"/>
                <w:sz w:val="16"/>
              </w:rPr>
            </w:pPr>
            <w:r w:rsidRPr="00F14D8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F14D84" w:rsidRDefault="00D40C70" w:rsidP="005729EB">
            <w:pPr>
              <w:pStyle w:val="TAL"/>
              <w:rPr>
                <w:snapToGrid w:val="0"/>
                <w:sz w:val="16"/>
              </w:rPr>
            </w:pPr>
            <w:r w:rsidRPr="00F14D8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AD6BD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F14D84" w:rsidRDefault="00D40C70" w:rsidP="005729EB">
            <w:pPr>
              <w:pStyle w:val="TAL"/>
              <w:rPr>
                <w:snapToGrid w:val="0"/>
                <w:sz w:val="16"/>
              </w:rPr>
            </w:pPr>
            <w:r w:rsidRPr="00F14D8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F14D84" w:rsidRDefault="00D40C70" w:rsidP="005729EB">
            <w:pPr>
              <w:pStyle w:val="TAL"/>
              <w:rPr>
                <w:snapToGrid w:val="0"/>
                <w:sz w:val="16"/>
              </w:rPr>
            </w:pPr>
            <w:r w:rsidRPr="00F14D8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310B8B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F14D84" w:rsidRDefault="00D40C70" w:rsidP="005729EB">
            <w:pPr>
              <w:pStyle w:val="TAL"/>
              <w:rPr>
                <w:snapToGrid w:val="0"/>
                <w:sz w:val="16"/>
              </w:rPr>
            </w:pPr>
            <w:r w:rsidRPr="00F14D8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F14D84" w:rsidRDefault="00D40C70" w:rsidP="005729EB">
            <w:pPr>
              <w:pStyle w:val="TAL"/>
              <w:rPr>
                <w:snapToGrid w:val="0"/>
                <w:sz w:val="16"/>
              </w:rPr>
            </w:pPr>
            <w:r w:rsidRPr="00F14D8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F14D84" w:rsidRDefault="00D40C70" w:rsidP="005729EB">
            <w:pPr>
              <w:pStyle w:val="TAL"/>
              <w:rPr>
                <w:snapToGrid w:val="0"/>
                <w:sz w:val="16"/>
              </w:rPr>
            </w:pPr>
            <w:r w:rsidRPr="00F14D8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DBB5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F14D84" w:rsidRDefault="00D40C70" w:rsidP="005729EB">
            <w:pPr>
              <w:pStyle w:val="TAL"/>
              <w:rPr>
                <w:snapToGrid w:val="0"/>
                <w:sz w:val="16"/>
              </w:rPr>
            </w:pPr>
            <w:r w:rsidRPr="00F14D8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F14D84" w:rsidRDefault="00D40C70" w:rsidP="005729EB">
            <w:pPr>
              <w:pStyle w:val="TAL"/>
              <w:rPr>
                <w:snapToGrid w:val="0"/>
                <w:sz w:val="16"/>
              </w:rPr>
            </w:pPr>
            <w:r w:rsidRPr="00F14D8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349E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F14D84" w:rsidRDefault="00D40C70" w:rsidP="005729EB">
            <w:pPr>
              <w:pStyle w:val="TAL"/>
              <w:rPr>
                <w:snapToGrid w:val="0"/>
                <w:sz w:val="16"/>
              </w:rPr>
            </w:pPr>
            <w:r w:rsidRPr="00F14D8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F14D84" w:rsidRDefault="00D40C70" w:rsidP="005729EB">
            <w:pPr>
              <w:pStyle w:val="TAL"/>
              <w:rPr>
                <w:snapToGrid w:val="0"/>
                <w:sz w:val="16"/>
              </w:rPr>
            </w:pPr>
            <w:r w:rsidRPr="00F14D8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F14D84" w:rsidRDefault="00D40C70" w:rsidP="005729EB">
            <w:pPr>
              <w:pStyle w:val="TAL"/>
              <w:rPr>
                <w:snapToGrid w:val="0"/>
                <w:sz w:val="16"/>
              </w:rPr>
            </w:pPr>
            <w:r w:rsidRPr="00F14D84">
              <w:rPr>
                <w:snapToGrid w:val="0"/>
                <w:sz w:val="16"/>
              </w:rPr>
              <w:t xml:space="preserve">Correction of the UE </w:t>
            </w:r>
            <w:proofErr w:type="spellStart"/>
            <w:r w:rsidRPr="00F14D84">
              <w:rPr>
                <w:snapToGrid w:val="0"/>
                <w:sz w:val="16"/>
              </w:rPr>
              <w:t>behavior</w:t>
            </w:r>
            <w:proofErr w:type="spellEnd"/>
            <w:r w:rsidRPr="00F14D84">
              <w:rPr>
                <w:snapToGrid w:val="0"/>
                <w:sz w:val="16"/>
              </w:rPr>
              <w:t xml:space="preserve">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5C620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F14D84" w:rsidRDefault="00D40C70" w:rsidP="005729EB">
            <w:pPr>
              <w:pStyle w:val="TAL"/>
              <w:rPr>
                <w:snapToGrid w:val="0"/>
                <w:sz w:val="16"/>
              </w:rPr>
            </w:pPr>
            <w:r w:rsidRPr="00F14D8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F14D84" w:rsidRDefault="00D40C70" w:rsidP="005729EB">
            <w:pPr>
              <w:pStyle w:val="TAL"/>
              <w:rPr>
                <w:snapToGrid w:val="0"/>
                <w:sz w:val="16"/>
              </w:rPr>
            </w:pPr>
            <w:r w:rsidRPr="00F14D8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80B2F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F14D84" w:rsidRDefault="00D40C70" w:rsidP="005729EB">
            <w:pPr>
              <w:pStyle w:val="TAL"/>
              <w:rPr>
                <w:snapToGrid w:val="0"/>
                <w:sz w:val="16"/>
              </w:rPr>
            </w:pPr>
            <w:r w:rsidRPr="00F14D8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F14D84" w:rsidRDefault="00D40C70" w:rsidP="005729EB">
            <w:pPr>
              <w:pStyle w:val="TAL"/>
              <w:rPr>
                <w:snapToGrid w:val="0"/>
                <w:sz w:val="16"/>
              </w:rPr>
            </w:pPr>
            <w:r w:rsidRPr="00F14D8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7E798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F14D84" w:rsidRDefault="00D40C70" w:rsidP="005729EB">
            <w:pPr>
              <w:pStyle w:val="TAL"/>
              <w:rPr>
                <w:snapToGrid w:val="0"/>
                <w:sz w:val="16"/>
              </w:rPr>
            </w:pPr>
            <w:r w:rsidRPr="00F14D8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F14D84" w:rsidRDefault="00D40C70" w:rsidP="005729EB">
            <w:pPr>
              <w:pStyle w:val="TAL"/>
              <w:rPr>
                <w:snapToGrid w:val="0"/>
                <w:sz w:val="16"/>
              </w:rPr>
            </w:pPr>
            <w:r w:rsidRPr="00F14D8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1D9BE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F14D84" w:rsidRDefault="00D40C70" w:rsidP="005729EB">
            <w:pPr>
              <w:pStyle w:val="TAL"/>
              <w:rPr>
                <w:snapToGrid w:val="0"/>
                <w:sz w:val="16"/>
              </w:rPr>
            </w:pPr>
            <w:r w:rsidRPr="00F14D8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F14D84" w:rsidRDefault="00D40C70" w:rsidP="005729EB">
            <w:pPr>
              <w:pStyle w:val="TAL"/>
              <w:rPr>
                <w:snapToGrid w:val="0"/>
                <w:sz w:val="16"/>
              </w:rPr>
            </w:pPr>
            <w:r w:rsidRPr="00F14D8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7DFE78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F14D84" w:rsidRDefault="00D40C70" w:rsidP="005729EB">
            <w:pPr>
              <w:pStyle w:val="TAL"/>
              <w:rPr>
                <w:snapToGrid w:val="0"/>
                <w:sz w:val="16"/>
              </w:rPr>
            </w:pPr>
            <w:r w:rsidRPr="00F14D8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F14D84" w:rsidRDefault="00D40C70" w:rsidP="005729EB">
            <w:pPr>
              <w:pStyle w:val="TAL"/>
              <w:rPr>
                <w:snapToGrid w:val="0"/>
                <w:sz w:val="16"/>
              </w:rPr>
            </w:pPr>
            <w:r w:rsidRPr="00F14D8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F14D84" w:rsidRDefault="00D40C70" w:rsidP="005729EB">
            <w:pPr>
              <w:pStyle w:val="TAL"/>
              <w:rPr>
                <w:snapToGrid w:val="0"/>
                <w:sz w:val="16"/>
              </w:rPr>
            </w:pPr>
            <w:r w:rsidRPr="00F14D8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466689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F14D84" w:rsidRDefault="00D40C70" w:rsidP="005729EB">
            <w:pPr>
              <w:pStyle w:val="TAL"/>
              <w:rPr>
                <w:snapToGrid w:val="0"/>
                <w:sz w:val="16"/>
              </w:rPr>
            </w:pPr>
            <w:r w:rsidRPr="00F14D8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F14D84" w:rsidRDefault="00D40C70" w:rsidP="005729EB">
            <w:pPr>
              <w:pStyle w:val="TAL"/>
              <w:rPr>
                <w:snapToGrid w:val="0"/>
                <w:sz w:val="16"/>
              </w:rPr>
            </w:pPr>
            <w:r w:rsidRPr="00F14D8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9579B1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F14D84" w:rsidRDefault="00D40C70" w:rsidP="005729EB">
            <w:pPr>
              <w:pStyle w:val="TAL"/>
              <w:rPr>
                <w:snapToGrid w:val="0"/>
                <w:sz w:val="16"/>
              </w:rPr>
            </w:pPr>
            <w:r w:rsidRPr="00F14D8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F14D84" w:rsidRDefault="00D40C70" w:rsidP="005729EB">
            <w:pPr>
              <w:pStyle w:val="TAL"/>
              <w:rPr>
                <w:snapToGrid w:val="0"/>
                <w:sz w:val="16"/>
              </w:rPr>
            </w:pPr>
            <w:r w:rsidRPr="00F14D8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F14D84" w:rsidRDefault="00D40C70" w:rsidP="005729EB">
            <w:pPr>
              <w:pStyle w:val="TAL"/>
              <w:rPr>
                <w:snapToGrid w:val="0"/>
                <w:sz w:val="16"/>
              </w:rPr>
            </w:pPr>
            <w:r w:rsidRPr="00F14D8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698BF4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F14D84" w:rsidRDefault="00D40C70" w:rsidP="005729EB">
            <w:pPr>
              <w:pStyle w:val="TAL"/>
              <w:rPr>
                <w:snapToGrid w:val="0"/>
                <w:sz w:val="16"/>
              </w:rPr>
            </w:pPr>
            <w:r w:rsidRPr="00F14D8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F14D84" w:rsidRDefault="00D40C70" w:rsidP="005729EB">
            <w:pPr>
              <w:pStyle w:val="TAL"/>
              <w:rPr>
                <w:snapToGrid w:val="0"/>
                <w:sz w:val="16"/>
              </w:rPr>
            </w:pPr>
            <w:r w:rsidRPr="00F14D8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063114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F14D84" w:rsidRDefault="00D40C70" w:rsidP="005729EB">
            <w:pPr>
              <w:pStyle w:val="TAL"/>
              <w:rPr>
                <w:snapToGrid w:val="0"/>
                <w:sz w:val="16"/>
              </w:rPr>
            </w:pPr>
            <w:r w:rsidRPr="00F14D8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F14D84" w:rsidRDefault="00D40C70" w:rsidP="005729EB">
            <w:pPr>
              <w:pStyle w:val="TAL"/>
              <w:rPr>
                <w:snapToGrid w:val="0"/>
                <w:sz w:val="16"/>
              </w:rPr>
            </w:pPr>
            <w:r w:rsidRPr="00F14D8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F14D84" w:rsidRDefault="00D40C70" w:rsidP="005729EB">
            <w:pPr>
              <w:pStyle w:val="TAL"/>
              <w:rPr>
                <w:snapToGrid w:val="0"/>
                <w:sz w:val="16"/>
              </w:rPr>
            </w:pPr>
            <w:r w:rsidRPr="00F14D8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009215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F14D84" w:rsidRDefault="00D40C70" w:rsidP="005729EB">
            <w:pPr>
              <w:pStyle w:val="TAL"/>
              <w:rPr>
                <w:snapToGrid w:val="0"/>
                <w:sz w:val="16"/>
              </w:rPr>
            </w:pPr>
            <w:r w:rsidRPr="00F14D8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F14D84" w:rsidRDefault="00D40C70" w:rsidP="005729EB">
            <w:pPr>
              <w:pStyle w:val="TAL"/>
              <w:rPr>
                <w:snapToGrid w:val="0"/>
                <w:sz w:val="16"/>
              </w:rPr>
            </w:pPr>
            <w:r w:rsidRPr="00F14D8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993CB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F14D84" w:rsidRDefault="00D40C70" w:rsidP="005729EB">
            <w:pPr>
              <w:pStyle w:val="TAL"/>
              <w:rPr>
                <w:snapToGrid w:val="0"/>
                <w:sz w:val="16"/>
              </w:rPr>
            </w:pPr>
            <w:r w:rsidRPr="00F14D8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F14D84" w:rsidRDefault="00D40C70" w:rsidP="005729EB">
            <w:pPr>
              <w:pStyle w:val="TAL"/>
              <w:rPr>
                <w:snapToGrid w:val="0"/>
                <w:sz w:val="16"/>
              </w:rPr>
            </w:pPr>
            <w:r w:rsidRPr="00F14D8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360F79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F14D84" w:rsidRDefault="00D40C70" w:rsidP="005729EB">
            <w:pPr>
              <w:pStyle w:val="TAL"/>
              <w:rPr>
                <w:snapToGrid w:val="0"/>
                <w:sz w:val="16"/>
              </w:rPr>
            </w:pPr>
            <w:r w:rsidRPr="00F14D8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F14D84" w:rsidRDefault="00D40C70" w:rsidP="005729EB">
            <w:pPr>
              <w:pStyle w:val="TAL"/>
              <w:rPr>
                <w:snapToGrid w:val="0"/>
                <w:sz w:val="16"/>
              </w:rPr>
            </w:pPr>
            <w:r w:rsidRPr="00F14D8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CC997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F14D84" w:rsidRDefault="00D40C70" w:rsidP="005729EB">
            <w:pPr>
              <w:pStyle w:val="TAL"/>
              <w:rPr>
                <w:snapToGrid w:val="0"/>
                <w:sz w:val="16"/>
              </w:rPr>
            </w:pPr>
            <w:r w:rsidRPr="00F14D8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F14D84" w:rsidRDefault="00D40C70" w:rsidP="005729EB">
            <w:pPr>
              <w:pStyle w:val="TAL"/>
              <w:rPr>
                <w:snapToGrid w:val="0"/>
                <w:sz w:val="16"/>
              </w:rPr>
            </w:pPr>
            <w:r w:rsidRPr="00F14D8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7810B0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F14D84" w:rsidRDefault="00D40C70" w:rsidP="005729EB">
            <w:pPr>
              <w:pStyle w:val="TAL"/>
              <w:rPr>
                <w:snapToGrid w:val="0"/>
                <w:sz w:val="16"/>
              </w:rPr>
            </w:pPr>
            <w:r w:rsidRPr="00F14D8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F14D84" w:rsidRDefault="00D40C70" w:rsidP="005729EB">
            <w:pPr>
              <w:pStyle w:val="TAL"/>
              <w:rPr>
                <w:snapToGrid w:val="0"/>
                <w:sz w:val="16"/>
              </w:rPr>
            </w:pPr>
            <w:r w:rsidRPr="00F14D8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77D517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F14D84" w:rsidRDefault="00D40C70" w:rsidP="005729EB">
            <w:pPr>
              <w:pStyle w:val="TAL"/>
              <w:rPr>
                <w:snapToGrid w:val="0"/>
                <w:sz w:val="16"/>
              </w:rPr>
            </w:pPr>
            <w:r w:rsidRPr="00F14D8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F14D84" w:rsidRDefault="00D40C70" w:rsidP="005729EB">
            <w:pPr>
              <w:pStyle w:val="TAL"/>
              <w:rPr>
                <w:snapToGrid w:val="0"/>
                <w:sz w:val="16"/>
              </w:rPr>
            </w:pPr>
            <w:r w:rsidRPr="00F14D8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F14D84" w:rsidRDefault="00D40C70" w:rsidP="005729EB">
            <w:pPr>
              <w:pStyle w:val="TAL"/>
              <w:rPr>
                <w:snapToGrid w:val="0"/>
                <w:sz w:val="16"/>
              </w:rPr>
            </w:pPr>
            <w:r w:rsidRPr="00F14D8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23C277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F14D84" w:rsidRDefault="00D40C70" w:rsidP="005729EB">
            <w:pPr>
              <w:pStyle w:val="TAL"/>
              <w:rPr>
                <w:snapToGrid w:val="0"/>
                <w:sz w:val="16"/>
              </w:rPr>
            </w:pPr>
            <w:r w:rsidRPr="00F14D8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F14D84" w:rsidRDefault="00D40C70" w:rsidP="005729EB">
            <w:pPr>
              <w:pStyle w:val="TAL"/>
              <w:rPr>
                <w:snapToGrid w:val="0"/>
                <w:sz w:val="16"/>
              </w:rPr>
            </w:pPr>
            <w:r w:rsidRPr="00F14D8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F14D84" w:rsidRDefault="00D40C70" w:rsidP="005729EB">
            <w:pPr>
              <w:pStyle w:val="TAL"/>
              <w:rPr>
                <w:snapToGrid w:val="0"/>
                <w:sz w:val="16"/>
              </w:rPr>
            </w:pPr>
            <w:r w:rsidRPr="00F14D8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338F2E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F14D84" w:rsidRDefault="00D40C70" w:rsidP="005729EB">
            <w:pPr>
              <w:pStyle w:val="TAL"/>
              <w:rPr>
                <w:snapToGrid w:val="0"/>
                <w:sz w:val="16"/>
              </w:rPr>
            </w:pPr>
            <w:r w:rsidRPr="00F14D8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F14D84" w:rsidRDefault="00D40C70" w:rsidP="005729EB">
            <w:pPr>
              <w:pStyle w:val="TAL"/>
              <w:rPr>
                <w:snapToGrid w:val="0"/>
                <w:sz w:val="16"/>
              </w:rPr>
            </w:pPr>
            <w:r w:rsidRPr="00F14D8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524B3B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F14D84" w:rsidRDefault="00D40C70" w:rsidP="005729EB">
            <w:pPr>
              <w:pStyle w:val="TAL"/>
              <w:rPr>
                <w:snapToGrid w:val="0"/>
                <w:sz w:val="16"/>
              </w:rPr>
            </w:pPr>
            <w:r w:rsidRPr="00F14D8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F14D84" w:rsidRDefault="00D40C70" w:rsidP="005729EB">
            <w:pPr>
              <w:pStyle w:val="TAL"/>
              <w:rPr>
                <w:snapToGrid w:val="0"/>
                <w:sz w:val="16"/>
              </w:rPr>
            </w:pPr>
            <w:r w:rsidRPr="00F14D8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6B7B0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F14D84" w:rsidRDefault="00D40C70" w:rsidP="005729EB">
            <w:pPr>
              <w:pStyle w:val="TAL"/>
              <w:rPr>
                <w:snapToGrid w:val="0"/>
                <w:sz w:val="16"/>
              </w:rPr>
            </w:pPr>
            <w:r w:rsidRPr="00F14D8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F14D84" w:rsidRDefault="00D40C70" w:rsidP="005729EB">
            <w:pPr>
              <w:pStyle w:val="TAL"/>
              <w:rPr>
                <w:snapToGrid w:val="0"/>
                <w:sz w:val="16"/>
              </w:rPr>
            </w:pPr>
            <w:r w:rsidRPr="00F14D8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3D0BD4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F14D84" w:rsidRDefault="00D40C70" w:rsidP="005729EB">
            <w:pPr>
              <w:pStyle w:val="TAL"/>
              <w:rPr>
                <w:snapToGrid w:val="0"/>
                <w:sz w:val="16"/>
              </w:rPr>
            </w:pPr>
            <w:r w:rsidRPr="00F14D8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F14D84" w:rsidRDefault="00D40C70" w:rsidP="005729EB">
            <w:pPr>
              <w:pStyle w:val="TAL"/>
              <w:rPr>
                <w:snapToGrid w:val="0"/>
                <w:sz w:val="16"/>
              </w:rPr>
            </w:pPr>
            <w:r w:rsidRPr="00F14D8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F14D84" w:rsidRDefault="00D40C70" w:rsidP="005729EB">
            <w:pPr>
              <w:pStyle w:val="TAL"/>
              <w:rPr>
                <w:snapToGrid w:val="0"/>
                <w:sz w:val="16"/>
              </w:rPr>
            </w:pPr>
            <w:r w:rsidRPr="00F14D8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F14D84" w:rsidRDefault="00D40C70" w:rsidP="005729EB">
            <w:pPr>
              <w:pStyle w:val="TAL"/>
              <w:rPr>
                <w:snapToGrid w:val="0"/>
                <w:sz w:val="16"/>
              </w:rPr>
            </w:pPr>
            <w:r w:rsidRPr="00F14D8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F14D84" w:rsidRDefault="00D40C70" w:rsidP="005729EB">
            <w:pPr>
              <w:pStyle w:val="TAL"/>
              <w:rPr>
                <w:snapToGrid w:val="0"/>
                <w:sz w:val="16"/>
              </w:rPr>
            </w:pPr>
            <w:r w:rsidRPr="00F14D8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F14D84" w:rsidRDefault="00D40C70" w:rsidP="005729EB">
            <w:pPr>
              <w:pStyle w:val="TAL"/>
              <w:rPr>
                <w:snapToGrid w:val="0"/>
                <w:sz w:val="16"/>
              </w:rPr>
            </w:pPr>
            <w:r w:rsidRPr="00F14D8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F14D84" w:rsidRDefault="00D40C70" w:rsidP="005729EB">
            <w:pPr>
              <w:pStyle w:val="TAL"/>
              <w:rPr>
                <w:snapToGrid w:val="0"/>
                <w:sz w:val="16"/>
              </w:rPr>
            </w:pPr>
            <w:r w:rsidRPr="00F14D84">
              <w:rPr>
                <w:snapToGrid w:val="0"/>
                <w:sz w:val="16"/>
              </w:rPr>
              <w:t>11.5.0</w:t>
            </w:r>
          </w:p>
        </w:tc>
      </w:tr>
      <w:tr w:rsidR="00D40C70" w:rsidRPr="00F14D84" w14:paraId="19F9F4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F14D84" w:rsidRDefault="00D40C70" w:rsidP="005729EB">
            <w:pPr>
              <w:pStyle w:val="TAL"/>
              <w:rPr>
                <w:snapToGrid w:val="0"/>
                <w:sz w:val="16"/>
              </w:rPr>
            </w:pPr>
            <w:r w:rsidRPr="00F14D8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F14D84" w:rsidRDefault="00D40C70" w:rsidP="005729EB">
            <w:pPr>
              <w:pStyle w:val="TAL"/>
              <w:rPr>
                <w:snapToGrid w:val="0"/>
                <w:sz w:val="16"/>
              </w:rPr>
            </w:pPr>
            <w:r w:rsidRPr="00F14D8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F14D84" w:rsidRDefault="00D40C70" w:rsidP="005729EB">
            <w:pPr>
              <w:pStyle w:val="TAL"/>
              <w:rPr>
                <w:snapToGrid w:val="0"/>
                <w:sz w:val="16"/>
              </w:rPr>
            </w:pPr>
            <w:r w:rsidRPr="00F14D8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2F944A1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F14D84" w:rsidRDefault="00D40C70" w:rsidP="005729EB">
            <w:pPr>
              <w:pStyle w:val="TAL"/>
              <w:rPr>
                <w:snapToGrid w:val="0"/>
                <w:sz w:val="16"/>
              </w:rPr>
            </w:pPr>
            <w:r w:rsidRPr="00F14D8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F14D84" w:rsidRDefault="00D40C70" w:rsidP="005729EB">
            <w:pPr>
              <w:pStyle w:val="TAL"/>
              <w:rPr>
                <w:snapToGrid w:val="0"/>
                <w:sz w:val="16"/>
              </w:rPr>
            </w:pPr>
            <w:r w:rsidRPr="00F14D8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F14D84" w:rsidRDefault="00D40C70" w:rsidP="005729EB">
            <w:pPr>
              <w:pStyle w:val="TAL"/>
              <w:rPr>
                <w:snapToGrid w:val="0"/>
                <w:sz w:val="16"/>
              </w:rPr>
            </w:pPr>
            <w:r w:rsidRPr="00F14D8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0237C1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F14D84" w:rsidRDefault="00D40C70" w:rsidP="005729EB">
            <w:pPr>
              <w:pStyle w:val="TAL"/>
              <w:rPr>
                <w:snapToGrid w:val="0"/>
                <w:sz w:val="16"/>
              </w:rPr>
            </w:pPr>
            <w:r w:rsidRPr="00F14D8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F14D84" w:rsidRDefault="00D40C70" w:rsidP="005729EB">
            <w:pPr>
              <w:pStyle w:val="TAL"/>
              <w:rPr>
                <w:snapToGrid w:val="0"/>
                <w:sz w:val="16"/>
              </w:rPr>
            </w:pPr>
            <w:r w:rsidRPr="00F14D8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F14D84" w:rsidRDefault="00D40C70" w:rsidP="005729EB">
            <w:pPr>
              <w:pStyle w:val="TAL"/>
              <w:rPr>
                <w:snapToGrid w:val="0"/>
                <w:sz w:val="16"/>
              </w:rPr>
            </w:pPr>
            <w:r w:rsidRPr="00F14D8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449CB6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F14D84" w:rsidRDefault="00D40C70" w:rsidP="005729EB">
            <w:pPr>
              <w:pStyle w:val="TAL"/>
              <w:rPr>
                <w:snapToGrid w:val="0"/>
                <w:sz w:val="16"/>
              </w:rPr>
            </w:pPr>
            <w:r w:rsidRPr="00F14D8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F14D84" w:rsidRDefault="00D40C70" w:rsidP="005729EB">
            <w:pPr>
              <w:pStyle w:val="TAL"/>
              <w:rPr>
                <w:snapToGrid w:val="0"/>
                <w:sz w:val="16"/>
              </w:rPr>
            </w:pPr>
            <w:r w:rsidRPr="00F14D8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F14D84" w:rsidRDefault="00D40C70" w:rsidP="005729EB">
            <w:pPr>
              <w:pStyle w:val="TAL"/>
              <w:rPr>
                <w:snapToGrid w:val="0"/>
                <w:sz w:val="16"/>
              </w:rPr>
            </w:pPr>
            <w:r w:rsidRPr="00F14D8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5BD4B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F14D84" w:rsidRDefault="00D40C70" w:rsidP="005729EB">
            <w:pPr>
              <w:pStyle w:val="TAL"/>
              <w:rPr>
                <w:snapToGrid w:val="0"/>
                <w:sz w:val="16"/>
              </w:rPr>
            </w:pPr>
            <w:r w:rsidRPr="00F14D8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F14D84" w:rsidRDefault="00D40C70" w:rsidP="005729EB">
            <w:pPr>
              <w:pStyle w:val="TAL"/>
              <w:rPr>
                <w:snapToGrid w:val="0"/>
                <w:sz w:val="16"/>
              </w:rPr>
            </w:pPr>
            <w:r w:rsidRPr="00F14D8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F14D84" w:rsidRDefault="00D40C70" w:rsidP="005729EB">
            <w:pPr>
              <w:pStyle w:val="TAL"/>
              <w:rPr>
                <w:snapToGrid w:val="0"/>
                <w:sz w:val="16"/>
              </w:rPr>
            </w:pPr>
            <w:r w:rsidRPr="00F14D8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263CC1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F14D84" w:rsidRDefault="00D40C70" w:rsidP="005729EB">
            <w:pPr>
              <w:pStyle w:val="TAL"/>
              <w:rPr>
                <w:snapToGrid w:val="0"/>
                <w:sz w:val="16"/>
              </w:rPr>
            </w:pPr>
            <w:r w:rsidRPr="00F14D8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F14D84" w:rsidRDefault="00D40C70" w:rsidP="005729EB">
            <w:pPr>
              <w:pStyle w:val="TAL"/>
              <w:rPr>
                <w:snapToGrid w:val="0"/>
                <w:sz w:val="16"/>
              </w:rPr>
            </w:pPr>
            <w:r w:rsidRPr="00F14D8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F14D84" w:rsidRDefault="00D40C70" w:rsidP="005729EB">
            <w:pPr>
              <w:pStyle w:val="TAL"/>
              <w:rPr>
                <w:snapToGrid w:val="0"/>
                <w:sz w:val="16"/>
              </w:rPr>
            </w:pPr>
            <w:r w:rsidRPr="00F14D8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6FE19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F14D84" w:rsidRDefault="00D40C70" w:rsidP="005729EB">
            <w:pPr>
              <w:pStyle w:val="TAL"/>
              <w:rPr>
                <w:snapToGrid w:val="0"/>
                <w:sz w:val="16"/>
              </w:rPr>
            </w:pPr>
            <w:r w:rsidRPr="00F14D8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F14D84" w:rsidRDefault="00D40C70" w:rsidP="005729EB">
            <w:pPr>
              <w:pStyle w:val="TAL"/>
              <w:rPr>
                <w:snapToGrid w:val="0"/>
                <w:sz w:val="16"/>
              </w:rPr>
            </w:pPr>
            <w:r w:rsidRPr="00F14D8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F14D84" w:rsidRDefault="00D40C70" w:rsidP="005729EB">
            <w:pPr>
              <w:pStyle w:val="TAL"/>
              <w:rPr>
                <w:snapToGrid w:val="0"/>
                <w:sz w:val="16"/>
              </w:rPr>
            </w:pPr>
            <w:r w:rsidRPr="00F14D8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F14D84" w:rsidRDefault="00D40C70" w:rsidP="005729EB">
            <w:pPr>
              <w:pStyle w:val="TAL"/>
              <w:rPr>
                <w:snapToGrid w:val="0"/>
                <w:sz w:val="16"/>
              </w:rPr>
            </w:pPr>
            <w:r w:rsidRPr="00F14D8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F14D84" w:rsidRDefault="00D40C70" w:rsidP="005729EB">
            <w:pPr>
              <w:pStyle w:val="TAL"/>
              <w:rPr>
                <w:snapToGrid w:val="0"/>
                <w:sz w:val="16"/>
              </w:rPr>
            </w:pPr>
            <w:r w:rsidRPr="00F14D84">
              <w:rPr>
                <w:snapToGrid w:val="0"/>
                <w:sz w:val="16"/>
              </w:rPr>
              <w:t>11.6.0</w:t>
            </w:r>
          </w:p>
        </w:tc>
      </w:tr>
      <w:tr w:rsidR="00D40C70" w:rsidRPr="00F14D84" w14:paraId="67C8AF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F14D84" w:rsidRDefault="00D40C70" w:rsidP="005729EB">
            <w:pPr>
              <w:pStyle w:val="TAL"/>
              <w:rPr>
                <w:snapToGrid w:val="0"/>
                <w:sz w:val="16"/>
              </w:rPr>
            </w:pPr>
            <w:r w:rsidRPr="00F14D8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F14D84" w:rsidRDefault="00D40C70" w:rsidP="005729EB">
            <w:pPr>
              <w:pStyle w:val="TAL"/>
              <w:rPr>
                <w:snapToGrid w:val="0"/>
                <w:sz w:val="16"/>
              </w:rPr>
            </w:pPr>
            <w:r w:rsidRPr="00F14D8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F14D84" w:rsidRDefault="00D40C70" w:rsidP="005729EB">
            <w:pPr>
              <w:pStyle w:val="TAL"/>
              <w:rPr>
                <w:snapToGrid w:val="0"/>
                <w:sz w:val="16"/>
              </w:rPr>
            </w:pPr>
            <w:r w:rsidRPr="00F14D8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03F32D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F14D84" w:rsidRDefault="00D40C70" w:rsidP="005729EB">
            <w:pPr>
              <w:pStyle w:val="TAL"/>
              <w:rPr>
                <w:snapToGrid w:val="0"/>
                <w:sz w:val="16"/>
              </w:rPr>
            </w:pPr>
            <w:r w:rsidRPr="00F14D8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F14D84" w:rsidRDefault="00D40C70" w:rsidP="005729EB">
            <w:pPr>
              <w:pStyle w:val="TAL"/>
              <w:rPr>
                <w:snapToGrid w:val="0"/>
                <w:sz w:val="16"/>
              </w:rPr>
            </w:pPr>
            <w:r w:rsidRPr="00F14D8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F14D84" w:rsidRDefault="00D40C70" w:rsidP="005729EB">
            <w:pPr>
              <w:pStyle w:val="TAL"/>
              <w:rPr>
                <w:snapToGrid w:val="0"/>
                <w:sz w:val="16"/>
              </w:rPr>
            </w:pPr>
            <w:r w:rsidRPr="00F14D8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3C5A0B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F14D84" w:rsidRDefault="00D40C70" w:rsidP="005729EB">
            <w:pPr>
              <w:pStyle w:val="TAL"/>
              <w:rPr>
                <w:snapToGrid w:val="0"/>
                <w:sz w:val="16"/>
              </w:rPr>
            </w:pPr>
            <w:r w:rsidRPr="00F14D8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F14D84" w:rsidRDefault="00D40C70" w:rsidP="005729EB">
            <w:pPr>
              <w:pStyle w:val="TAL"/>
              <w:rPr>
                <w:snapToGrid w:val="0"/>
                <w:sz w:val="16"/>
              </w:rPr>
            </w:pPr>
            <w:r w:rsidRPr="00F14D8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F14D84" w:rsidRDefault="00D40C70" w:rsidP="005729EB">
            <w:pPr>
              <w:pStyle w:val="TAL"/>
              <w:rPr>
                <w:snapToGrid w:val="0"/>
                <w:sz w:val="16"/>
              </w:rPr>
            </w:pPr>
            <w:r w:rsidRPr="00F14D8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00A426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F14D84" w:rsidRDefault="00D40C70" w:rsidP="005729EB">
            <w:pPr>
              <w:pStyle w:val="TAL"/>
              <w:rPr>
                <w:snapToGrid w:val="0"/>
                <w:sz w:val="16"/>
              </w:rPr>
            </w:pPr>
            <w:r w:rsidRPr="00F14D8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F14D84" w:rsidRDefault="00D40C70" w:rsidP="005729EB">
            <w:pPr>
              <w:pStyle w:val="TAL"/>
              <w:rPr>
                <w:snapToGrid w:val="0"/>
                <w:sz w:val="16"/>
              </w:rPr>
            </w:pPr>
            <w:r w:rsidRPr="00F14D8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F14D84" w:rsidRDefault="00D40C70" w:rsidP="005729EB">
            <w:pPr>
              <w:pStyle w:val="TAL"/>
              <w:rPr>
                <w:snapToGrid w:val="0"/>
                <w:sz w:val="16"/>
              </w:rPr>
            </w:pPr>
            <w:r w:rsidRPr="00F14D8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7380E85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F14D84" w:rsidRDefault="00D40C70" w:rsidP="005729EB">
            <w:pPr>
              <w:pStyle w:val="TAL"/>
              <w:rPr>
                <w:snapToGrid w:val="0"/>
                <w:sz w:val="16"/>
              </w:rPr>
            </w:pPr>
            <w:r w:rsidRPr="00F14D8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F14D84" w:rsidRDefault="00D40C70" w:rsidP="005729EB">
            <w:pPr>
              <w:pStyle w:val="TAL"/>
              <w:rPr>
                <w:snapToGrid w:val="0"/>
                <w:sz w:val="16"/>
              </w:rPr>
            </w:pPr>
            <w:r w:rsidRPr="00F14D8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F14D84" w:rsidRDefault="00D40C70" w:rsidP="005729EB">
            <w:pPr>
              <w:pStyle w:val="TAL"/>
              <w:rPr>
                <w:snapToGrid w:val="0"/>
                <w:sz w:val="16"/>
              </w:rPr>
            </w:pPr>
            <w:r w:rsidRPr="00F14D8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34A674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F14D84" w:rsidRDefault="00D40C70" w:rsidP="005729EB">
            <w:pPr>
              <w:pStyle w:val="TAL"/>
              <w:rPr>
                <w:snapToGrid w:val="0"/>
                <w:sz w:val="16"/>
              </w:rPr>
            </w:pPr>
            <w:r w:rsidRPr="00F14D8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F14D84" w:rsidRDefault="00D40C70" w:rsidP="005729EB">
            <w:pPr>
              <w:pStyle w:val="TAL"/>
              <w:rPr>
                <w:snapToGrid w:val="0"/>
                <w:sz w:val="16"/>
              </w:rPr>
            </w:pPr>
            <w:r w:rsidRPr="00F14D8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F14D84" w:rsidRDefault="00D40C70" w:rsidP="005729EB">
            <w:pPr>
              <w:pStyle w:val="TAL"/>
              <w:rPr>
                <w:snapToGrid w:val="0"/>
                <w:sz w:val="16"/>
              </w:rPr>
            </w:pPr>
            <w:r w:rsidRPr="00F14D8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F14D84" w:rsidRDefault="00D40C70" w:rsidP="005729EB">
            <w:pPr>
              <w:pStyle w:val="TAL"/>
              <w:rPr>
                <w:snapToGrid w:val="0"/>
                <w:sz w:val="16"/>
              </w:rPr>
            </w:pPr>
            <w:r w:rsidRPr="00F14D8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F14D84" w:rsidRDefault="00D40C70" w:rsidP="005729EB">
            <w:pPr>
              <w:pStyle w:val="TAL"/>
              <w:rPr>
                <w:snapToGrid w:val="0"/>
                <w:sz w:val="16"/>
              </w:rPr>
            </w:pPr>
            <w:r w:rsidRPr="00F14D8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F14D84" w:rsidRDefault="00D40C70" w:rsidP="005729EB">
            <w:pPr>
              <w:pStyle w:val="TAL"/>
              <w:rPr>
                <w:snapToGrid w:val="0"/>
                <w:sz w:val="16"/>
              </w:rPr>
            </w:pPr>
            <w:r w:rsidRPr="00F14D8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F14D84" w:rsidRDefault="00D40C70" w:rsidP="005729EB">
            <w:pPr>
              <w:pStyle w:val="TAL"/>
              <w:rPr>
                <w:snapToGrid w:val="0"/>
                <w:sz w:val="16"/>
              </w:rPr>
            </w:pPr>
            <w:r w:rsidRPr="00F14D84">
              <w:rPr>
                <w:snapToGrid w:val="0"/>
                <w:sz w:val="16"/>
              </w:rPr>
              <w:t>12.0.0</w:t>
            </w:r>
          </w:p>
        </w:tc>
      </w:tr>
      <w:tr w:rsidR="00D40C70" w:rsidRPr="00F14D84" w14:paraId="3CDA22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F14D84" w:rsidRDefault="00D40C70" w:rsidP="005729EB">
            <w:pPr>
              <w:pStyle w:val="TAL"/>
              <w:rPr>
                <w:snapToGrid w:val="0"/>
                <w:sz w:val="16"/>
              </w:rPr>
            </w:pPr>
            <w:r w:rsidRPr="00F14D8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F14D84" w:rsidRDefault="00D40C70" w:rsidP="005729EB">
            <w:pPr>
              <w:pStyle w:val="TAL"/>
              <w:rPr>
                <w:snapToGrid w:val="0"/>
                <w:sz w:val="16"/>
              </w:rPr>
            </w:pPr>
            <w:r w:rsidRPr="00F14D8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9BBC8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F14D84" w:rsidRDefault="00D40C70" w:rsidP="005729EB">
            <w:pPr>
              <w:pStyle w:val="TAL"/>
              <w:rPr>
                <w:snapToGrid w:val="0"/>
                <w:sz w:val="16"/>
              </w:rPr>
            </w:pPr>
            <w:r w:rsidRPr="00F14D8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F14D84" w:rsidRDefault="00D40C70" w:rsidP="005729EB">
            <w:pPr>
              <w:pStyle w:val="TAL"/>
              <w:rPr>
                <w:snapToGrid w:val="0"/>
                <w:sz w:val="16"/>
              </w:rPr>
            </w:pPr>
            <w:r w:rsidRPr="00F14D8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3024C7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F14D84" w:rsidRDefault="00D40C70" w:rsidP="005729EB">
            <w:pPr>
              <w:pStyle w:val="TAL"/>
              <w:rPr>
                <w:snapToGrid w:val="0"/>
                <w:sz w:val="16"/>
              </w:rPr>
            </w:pPr>
            <w:r w:rsidRPr="00F14D8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F14D84" w:rsidRDefault="00D40C70" w:rsidP="005729EB">
            <w:pPr>
              <w:pStyle w:val="TAL"/>
              <w:rPr>
                <w:snapToGrid w:val="0"/>
                <w:sz w:val="16"/>
              </w:rPr>
            </w:pPr>
            <w:r w:rsidRPr="00F14D8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F14D84" w:rsidRDefault="00D40C70" w:rsidP="005729EB">
            <w:pPr>
              <w:pStyle w:val="TAL"/>
              <w:rPr>
                <w:snapToGrid w:val="0"/>
                <w:sz w:val="16"/>
              </w:rPr>
            </w:pPr>
            <w:r w:rsidRPr="00F14D84">
              <w:rPr>
                <w:snapToGrid w:val="0"/>
                <w:sz w:val="16"/>
              </w:rPr>
              <w:t xml:space="preserve">EPS bearer deactivation procedure during EPS bearer context </w:t>
            </w:r>
            <w:proofErr w:type="spellStart"/>
            <w:r w:rsidRPr="00F14D84">
              <w:rPr>
                <w:snapToGrid w:val="0"/>
                <w:sz w:val="16"/>
              </w:rPr>
              <w:t>unsynchronization</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751588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F14D84" w:rsidRDefault="00D40C70" w:rsidP="005729EB">
            <w:pPr>
              <w:pStyle w:val="TAL"/>
              <w:rPr>
                <w:snapToGrid w:val="0"/>
                <w:sz w:val="16"/>
              </w:rPr>
            </w:pPr>
            <w:r w:rsidRPr="00F14D8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F14D84" w:rsidRDefault="00D40C70" w:rsidP="005729EB">
            <w:pPr>
              <w:pStyle w:val="TAL"/>
              <w:rPr>
                <w:snapToGrid w:val="0"/>
                <w:sz w:val="16"/>
              </w:rPr>
            </w:pPr>
            <w:r w:rsidRPr="00F14D8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E590D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F14D84" w:rsidRDefault="00D40C70" w:rsidP="005729EB">
            <w:pPr>
              <w:pStyle w:val="TAL"/>
              <w:rPr>
                <w:snapToGrid w:val="0"/>
                <w:sz w:val="16"/>
              </w:rPr>
            </w:pPr>
            <w:r w:rsidRPr="00F14D8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F14D84" w:rsidRDefault="00D40C70" w:rsidP="005729EB">
            <w:pPr>
              <w:pStyle w:val="TAL"/>
              <w:rPr>
                <w:snapToGrid w:val="0"/>
                <w:sz w:val="16"/>
              </w:rPr>
            </w:pPr>
            <w:r w:rsidRPr="00F14D8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5CFFD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F14D84" w:rsidRDefault="00D40C70" w:rsidP="005729EB">
            <w:pPr>
              <w:pStyle w:val="TAL"/>
              <w:rPr>
                <w:snapToGrid w:val="0"/>
                <w:sz w:val="16"/>
              </w:rPr>
            </w:pPr>
            <w:r w:rsidRPr="00F14D8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F14D84" w:rsidRDefault="00D40C70" w:rsidP="005729EB">
            <w:pPr>
              <w:pStyle w:val="TAL"/>
              <w:rPr>
                <w:snapToGrid w:val="0"/>
                <w:sz w:val="16"/>
              </w:rPr>
            </w:pPr>
            <w:r w:rsidRPr="00F14D8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82E91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F14D84" w:rsidRDefault="00D40C70" w:rsidP="005729EB">
            <w:pPr>
              <w:pStyle w:val="TAL"/>
              <w:rPr>
                <w:snapToGrid w:val="0"/>
                <w:sz w:val="16"/>
              </w:rPr>
            </w:pPr>
            <w:r w:rsidRPr="00F14D8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F14D84" w:rsidRDefault="00D40C70" w:rsidP="005729EB">
            <w:pPr>
              <w:pStyle w:val="TAL"/>
              <w:rPr>
                <w:snapToGrid w:val="0"/>
                <w:sz w:val="16"/>
              </w:rPr>
            </w:pPr>
            <w:r w:rsidRPr="00F14D8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F8410E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F14D84" w:rsidRDefault="00D40C70" w:rsidP="005729EB">
            <w:pPr>
              <w:pStyle w:val="TAL"/>
              <w:rPr>
                <w:snapToGrid w:val="0"/>
                <w:sz w:val="16"/>
              </w:rPr>
            </w:pPr>
            <w:r w:rsidRPr="00F14D8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F14D84" w:rsidRDefault="00D40C70" w:rsidP="005729EB">
            <w:pPr>
              <w:pStyle w:val="TAL"/>
              <w:rPr>
                <w:snapToGrid w:val="0"/>
                <w:sz w:val="16"/>
              </w:rPr>
            </w:pPr>
            <w:r w:rsidRPr="00F14D8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F14D84" w:rsidRDefault="00D40C70" w:rsidP="005729EB">
            <w:pPr>
              <w:pStyle w:val="TAL"/>
              <w:rPr>
                <w:snapToGrid w:val="0"/>
                <w:sz w:val="16"/>
              </w:rPr>
            </w:pPr>
            <w:r w:rsidRPr="00F14D8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1C8C2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F14D84" w:rsidRDefault="00D40C70" w:rsidP="005729EB">
            <w:pPr>
              <w:pStyle w:val="TAL"/>
              <w:rPr>
                <w:snapToGrid w:val="0"/>
                <w:sz w:val="16"/>
              </w:rPr>
            </w:pPr>
            <w:r w:rsidRPr="00F14D8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F14D84" w:rsidRDefault="00D40C70" w:rsidP="005729EB">
            <w:pPr>
              <w:pStyle w:val="TAL"/>
              <w:rPr>
                <w:snapToGrid w:val="0"/>
                <w:sz w:val="16"/>
              </w:rPr>
            </w:pPr>
            <w:r w:rsidRPr="00F14D8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3C39A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F14D84" w:rsidRDefault="00D40C70" w:rsidP="005729EB">
            <w:pPr>
              <w:pStyle w:val="TAL"/>
              <w:rPr>
                <w:snapToGrid w:val="0"/>
                <w:sz w:val="16"/>
              </w:rPr>
            </w:pPr>
            <w:r w:rsidRPr="00F14D8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F14D84" w:rsidRDefault="00D40C70" w:rsidP="005729EB">
            <w:pPr>
              <w:pStyle w:val="TAL"/>
              <w:rPr>
                <w:snapToGrid w:val="0"/>
                <w:sz w:val="16"/>
              </w:rPr>
            </w:pPr>
            <w:r w:rsidRPr="00F14D8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4E922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F14D84" w:rsidRDefault="00D40C70" w:rsidP="005729EB">
            <w:pPr>
              <w:pStyle w:val="TAL"/>
              <w:rPr>
                <w:snapToGrid w:val="0"/>
                <w:sz w:val="16"/>
              </w:rPr>
            </w:pPr>
            <w:r w:rsidRPr="00F14D8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F14D84" w:rsidRDefault="00D40C70" w:rsidP="005729EB">
            <w:pPr>
              <w:pStyle w:val="TAL"/>
              <w:rPr>
                <w:snapToGrid w:val="0"/>
                <w:sz w:val="16"/>
              </w:rPr>
            </w:pPr>
            <w:r w:rsidRPr="00F14D8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F14D84" w:rsidRDefault="00D40C70" w:rsidP="005729EB">
            <w:pPr>
              <w:pStyle w:val="TAL"/>
              <w:rPr>
                <w:snapToGrid w:val="0"/>
                <w:sz w:val="16"/>
              </w:rPr>
            </w:pPr>
            <w:r w:rsidRPr="00F14D8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CB7B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F14D84" w:rsidRDefault="00D40C70" w:rsidP="005729EB">
            <w:pPr>
              <w:pStyle w:val="TAL"/>
              <w:rPr>
                <w:snapToGrid w:val="0"/>
                <w:sz w:val="16"/>
              </w:rPr>
            </w:pPr>
            <w:r w:rsidRPr="00F14D8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F14D84" w:rsidRDefault="00D40C70" w:rsidP="005729EB">
            <w:pPr>
              <w:pStyle w:val="TAL"/>
              <w:rPr>
                <w:snapToGrid w:val="0"/>
                <w:sz w:val="16"/>
              </w:rPr>
            </w:pPr>
            <w:r w:rsidRPr="00F14D8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D822C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F14D84" w:rsidRDefault="00D40C70" w:rsidP="005729EB">
            <w:pPr>
              <w:pStyle w:val="TAL"/>
              <w:rPr>
                <w:snapToGrid w:val="0"/>
                <w:sz w:val="16"/>
              </w:rPr>
            </w:pPr>
            <w:r w:rsidRPr="00F14D8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F14D84" w:rsidRDefault="00D40C70" w:rsidP="005729EB">
            <w:pPr>
              <w:pStyle w:val="TAL"/>
              <w:rPr>
                <w:snapToGrid w:val="0"/>
                <w:sz w:val="16"/>
              </w:rPr>
            </w:pPr>
            <w:r w:rsidRPr="00F14D8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895FC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F14D84" w:rsidRDefault="00D40C70" w:rsidP="005729EB">
            <w:pPr>
              <w:pStyle w:val="TAL"/>
              <w:rPr>
                <w:snapToGrid w:val="0"/>
                <w:sz w:val="16"/>
              </w:rPr>
            </w:pPr>
            <w:r w:rsidRPr="00F14D8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F14D84" w:rsidRDefault="00D40C70" w:rsidP="005729EB">
            <w:pPr>
              <w:pStyle w:val="TAL"/>
              <w:rPr>
                <w:snapToGrid w:val="0"/>
                <w:sz w:val="16"/>
              </w:rPr>
            </w:pPr>
            <w:r w:rsidRPr="00F14D8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01A05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F14D84" w:rsidRDefault="00D40C70" w:rsidP="005729EB">
            <w:pPr>
              <w:pStyle w:val="TAL"/>
              <w:rPr>
                <w:snapToGrid w:val="0"/>
                <w:sz w:val="16"/>
              </w:rPr>
            </w:pPr>
            <w:r w:rsidRPr="00F14D8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F14D84" w:rsidRDefault="00D40C70" w:rsidP="005729EB">
            <w:pPr>
              <w:pStyle w:val="TAL"/>
              <w:rPr>
                <w:snapToGrid w:val="0"/>
                <w:sz w:val="16"/>
              </w:rPr>
            </w:pPr>
            <w:r w:rsidRPr="00F14D8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F11ED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F14D84" w:rsidRDefault="00D40C70" w:rsidP="005729EB">
            <w:pPr>
              <w:pStyle w:val="TAL"/>
              <w:rPr>
                <w:snapToGrid w:val="0"/>
                <w:sz w:val="16"/>
              </w:rPr>
            </w:pPr>
            <w:r w:rsidRPr="00F14D8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F14D84" w:rsidRDefault="00D40C70" w:rsidP="005729EB">
            <w:pPr>
              <w:pStyle w:val="TAL"/>
              <w:rPr>
                <w:snapToGrid w:val="0"/>
                <w:sz w:val="16"/>
              </w:rPr>
            </w:pPr>
            <w:r w:rsidRPr="00F14D8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7741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F14D84" w:rsidRDefault="00D40C70" w:rsidP="005729EB">
            <w:pPr>
              <w:pStyle w:val="TAL"/>
              <w:rPr>
                <w:snapToGrid w:val="0"/>
                <w:sz w:val="16"/>
              </w:rPr>
            </w:pPr>
            <w:r w:rsidRPr="00F14D8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F14D84" w:rsidRDefault="00D40C70" w:rsidP="005729EB">
            <w:pPr>
              <w:pStyle w:val="TAL"/>
              <w:rPr>
                <w:snapToGrid w:val="0"/>
                <w:sz w:val="16"/>
              </w:rPr>
            </w:pPr>
            <w:r w:rsidRPr="00F14D84">
              <w:rPr>
                <w:snapToGrid w:val="0"/>
                <w:sz w:val="16"/>
              </w:rPr>
              <w:t xml:space="preserve">Obtain PDN address during </w:t>
            </w:r>
            <w:proofErr w:type="spellStart"/>
            <w:r w:rsidRPr="00F14D84">
              <w:rPr>
                <w:snapToGrid w:val="0"/>
                <w:sz w:val="16"/>
              </w:rPr>
              <w:t>attcach</w:t>
            </w:r>
            <w:proofErr w:type="spellEnd"/>
            <w:r w:rsidRPr="00F14D84">
              <w:rPr>
                <w:snapToGrid w:val="0"/>
                <w:sz w:val="16"/>
              </w:rPr>
              <w:t xml:space="preserv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2EB04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F14D84" w:rsidRDefault="00D40C70" w:rsidP="005729EB">
            <w:pPr>
              <w:pStyle w:val="TAL"/>
              <w:rPr>
                <w:snapToGrid w:val="0"/>
                <w:sz w:val="16"/>
              </w:rPr>
            </w:pPr>
            <w:r w:rsidRPr="00F14D8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F14D84" w:rsidRDefault="00D40C70" w:rsidP="005729EB">
            <w:pPr>
              <w:pStyle w:val="TAL"/>
              <w:rPr>
                <w:snapToGrid w:val="0"/>
                <w:sz w:val="16"/>
              </w:rPr>
            </w:pPr>
            <w:r w:rsidRPr="00F14D8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10E05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F14D84" w:rsidRDefault="00D40C70" w:rsidP="005729EB">
            <w:pPr>
              <w:pStyle w:val="TAL"/>
              <w:rPr>
                <w:snapToGrid w:val="0"/>
                <w:sz w:val="16"/>
              </w:rPr>
            </w:pPr>
            <w:r w:rsidRPr="00F14D8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F14D84" w:rsidRDefault="00D40C70" w:rsidP="005729EB">
            <w:pPr>
              <w:pStyle w:val="TAL"/>
              <w:rPr>
                <w:snapToGrid w:val="0"/>
                <w:sz w:val="16"/>
              </w:rPr>
            </w:pPr>
            <w:r w:rsidRPr="00F14D8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126BE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F14D84" w:rsidRDefault="00D40C70" w:rsidP="005729EB">
            <w:pPr>
              <w:pStyle w:val="TAL"/>
              <w:rPr>
                <w:snapToGrid w:val="0"/>
                <w:sz w:val="16"/>
              </w:rPr>
            </w:pPr>
            <w:r w:rsidRPr="00F14D8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F14D84" w:rsidRDefault="00D40C70" w:rsidP="005729EB">
            <w:pPr>
              <w:pStyle w:val="TAL"/>
              <w:rPr>
                <w:snapToGrid w:val="0"/>
                <w:sz w:val="16"/>
              </w:rPr>
            </w:pPr>
            <w:r w:rsidRPr="00F14D8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DDEDE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F14D84" w:rsidRDefault="00D40C70" w:rsidP="005729EB">
            <w:pPr>
              <w:pStyle w:val="TAL"/>
              <w:rPr>
                <w:snapToGrid w:val="0"/>
                <w:sz w:val="16"/>
              </w:rPr>
            </w:pPr>
            <w:r w:rsidRPr="00F14D8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F14D84" w:rsidRDefault="00D40C70" w:rsidP="005729EB">
            <w:pPr>
              <w:pStyle w:val="TAL"/>
              <w:rPr>
                <w:snapToGrid w:val="0"/>
                <w:sz w:val="16"/>
              </w:rPr>
            </w:pPr>
            <w:r w:rsidRPr="00F14D8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00D08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F14D84" w:rsidRDefault="00D40C70" w:rsidP="005729EB">
            <w:pPr>
              <w:pStyle w:val="TAL"/>
              <w:rPr>
                <w:snapToGrid w:val="0"/>
                <w:sz w:val="16"/>
              </w:rPr>
            </w:pPr>
            <w:r w:rsidRPr="00F14D8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F14D84" w:rsidRDefault="00D40C70" w:rsidP="005729EB">
            <w:pPr>
              <w:pStyle w:val="TAL"/>
              <w:rPr>
                <w:snapToGrid w:val="0"/>
                <w:sz w:val="16"/>
              </w:rPr>
            </w:pPr>
            <w:r w:rsidRPr="00F14D8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742DD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F14D84" w:rsidRDefault="00D40C70" w:rsidP="005729EB">
            <w:pPr>
              <w:pStyle w:val="TAL"/>
              <w:rPr>
                <w:snapToGrid w:val="0"/>
                <w:sz w:val="16"/>
              </w:rPr>
            </w:pPr>
            <w:r w:rsidRPr="00F14D8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F14D84" w:rsidRDefault="00D40C70" w:rsidP="005729EB">
            <w:pPr>
              <w:pStyle w:val="TAL"/>
              <w:rPr>
                <w:snapToGrid w:val="0"/>
                <w:sz w:val="16"/>
              </w:rPr>
            </w:pPr>
            <w:r w:rsidRPr="00F14D8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F14D84" w:rsidRDefault="00D40C70" w:rsidP="005729EB">
            <w:pPr>
              <w:pStyle w:val="TAL"/>
              <w:rPr>
                <w:snapToGrid w:val="0"/>
                <w:sz w:val="16"/>
              </w:rPr>
            </w:pPr>
            <w:r w:rsidRPr="00F14D8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27EEB74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F14D84" w:rsidRDefault="00D40C70" w:rsidP="005729EB">
            <w:pPr>
              <w:pStyle w:val="TAL"/>
              <w:rPr>
                <w:snapToGrid w:val="0"/>
                <w:sz w:val="16"/>
              </w:rPr>
            </w:pPr>
            <w:r w:rsidRPr="00F14D8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F14D84" w:rsidRDefault="00D40C70" w:rsidP="005729EB">
            <w:pPr>
              <w:pStyle w:val="TAL"/>
              <w:rPr>
                <w:snapToGrid w:val="0"/>
                <w:sz w:val="16"/>
              </w:rPr>
            </w:pPr>
            <w:r w:rsidRPr="00F14D8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690D0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F14D84" w:rsidRDefault="00D40C70" w:rsidP="005729EB">
            <w:pPr>
              <w:pStyle w:val="TAL"/>
              <w:rPr>
                <w:snapToGrid w:val="0"/>
                <w:sz w:val="16"/>
              </w:rPr>
            </w:pPr>
            <w:r w:rsidRPr="00F14D8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F14D84" w:rsidRDefault="00D40C70" w:rsidP="005729EB">
            <w:pPr>
              <w:pStyle w:val="TAL"/>
              <w:rPr>
                <w:snapToGrid w:val="0"/>
                <w:sz w:val="16"/>
              </w:rPr>
            </w:pPr>
            <w:r w:rsidRPr="00F14D8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2CBA2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F14D84" w:rsidRDefault="00D40C70" w:rsidP="005729EB">
            <w:pPr>
              <w:pStyle w:val="TAL"/>
              <w:rPr>
                <w:snapToGrid w:val="0"/>
                <w:sz w:val="16"/>
              </w:rPr>
            </w:pPr>
            <w:r w:rsidRPr="00F14D8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F14D84" w:rsidRDefault="00D40C70" w:rsidP="005729EB">
            <w:pPr>
              <w:pStyle w:val="TAL"/>
              <w:rPr>
                <w:snapToGrid w:val="0"/>
                <w:sz w:val="16"/>
              </w:rPr>
            </w:pPr>
            <w:r w:rsidRPr="00F14D8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CB364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F14D84" w:rsidRDefault="00D40C70" w:rsidP="005729EB">
            <w:pPr>
              <w:pStyle w:val="TAL"/>
              <w:rPr>
                <w:snapToGrid w:val="0"/>
                <w:sz w:val="16"/>
              </w:rPr>
            </w:pPr>
            <w:r w:rsidRPr="00F14D8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F14D84" w:rsidRDefault="00D40C70" w:rsidP="005729EB">
            <w:pPr>
              <w:pStyle w:val="TAL"/>
              <w:rPr>
                <w:snapToGrid w:val="0"/>
                <w:sz w:val="16"/>
              </w:rPr>
            </w:pPr>
            <w:r w:rsidRPr="00F14D8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F14D84" w:rsidRDefault="00D40C70" w:rsidP="005729EB">
            <w:pPr>
              <w:pStyle w:val="TAL"/>
              <w:rPr>
                <w:snapToGrid w:val="0"/>
                <w:sz w:val="16"/>
              </w:rPr>
            </w:pPr>
            <w:r w:rsidRPr="00F14D8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89AC8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F14D84" w:rsidRDefault="00D40C70" w:rsidP="005729EB">
            <w:pPr>
              <w:pStyle w:val="TAL"/>
              <w:rPr>
                <w:snapToGrid w:val="0"/>
                <w:sz w:val="16"/>
              </w:rPr>
            </w:pPr>
            <w:r w:rsidRPr="00F14D8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F14D84" w:rsidRDefault="00D40C70" w:rsidP="005729EB">
            <w:pPr>
              <w:pStyle w:val="TAL"/>
              <w:rPr>
                <w:snapToGrid w:val="0"/>
                <w:sz w:val="16"/>
              </w:rPr>
            </w:pPr>
            <w:r w:rsidRPr="00F14D8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F14D84" w:rsidRDefault="00D40C70" w:rsidP="005729EB">
            <w:pPr>
              <w:pStyle w:val="TAL"/>
              <w:rPr>
                <w:snapToGrid w:val="0"/>
                <w:sz w:val="16"/>
              </w:rPr>
            </w:pPr>
            <w:r w:rsidRPr="00F14D8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6FFA2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F14D84" w:rsidRDefault="00D40C70" w:rsidP="005729EB">
            <w:pPr>
              <w:pStyle w:val="TAL"/>
              <w:rPr>
                <w:snapToGrid w:val="0"/>
                <w:sz w:val="16"/>
              </w:rPr>
            </w:pPr>
            <w:r w:rsidRPr="00F14D8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F14D84" w:rsidRDefault="00D40C70" w:rsidP="005729EB">
            <w:pPr>
              <w:pStyle w:val="TAL"/>
              <w:rPr>
                <w:snapToGrid w:val="0"/>
                <w:sz w:val="16"/>
              </w:rPr>
            </w:pPr>
            <w:r w:rsidRPr="00F14D8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F14D84" w:rsidRDefault="00D40C70" w:rsidP="005729EB">
            <w:pPr>
              <w:pStyle w:val="TAL"/>
              <w:rPr>
                <w:snapToGrid w:val="0"/>
                <w:sz w:val="16"/>
              </w:rPr>
            </w:pPr>
            <w:r w:rsidRPr="00F14D8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21A518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F14D84" w:rsidRDefault="00D40C70" w:rsidP="005729EB">
            <w:pPr>
              <w:pStyle w:val="TAL"/>
              <w:rPr>
                <w:snapToGrid w:val="0"/>
                <w:sz w:val="16"/>
              </w:rPr>
            </w:pPr>
            <w:r w:rsidRPr="00F14D8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F14D84" w:rsidRDefault="00D40C70" w:rsidP="005729EB">
            <w:pPr>
              <w:pStyle w:val="TAL"/>
              <w:rPr>
                <w:snapToGrid w:val="0"/>
                <w:sz w:val="16"/>
              </w:rPr>
            </w:pPr>
            <w:r w:rsidRPr="00F14D8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D202F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F14D84" w:rsidRDefault="00D40C70" w:rsidP="005729EB">
            <w:pPr>
              <w:pStyle w:val="TAL"/>
              <w:rPr>
                <w:snapToGrid w:val="0"/>
                <w:sz w:val="16"/>
              </w:rPr>
            </w:pPr>
            <w:r w:rsidRPr="00F14D8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F14D84" w:rsidRDefault="00D40C70" w:rsidP="005729EB">
            <w:pPr>
              <w:pStyle w:val="TAL"/>
              <w:rPr>
                <w:snapToGrid w:val="0"/>
                <w:sz w:val="16"/>
              </w:rPr>
            </w:pPr>
            <w:r w:rsidRPr="00F14D8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3831E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F14D84" w:rsidRDefault="00D40C70" w:rsidP="005729EB">
            <w:pPr>
              <w:pStyle w:val="TAL"/>
              <w:rPr>
                <w:snapToGrid w:val="0"/>
                <w:sz w:val="16"/>
              </w:rPr>
            </w:pPr>
            <w:r w:rsidRPr="00F14D8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F14D84" w:rsidRDefault="00D40C70" w:rsidP="005729EB">
            <w:pPr>
              <w:pStyle w:val="TAL"/>
              <w:rPr>
                <w:snapToGrid w:val="0"/>
                <w:sz w:val="16"/>
              </w:rPr>
            </w:pPr>
            <w:r w:rsidRPr="00F14D8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A0ADD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F14D84" w:rsidRDefault="00D40C70" w:rsidP="005729EB">
            <w:pPr>
              <w:pStyle w:val="TAL"/>
              <w:rPr>
                <w:snapToGrid w:val="0"/>
                <w:sz w:val="16"/>
              </w:rPr>
            </w:pPr>
            <w:r w:rsidRPr="00F14D8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F14D84" w:rsidRDefault="00D40C70" w:rsidP="005729EB">
            <w:pPr>
              <w:pStyle w:val="TAL"/>
              <w:rPr>
                <w:snapToGrid w:val="0"/>
                <w:sz w:val="16"/>
              </w:rPr>
            </w:pPr>
            <w:r w:rsidRPr="00F14D8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70FAD19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F14D84" w:rsidRDefault="00D40C70" w:rsidP="005729EB">
            <w:pPr>
              <w:pStyle w:val="TAL"/>
              <w:rPr>
                <w:snapToGrid w:val="0"/>
                <w:sz w:val="16"/>
              </w:rPr>
            </w:pPr>
            <w:r w:rsidRPr="00F14D8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F14D84" w:rsidRDefault="00D40C70" w:rsidP="005729EB">
            <w:pPr>
              <w:pStyle w:val="TAL"/>
              <w:rPr>
                <w:snapToGrid w:val="0"/>
                <w:sz w:val="16"/>
              </w:rPr>
            </w:pPr>
            <w:r w:rsidRPr="00F14D8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F14D84" w:rsidRDefault="00D40C70" w:rsidP="005729EB">
            <w:pPr>
              <w:pStyle w:val="TAL"/>
              <w:rPr>
                <w:snapToGrid w:val="0"/>
                <w:sz w:val="16"/>
              </w:rPr>
            </w:pPr>
            <w:r w:rsidRPr="00F14D8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60C3DE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F14D84" w:rsidRDefault="00D40C70" w:rsidP="005729EB">
            <w:pPr>
              <w:pStyle w:val="TAL"/>
              <w:rPr>
                <w:snapToGrid w:val="0"/>
                <w:sz w:val="16"/>
              </w:rPr>
            </w:pPr>
            <w:r w:rsidRPr="00F14D8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F14D84" w:rsidRDefault="00D40C70" w:rsidP="005729EB">
            <w:pPr>
              <w:pStyle w:val="TAL"/>
              <w:rPr>
                <w:snapToGrid w:val="0"/>
                <w:sz w:val="16"/>
              </w:rPr>
            </w:pPr>
            <w:r w:rsidRPr="00F14D8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F14D84" w:rsidRDefault="00D40C70" w:rsidP="005729EB">
            <w:pPr>
              <w:pStyle w:val="TAL"/>
              <w:rPr>
                <w:snapToGrid w:val="0"/>
                <w:sz w:val="16"/>
              </w:rPr>
            </w:pPr>
            <w:r w:rsidRPr="00F14D8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28C90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F14D84" w:rsidRDefault="00D40C70" w:rsidP="005729EB">
            <w:pPr>
              <w:pStyle w:val="TAL"/>
              <w:rPr>
                <w:snapToGrid w:val="0"/>
                <w:sz w:val="16"/>
              </w:rPr>
            </w:pPr>
            <w:r w:rsidRPr="00F14D8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F14D84" w:rsidRDefault="00D40C70" w:rsidP="005729EB">
            <w:pPr>
              <w:pStyle w:val="TAL"/>
              <w:rPr>
                <w:snapToGrid w:val="0"/>
                <w:sz w:val="16"/>
              </w:rPr>
            </w:pPr>
            <w:r w:rsidRPr="00F14D8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030219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F14D84" w:rsidRDefault="00D40C70" w:rsidP="005729EB">
            <w:pPr>
              <w:pStyle w:val="TAL"/>
              <w:rPr>
                <w:snapToGrid w:val="0"/>
                <w:sz w:val="16"/>
              </w:rPr>
            </w:pPr>
            <w:r w:rsidRPr="00F14D8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F14D84" w:rsidRDefault="00D40C70" w:rsidP="005729EB">
            <w:pPr>
              <w:pStyle w:val="TAL"/>
              <w:rPr>
                <w:snapToGrid w:val="0"/>
                <w:sz w:val="16"/>
              </w:rPr>
            </w:pPr>
            <w:r w:rsidRPr="00F14D84">
              <w:rPr>
                <w:snapToGrid w:val="0"/>
                <w:sz w:val="16"/>
              </w:rPr>
              <w:t xml:space="preserve">Correction on UE </w:t>
            </w:r>
            <w:proofErr w:type="spellStart"/>
            <w:r w:rsidRPr="00F14D84">
              <w:rPr>
                <w:snapToGrid w:val="0"/>
                <w:sz w:val="16"/>
              </w:rPr>
              <w:t>behavior</w:t>
            </w:r>
            <w:proofErr w:type="spellEnd"/>
            <w:r w:rsidRPr="00F14D84">
              <w:rPr>
                <w:snapToGrid w:val="0"/>
                <w:sz w:val="16"/>
              </w:rPr>
              <w:t xml:space="preserve">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4C4E2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F14D84" w:rsidRDefault="00D40C70" w:rsidP="005729EB">
            <w:pPr>
              <w:pStyle w:val="TAL"/>
              <w:rPr>
                <w:snapToGrid w:val="0"/>
                <w:sz w:val="16"/>
              </w:rPr>
            </w:pPr>
            <w:r w:rsidRPr="00F14D8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F14D84" w:rsidRDefault="00D40C70" w:rsidP="005729EB">
            <w:pPr>
              <w:pStyle w:val="TAL"/>
              <w:rPr>
                <w:snapToGrid w:val="0"/>
                <w:sz w:val="16"/>
              </w:rPr>
            </w:pPr>
            <w:r w:rsidRPr="00F14D8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F3832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F14D84" w:rsidRDefault="00D40C70" w:rsidP="005729EB">
            <w:pPr>
              <w:pStyle w:val="TAL"/>
              <w:rPr>
                <w:snapToGrid w:val="0"/>
                <w:sz w:val="16"/>
              </w:rPr>
            </w:pPr>
            <w:r w:rsidRPr="00F14D8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F14D84" w:rsidRDefault="00D40C70" w:rsidP="005729EB">
            <w:pPr>
              <w:pStyle w:val="TAL"/>
              <w:rPr>
                <w:snapToGrid w:val="0"/>
                <w:sz w:val="16"/>
              </w:rPr>
            </w:pPr>
            <w:r w:rsidRPr="00F14D8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3B5F0C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F14D84" w:rsidRDefault="00D40C70" w:rsidP="005729EB">
            <w:pPr>
              <w:pStyle w:val="TAL"/>
              <w:rPr>
                <w:snapToGrid w:val="0"/>
                <w:sz w:val="16"/>
              </w:rPr>
            </w:pPr>
            <w:r w:rsidRPr="00F14D8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F14D84" w:rsidRDefault="00D40C70" w:rsidP="005729EB">
            <w:pPr>
              <w:pStyle w:val="TAL"/>
              <w:rPr>
                <w:snapToGrid w:val="0"/>
                <w:sz w:val="16"/>
              </w:rPr>
            </w:pPr>
            <w:r w:rsidRPr="00F14D8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F14D84" w:rsidRDefault="00D40C70" w:rsidP="005729EB">
            <w:pPr>
              <w:pStyle w:val="TAL"/>
              <w:rPr>
                <w:snapToGrid w:val="0"/>
                <w:sz w:val="16"/>
              </w:rPr>
            </w:pPr>
            <w:r w:rsidRPr="00F14D8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24859C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F14D84" w:rsidRDefault="00D40C70" w:rsidP="005729EB">
            <w:pPr>
              <w:pStyle w:val="TAL"/>
              <w:rPr>
                <w:snapToGrid w:val="0"/>
                <w:sz w:val="16"/>
              </w:rPr>
            </w:pPr>
            <w:r w:rsidRPr="00F14D8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F14D84" w:rsidRDefault="00D40C70" w:rsidP="005729EB">
            <w:pPr>
              <w:pStyle w:val="TAL"/>
              <w:rPr>
                <w:snapToGrid w:val="0"/>
                <w:sz w:val="16"/>
              </w:rPr>
            </w:pPr>
            <w:r w:rsidRPr="00F14D8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21F59C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F14D84" w:rsidRDefault="00D40C70" w:rsidP="005729EB">
            <w:pPr>
              <w:pStyle w:val="TAL"/>
              <w:rPr>
                <w:snapToGrid w:val="0"/>
                <w:sz w:val="16"/>
              </w:rPr>
            </w:pPr>
            <w:r w:rsidRPr="00F14D8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F14D84" w:rsidRDefault="00D40C70" w:rsidP="005729EB">
            <w:pPr>
              <w:pStyle w:val="TAL"/>
              <w:rPr>
                <w:snapToGrid w:val="0"/>
                <w:sz w:val="16"/>
              </w:rPr>
            </w:pPr>
            <w:r w:rsidRPr="00F14D8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4A3DF0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F14D84" w:rsidRDefault="00D40C70" w:rsidP="005729EB">
            <w:pPr>
              <w:pStyle w:val="TAL"/>
              <w:rPr>
                <w:snapToGrid w:val="0"/>
                <w:sz w:val="16"/>
              </w:rPr>
            </w:pPr>
            <w:r w:rsidRPr="00F14D8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F14D84" w:rsidRDefault="00D40C70" w:rsidP="005729EB">
            <w:pPr>
              <w:pStyle w:val="TAL"/>
              <w:rPr>
                <w:snapToGrid w:val="0"/>
                <w:sz w:val="16"/>
              </w:rPr>
            </w:pPr>
            <w:r w:rsidRPr="00F14D8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8BD10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F14D84" w:rsidRDefault="00D40C70" w:rsidP="005729EB">
            <w:pPr>
              <w:pStyle w:val="TAL"/>
              <w:rPr>
                <w:snapToGrid w:val="0"/>
                <w:sz w:val="16"/>
              </w:rPr>
            </w:pPr>
            <w:r w:rsidRPr="00F14D8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F14D84" w:rsidRDefault="00D40C70" w:rsidP="005729EB">
            <w:pPr>
              <w:pStyle w:val="TAL"/>
              <w:rPr>
                <w:snapToGrid w:val="0"/>
                <w:sz w:val="16"/>
              </w:rPr>
            </w:pPr>
            <w:r w:rsidRPr="00F14D8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F14D84" w:rsidRDefault="00D40C70" w:rsidP="005729EB">
            <w:pPr>
              <w:pStyle w:val="TAL"/>
              <w:rPr>
                <w:snapToGrid w:val="0"/>
                <w:sz w:val="16"/>
              </w:rPr>
            </w:pPr>
            <w:r w:rsidRPr="00F14D8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3A3413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F14D84" w:rsidRDefault="00D40C70" w:rsidP="005729EB">
            <w:pPr>
              <w:pStyle w:val="TAL"/>
              <w:rPr>
                <w:snapToGrid w:val="0"/>
                <w:sz w:val="16"/>
              </w:rPr>
            </w:pPr>
            <w:r w:rsidRPr="00F14D8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F14D84" w:rsidRDefault="00D40C70" w:rsidP="005729EB">
            <w:pPr>
              <w:pStyle w:val="TAL"/>
              <w:rPr>
                <w:snapToGrid w:val="0"/>
                <w:sz w:val="16"/>
              </w:rPr>
            </w:pPr>
            <w:r w:rsidRPr="00F14D8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5514C9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F14D84" w:rsidRDefault="00D40C70" w:rsidP="005729EB">
            <w:pPr>
              <w:pStyle w:val="TAL"/>
              <w:rPr>
                <w:snapToGrid w:val="0"/>
                <w:sz w:val="16"/>
              </w:rPr>
            </w:pPr>
            <w:r w:rsidRPr="00F14D8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F14D84" w:rsidRDefault="00D40C70" w:rsidP="005729EB">
            <w:pPr>
              <w:pStyle w:val="TAL"/>
              <w:rPr>
                <w:snapToGrid w:val="0"/>
                <w:sz w:val="16"/>
              </w:rPr>
            </w:pPr>
            <w:r w:rsidRPr="00F14D8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F14D84" w:rsidRDefault="00D40C70" w:rsidP="005729EB">
            <w:pPr>
              <w:pStyle w:val="TAL"/>
              <w:rPr>
                <w:snapToGrid w:val="0"/>
                <w:sz w:val="16"/>
              </w:rPr>
            </w:pPr>
            <w:r w:rsidRPr="00F14D8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BB6E6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F14D84" w:rsidRDefault="00D40C70" w:rsidP="005729EB">
            <w:pPr>
              <w:pStyle w:val="TAL"/>
              <w:rPr>
                <w:snapToGrid w:val="0"/>
                <w:sz w:val="16"/>
              </w:rPr>
            </w:pPr>
            <w:r w:rsidRPr="00F14D8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F14D84" w:rsidRDefault="00D40C70" w:rsidP="005729EB">
            <w:pPr>
              <w:pStyle w:val="TAL"/>
              <w:rPr>
                <w:snapToGrid w:val="0"/>
                <w:sz w:val="16"/>
              </w:rPr>
            </w:pPr>
            <w:r w:rsidRPr="00F14D8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5EF04D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F14D84" w:rsidRDefault="00D40C70" w:rsidP="005729EB">
            <w:pPr>
              <w:pStyle w:val="TAL"/>
              <w:rPr>
                <w:snapToGrid w:val="0"/>
                <w:sz w:val="16"/>
              </w:rPr>
            </w:pPr>
            <w:r w:rsidRPr="00F14D8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F14D84" w:rsidRDefault="00D40C70" w:rsidP="005729EB">
            <w:pPr>
              <w:pStyle w:val="TAL"/>
              <w:rPr>
                <w:snapToGrid w:val="0"/>
                <w:sz w:val="16"/>
              </w:rPr>
            </w:pPr>
            <w:r w:rsidRPr="00F14D8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3E6FDC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F14D84" w:rsidRDefault="00D40C70" w:rsidP="005729EB">
            <w:pPr>
              <w:pStyle w:val="TAL"/>
              <w:rPr>
                <w:snapToGrid w:val="0"/>
                <w:sz w:val="16"/>
              </w:rPr>
            </w:pPr>
            <w:r w:rsidRPr="00F14D8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F14D84" w:rsidRDefault="00D40C70" w:rsidP="005729EB">
            <w:pPr>
              <w:pStyle w:val="TAL"/>
              <w:rPr>
                <w:snapToGrid w:val="0"/>
                <w:sz w:val="16"/>
              </w:rPr>
            </w:pPr>
            <w:r w:rsidRPr="00F14D8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F14D84" w:rsidRDefault="00D40C70" w:rsidP="005729EB">
            <w:pPr>
              <w:pStyle w:val="TAL"/>
              <w:rPr>
                <w:snapToGrid w:val="0"/>
                <w:sz w:val="16"/>
              </w:rPr>
            </w:pPr>
            <w:r w:rsidRPr="00F14D8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F14D84" w:rsidRDefault="00D40C70" w:rsidP="005729EB">
            <w:pPr>
              <w:pStyle w:val="TAL"/>
              <w:rPr>
                <w:snapToGrid w:val="0"/>
                <w:sz w:val="16"/>
              </w:rPr>
            </w:pPr>
            <w:r w:rsidRPr="00F14D8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F14D84" w:rsidRDefault="00D40C70" w:rsidP="005729EB">
            <w:pPr>
              <w:pStyle w:val="TAL"/>
              <w:rPr>
                <w:snapToGrid w:val="0"/>
                <w:sz w:val="16"/>
              </w:rPr>
            </w:pPr>
            <w:r w:rsidRPr="00F14D8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F14D84" w:rsidRDefault="00D40C70" w:rsidP="005729EB">
            <w:pPr>
              <w:pStyle w:val="TAL"/>
              <w:rPr>
                <w:snapToGrid w:val="0"/>
                <w:sz w:val="16"/>
              </w:rPr>
            </w:pPr>
            <w:r w:rsidRPr="00F14D8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F14D84" w:rsidRDefault="00D40C70" w:rsidP="005729EB">
            <w:pPr>
              <w:pStyle w:val="TAL"/>
              <w:rPr>
                <w:snapToGrid w:val="0"/>
                <w:sz w:val="16"/>
              </w:rPr>
            </w:pPr>
            <w:r w:rsidRPr="00F14D84">
              <w:rPr>
                <w:snapToGrid w:val="0"/>
                <w:sz w:val="16"/>
              </w:rPr>
              <w:t>12.1.0</w:t>
            </w:r>
          </w:p>
        </w:tc>
      </w:tr>
      <w:tr w:rsidR="00D40C70" w:rsidRPr="00F14D84" w14:paraId="10742C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F14D84" w:rsidRDefault="00D40C70" w:rsidP="005729EB">
            <w:pPr>
              <w:pStyle w:val="TAL"/>
              <w:rPr>
                <w:snapToGrid w:val="0"/>
                <w:sz w:val="16"/>
              </w:rPr>
            </w:pPr>
            <w:r w:rsidRPr="00F14D8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F14D84" w:rsidRDefault="00D40C70" w:rsidP="005729EB">
            <w:pPr>
              <w:pStyle w:val="TAL"/>
              <w:rPr>
                <w:snapToGrid w:val="0"/>
                <w:sz w:val="16"/>
              </w:rPr>
            </w:pPr>
            <w:r w:rsidRPr="00F14D8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1B803A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F14D84" w:rsidRDefault="00D40C70" w:rsidP="005729EB">
            <w:pPr>
              <w:pStyle w:val="TAL"/>
              <w:rPr>
                <w:snapToGrid w:val="0"/>
                <w:sz w:val="16"/>
              </w:rPr>
            </w:pPr>
            <w:r w:rsidRPr="00F14D8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F14D84" w:rsidRDefault="00D40C70" w:rsidP="005729EB">
            <w:pPr>
              <w:pStyle w:val="TAL"/>
              <w:rPr>
                <w:snapToGrid w:val="0"/>
                <w:sz w:val="16"/>
              </w:rPr>
            </w:pPr>
            <w:r w:rsidRPr="00F14D8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D9ABD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F14D84" w:rsidRDefault="00D40C70" w:rsidP="005729EB">
            <w:pPr>
              <w:pStyle w:val="TAL"/>
              <w:rPr>
                <w:snapToGrid w:val="0"/>
                <w:sz w:val="16"/>
              </w:rPr>
            </w:pPr>
            <w:r w:rsidRPr="00F14D8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F14D84" w:rsidRDefault="00D40C70" w:rsidP="005729EB">
            <w:pPr>
              <w:pStyle w:val="TAL"/>
              <w:rPr>
                <w:snapToGrid w:val="0"/>
                <w:sz w:val="16"/>
              </w:rPr>
            </w:pPr>
            <w:r w:rsidRPr="00F14D8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818C2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F14D84" w:rsidRDefault="00D40C70" w:rsidP="005729EB">
            <w:pPr>
              <w:pStyle w:val="TAL"/>
              <w:rPr>
                <w:snapToGrid w:val="0"/>
                <w:sz w:val="16"/>
              </w:rPr>
            </w:pPr>
            <w:r w:rsidRPr="00F14D8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F14D84" w:rsidRDefault="00D40C70" w:rsidP="005729EB">
            <w:pPr>
              <w:pStyle w:val="TAL"/>
              <w:rPr>
                <w:snapToGrid w:val="0"/>
                <w:sz w:val="16"/>
              </w:rPr>
            </w:pPr>
            <w:r w:rsidRPr="00F14D8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44BCC0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F14D84" w:rsidRDefault="00D40C70" w:rsidP="005729EB">
            <w:pPr>
              <w:pStyle w:val="TAL"/>
              <w:rPr>
                <w:snapToGrid w:val="0"/>
                <w:sz w:val="16"/>
              </w:rPr>
            </w:pPr>
            <w:r w:rsidRPr="00F14D8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F14D84" w:rsidRDefault="00D40C70" w:rsidP="005729EB">
            <w:pPr>
              <w:pStyle w:val="TAL"/>
              <w:rPr>
                <w:snapToGrid w:val="0"/>
                <w:sz w:val="16"/>
              </w:rPr>
            </w:pPr>
            <w:r w:rsidRPr="00F14D8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6DDF3F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F14D84" w:rsidRDefault="00D40C70" w:rsidP="005729EB">
            <w:pPr>
              <w:pStyle w:val="TAL"/>
              <w:rPr>
                <w:snapToGrid w:val="0"/>
                <w:sz w:val="16"/>
              </w:rPr>
            </w:pPr>
            <w:r w:rsidRPr="00F14D8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F14D84" w:rsidRDefault="00D40C70" w:rsidP="005729EB">
            <w:pPr>
              <w:pStyle w:val="TAL"/>
              <w:rPr>
                <w:snapToGrid w:val="0"/>
                <w:sz w:val="16"/>
              </w:rPr>
            </w:pPr>
            <w:r w:rsidRPr="00F14D8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3F0BF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F14D84" w:rsidRDefault="00D40C70" w:rsidP="005729EB">
            <w:pPr>
              <w:pStyle w:val="TAL"/>
              <w:rPr>
                <w:snapToGrid w:val="0"/>
                <w:sz w:val="16"/>
              </w:rPr>
            </w:pPr>
            <w:r w:rsidRPr="00F14D8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F14D84" w:rsidRDefault="00D40C70" w:rsidP="005729EB">
            <w:pPr>
              <w:pStyle w:val="TAL"/>
              <w:rPr>
                <w:snapToGrid w:val="0"/>
                <w:sz w:val="16"/>
              </w:rPr>
            </w:pPr>
            <w:r w:rsidRPr="00F14D8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44244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F14D84" w:rsidRDefault="00D40C70" w:rsidP="005729EB">
            <w:pPr>
              <w:pStyle w:val="TAL"/>
              <w:rPr>
                <w:snapToGrid w:val="0"/>
                <w:sz w:val="16"/>
              </w:rPr>
            </w:pPr>
            <w:r w:rsidRPr="00F14D8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F14D84" w:rsidRDefault="00D40C70" w:rsidP="005729EB">
            <w:pPr>
              <w:pStyle w:val="TAL"/>
              <w:rPr>
                <w:snapToGrid w:val="0"/>
                <w:sz w:val="16"/>
              </w:rPr>
            </w:pPr>
            <w:r w:rsidRPr="00F14D8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F14D84" w:rsidRDefault="00D40C70" w:rsidP="005729EB">
            <w:pPr>
              <w:pStyle w:val="TAL"/>
              <w:rPr>
                <w:snapToGrid w:val="0"/>
                <w:sz w:val="16"/>
              </w:rPr>
            </w:pPr>
            <w:r w:rsidRPr="00F14D8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0B743B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F14D84" w:rsidRDefault="00D40C70" w:rsidP="005729EB">
            <w:pPr>
              <w:pStyle w:val="TAL"/>
              <w:rPr>
                <w:snapToGrid w:val="0"/>
                <w:sz w:val="16"/>
              </w:rPr>
            </w:pPr>
            <w:r w:rsidRPr="00F14D8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F14D84" w:rsidRDefault="00D40C70" w:rsidP="005729EB">
            <w:pPr>
              <w:pStyle w:val="TAL"/>
              <w:rPr>
                <w:snapToGrid w:val="0"/>
                <w:sz w:val="16"/>
              </w:rPr>
            </w:pPr>
            <w:r w:rsidRPr="00F14D84">
              <w:rPr>
                <w:snapToGrid w:val="0"/>
                <w:sz w:val="16"/>
              </w:rPr>
              <w:t xml:space="preserve">TIN set to "P-TMSI" and inclusion of the </w:t>
            </w:r>
            <w:proofErr w:type="spellStart"/>
            <w:r w:rsidRPr="00F14D84">
              <w:rPr>
                <w:snapToGrid w:val="0"/>
                <w:sz w:val="16"/>
              </w:rPr>
              <w:t>NonceUE</w:t>
            </w:r>
            <w:proofErr w:type="spellEnd"/>
            <w:r w:rsidRPr="00F14D84">
              <w:rPr>
                <w:snapToGrid w:val="0"/>
                <w:sz w:val="16"/>
              </w:rPr>
              <w:t xml:space="preserv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29D0353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F14D84" w:rsidRDefault="00D40C70" w:rsidP="005729EB">
            <w:pPr>
              <w:pStyle w:val="TAL"/>
              <w:rPr>
                <w:snapToGrid w:val="0"/>
                <w:sz w:val="16"/>
              </w:rPr>
            </w:pPr>
            <w:r w:rsidRPr="00F14D8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F14D84" w:rsidRDefault="00D40C70" w:rsidP="005729EB">
            <w:pPr>
              <w:pStyle w:val="TAL"/>
              <w:rPr>
                <w:snapToGrid w:val="0"/>
                <w:sz w:val="16"/>
              </w:rPr>
            </w:pPr>
            <w:r w:rsidRPr="00F14D8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57405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F14D84" w:rsidRDefault="00D40C70" w:rsidP="005729EB">
            <w:pPr>
              <w:pStyle w:val="TAL"/>
              <w:rPr>
                <w:snapToGrid w:val="0"/>
                <w:sz w:val="16"/>
              </w:rPr>
            </w:pPr>
            <w:r w:rsidRPr="00F14D8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F14D84" w:rsidRDefault="00D40C70" w:rsidP="005729EB">
            <w:pPr>
              <w:pStyle w:val="TAL"/>
              <w:rPr>
                <w:snapToGrid w:val="0"/>
                <w:sz w:val="16"/>
              </w:rPr>
            </w:pPr>
            <w:r w:rsidRPr="00F14D8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7687FE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F14D84" w:rsidRDefault="00D40C70" w:rsidP="005729EB">
            <w:pPr>
              <w:pStyle w:val="TAL"/>
              <w:rPr>
                <w:snapToGrid w:val="0"/>
                <w:sz w:val="16"/>
              </w:rPr>
            </w:pPr>
            <w:r w:rsidRPr="00F14D8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F14D84" w:rsidRDefault="00D40C70" w:rsidP="005729EB">
            <w:pPr>
              <w:pStyle w:val="TAL"/>
              <w:rPr>
                <w:snapToGrid w:val="0"/>
                <w:sz w:val="16"/>
              </w:rPr>
            </w:pPr>
            <w:r w:rsidRPr="00F14D8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F14D84" w:rsidRDefault="00D40C70" w:rsidP="005729EB">
            <w:pPr>
              <w:pStyle w:val="TAL"/>
              <w:rPr>
                <w:snapToGrid w:val="0"/>
                <w:sz w:val="16"/>
              </w:rPr>
            </w:pPr>
            <w:r w:rsidRPr="00F14D8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1F7E4E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F14D84" w:rsidRDefault="00D40C70" w:rsidP="005729EB">
            <w:pPr>
              <w:pStyle w:val="TAL"/>
              <w:rPr>
                <w:snapToGrid w:val="0"/>
                <w:sz w:val="16"/>
              </w:rPr>
            </w:pPr>
            <w:r w:rsidRPr="00F14D8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F14D84" w:rsidRDefault="00D40C70" w:rsidP="005729EB">
            <w:pPr>
              <w:pStyle w:val="TAL"/>
              <w:rPr>
                <w:snapToGrid w:val="0"/>
                <w:sz w:val="16"/>
              </w:rPr>
            </w:pPr>
            <w:r w:rsidRPr="00F14D8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F14D84" w:rsidRDefault="00D40C70" w:rsidP="005729EB">
            <w:pPr>
              <w:pStyle w:val="TAL"/>
              <w:rPr>
                <w:snapToGrid w:val="0"/>
                <w:sz w:val="16"/>
              </w:rPr>
            </w:pPr>
            <w:r w:rsidRPr="00F14D8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518771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F14D84" w:rsidRDefault="00D40C70" w:rsidP="005729EB">
            <w:pPr>
              <w:pStyle w:val="TAL"/>
              <w:rPr>
                <w:snapToGrid w:val="0"/>
                <w:sz w:val="16"/>
              </w:rPr>
            </w:pPr>
            <w:r w:rsidRPr="00F14D8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F14D84" w:rsidRDefault="00D40C70" w:rsidP="005729EB">
            <w:pPr>
              <w:pStyle w:val="TAL"/>
              <w:rPr>
                <w:snapToGrid w:val="0"/>
                <w:sz w:val="16"/>
              </w:rPr>
            </w:pPr>
            <w:r w:rsidRPr="00F14D8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1DE984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F14D84" w:rsidRDefault="00D40C70" w:rsidP="005729EB">
            <w:pPr>
              <w:pStyle w:val="TAL"/>
              <w:rPr>
                <w:snapToGrid w:val="0"/>
                <w:sz w:val="16"/>
              </w:rPr>
            </w:pPr>
            <w:r w:rsidRPr="00F14D8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F14D84" w:rsidRDefault="00D40C70" w:rsidP="005729EB">
            <w:pPr>
              <w:pStyle w:val="TAL"/>
              <w:rPr>
                <w:snapToGrid w:val="0"/>
                <w:sz w:val="16"/>
              </w:rPr>
            </w:pPr>
            <w:r w:rsidRPr="00F14D8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F14D84" w:rsidRDefault="00D40C70" w:rsidP="005729EB">
            <w:pPr>
              <w:pStyle w:val="TAL"/>
              <w:rPr>
                <w:snapToGrid w:val="0"/>
                <w:sz w:val="16"/>
              </w:rPr>
            </w:pPr>
            <w:r w:rsidRPr="00F14D8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29FA8E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F14D84" w:rsidRDefault="00D40C70" w:rsidP="005729EB">
            <w:pPr>
              <w:pStyle w:val="TAL"/>
              <w:rPr>
                <w:snapToGrid w:val="0"/>
                <w:sz w:val="16"/>
              </w:rPr>
            </w:pPr>
            <w:r w:rsidRPr="00F14D8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F14D84" w:rsidRDefault="00D40C70" w:rsidP="005729EB">
            <w:pPr>
              <w:pStyle w:val="TAL"/>
              <w:rPr>
                <w:snapToGrid w:val="0"/>
                <w:sz w:val="16"/>
              </w:rPr>
            </w:pPr>
            <w:r w:rsidRPr="00F14D8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1772BA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F14D84" w:rsidRDefault="00D40C70" w:rsidP="005729EB">
            <w:pPr>
              <w:pStyle w:val="TAL"/>
              <w:rPr>
                <w:snapToGrid w:val="0"/>
                <w:sz w:val="16"/>
              </w:rPr>
            </w:pPr>
            <w:r w:rsidRPr="00F14D8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F14D84" w:rsidRDefault="00D40C70" w:rsidP="005729EB">
            <w:pPr>
              <w:pStyle w:val="TAL"/>
              <w:rPr>
                <w:snapToGrid w:val="0"/>
                <w:sz w:val="16"/>
              </w:rPr>
            </w:pPr>
            <w:r w:rsidRPr="00F14D8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F14D84" w:rsidRDefault="00D40C70" w:rsidP="005729EB">
            <w:pPr>
              <w:pStyle w:val="TAL"/>
              <w:rPr>
                <w:snapToGrid w:val="0"/>
                <w:sz w:val="16"/>
              </w:rPr>
            </w:pPr>
            <w:r w:rsidRPr="00F14D84">
              <w:rPr>
                <w:snapToGrid w:val="0"/>
                <w:sz w:val="16"/>
              </w:rPr>
              <w:t xml:space="preserve">Collision of UE </w:t>
            </w:r>
            <w:proofErr w:type="spellStart"/>
            <w:r w:rsidRPr="00F14D84">
              <w:rPr>
                <w:snapToGrid w:val="0"/>
                <w:sz w:val="16"/>
              </w:rPr>
              <w:t>behavior</w:t>
            </w:r>
            <w:proofErr w:type="spellEnd"/>
            <w:r w:rsidRPr="00F14D84">
              <w:rPr>
                <w:snapToGrid w:val="0"/>
                <w:sz w:val="16"/>
              </w:rPr>
              <w:t xml:space="preserve">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2453BD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F14D84" w:rsidRDefault="00D40C70" w:rsidP="005729EB">
            <w:pPr>
              <w:pStyle w:val="TAL"/>
              <w:rPr>
                <w:snapToGrid w:val="0"/>
                <w:sz w:val="16"/>
              </w:rPr>
            </w:pPr>
            <w:r w:rsidRPr="00F14D8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F14D84" w:rsidRDefault="00D40C70" w:rsidP="005729EB">
            <w:pPr>
              <w:pStyle w:val="TAL"/>
              <w:rPr>
                <w:snapToGrid w:val="0"/>
                <w:sz w:val="16"/>
              </w:rPr>
            </w:pPr>
            <w:r w:rsidRPr="00F14D8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388C2A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F14D84" w:rsidRDefault="00D40C70" w:rsidP="005729EB">
            <w:pPr>
              <w:pStyle w:val="TAL"/>
              <w:rPr>
                <w:snapToGrid w:val="0"/>
                <w:sz w:val="16"/>
              </w:rPr>
            </w:pPr>
            <w:r w:rsidRPr="00F14D8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F14D84" w:rsidRDefault="00D40C70" w:rsidP="005729EB">
            <w:pPr>
              <w:pStyle w:val="TAL"/>
              <w:rPr>
                <w:snapToGrid w:val="0"/>
                <w:sz w:val="16"/>
              </w:rPr>
            </w:pPr>
            <w:r w:rsidRPr="00F14D84">
              <w:rPr>
                <w:snapToGrid w:val="0"/>
                <w:sz w:val="16"/>
              </w:rPr>
              <w:t xml:space="preserve">On NAS Security Mode control and </w:t>
            </w:r>
            <w:proofErr w:type="spellStart"/>
            <w:r w:rsidRPr="00F14D84">
              <w:rPr>
                <w:snapToGrid w:val="0"/>
                <w:sz w:val="16"/>
              </w:rPr>
              <w:t>KeNB</w:t>
            </w:r>
            <w:proofErr w:type="spellEnd"/>
            <w:r w:rsidRPr="00F14D84">
              <w:rPr>
                <w:snapToGrid w:val="0"/>
                <w:sz w:val="16"/>
              </w:rPr>
              <w:t xml:space="preserve">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143686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F14D84" w:rsidRDefault="00D40C70" w:rsidP="005729EB">
            <w:pPr>
              <w:pStyle w:val="TAL"/>
              <w:rPr>
                <w:snapToGrid w:val="0"/>
                <w:sz w:val="16"/>
              </w:rPr>
            </w:pPr>
            <w:r w:rsidRPr="00F14D8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F14D84" w:rsidRDefault="00D40C70" w:rsidP="005729EB">
            <w:pPr>
              <w:pStyle w:val="TAL"/>
              <w:rPr>
                <w:snapToGrid w:val="0"/>
                <w:sz w:val="16"/>
              </w:rPr>
            </w:pPr>
            <w:r w:rsidRPr="00F14D8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F14D84" w:rsidRDefault="00D40C70" w:rsidP="005729EB">
            <w:pPr>
              <w:pStyle w:val="TAL"/>
              <w:rPr>
                <w:snapToGrid w:val="0"/>
                <w:sz w:val="16"/>
              </w:rPr>
            </w:pPr>
            <w:r w:rsidRPr="00F14D8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F14D84" w:rsidRDefault="00D40C70" w:rsidP="005729EB">
            <w:pPr>
              <w:pStyle w:val="TAL"/>
              <w:rPr>
                <w:snapToGrid w:val="0"/>
                <w:sz w:val="16"/>
              </w:rPr>
            </w:pPr>
            <w:r w:rsidRPr="00F14D8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F14D84" w:rsidRDefault="00D40C70" w:rsidP="005729EB">
            <w:pPr>
              <w:pStyle w:val="TAL"/>
              <w:rPr>
                <w:snapToGrid w:val="0"/>
                <w:sz w:val="16"/>
              </w:rPr>
            </w:pPr>
            <w:r w:rsidRPr="00F14D8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F14D84" w:rsidRDefault="00D40C70" w:rsidP="005729EB">
            <w:pPr>
              <w:pStyle w:val="TAL"/>
              <w:rPr>
                <w:snapToGrid w:val="0"/>
                <w:sz w:val="16"/>
              </w:rPr>
            </w:pPr>
            <w:r w:rsidRPr="00F14D8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F14D84" w:rsidRDefault="00D40C70" w:rsidP="005729EB">
            <w:pPr>
              <w:pStyle w:val="TAL"/>
              <w:rPr>
                <w:snapToGrid w:val="0"/>
                <w:sz w:val="16"/>
              </w:rPr>
            </w:pPr>
            <w:r w:rsidRPr="00F14D84">
              <w:rPr>
                <w:snapToGrid w:val="0"/>
                <w:sz w:val="16"/>
              </w:rPr>
              <w:t>12.2.0</w:t>
            </w:r>
          </w:p>
        </w:tc>
      </w:tr>
      <w:tr w:rsidR="00D40C70" w:rsidRPr="00F14D84" w14:paraId="2C8989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F14D84" w:rsidRDefault="00D40C70" w:rsidP="005729EB">
            <w:pPr>
              <w:pStyle w:val="TAL"/>
              <w:rPr>
                <w:snapToGrid w:val="0"/>
                <w:sz w:val="16"/>
              </w:rPr>
            </w:pPr>
            <w:r w:rsidRPr="00F14D8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F14D84" w:rsidRDefault="00D40C70" w:rsidP="005729EB">
            <w:pPr>
              <w:pStyle w:val="TAL"/>
              <w:rPr>
                <w:snapToGrid w:val="0"/>
                <w:sz w:val="16"/>
              </w:rPr>
            </w:pPr>
            <w:r w:rsidRPr="00F14D8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1736CE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F14D84" w:rsidRDefault="00D40C70" w:rsidP="005729EB">
            <w:pPr>
              <w:pStyle w:val="TAL"/>
              <w:rPr>
                <w:snapToGrid w:val="0"/>
                <w:sz w:val="16"/>
              </w:rPr>
            </w:pPr>
            <w:r w:rsidRPr="00F14D8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F14D84" w:rsidRDefault="00D40C70" w:rsidP="005729EB">
            <w:pPr>
              <w:pStyle w:val="TAL"/>
              <w:rPr>
                <w:snapToGrid w:val="0"/>
                <w:sz w:val="16"/>
              </w:rPr>
            </w:pPr>
            <w:r w:rsidRPr="00F14D8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069DA1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F14D84" w:rsidRDefault="00D40C70" w:rsidP="005729EB">
            <w:pPr>
              <w:pStyle w:val="TAL"/>
              <w:rPr>
                <w:snapToGrid w:val="0"/>
                <w:sz w:val="16"/>
              </w:rPr>
            </w:pPr>
            <w:r w:rsidRPr="00F14D8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F14D84" w:rsidRDefault="00D40C70" w:rsidP="005729EB">
            <w:pPr>
              <w:pStyle w:val="TAL"/>
              <w:rPr>
                <w:snapToGrid w:val="0"/>
                <w:sz w:val="16"/>
              </w:rPr>
            </w:pPr>
            <w:r w:rsidRPr="00F14D84">
              <w:rPr>
                <w:snapToGrid w:val="0"/>
                <w:sz w:val="16"/>
              </w:rPr>
              <w:t xml:space="preserve">Update of </w:t>
            </w:r>
            <w:proofErr w:type="spellStart"/>
            <w:r w:rsidRPr="00F14D84">
              <w:rPr>
                <w:snapToGrid w:val="0"/>
                <w:sz w:val="16"/>
              </w:rPr>
              <w:t>ePLMN</w:t>
            </w:r>
            <w:proofErr w:type="spellEnd"/>
            <w:r w:rsidRPr="00F14D84">
              <w:rPr>
                <w:snapToGrid w:val="0"/>
                <w:sz w:val="16"/>
              </w:rPr>
              <w:t xml:space="preserve">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69FB70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F14D84" w:rsidRDefault="00D40C70" w:rsidP="005729EB">
            <w:pPr>
              <w:pStyle w:val="TAL"/>
              <w:rPr>
                <w:snapToGrid w:val="0"/>
                <w:sz w:val="16"/>
              </w:rPr>
            </w:pPr>
            <w:r w:rsidRPr="00F14D8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F14D84" w:rsidRDefault="00D40C70" w:rsidP="005729EB">
            <w:pPr>
              <w:pStyle w:val="TAL"/>
              <w:rPr>
                <w:snapToGrid w:val="0"/>
                <w:sz w:val="16"/>
              </w:rPr>
            </w:pPr>
            <w:r w:rsidRPr="00F14D84">
              <w:rPr>
                <w:snapToGrid w:val="0"/>
                <w:sz w:val="16"/>
              </w:rPr>
              <w:t xml:space="preserve">Deletion of the </w:t>
            </w:r>
            <w:proofErr w:type="spellStart"/>
            <w:r w:rsidRPr="00F14D84">
              <w:rPr>
                <w:snapToGrid w:val="0"/>
                <w:sz w:val="16"/>
              </w:rPr>
              <w:t>ePLMNs</w:t>
            </w:r>
            <w:proofErr w:type="spellEnd"/>
            <w:r w:rsidRPr="00F14D84">
              <w:rPr>
                <w:snapToGrid w:val="0"/>
                <w:sz w:val="16"/>
              </w:rPr>
              <w:t xml:space="preserve">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00100B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F14D84" w:rsidRDefault="00D40C70" w:rsidP="005729EB">
            <w:pPr>
              <w:pStyle w:val="TAL"/>
              <w:rPr>
                <w:snapToGrid w:val="0"/>
                <w:sz w:val="16"/>
              </w:rPr>
            </w:pPr>
            <w:r w:rsidRPr="00F14D8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F14D84" w:rsidRDefault="00D40C70" w:rsidP="005729EB">
            <w:pPr>
              <w:pStyle w:val="TAL"/>
              <w:rPr>
                <w:snapToGrid w:val="0"/>
                <w:sz w:val="16"/>
              </w:rPr>
            </w:pPr>
            <w:r w:rsidRPr="00F14D8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7637EC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F14D84" w:rsidRDefault="00D40C70" w:rsidP="005729EB">
            <w:pPr>
              <w:pStyle w:val="TAL"/>
              <w:rPr>
                <w:snapToGrid w:val="0"/>
                <w:sz w:val="16"/>
              </w:rPr>
            </w:pPr>
            <w:r w:rsidRPr="00F14D8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F14D84" w:rsidRDefault="00D40C70" w:rsidP="005729EB">
            <w:pPr>
              <w:pStyle w:val="TAL"/>
              <w:rPr>
                <w:snapToGrid w:val="0"/>
                <w:sz w:val="16"/>
              </w:rPr>
            </w:pPr>
            <w:r w:rsidRPr="00F14D8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F14D84" w:rsidRDefault="00D40C70" w:rsidP="005729EB">
            <w:pPr>
              <w:pStyle w:val="TAL"/>
              <w:rPr>
                <w:snapToGrid w:val="0"/>
                <w:sz w:val="16"/>
              </w:rPr>
            </w:pPr>
            <w:r w:rsidRPr="00F14D8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0C952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F14D84" w:rsidRDefault="00D40C70" w:rsidP="005729EB">
            <w:pPr>
              <w:pStyle w:val="TAL"/>
              <w:rPr>
                <w:snapToGrid w:val="0"/>
                <w:sz w:val="16"/>
              </w:rPr>
            </w:pPr>
            <w:r w:rsidRPr="00F14D8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F14D84" w:rsidRDefault="00D40C70" w:rsidP="005729EB">
            <w:pPr>
              <w:pStyle w:val="TAL"/>
              <w:rPr>
                <w:snapToGrid w:val="0"/>
                <w:sz w:val="16"/>
              </w:rPr>
            </w:pPr>
            <w:r w:rsidRPr="00F14D8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6DAB63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F14D84" w:rsidRDefault="00D40C70" w:rsidP="005729EB">
            <w:pPr>
              <w:pStyle w:val="TAL"/>
              <w:rPr>
                <w:snapToGrid w:val="0"/>
                <w:sz w:val="16"/>
              </w:rPr>
            </w:pPr>
            <w:r w:rsidRPr="00F14D8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F14D84" w:rsidRDefault="00D40C70" w:rsidP="005729EB">
            <w:pPr>
              <w:pStyle w:val="TAL"/>
              <w:rPr>
                <w:snapToGrid w:val="0"/>
                <w:sz w:val="16"/>
              </w:rPr>
            </w:pPr>
            <w:r w:rsidRPr="00F14D8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58ACBA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F14D84" w:rsidRDefault="00D40C70" w:rsidP="005729EB">
            <w:pPr>
              <w:pStyle w:val="TAL"/>
              <w:rPr>
                <w:snapToGrid w:val="0"/>
                <w:sz w:val="16"/>
              </w:rPr>
            </w:pPr>
            <w:r w:rsidRPr="00F14D8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F14D84" w:rsidRDefault="00D40C70" w:rsidP="005729EB">
            <w:pPr>
              <w:pStyle w:val="TAL"/>
              <w:rPr>
                <w:snapToGrid w:val="0"/>
                <w:sz w:val="16"/>
              </w:rPr>
            </w:pPr>
            <w:r w:rsidRPr="00F14D8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17482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F14D84" w:rsidRDefault="00D40C70" w:rsidP="005729EB">
            <w:pPr>
              <w:pStyle w:val="TAL"/>
              <w:rPr>
                <w:snapToGrid w:val="0"/>
                <w:sz w:val="16"/>
              </w:rPr>
            </w:pPr>
            <w:r w:rsidRPr="00F14D8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F14D84" w:rsidRDefault="00D40C70" w:rsidP="005729EB">
            <w:pPr>
              <w:pStyle w:val="TAL"/>
              <w:rPr>
                <w:snapToGrid w:val="0"/>
                <w:sz w:val="16"/>
              </w:rPr>
            </w:pPr>
            <w:r w:rsidRPr="00F14D8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EAEAE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F14D84" w:rsidRDefault="00D40C70" w:rsidP="005729EB">
            <w:pPr>
              <w:pStyle w:val="TAL"/>
              <w:rPr>
                <w:snapToGrid w:val="0"/>
                <w:sz w:val="16"/>
              </w:rPr>
            </w:pPr>
            <w:r w:rsidRPr="00F14D8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F14D84" w:rsidRDefault="00D40C70" w:rsidP="005729EB">
            <w:pPr>
              <w:pStyle w:val="TAL"/>
              <w:rPr>
                <w:snapToGrid w:val="0"/>
                <w:sz w:val="16"/>
              </w:rPr>
            </w:pPr>
            <w:r w:rsidRPr="00F14D8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D1C1D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F14D84" w:rsidRDefault="00D40C70" w:rsidP="005729EB">
            <w:pPr>
              <w:pStyle w:val="TAL"/>
              <w:rPr>
                <w:snapToGrid w:val="0"/>
                <w:sz w:val="16"/>
              </w:rPr>
            </w:pPr>
            <w:r w:rsidRPr="00F14D8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F14D84" w:rsidRDefault="00D40C70" w:rsidP="005729EB">
            <w:pPr>
              <w:pStyle w:val="TAL"/>
              <w:rPr>
                <w:snapToGrid w:val="0"/>
                <w:sz w:val="16"/>
              </w:rPr>
            </w:pPr>
            <w:r w:rsidRPr="00F14D8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F14D84" w:rsidRDefault="00D40C70" w:rsidP="005729EB">
            <w:pPr>
              <w:pStyle w:val="TAL"/>
              <w:rPr>
                <w:snapToGrid w:val="0"/>
                <w:sz w:val="16"/>
              </w:rPr>
            </w:pPr>
            <w:r w:rsidRPr="00F14D8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530536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F14D84" w:rsidRDefault="00D40C70" w:rsidP="005729EB">
            <w:pPr>
              <w:pStyle w:val="TAL"/>
              <w:rPr>
                <w:snapToGrid w:val="0"/>
                <w:sz w:val="16"/>
              </w:rPr>
            </w:pPr>
            <w:r w:rsidRPr="00F14D8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F14D84" w:rsidRDefault="00D40C70" w:rsidP="005729EB">
            <w:pPr>
              <w:pStyle w:val="TAL"/>
              <w:rPr>
                <w:snapToGrid w:val="0"/>
                <w:sz w:val="16"/>
              </w:rPr>
            </w:pPr>
            <w:r w:rsidRPr="00F14D8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416B1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F14D84" w:rsidRDefault="00D40C70" w:rsidP="005729EB">
            <w:pPr>
              <w:pStyle w:val="TAL"/>
              <w:rPr>
                <w:snapToGrid w:val="0"/>
                <w:sz w:val="16"/>
              </w:rPr>
            </w:pPr>
            <w:r w:rsidRPr="00F14D8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F14D84" w:rsidRDefault="00D40C70" w:rsidP="005729EB">
            <w:pPr>
              <w:pStyle w:val="TAL"/>
              <w:rPr>
                <w:snapToGrid w:val="0"/>
                <w:sz w:val="16"/>
              </w:rPr>
            </w:pPr>
            <w:r w:rsidRPr="00F14D8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351E08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F14D84" w:rsidRDefault="00D40C70" w:rsidP="005729EB">
            <w:pPr>
              <w:pStyle w:val="TAL"/>
              <w:rPr>
                <w:snapToGrid w:val="0"/>
                <w:sz w:val="16"/>
              </w:rPr>
            </w:pPr>
            <w:r w:rsidRPr="00F14D8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F14D84" w:rsidRDefault="00D40C70" w:rsidP="005729EB">
            <w:pPr>
              <w:pStyle w:val="TAL"/>
              <w:rPr>
                <w:snapToGrid w:val="0"/>
                <w:sz w:val="16"/>
              </w:rPr>
            </w:pPr>
            <w:r w:rsidRPr="00F14D8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4530E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F14D84" w:rsidRDefault="00D40C70" w:rsidP="005729EB">
            <w:pPr>
              <w:pStyle w:val="TAL"/>
              <w:rPr>
                <w:snapToGrid w:val="0"/>
                <w:sz w:val="16"/>
              </w:rPr>
            </w:pPr>
            <w:r w:rsidRPr="00F14D8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F14D84" w:rsidRDefault="00D40C70" w:rsidP="005729EB">
            <w:pPr>
              <w:pStyle w:val="TAL"/>
              <w:rPr>
                <w:snapToGrid w:val="0"/>
                <w:sz w:val="16"/>
              </w:rPr>
            </w:pPr>
            <w:r w:rsidRPr="00F14D8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5324F0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F14D84" w:rsidRDefault="00D40C70" w:rsidP="005729EB">
            <w:pPr>
              <w:pStyle w:val="TAL"/>
              <w:rPr>
                <w:snapToGrid w:val="0"/>
                <w:sz w:val="16"/>
              </w:rPr>
            </w:pPr>
            <w:r w:rsidRPr="00F14D8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F14D84" w:rsidRDefault="00D40C70" w:rsidP="005729EB">
            <w:pPr>
              <w:pStyle w:val="TAL"/>
              <w:rPr>
                <w:snapToGrid w:val="0"/>
                <w:sz w:val="16"/>
              </w:rPr>
            </w:pPr>
            <w:r w:rsidRPr="00F14D8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574D97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F14D84" w:rsidRDefault="00D40C70" w:rsidP="005729EB">
            <w:pPr>
              <w:pStyle w:val="TAL"/>
              <w:rPr>
                <w:snapToGrid w:val="0"/>
                <w:sz w:val="16"/>
              </w:rPr>
            </w:pPr>
            <w:r w:rsidRPr="00F14D8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F14D84" w:rsidRDefault="00D40C70" w:rsidP="005729EB">
            <w:pPr>
              <w:pStyle w:val="TAL"/>
              <w:rPr>
                <w:snapToGrid w:val="0"/>
                <w:sz w:val="16"/>
              </w:rPr>
            </w:pPr>
            <w:r w:rsidRPr="00F14D8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6092C56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F14D84" w:rsidRDefault="00D40C70" w:rsidP="005729EB">
            <w:pPr>
              <w:pStyle w:val="TAL"/>
              <w:rPr>
                <w:snapToGrid w:val="0"/>
                <w:sz w:val="16"/>
              </w:rPr>
            </w:pPr>
            <w:r w:rsidRPr="00F14D8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F14D84" w:rsidRDefault="00D40C70" w:rsidP="005729EB">
            <w:pPr>
              <w:pStyle w:val="TAL"/>
              <w:rPr>
                <w:snapToGrid w:val="0"/>
                <w:sz w:val="16"/>
              </w:rPr>
            </w:pPr>
            <w:r w:rsidRPr="00F14D8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463CB5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F14D84" w:rsidRDefault="00D40C70" w:rsidP="005729EB">
            <w:pPr>
              <w:pStyle w:val="TAL"/>
              <w:rPr>
                <w:snapToGrid w:val="0"/>
                <w:sz w:val="16"/>
              </w:rPr>
            </w:pPr>
            <w:r w:rsidRPr="00F14D8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F14D84" w:rsidRDefault="00D40C70" w:rsidP="005729EB">
            <w:pPr>
              <w:pStyle w:val="TAL"/>
              <w:rPr>
                <w:snapToGrid w:val="0"/>
                <w:sz w:val="16"/>
              </w:rPr>
            </w:pPr>
            <w:r w:rsidRPr="00F14D8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F14D84" w:rsidRDefault="00D40C70" w:rsidP="005729EB">
            <w:pPr>
              <w:pStyle w:val="TAL"/>
              <w:rPr>
                <w:snapToGrid w:val="0"/>
                <w:sz w:val="16"/>
              </w:rPr>
            </w:pPr>
            <w:r w:rsidRPr="00F14D84">
              <w:rPr>
                <w:snapToGrid w:val="0"/>
                <w:sz w:val="16"/>
              </w:rPr>
              <w:t xml:space="preserve">Keeping ongoing </w:t>
            </w:r>
            <w:proofErr w:type="spellStart"/>
            <w:r w:rsidRPr="00F14D84">
              <w:rPr>
                <w:snapToGrid w:val="0"/>
                <w:sz w:val="16"/>
              </w:rPr>
              <w:t>realtime</w:t>
            </w:r>
            <w:proofErr w:type="spellEnd"/>
            <w:r w:rsidRPr="00F14D84">
              <w:rPr>
                <w:snapToGrid w:val="0"/>
                <w:sz w:val="16"/>
              </w:rPr>
              <w:t xml:space="preserve"> and multimedia services if IMS </w:t>
            </w:r>
            <w:proofErr w:type="spellStart"/>
            <w:r w:rsidRPr="00F14D84">
              <w:rPr>
                <w:snapToGrid w:val="0"/>
                <w:sz w:val="16"/>
              </w:rPr>
              <w:t>VoPS</w:t>
            </w:r>
            <w:proofErr w:type="spellEnd"/>
            <w:r w:rsidRPr="00F14D84">
              <w:rPr>
                <w:snapToGrid w:val="0"/>
                <w:sz w:val="16"/>
              </w:rPr>
              <w:t xml:space="preserve">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7FDEA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F14D84" w:rsidRDefault="00D40C70" w:rsidP="005729EB">
            <w:pPr>
              <w:pStyle w:val="TAL"/>
              <w:rPr>
                <w:snapToGrid w:val="0"/>
                <w:sz w:val="16"/>
              </w:rPr>
            </w:pPr>
            <w:r w:rsidRPr="00F14D8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F14D84" w:rsidRDefault="00D40C70" w:rsidP="005729EB">
            <w:pPr>
              <w:pStyle w:val="TAL"/>
              <w:rPr>
                <w:snapToGrid w:val="0"/>
                <w:sz w:val="16"/>
              </w:rPr>
            </w:pPr>
            <w:r w:rsidRPr="00F14D84">
              <w:rPr>
                <w:snapToGrid w:val="0"/>
                <w:sz w:val="16"/>
              </w:rPr>
              <w:t xml:space="preserve">Missing sentence in the </w:t>
            </w:r>
            <w:r w:rsidR="007F1372" w:rsidRPr="00F14D84">
              <w:rPr>
                <w:snapToGrid w:val="0"/>
                <w:sz w:val="16"/>
              </w:rPr>
              <w:t>clause</w:t>
            </w:r>
            <w:r w:rsidRPr="00F14D8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6A773B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F14D84" w:rsidRDefault="00D40C70" w:rsidP="005729EB">
            <w:pPr>
              <w:pStyle w:val="TAL"/>
              <w:rPr>
                <w:snapToGrid w:val="0"/>
                <w:sz w:val="16"/>
              </w:rPr>
            </w:pPr>
            <w:r w:rsidRPr="00F14D8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F14D84" w:rsidRDefault="00D40C70" w:rsidP="005729EB">
            <w:pPr>
              <w:pStyle w:val="TAL"/>
              <w:rPr>
                <w:snapToGrid w:val="0"/>
                <w:sz w:val="16"/>
              </w:rPr>
            </w:pPr>
            <w:r w:rsidRPr="00F14D8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7255E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F14D84" w:rsidRDefault="00D40C70" w:rsidP="005729EB">
            <w:pPr>
              <w:pStyle w:val="TAL"/>
              <w:rPr>
                <w:snapToGrid w:val="0"/>
                <w:sz w:val="16"/>
              </w:rPr>
            </w:pPr>
            <w:r w:rsidRPr="00F14D8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F14D84" w:rsidRDefault="00D40C70" w:rsidP="005729EB">
            <w:pPr>
              <w:pStyle w:val="TAL"/>
              <w:rPr>
                <w:snapToGrid w:val="0"/>
                <w:sz w:val="16"/>
              </w:rPr>
            </w:pPr>
            <w:r w:rsidRPr="00F14D8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F14D84" w:rsidRDefault="00D40C70" w:rsidP="005729EB">
            <w:pPr>
              <w:pStyle w:val="TAL"/>
              <w:rPr>
                <w:snapToGrid w:val="0"/>
                <w:sz w:val="16"/>
              </w:rPr>
            </w:pPr>
            <w:r w:rsidRPr="00F14D8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D6317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F14D84" w:rsidRDefault="00D40C70" w:rsidP="005729EB">
            <w:pPr>
              <w:pStyle w:val="TAL"/>
              <w:rPr>
                <w:snapToGrid w:val="0"/>
                <w:sz w:val="16"/>
              </w:rPr>
            </w:pPr>
            <w:r w:rsidRPr="00F14D8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F14D84" w:rsidRDefault="00D40C70" w:rsidP="005729EB">
            <w:pPr>
              <w:pStyle w:val="TAL"/>
              <w:rPr>
                <w:snapToGrid w:val="0"/>
                <w:sz w:val="16"/>
              </w:rPr>
            </w:pPr>
            <w:r w:rsidRPr="00F14D8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F14D84" w:rsidRDefault="00D40C70" w:rsidP="005729EB">
            <w:pPr>
              <w:pStyle w:val="TAL"/>
              <w:rPr>
                <w:snapToGrid w:val="0"/>
                <w:sz w:val="16"/>
              </w:rPr>
            </w:pPr>
            <w:r w:rsidRPr="00F14D8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15F1E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F14D84" w:rsidRDefault="00D40C70" w:rsidP="005729EB">
            <w:pPr>
              <w:pStyle w:val="TAL"/>
              <w:rPr>
                <w:snapToGrid w:val="0"/>
                <w:sz w:val="16"/>
              </w:rPr>
            </w:pPr>
            <w:r w:rsidRPr="00F14D8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F14D84" w:rsidRDefault="00D40C70" w:rsidP="005729EB">
            <w:pPr>
              <w:pStyle w:val="TAL"/>
              <w:rPr>
                <w:snapToGrid w:val="0"/>
                <w:sz w:val="16"/>
              </w:rPr>
            </w:pPr>
            <w:r w:rsidRPr="00F14D8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F14D84" w:rsidRDefault="00D40C70" w:rsidP="005729EB">
            <w:pPr>
              <w:pStyle w:val="TAL"/>
              <w:rPr>
                <w:snapToGrid w:val="0"/>
                <w:sz w:val="16"/>
              </w:rPr>
            </w:pPr>
            <w:r w:rsidRPr="00F14D8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0833DF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F14D84" w:rsidRDefault="00D40C70" w:rsidP="005729EB">
            <w:pPr>
              <w:pStyle w:val="TAL"/>
              <w:rPr>
                <w:snapToGrid w:val="0"/>
                <w:sz w:val="16"/>
              </w:rPr>
            </w:pPr>
            <w:r w:rsidRPr="00F14D8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F14D84" w:rsidRDefault="00D40C70" w:rsidP="005729EB">
            <w:pPr>
              <w:pStyle w:val="TAL"/>
              <w:rPr>
                <w:snapToGrid w:val="0"/>
                <w:sz w:val="16"/>
              </w:rPr>
            </w:pPr>
            <w:r w:rsidRPr="00F14D8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F14D84" w:rsidRDefault="00D40C70" w:rsidP="005729EB">
            <w:pPr>
              <w:pStyle w:val="TAL"/>
              <w:rPr>
                <w:snapToGrid w:val="0"/>
                <w:sz w:val="16"/>
              </w:rPr>
            </w:pPr>
            <w:r w:rsidRPr="00F14D8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2E7B86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F14D84" w:rsidRDefault="00D40C70" w:rsidP="005729EB">
            <w:pPr>
              <w:pStyle w:val="TAL"/>
              <w:rPr>
                <w:snapToGrid w:val="0"/>
                <w:sz w:val="16"/>
              </w:rPr>
            </w:pPr>
            <w:r w:rsidRPr="00F14D8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F14D84" w:rsidRDefault="00D40C70" w:rsidP="005729EB">
            <w:pPr>
              <w:pStyle w:val="TAL"/>
              <w:rPr>
                <w:snapToGrid w:val="0"/>
                <w:sz w:val="16"/>
              </w:rPr>
            </w:pPr>
            <w:r w:rsidRPr="00F14D8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F14D84" w:rsidRDefault="00D40C70" w:rsidP="005729EB">
            <w:pPr>
              <w:pStyle w:val="TAL"/>
              <w:rPr>
                <w:snapToGrid w:val="0"/>
                <w:sz w:val="16"/>
              </w:rPr>
            </w:pPr>
            <w:r w:rsidRPr="00F14D8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F14D84" w:rsidRDefault="00D40C70" w:rsidP="005729EB">
            <w:pPr>
              <w:pStyle w:val="TAL"/>
              <w:rPr>
                <w:snapToGrid w:val="0"/>
                <w:sz w:val="16"/>
              </w:rPr>
            </w:pPr>
            <w:r w:rsidRPr="00F14D8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3EE8F0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F14D84" w:rsidRDefault="00D40C70" w:rsidP="005729EB">
            <w:pPr>
              <w:pStyle w:val="TAL"/>
              <w:rPr>
                <w:snapToGrid w:val="0"/>
                <w:sz w:val="16"/>
              </w:rPr>
            </w:pPr>
            <w:r w:rsidRPr="00F14D8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F14D84" w:rsidRDefault="00D40C70" w:rsidP="005729EB">
            <w:pPr>
              <w:pStyle w:val="TAL"/>
              <w:rPr>
                <w:snapToGrid w:val="0"/>
                <w:sz w:val="16"/>
              </w:rPr>
            </w:pPr>
            <w:r w:rsidRPr="00F14D8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F14D84" w:rsidRDefault="00D40C70" w:rsidP="005729EB">
            <w:pPr>
              <w:pStyle w:val="TAL"/>
              <w:rPr>
                <w:snapToGrid w:val="0"/>
                <w:sz w:val="16"/>
              </w:rPr>
            </w:pPr>
            <w:r w:rsidRPr="00F14D8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19E020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F14D84" w:rsidRDefault="00D40C70" w:rsidP="005729EB">
            <w:pPr>
              <w:pStyle w:val="TAL"/>
              <w:rPr>
                <w:snapToGrid w:val="0"/>
                <w:sz w:val="16"/>
              </w:rPr>
            </w:pPr>
            <w:r w:rsidRPr="00F14D8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F14D84" w:rsidRDefault="00D40C70" w:rsidP="005729EB">
            <w:pPr>
              <w:pStyle w:val="TAL"/>
              <w:rPr>
                <w:snapToGrid w:val="0"/>
                <w:sz w:val="16"/>
              </w:rPr>
            </w:pPr>
            <w:r w:rsidRPr="00F14D8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F14D84" w:rsidRDefault="00D40C70" w:rsidP="005729EB">
            <w:pPr>
              <w:pStyle w:val="TAL"/>
              <w:rPr>
                <w:snapToGrid w:val="0"/>
                <w:sz w:val="16"/>
              </w:rPr>
            </w:pPr>
            <w:r w:rsidRPr="00F14D84">
              <w:rPr>
                <w:snapToGrid w:val="0"/>
                <w:sz w:val="16"/>
              </w:rPr>
              <w:t xml:space="preserve">Correcting IE name transporting L-GW address in INITIAL UE MESSAGE </w:t>
            </w:r>
            <w:proofErr w:type="spellStart"/>
            <w:r w:rsidRPr="00F14D84">
              <w:rPr>
                <w:snapToGrid w:val="0"/>
                <w:sz w:val="16"/>
              </w:rPr>
              <w:t>message</w:t>
            </w:r>
            <w:proofErr w:type="spellEnd"/>
            <w:r w:rsidRPr="00F14D84">
              <w:rPr>
                <w:snapToGrid w:val="0"/>
                <w:sz w:val="16"/>
              </w:rPr>
              <w:t xml:space="preserv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117459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F14D84" w:rsidRDefault="00D40C70" w:rsidP="005729EB">
            <w:pPr>
              <w:pStyle w:val="TAL"/>
              <w:rPr>
                <w:snapToGrid w:val="0"/>
                <w:sz w:val="16"/>
              </w:rPr>
            </w:pPr>
            <w:r w:rsidRPr="00F14D8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F14D84" w:rsidRDefault="00D40C70" w:rsidP="005729EB">
            <w:pPr>
              <w:pStyle w:val="TAL"/>
              <w:rPr>
                <w:snapToGrid w:val="0"/>
                <w:sz w:val="16"/>
              </w:rPr>
            </w:pPr>
            <w:r w:rsidRPr="00F14D8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F14D84" w:rsidRDefault="00D40C70" w:rsidP="005729EB">
            <w:pPr>
              <w:pStyle w:val="TAL"/>
              <w:rPr>
                <w:snapToGrid w:val="0"/>
                <w:sz w:val="16"/>
              </w:rPr>
            </w:pPr>
            <w:r w:rsidRPr="00F14D8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F14D84" w:rsidRDefault="00D40C70" w:rsidP="005729EB">
            <w:pPr>
              <w:pStyle w:val="TAL"/>
              <w:rPr>
                <w:snapToGrid w:val="0"/>
                <w:sz w:val="16"/>
              </w:rPr>
            </w:pPr>
            <w:r w:rsidRPr="00F14D8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F14D84" w:rsidRDefault="00D40C70" w:rsidP="005729EB">
            <w:pPr>
              <w:pStyle w:val="TAL"/>
              <w:rPr>
                <w:snapToGrid w:val="0"/>
                <w:sz w:val="16"/>
              </w:rPr>
            </w:pPr>
            <w:r w:rsidRPr="00F14D8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F14D84" w:rsidRDefault="00D40C70" w:rsidP="005729EB">
            <w:pPr>
              <w:pStyle w:val="TAL"/>
              <w:rPr>
                <w:snapToGrid w:val="0"/>
                <w:sz w:val="16"/>
              </w:rPr>
            </w:pPr>
            <w:r w:rsidRPr="00F14D8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F14D84" w:rsidRDefault="00D40C70" w:rsidP="005729EB">
            <w:pPr>
              <w:pStyle w:val="TAL"/>
              <w:rPr>
                <w:snapToGrid w:val="0"/>
                <w:sz w:val="16"/>
              </w:rPr>
            </w:pPr>
            <w:r w:rsidRPr="00F14D84">
              <w:rPr>
                <w:snapToGrid w:val="0"/>
                <w:sz w:val="16"/>
              </w:rPr>
              <w:t>12.3.0</w:t>
            </w:r>
          </w:p>
        </w:tc>
      </w:tr>
      <w:tr w:rsidR="00D40C70" w:rsidRPr="00F14D84" w14:paraId="595A22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F14D84" w:rsidRDefault="00D40C70" w:rsidP="005729EB">
            <w:pPr>
              <w:pStyle w:val="TAL"/>
              <w:rPr>
                <w:snapToGrid w:val="0"/>
                <w:sz w:val="16"/>
              </w:rPr>
            </w:pPr>
            <w:r w:rsidRPr="00F14D8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F14D84" w:rsidRDefault="00D40C70" w:rsidP="005729EB">
            <w:pPr>
              <w:pStyle w:val="TAL"/>
              <w:rPr>
                <w:snapToGrid w:val="0"/>
                <w:sz w:val="16"/>
              </w:rPr>
            </w:pPr>
            <w:r w:rsidRPr="00F14D8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F14D84" w:rsidRDefault="00D40C70" w:rsidP="005729EB">
            <w:pPr>
              <w:pStyle w:val="TAL"/>
              <w:rPr>
                <w:snapToGrid w:val="0"/>
                <w:sz w:val="16"/>
              </w:rPr>
            </w:pPr>
            <w:r w:rsidRPr="00F14D8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1D66CC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F14D84" w:rsidRDefault="00D40C70" w:rsidP="005729EB">
            <w:pPr>
              <w:pStyle w:val="TAL"/>
              <w:rPr>
                <w:snapToGrid w:val="0"/>
                <w:sz w:val="16"/>
              </w:rPr>
            </w:pPr>
            <w:r w:rsidRPr="00F14D8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F14D84" w:rsidRDefault="00D40C70" w:rsidP="005729EB">
            <w:pPr>
              <w:pStyle w:val="TAL"/>
              <w:rPr>
                <w:snapToGrid w:val="0"/>
                <w:sz w:val="16"/>
              </w:rPr>
            </w:pPr>
            <w:r w:rsidRPr="00F14D8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F14D84" w:rsidRDefault="00D40C70" w:rsidP="005729EB">
            <w:pPr>
              <w:pStyle w:val="TAL"/>
              <w:rPr>
                <w:snapToGrid w:val="0"/>
                <w:sz w:val="16"/>
              </w:rPr>
            </w:pPr>
            <w:r w:rsidRPr="00F14D8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325E14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F14D84" w:rsidRDefault="00D40C70" w:rsidP="005729EB">
            <w:pPr>
              <w:pStyle w:val="TAL"/>
              <w:rPr>
                <w:snapToGrid w:val="0"/>
                <w:sz w:val="16"/>
              </w:rPr>
            </w:pPr>
            <w:r w:rsidRPr="00F14D8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F14D84" w:rsidRDefault="00D40C70" w:rsidP="005729EB">
            <w:pPr>
              <w:pStyle w:val="TAL"/>
              <w:rPr>
                <w:snapToGrid w:val="0"/>
                <w:sz w:val="16"/>
              </w:rPr>
            </w:pPr>
            <w:r w:rsidRPr="00F14D8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F14D84" w:rsidRDefault="00D40C70" w:rsidP="005729EB">
            <w:pPr>
              <w:pStyle w:val="TAL"/>
              <w:rPr>
                <w:snapToGrid w:val="0"/>
                <w:sz w:val="16"/>
              </w:rPr>
            </w:pPr>
            <w:r w:rsidRPr="00F14D84">
              <w:rPr>
                <w:snapToGrid w:val="0"/>
                <w:sz w:val="16"/>
              </w:rPr>
              <w:t xml:space="preserve">Keeping ongoing </w:t>
            </w:r>
            <w:proofErr w:type="spellStart"/>
            <w:r w:rsidRPr="00F14D84">
              <w:rPr>
                <w:snapToGrid w:val="0"/>
                <w:sz w:val="16"/>
              </w:rPr>
              <w:t>realtime</w:t>
            </w:r>
            <w:proofErr w:type="spellEnd"/>
            <w:r w:rsidRPr="00F14D84">
              <w:rPr>
                <w:snapToGrid w:val="0"/>
                <w:sz w:val="16"/>
              </w:rPr>
              <w:t xml:space="preserve"> and multimedia services if IMS </w:t>
            </w:r>
            <w:proofErr w:type="spellStart"/>
            <w:r w:rsidRPr="00F14D84">
              <w:rPr>
                <w:snapToGrid w:val="0"/>
                <w:sz w:val="16"/>
              </w:rPr>
              <w:t>VoPS</w:t>
            </w:r>
            <w:proofErr w:type="spellEnd"/>
            <w:r w:rsidRPr="00F14D84">
              <w:rPr>
                <w:snapToGrid w:val="0"/>
                <w:sz w:val="16"/>
              </w:rPr>
              <w:t xml:space="preserve">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14014C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F14D84" w:rsidRDefault="00D40C70" w:rsidP="005729EB">
            <w:pPr>
              <w:pStyle w:val="TAL"/>
              <w:rPr>
                <w:snapToGrid w:val="0"/>
                <w:sz w:val="16"/>
              </w:rPr>
            </w:pPr>
            <w:r w:rsidRPr="00F14D8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F14D84" w:rsidRDefault="00D40C70" w:rsidP="005729EB">
            <w:pPr>
              <w:pStyle w:val="TAL"/>
              <w:rPr>
                <w:snapToGrid w:val="0"/>
                <w:sz w:val="16"/>
              </w:rPr>
            </w:pPr>
            <w:r w:rsidRPr="00F14D8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F14D84" w:rsidRDefault="00D40C70" w:rsidP="005729EB">
            <w:pPr>
              <w:pStyle w:val="TAL"/>
              <w:rPr>
                <w:snapToGrid w:val="0"/>
                <w:sz w:val="16"/>
              </w:rPr>
            </w:pPr>
            <w:r w:rsidRPr="00F14D8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3A5ABF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F14D84" w:rsidRDefault="00D40C70" w:rsidP="005729EB">
            <w:pPr>
              <w:pStyle w:val="TAL"/>
              <w:rPr>
                <w:snapToGrid w:val="0"/>
                <w:sz w:val="16"/>
              </w:rPr>
            </w:pPr>
            <w:r w:rsidRPr="00F14D8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F14D84" w:rsidRDefault="00D40C70" w:rsidP="005729EB">
            <w:pPr>
              <w:pStyle w:val="TAL"/>
              <w:rPr>
                <w:snapToGrid w:val="0"/>
                <w:sz w:val="16"/>
              </w:rPr>
            </w:pPr>
            <w:r w:rsidRPr="00F14D8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F14D84" w:rsidRDefault="00D40C70" w:rsidP="005729EB">
            <w:pPr>
              <w:pStyle w:val="TAL"/>
              <w:rPr>
                <w:snapToGrid w:val="0"/>
                <w:sz w:val="16"/>
              </w:rPr>
            </w:pPr>
            <w:r w:rsidRPr="00F14D8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68F2398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F14D84" w:rsidRDefault="00D40C70" w:rsidP="005729EB">
            <w:pPr>
              <w:pStyle w:val="TAL"/>
              <w:rPr>
                <w:snapToGrid w:val="0"/>
                <w:sz w:val="16"/>
              </w:rPr>
            </w:pPr>
            <w:r w:rsidRPr="00F14D8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F14D84" w:rsidRDefault="00D40C70" w:rsidP="005729EB">
            <w:pPr>
              <w:pStyle w:val="TAL"/>
              <w:rPr>
                <w:snapToGrid w:val="0"/>
                <w:sz w:val="16"/>
              </w:rPr>
            </w:pPr>
            <w:r w:rsidRPr="00F14D8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F14D84" w:rsidRDefault="00D40C70" w:rsidP="005729EB">
            <w:pPr>
              <w:pStyle w:val="TAL"/>
              <w:rPr>
                <w:snapToGrid w:val="0"/>
                <w:sz w:val="16"/>
              </w:rPr>
            </w:pPr>
            <w:r w:rsidRPr="00F14D8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369314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F14D84" w:rsidRDefault="00D40C70" w:rsidP="005729EB">
            <w:pPr>
              <w:pStyle w:val="TAL"/>
              <w:rPr>
                <w:snapToGrid w:val="0"/>
                <w:sz w:val="16"/>
              </w:rPr>
            </w:pPr>
            <w:r w:rsidRPr="00F14D8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F14D84" w:rsidRDefault="00D40C70" w:rsidP="005729EB">
            <w:pPr>
              <w:pStyle w:val="TAL"/>
              <w:rPr>
                <w:snapToGrid w:val="0"/>
                <w:sz w:val="16"/>
              </w:rPr>
            </w:pPr>
            <w:r w:rsidRPr="00F14D8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F14D84" w:rsidRDefault="00D40C70" w:rsidP="005729EB">
            <w:pPr>
              <w:pStyle w:val="TAL"/>
              <w:rPr>
                <w:snapToGrid w:val="0"/>
                <w:sz w:val="16"/>
              </w:rPr>
            </w:pPr>
            <w:r w:rsidRPr="00F14D8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6EAAAE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F14D84" w:rsidRDefault="00D40C70" w:rsidP="005729EB">
            <w:pPr>
              <w:pStyle w:val="TAL"/>
              <w:rPr>
                <w:snapToGrid w:val="0"/>
                <w:sz w:val="16"/>
              </w:rPr>
            </w:pPr>
            <w:r w:rsidRPr="00F14D8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F14D84" w:rsidRDefault="00D40C70" w:rsidP="005729EB">
            <w:pPr>
              <w:pStyle w:val="TAL"/>
              <w:rPr>
                <w:snapToGrid w:val="0"/>
                <w:sz w:val="16"/>
              </w:rPr>
            </w:pPr>
            <w:r w:rsidRPr="00F14D8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F14D84" w:rsidRDefault="00D40C70" w:rsidP="005729EB">
            <w:pPr>
              <w:pStyle w:val="TAL"/>
              <w:rPr>
                <w:snapToGrid w:val="0"/>
                <w:sz w:val="16"/>
              </w:rPr>
            </w:pPr>
            <w:r w:rsidRPr="00F14D8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44970C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F14D84" w:rsidRDefault="00D40C70" w:rsidP="005729EB">
            <w:pPr>
              <w:pStyle w:val="TAL"/>
              <w:rPr>
                <w:snapToGrid w:val="0"/>
                <w:sz w:val="16"/>
              </w:rPr>
            </w:pPr>
            <w:r w:rsidRPr="00F14D8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F14D84" w:rsidRDefault="00D40C70" w:rsidP="005729EB">
            <w:pPr>
              <w:pStyle w:val="TAL"/>
              <w:rPr>
                <w:snapToGrid w:val="0"/>
                <w:sz w:val="16"/>
              </w:rPr>
            </w:pPr>
            <w:r w:rsidRPr="00F14D8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F14D84" w:rsidRDefault="00D40C70" w:rsidP="005729EB">
            <w:pPr>
              <w:pStyle w:val="TAL"/>
              <w:rPr>
                <w:snapToGrid w:val="0"/>
                <w:sz w:val="16"/>
              </w:rPr>
            </w:pPr>
            <w:r w:rsidRPr="00F14D8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171428B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F14D84" w:rsidRDefault="00D40C70" w:rsidP="005729EB">
            <w:pPr>
              <w:pStyle w:val="TAL"/>
              <w:rPr>
                <w:snapToGrid w:val="0"/>
                <w:sz w:val="16"/>
              </w:rPr>
            </w:pPr>
            <w:r w:rsidRPr="00F14D8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F14D84" w:rsidRDefault="00D40C70" w:rsidP="005729EB">
            <w:pPr>
              <w:pStyle w:val="TAL"/>
              <w:rPr>
                <w:snapToGrid w:val="0"/>
                <w:sz w:val="16"/>
              </w:rPr>
            </w:pPr>
            <w:r w:rsidRPr="00F14D8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F14D84" w:rsidRDefault="00D40C70" w:rsidP="005729EB">
            <w:pPr>
              <w:pStyle w:val="TAL"/>
              <w:rPr>
                <w:snapToGrid w:val="0"/>
                <w:sz w:val="16"/>
              </w:rPr>
            </w:pPr>
            <w:r w:rsidRPr="00F14D8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7FD95E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F14D84" w:rsidRDefault="00D40C70" w:rsidP="005729EB">
            <w:pPr>
              <w:pStyle w:val="TAL"/>
              <w:rPr>
                <w:snapToGrid w:val="0"/>
                <w:sz w:val="16"/>
              </w:rPr>
            </w:pPr>
            <w:r w:rsidRPr="00F14D8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F14D84" w:rsidRDefault="00D40C70" w:rsidP="005729EB">
            <w:pPr>
              <w:pStyle w:val="TAL"/>
              <w:rPr>
                <w:snapToGrid w:val="0"/>
                <w:sz w:val="16"/>
              </w:rPr>
            </w:pPr>
            <w:r w:rsidRPr="00F14D8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F14D84" w:rsidRDefault="00D40C70" w:rsidP="005729EB">
            <w:pPr>
              <w:pStyle w:val="TAL"/>
              <w:rPr>
                <w:snapToGrid w:val="0"/>
                <w:sz w:val="16"/>
              </w:rPr>
            </w:pPr>
            <w:r w:rsidRPr="00F14D8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586DF4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F14D84" w:rsidRDefault="00D40C70" w:rsidP="005729EB">
            <w:pPr>
              <w:pStyle w:val="TAL"/>
              <w:rPr>
                <w:snapToGrid w:val="0"/>
                <w:sz w:val="16"/>
              </w:rPr>
            </w:pPr>
            <w:r w:rsidRPr="00F14D8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F14D84" w:rsidRDefault="00D40C70" w:rsidP="005729EB">
            <w:pPr>
              <w:pStyle w:val="TAL"/>
              <w:rPr>
                <w:snapToGrid w:val="0"/>
                <w:sz w:val="16"/>
              </w:rPr>
            </w:pPr>
            <w:r w:rsidRPr="00F14D8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F14D84" w:rsidRDefault="00D40C70" w:rsidP="005729EB">
            <w:pPr>
              <w:pStyle w:val="TAL"/>
              <w:rPr>
                <w:snapToGrid w:val="0"/>
                <w:sz w:val="16"/>
              </w:rPr>
            </w:pPr>
            <w:r w:rsidRPr="00F14D84">
              <w:rPr>
                <w:snapToGrid w:val="0"/>
                <w:sz w:val="16"/>
              </w:rPr>
              <w:t xml:space="preserve">UE </w:t>
            </w:r>
            <w:proofErr w:type="spellStart"/>
            <w:r w:rsidRPr="00F14D84">
              <w:rPr>
                <w:snapToGrid w:val="0"/>
                <w:sz w:val="16"/>
              </w:rPr>
              <w:t>behavior</w:t>
            </w:r>
            <w:proofErr w:type="spellEnd"/>
            <w:r w:rsidRPr="00F14D84">
              <w:rPr>
                <w:snapToGrid w:val="0"/>
                <w:sz w:val="16"/>
              </w:rPr>
              <w:t xml:space="preserve">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7D506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F14D84" w:rsidRDefault="00D40C70" w:rsidP="005729EB">
            <w:pPr>
              <w:pStyle w:val="TAL"/>
              <w:rPr>
                <w:snapToGrid w:val="0"/>
                <w:sz w:val="16"/>
              </w:rPr>
            </w:pPr>
            <w:r w:rsidRPr="00F14D8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F14D84" w:rsidRDefault="00D40C70" w:rsidP="005729EB">
            <w:pPr>
              <w:pStyle w:val="TAL"/>
              <w:rPr>
                <w:snapToGrid w:val="0"/>
                <w:sz w:val="16"/>
              </w:rPr>
            </w:pPr>
            <w:r w:rsidRPr="00F14D8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F14D84" w:rsidRDefault="00D40C70" w:rsidP="005729EB">
            <w:pPr>
              <w:pStyle w:val="TAL"/>
              <w:rPr>
                <w:snapToGrid w:val="0"/>
                <w:sz w:val="16"/>
              </w:rPr>
            </w:pPr>
            <w:r w:rsidRPr="00F14D8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F14D84" w:rsidRDefault="00D40C70" w:rsidP="005729EB">
            <w:pPr>
              <w:pStyle w:val="TAL"/>
              <w:rPr>
                <w:snapToGrid w:val="0"/>
                <w:sz w:val="16"/>
              </w:rPr>
            </w:pPr>
            <w:r w:rsidRPr="00F14D8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F14D84" w:rsidRDefault="00D40C70" w:rsidP="005729EB">
            <w:pPr>
              <w:pStyle w:val="TAL"/>
              <w:rPr>
                <w:snapToGrid w:val="0"/>
                <w:sz w:val="16"/>
              </w:rPr>
            </w:pPr>
            <w:r w:rsidRPr="00F14D84">
              <w:rPr>
                <w:sz w:val="16"/>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F14D84" w:rsidRDefault="00D40C70" w:rsidP="005729EB">
            <w:pPr>
              <w:pStyle w:val="TAL"/>
              <w:rPr>
                <w:snapToGrid w:val="0"/>
                <w:sz w:val="16"/>
              </w:rPr>
            </w:pPr>
            <w:r w:rsidRPr="00F14D8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F14D84" w:rsidRDefault="00D40C70" w:rsidP="005729EB">
            <w:pPr>
              <w:pStyle w:val="TAL"/>
              <w:rPr>
                <w:snapToGrid w:val="0"/>
                <w:sz w:val="16"/>
              </w:rPr>
            </w:pPr>
            <w:r w:rsidRPr="00F14D84">
              <w:rPr>
                <w:snapToGrid w:val="0"/>
                <w:sz w:val="16"/>
              </w:rPr>
              <w:t>12.4.0</w:t>
            </w:r>
          </w:p>
        </w:tc>
      </w:tr>
      <w:tr w:rsidR="00D40C70" w:rsidRPr="00F14D84" w14:paraId="29ACA7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F14D84" w:rsidRDefault="00D40C70" w:rsidP="005729EB">
            <w:pPr>
              <w:pStyle w:val="TAL"/>
              <w:rPr>
                <w:snapToGrid w:val="0"/>
                <w:sz w:val="16"/>
              </w:rPr>
            </w:pPr>
            <w:r w:rsidRPr="00F14D8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F14D84" w:rsidRDefault="00D40C70" w:rsidP="005729EB">
            <w:pPr>
              <w:pStyle w:val="TAL"/>
              <w:rPr>
                <w:snapToGrid w:val="0"/>
                <w:sz w:val="16"/>
              </w:rPr>
            </w:pPr>
            <w:r w:rsidRPr="00F14D8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F14D84" w:rsidRDefault="00D40C70" w:rsidP="005729EB">
            <w:pPr>
              <w:pStyle w:val="TAL"/>
              <w:rPr>
                <w:sz w:val="16"/>
              </w:rPr>
            </w:pPr>
            <w:r w:rsidRPr="00F14D84">
              <w:rPr>
                <w:sz w:val="16"/>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70862F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F14D84" w:rsidRDefault="00D40C70" w:rsidP="005729EB">
            <w:pPr>
              <w:pStyle w:val="TAL"/>
              <w:rPr>
                <w:snapToGrid w:val="0"/>
                <w:sz w:val="16"/>
              </w:rPr>
            </w:pPr>
            <w:r w:rsidRPr="00F14D8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F14D84" w:rsidRDefault="00D40C70" w:rsidP="005729EB">
            <w:pPr>
              <w:pStyle w:val="TAL"/>
              <w:rPr>
                <w:sz w:val="16"/>
              </w:rPr>
            </w:pPr>
            <w:proofErr w:type="spellStart"/>
            <w:r w:rsidRPr="00F14D84">
              <w:rPr>
                <w:sz w:val="16"/>
              </w:rPr>
              <w:t>Conditionsfor</w:t>
            </w:r>
            <w:proofErr w:type="spellEnd"/>
            <w:r w:rsidRPr="00F14D84">
              <w:rPr>
                <w:sz w:val="16"/>
              </w:rPr>
              <w:t xml:space="preserve">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630D02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F14D84" w:rsidRDefault="00D40C70" w:rsidP="005729EB">
            <w:pPr>
              <w:pStyle w:val="TAL"/>
              <w:rPr>
                <w:snapToGrid w:val="0"/>
                <w:sz w:val="16"/>
              </w:rPr>
            </w:pPr>
            <w:r w:rsidRPr="00F14D8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F14D84" w:rsidRDefault="00D40C70" w:rsidP="005729EB">
            <w:pPr>
              <w:pStyle w:val="TAL"/>
              <w:rPr>
                <w:sz w:val="16"/>
              </w:rPr>
            </w:pPr>
            <w:r w:rsidRPr="00F14D84">
              <w:rPr>
                <w:sz w:val="16"/>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2808CD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F14D84" w:rsidRDefault="00D40C70" w:rsidP="005729EB">
            <w:pPr>
              <w:pStyle w:val="TAL"/>
              <w:rPr>
                <w:snapToGrid w:val="0"/>
                <w:sz w:val="16"/>
              </w:rPr>
            </w:pPr>
            <w:r w:rsidRPr="00F14D8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F14D84" w:rsidRDefault="00D40C70" w:rsidP="005729EB">
            <w:pPr>
              <w:pStyle w:val="TAL"/>
              <w:rPr>
                <w:sz w:val="16"/>
              </w:rPr>
            </w:pPr>
            <w:r w:rsidRPr="00F14D84">
              <w:rPr>
                <w:sz w:val="16"/>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15B5D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F14D84" w:rsidRDefault="00D40C70" w:rsidP="005729EB">
            <w:pPr>
              <w:pStyle w:val="TAL"/>
              <w:rPr>
                <w:snapToGrid w:val="0"/>
                <w:sz w:val="16"/>
              </w:rPr>
            </w:pPr>
            <w:r w:rsidRPr="00F14D8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F14D84" w:rsidRDefault="00D40C70" w:rsidP="005729EB">
            <w:pPr>
              <w:pStyle w:val="TAL"/>
              <w:rPr>
                <w:sz w:val="16"/>
              </w:rPr>
            </w:pPr>
            <w:r w:rsidRPr="00F14D84">
              <w:rPr>
                <w:sz w:val="16"/>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09364F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F14D84" w:rsidRDefault="00D40C70" w:rsidP="005729EB">
            <w:pPr>
              <w:pStyle w:val="TAL"/>
              <w:rPr>
                <w:snapToGrid w:val="0"/>
                <w:sz w:val="16"/>
              </w:rPr>
            </w:pPr>
            <w:r w:rsidRPr="00F14D8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F14D84" w:rsidRDefault="00D40C70" w:rsidP="005729EB">
            <w:pPr>
              <w:pStyle w:val="TAL"/>
              <w:rPr>
                <w:snapToGrid w:val="0"/>
                <w:sz w:val="16"/>
              </w:rPr>
            </w:pPr>
            <w:r w:rsidRPr="00F14D8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F14D84" w:rsidRDefault="00D40C70" w:rsidP="005729EB">
            <w:pPr>
              <w:pStyle w:val="TAL"/>
              <w:rPr>
                <w:sz w:val="16"/>
              </w:rPr>
            </w:pPr>
            <w:r w:rsidRPr="00F14D84">
              <w:rPr>
                <w:sz w:val="16"/>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3CA8DB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F14D84" w:rsidRDefault="00D40C70" w:rsidP="005729EB">
            <w:pPr>
              <w:pStyle w:val="TAL"/>
              <w:rPr>
                <w:snapToGrid w:val="0"/>
                <w:sz w:val="16"/>
              </w:rPr>
            </w:pPr>
            <w:r w:rsidRPr="00F14D8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F14D84" w:rsidRDefault="00D40C70" w:rsidP="005729EB">
            <w:pPr>
              <w:pStyle w:val="TAL"/>
              <w:rPr>
                <w:sz w:val="16"/>
              </w:rPr>
            </w:pPr>
            <w:r w:rsidRPr="00F14D84">
              <w:rPr>
                <w:sz w:val="16"/>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77DEBA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F14D84" w:rsidRDefault="00D40C70" w:rsidP="005729EB">
            <w:pPr>
              <w:pStyle w:val="TAL"/>
              <w:rPr>
                <w:snapToGrid w:val="0"/>
                <w:sz w:val="16"/>
              </w:rPr>
            </w:pPr>
            <w:r w:rsidRPr="00F14D8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F14D84" w:rsidRDefault="00D40C70" w:rsidP="005729EB">
            <w:pPr>
              <w:pStyle w:val="TAL"/>
              <w:rPr>
                <w:snapToGrid w:val="0"/>
                <w:sz w:val="16"/>
              </w:rPr>
            </w:pPr>
            <w:r w:rsidRPr="00F14D8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F14D84" w:rsidRDefault="00D40C70" w:rsidP="005729EB">
            <w:pPr>
              <w:pStyle w:val="TAL"/>
              <w:rPr>
                <w:sz w:val="16"/>
              </w:rPr>
            </w:pPr>
            <w:r w:rsidRPr="00F14D84">
              <w:rPr>
                <w:sz w:val="16"/>
              </w:rPr>
              <w:t xml:space="preserve">Indication of UE </w:t>
            </w:r>
            <w:proofErr w:type="spellStart"/>
            <w:r w:rsidRPr="00F14D84">
              <w:rPr>
                <w:sz w:val="16"/>
              </w:rPr>
              <w:t>ProSe</w:t>
            </w:r>
            <w:proofErr w:type="spellEnd"/>
            <w:r w:rsidRPr="00F14D84">
              <w:rPr>
                <w:sz w:val="16"/>
              </w:rPr>
              <w:t xml:space="preserv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3BE5F5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F14D84" w:rsidRDefault="00D40C70" w:rsidP="005729EB">
            <w:pPr>
              <w:pStyle w:val="TAL"/>
              <w:rPr>
                <w:snapToGrid w:val="0"/>
                <w:sz w:val="16"/>
              </w:rPr>
            </w:pPr>
            <w:r w:rsidRPr="00F14D8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F14D84" w:rsidRDefault="00D40C70" w:rsidP="005729EB">
            <w:pPr>
              <w:pStyle w:val="TAL"/>
              <w:rPr>
                <w:sz w:val="16"/>
              </w:rPr>
            </w:pPr>
            <w:r w:rsidRPr="00F14D84">
              <w:rPr>
                <w:sz w:val="16"/>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69837D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F14D84" w:rsidRDefault="00D40C70" w:rsidP="005729EB">
            <w:pPr>
              <w:pStyle w:val="TAL"/>
              <w:rPr>
                <w:snapToGrid w:val="0"/>
                <w:sz w:val="16"/>
              </w:rPr>
            </w:pPr>
            <w:r w:rsidRPr="00F14D8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F14D84" w:rsidRDefault="00D40C70" w:rsidP="005729EB">
            <w:pPr>
              <w:pStyle w:val="TAL"/>
              <w:rPr>
                <w:snapToGrid w:val="0"/>
                <w:sz w:val="16"/>
              </w:rPr>
            </w:pPr>
            <w:r w:rsidRPr="00F14D8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F14D84" w:rsidRDefault="00D40C70" w:rsidP="005729EB">
            <w:pPr>
              <w:pStyle w:val="TAL"/>
              <w:rPr>
                <w:sz w:val="16"/>
              </w:rPr>
            </w:pPr>
            <w:r w:rsidRPr="00F14D84">
              <w:rPr>
                <w:sz w:val="16"/>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25A1AA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F14D84" w:rsidRDefault="00D40C70" w:rsidP="005729EB">
            <w:pPr>
              <w:pStyle w:val="TAL"/>
              <w:rPr>
                <w:snapToGrid w:val="0"/>
                <w:sz w:val="16"/>
              </w:rPr>
            </w:pPr>
            <w:r w:rsidRPr="00F14D8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F14D84" w:rsidRDefault="00D40C70" w:rsidP="005729EB">
            <w:pPr>
              <w:pStyle w:val="TAL"/>
              <w:rPr>
                <w:sz w:val="16"/>
              </w:rPr>
            </w:pPr>
            <w:r w:rsidRPr="00F14D84">
              <w:rPr>
                <w:sz w:val="16"/>
              </w:rPr>
              <w:t xml:space="preserve">MME </w:t>
            </w:r>
            <w:proofErr w:type="spellStart"/>
            <w:r w:rsidRPr="00F14D84">
              <w:rPr>
                <w:sz w:val="16"/>
              </w:rPr>
              <w:t>behavior</w:t>
            </w:r>
            <w:proofErr w:type="spellEnd"/>
            <w:r w:rsidRPr="00F14D84">
              <w:rPr>
                <w:sz w:val="16"/>
              </w:rPr>
              <w:t xml:space="preserve">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23F50C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F14D84" w:rsidRDefault="00D40C70" w:rsidP="005729EB">
            <w:pPr>
              <w:pStyle w:val="TAL"/>
              <w:rPr>
                <w:snapToGrid w:val="0"/>
                <w:sz w:val="16"/>
              </w:rPr>
            </w:pPr>
            <w:r w:rsidRPr="00F14D8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F14D84" w:rsidRDefault="00D40C70" w:rsidP="005729EB">
            <w:pPr>
              <w:pStyle w:val="TAL"/>
              <w:rPr>
                <w:snapToGrid w:val="0"/>
                <w:sz w:val="16"/>
              </w:rPr>
            </w:pPr>
            <w:r w:rsidRPr="00F14D8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F14D84" w:rsidRDefault="00D40C70" w:rsidP="005729EB">
            <w:pPr>
              <w:pStyle w:val="TAL"/>
              <w:rPr>
                <w:sz w:val="16"/>
              </w:rPr>
            </w:pPr>
            <w:r w:rsidRPr="00F14D84">
              <w:rPr>
                <w:sz w:val="16"/>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18B046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F14D84" w:rsidRDefault="00D40C70" w:rsidP="005729EB">
            <w:pPr>
              <w:pStyle w:val="TAL"/>
              <w:rPr>
                <w:snapToGrid w:val="0"/>
                <w:sz w:val="16"/>
              </w:rPr>
            </w:pPr>
            <w:r w:rsidRPr="00F14D8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F14D84" w:rsidRDefault="00D40C70" w:rsidP="005729EB">
            <w:pPr>
              <w:pStyle w:val="TAL"/>
              <w:rPr>
                <w:sz w:val="16"/>
              </w:rPr>
            </w:pPr>
            <w:r w:rsidRPr="00F14D84">
              <w:rPr>
                <w:sz w:val="16"/>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508C0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F14D84" w:rsidRDefault="00D40C70" w:rsidP="005729EB">
            <w:pPr>
              <w:pStyle w:val="TAL"/>
              <w:rPr>
                <w:snapToGrid w:val="0"/>
                <w:sz w:val="16"/>
              </w:rPr>
            </w:pPr>
            <w:r w:rsidRPr="00F14D8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F14D84" w:rsidRDefault="00D40C70" w:rsidP="005729EB">
            <w:pPr>
              <w:pStyle w:val="TAL"/>
              <w:rPr>
                <w:snapToGrid w:val="0"/>
                <w:sz w:val="16"/>
              </w:rPr>
            </w:pPr>
            <w:r w:rsidRPr="00F14D8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F14D84" w:rsidRDefault="00D40C70" w:rsidP="005729EB">
            <w:pPr>
              <w:pStyle w:val="TAL"/>
              <w:rPr>
                <w:sz w:val="16"/>
              </w:rPr>
            </w:pPr>
            <w:r w:rsidRPr="00F14D84">
              <w:rPr>
                <w:sz w:val="16"/>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5794F8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F14D84" w:rsidRDefault="00D40C70" w:rsidP="005729EB">
            <w:pPr>
              <w:pStyle w:val="TAL"/>
              <w:rPr>
                <w:snapToGrid w:val="0"/>
                <w:sz w:val="16"/>
              </w:rPr>
            </w:pPr>
            <w:r w:rsidRPr="00F14D8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F14D84" w:rsidRDefault="00D40C70" w:rsidP="005729EB">
            <w:pPr>
              <w:pStyle w:val="TAL"/>
              <w:rPr>
                <w:sz w:val="16"/>
              </w:rPr>
            </w:pPr>
            <w:r w:rsidRPr="00F14D84">
              <w:rPr>
                <w:sz w:val="16"/>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255ABB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F14D84" w:rsidRDefault="00D40C70" w:rsidP="005729EB">
            <w:pPr>
              <w:pStyle w:val="TAL"/>
              <w:rPr>
                <w:snapToGrid w:val="0"/>
                <w:sz w:val="16"/>
              </w:rPr>
            </w:pPr>
            <w:r w:rsidRPr="00F14D8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F14D84" w:rsidRDefault="00D40C70" w:rsidP="005729EB">
            <w:pPr>
              <w:pStyle w:val="TAL"/>
              <w:rPr>
                <w:sz w:val="16"/>
              </w:rPr>
            </w:pPr>
            <w:r w:rsidRPr="00F14D84">
              <w:rPr>
                <w:sz w:val="16"/>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615587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F14D84" w:rsidRDefault="00D40C70" w:rsidP="005729EB">
            <w:pPr>
              <w:pStyle w:val="TAL"/>
              <w:rPr>
                <w:snapToGrid w:val="0"/>
                <w:sz w:val="16"/>
              </w:rPr>
            </w:pPr>
            <w:r w:rsidRPr="00F14D8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F14D84" w:rsidRDefault="00D40C70" w:rsidP="005729EB">
            <w:pPr>
              <w:pStyle w:val="TAL"/>
              <w:rPr>
                <w:sz w:val="16"/>
              </w:rPr>
            </w:pPr>
            <w:r w:rsidRPr="00F14D84">
              <w:rPr>
                <w:sz w:val="16"/>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5DFA6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F14D84" w:rsidRDefault="00D40C70" w:rsidP="005729EB">
            <w:pPr>
              <w:pStyle w:val="TAL"/>
              <w:rPr>
                <w:snapToGrid w:val="0"/>
                <w:sz w:val="16"/>
              </w:rPr>
            </w:pPr>
            <w:r w:rsidRPr="00F14D8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F14D84" w:rsidRDefault="00D40C70" w:rsidP="005729EB">
            <w:pPr>
              <w:pStyle w:val="TAL"/>
              <w:rPr>
                <w:snapToGrid w:val="0"/>
                <w:sz w:val="16"/>
              </w:rPr>
            </w:pPr>
            <w:r w:rsidRPr="00F14D8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F14D84" w:rsidRDefault="00D40C70" w:rsidP="005729EB">
            <w:pPr>
              <w:pStyle w:val="TAL"/>
              <w:rPr>
                <w:sz w:val="16"/>
              </w:rPr>
            </w:pPr>
            <w:r w:rsidRPr="00F14D84">
              <w:rPr>
                <w:sz w:val="16"/>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5665600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F14D84" w:rsidRDefault="00D40C70" w:rsidP="005729EB">
            <w:pPr>
              <w:pStyle w:val="TAL"/>
              <w:rPr>
                <w:snapToGrid w:val="0"/>
                <w:sz w:val="16"/>
              </w:rPr>
            </w:pPr>
            <w:r w:rsidRPr="00F14D8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F14D84" w:rsidRDefault="00D40C70" w:rsidP="005729EB">
            <w:pPr>
              <w:pStyle w:val="TAL"/>
              <w:rPr>
                <w:sz w:val="16"/>
              </w:rPr>
            </w:pPr>
            <w:r w:rsidRPr="00F14D84">
              <w:rPr>
                <w:sz w:val="16"/>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7C41C81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F14D84" w:rsidRDefault="00D40C70" w:rsidP="005729EB">
            <w:pPr>
              <w:pStyle w:val="TAL"/>
              <w:rPr>
                <w:snapToGrid w:val="0"/>
                <w:sz w:val="16"/>
              </w:rPr>
            </w:pPr>
            <w:r w:rsidRPr="00F14D8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F14D84" w:rsidRDefault="00D40C70" w:rsidP="005729EB">
            <w:pPr>
              <w:pStyle w:val="TAL"/>
              <w:rPr>
                <w:sz w:val="16"/>
              </w:rPr>
            </w:pPr>
            <w:r w:rsidRPr="00F14D84">
              <w:rPr>
                <w:sz w:val="16"/>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5A933C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F14D84" w:rsidRDefault="00D40C70" w:rsidP="005729EB">
            <w:pPr>
              <w:pStyle w:val="TAL"/>
              <w:rPr>
                <w:snapToGrid w:val="0"/>
                <w:sz w:val="16"/>
              </w:rPr>
            </w:pPr>
            <w:r w:rsidRPr="00F14D8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F14D84" w:rsidRDefault="00D40C70" w:rsidP="005729EB">
            <w:pPr>
              <w:pStyle w:val="TAL"/>
              <w:rPr>
                <w:sz w:val="16"/>
              </w:rPr>
            </w:pPr>
            <w:r w:rsidRPr="00F14D84">
              <w:rPr>
                <w:sz w:val="16"/>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17DCFB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F14D84" w:rsidRDefault="00D40C70" w:rsidP="005729EB">
            <w:pPr>
              <w:pStyle w:val="TAL"/>
              <w:rPr>
                <w:snapToGrid w:val="0"/>
                <w:sz w:val="16"/>
              </w:rPr>
            </w:pPr>
            <w:r w:rsidRPr="00F14D8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F14D84" w:rsidRDefault="00D40C70" w:rsidP="005729EB">
            <w:pPr>
              <w:pStyle w:val="TAL"/>
              <w:rPr>
                <w:sz w:val="16"/>
              </w:rPr>
            </w:pPr>
            <w:r w:rsidRPr="00F14D84">
              <w:rPr>
                <w:sz w:val="16"/>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6AE06C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F14D84" w:rsidRDefault="00D40C70" w:rsidP="005729EB">
            <w:pPr>
              <w:pStyle w:val="TAL"/>
              <w:rPr>
                <w:snapToGrid w:val="0"/>
                <w:sz w:val="16"/>
              </w:rPr>
            </w:pPr>
            <w:r w:rsidRPr="00F14D8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F14D84" w:rsidRDefault="00D40C70" w:rsidP="005729EB">
            <w:pPr>
              <w:pStyle w:val="TAL"/>
              <w:rPr>
                <w:snapToGrid w:val="0"/>
                <w:sz w:val="16"/>
              </w:rPr>
            </w:pPr>
            <w:r w:rsidRPr="00F14D8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F14D84" w:rsidRDefault="00D40C70" w:rsidP="005729EB">
            <w:pPr>
              <w:pStyle w:val="TAL"/>
              <w:rPr>
                <w:sz w:val="16"/>
              </w:rPr>
            </w:pPr>
            <w:r w:rsidRPr="00F14D84">
              <w:rPr>
                <w:sz w:val="16"/>
              </w:rPr>
              <w:t xml:space="preserve">Addition of SR trigger for </w:t>
            </w:r>
            <w:proofErr w:type="spellStart"/>
            <w:r w:rsidRPr="00F14D84">
              <w:rPr>
                <w:sz w:val="16"/>
              </w:rPr>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151554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F14D84" w:rsidRDefault="00D40C70" w:rsidP="005729EB">
            <w:pPr>
              <w:pStyle w:val="TAL"/>
              <w:rPr>
                <w:snapToGrid w:val="0"/>
                <w:sz w:val="16"/>
              </w:rPr>
            </w:pPr>
            <w:r w:rsidRPr="00F14D8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F14D84" w:rsidRDefault="00D40C70" w:rsidP="005729EB">
            <w:pPr>
              <w:pStyle w:val="TAL"/>
              <w:rPr>
                <w:sz w:val="16"/>
              </w:rPr>
            </w:pPr>
            <w:r w:rsidRPr="00F14D84">
              <w:rPr>
                <w:sz w:val="16"/>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0A675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F14D84" w:rsidRDefault="00D40C70" w:rsidP="005729EB">
            <w:pPr>
              <w:pStyle w:val="TAL"/>
              <w:rPr>
                <w:snapToGrid w:val="0"/>
                <w:sz w:val="16"/>
              </w:rPr>
            </w:pPr>
            <w:r w:rsidRPr="00F14D8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F14D84" w:rsidRDefault="00D40C70" w:rsidP="005729EB">
            <w:pPr>
              <w:pStyle w:val="TAL"/>
              <w:rPr>
                <w:sz w:val="16"/>
              </w:rPr>
            </w:pPr>
            <w:r w:rsidRPr="00F14D84">
              <w:rPr>
                <w:sz w:val="16"/>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73858A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F14D84" w:rsidRDefault="00D40C70" w:rsidP="005729EB">
            <w:pPr>
              <w:pStyle w:val="TAL"/>
              <w:rPr>
                <w:snapToGrid w:val="0"/>
                <w:sz w:val="16"/>
              </w:rPr>
            </w:pPr>
            <w:r w:rsidRPr="00F14D8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F14D84" w:rsidRDefault="00D40C70" w:rsidP="005729EB">
            <w:pPr>
              <w:pStyle w:val="TAL"/>
              <w:rPr>
                <w:sz w:val="16"/>
              </w:rPr>
            </w:pPr>
            <w:r w:rsidRPr="00F14D84">
              <w:rPr>
                <w:sz w:val="16"/>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21EB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F14D84" w:rsidRDefault="00D40C70" w:rsidP="005729EB">
            <w:pPr>
              <w:pStyle w:val="TAL"/>
              <w:rPr>
                <w:snapToGrid w:val="0"/>
                <w:sz w:val="16"/>
              </w:rPr>
            </w:pPr>
            <w:r w:rsidRPr="00F14D8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F14D84" w:rsidRDefault="00D40C70" w:rsidP="005729EB">
            <w:pPr>
              <w:pStyle w:val="TAL"/>
              <w:rPr>
                <w:sz w:val="16"/>
              </w:rPr>
            </w:pPr>
            <w:r w:rsidRPr="00F14D84">
              <w:rPr>
                <w:sz w:val="16"/>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13BE27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F14D84" w:rsidRDefault="00D40C70" w:rsidP="005729EB">
            <w:pPr>
              <w:pStyle w:val="TAL"/>
              <w:rPr>
                <w:snapToGrid w:val="0"/>
                <w:sz w:val="16"/>
              </w:rPr>
            </w:pPr>
            <w:r w:rsidRPr="00F14D8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F14D84" w:rsidRDefault="00D40C70" w:rsidP="005729EB">
            <w:pPr>
              <w:pStyle w:val="TAL"/>
              <w:rPr>
                <w:sz w:val="16"/>
              </w:rPr>
            </w:pPr>
            <w:r w:rsidRPr="00F14D84">
              <w:rPr>
                <w:sz w:val="16"/>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296A241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F14D84" w:rsidRDefault="00D40C70" w:rsidP="005729EB">
            <w:pPr>
              <w:pStyle w:val="TAL"/>
              <w:rPr>
                <w:snapToGrid w:val="0"/>
                <w:sz w:val="16"/>
              </w:rPr>
            </w:pPr>
            <w:r w:rsidRPr="00F14D8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F14D84" w:rsidRDefault="00D40C70" w:rsidP="005729EB">
            <w:pPr>
              <w:pStyle w:val="TAL"/>
              <w:rPr>
                <w:snapToGrid w:val="0"/>
                <w:sz w:val="16"/>
              </w:rPr>
            </w:pPr>
            <w:r w:rsidRPr="00F14D8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F14D84" w:rsidRDefault="00D40C70" w:rsidP="005729EB">
            <w:pPr>
              <w:pStyle w:val="TAL"/>
              <w:rPr>
                <w:sz w:val="16"/>
              </w:rPr>
            </w:pPr>
            <w:proofErr w:type="spellStart"/>
            <w:r w:rsidRPr="00F14D84">
              <w:rPr>
                <w:sz w:val="16"/>
              </w:rPr>
              <w:t>Aligment</w:t>
            </w:r>
            <w:proofErr w:type="spellEnd"/>
            <w:r w:rsidRPr="00F14D84">
              <w:rPr>
                <w:sz w:val="16"/>
              </w:rPr>
              <w:t xml:space="preserve">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0B6A70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F14D84" w:rsidRDefault="00D40C70" w:rsidP="005729EB">
            <w:pPr>
              <w:pStyle w:val="TAL"/>
              <w:rPr>
                <w:snapToGrid w:val="0"/>
                <w:sz w:val="16"/>
              </w:rPr>
            </w:pPr>
            <w:r w:rsidRPr="00F14D8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F14D84" w:rsidRDefault="00D40C70" w:rsidP="005729EB">
            <w:pPr>
              <w:pStyle w:val="TAL"/>
              <w:rPr>
                <w:snapToGrid w:val="0"/>
                <w:sz w:val="16"/>
              </w:rPr>
            </w:pPr>
            <w:r w:rsidRPr="00F14D8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F14D84" w:rsidRDefault="00D40C70" w:rsidP="005729EB">
            <w:pPr>
              <w:pStyle w:val="TAL"/>
              <w:rPr>
                <w:sz w:val="16"/>
              </w:rPr>
            </w:pPr>
            <w:r w:rsidRPr="00F14D84">
              <w:rPr>
                <w:sz w:val="16"/>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093FE3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F14D84" w:rsidRDefault="00D40C70" w:rsidP="005729EB">
            <w:pPr>
              <w:pStyle w:val="TAL"/>
              <w:rPr>
                <w:snapToGrid w:val="0"/>
                <w:sz w:val="16"/>
              </w:rPr>
            </w:pPr>
            <w:r w:rsidRPr="00F14D8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F14D84" w:rsidRDefault="00D40C70" w:rsidP="005729EB">
            <w:pPr>
              <w:pStyle w:val="TAL"/>
              <w:rPr>
                <w:sz w:val="16"/>
              </w:rPr>
            </w:pPr>
            <w:r w:rsidRPr="00F14D84">
              <w:rPr>
                <w:sz w:val="16"/>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5708D6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F14D84" w:rsidRDefault="00D40C70" w:rsidP="005729EB">
            <w:pPr>
              <w:pStyle w:val="TAL"/>
              <w:rPr>
                <w:snapToGrid w:val="0"/>
                <w:sz w:val="16"/>
              </w:rPr>
            </w:pPr>
            <w:r w:rsidRPr="00F14D8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F14D84" w:rsidRDefault="00D40C70" w:rsidP="005729EB">
            <w:pPr>
              <w:pStyle w:val="TAL"/>
              <w:rPr>
                <w:sz w:val="16"/>
              </w:rPr>
            </w:pPr>
            <w:r w:rsidRPr="00F14D84">
              <w:rPr>
                <w:sz w:val="16"/>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722A8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F14D84" w:rsidRDefault="00D40C70" w:rsidP="005729EB">
            <w:pPr>
              <w:pStyle w:val="TAL"/>
              <w:rPr>
                <w:snapToGrid w:val="0"/>
                <w:sz w:val="16"/>
              </w:rPr>
            </w:pPr>
            <w:r w:rsidRPr="00F14D8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F14D84" w:rsidRDefault="00D40C70" w:rsidP="005729EB">
            <w:pPr>
              <w:pStyle w:val="TAL"/>
              <w:rPr>
                <w:sz w:val="16"/>
              </w:rPr>
            </w:pPr>
            <w:r w:rsidRPr="00F14D84">
              <w:rPr>
                <w:sz w:val="16"/>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3906EA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F14D84" w:rsidRDefault="00D40C70" w:rsidP="005729EB">
            <w:pPr>
              <w:pStyle w:val="TAL"/>
              <w:rPr>
                <w:snapToGrid w:val="0"/>
                <w:sz w:val="16"/>
              </w:rPr>
            </w:pPr>
            <w:r w:rsidRPr="00F14D8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F14D84" w:rsidRDefault="00D40C70" w:rsidP="005729EB">
            <w:pPr>
              <w:pStyle w:val="TAL"/>
              <w:rPr>
                <w:snapToGrid w:val="0"/>
                <w:sz w:val="16"/>
              </w:rPr>
            </w:pPr>
            <w:r w:rsidRPr="00F14D8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F14D84" w:rsidRDefault="00D40C70" w:rsidP="005729EB">
            <w:pPr>
              <w:pStyle w:val="TAL"/>
              <w:rPr>
                <w:sz w:val="16"/>
              </w:rPr>
            </w:pPr>
            <w:r w:rsidRPr="00F14D84">
              <w:rPr>
                <w:sz w:val="16"/>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4A49D1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F14D84" w:rsidRDefault="00D40C70" w:rsidP="005729EB">
            <w:pPr>
              <w:pStyle w:val="TAL"/>
              <w:rPr>
                <w:snapToGrid w:val="0"/>
                <w:sz w:val="16"/>
              </w:rPr>
            </w:pPr>
            <w:r w:rsidRPr="00F14D8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F14D84" w:rsidRDefault="00D40C70" w:rsidP="005729EB">
            <w:pPr>
              <w:pStyle w:val="TAL"/>
              <w:rPr>
                <w:sz w:val="16"/>
              </w:rPr>
            </w:pPr>
            <w:r w:rsidRPr="00F14D84">
              <w:rPr>
                <w:sz w:val="16"/>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01AF9B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F14D84" w:rsidRDefault="00D40C70" w:rsidP="005729EB">
            <w:pPr>
              <w:pStyle w:val="TAL"/>
              <w:rPr>
                <w:snapToGrid w:val="0"/>
                <w:sz w:val="16"/>
              </w:rPr>
            </w:pPr>
            <w:r w:rsidRPr="00F14D8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F14D84" w:rsidRDefault="00D40C70" w:rsidP="005729EB">
            <w:pPr>
              <w:pStyle w:val="TAL"/>
              <w:rPr>
                <w:snapToGrid w:val="0"/>
                <w:sz w:val="16"/>
              </w:rPr>
            </w:pPr>
            <w:r w:rsidRPr="00F14D8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F14D84" w:rsidRDefault="00D40C70" w:rsidP="005729EB">
            <w:pPr>
              <w:pStyle w:val="TAL"/>
              <w:rPr>
                <w:snapToGrid w:val="0"/>
                <w:sz w:val="16"/>
              </w:rPr>
            </w:pPr>
            <w:r w:rsidRPr="00F14D8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F14D84" w:rsidRDefault="00D40C70" w:rsidP="005729EB">
            <w:pPr>
              <w:pStyle w:val="TAL"/>
              <w:rPr>
                <w:snapToGrid w:val="0"/>
                <w:sz w:val="16"/>
              </w:rPr>
            </w:pPr>
            <w:r w:rsidRPr="00F14D8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F14D84" w:rsidRDefault="00D40C70" w:rsidP="005729EB">
            <w:pPr>
              <w:pStyle w:val="TAL"/>
              <w:rPr>
                <w:sz w:val="16"/>
              </w:rPr>
            </w:pPr>
            <w:r w:rsidRPr="00F14D84">
              <w:rPr>
                <w:sz w:val="16"/>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F14D84" w:rsidRDefault="00D40C70" w:rsidP="005729EB">
            <w:pPr>
              <w:pStyle w:val="TAL"/>
              <w:rPr>
                <w:snapToGrid w:val="0"/>
                <w:sz w:val="16"/>
              </w:rPr>
            </w:pPr>
            <w:r w:rsidRPr="00F14D8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F14D84" w:rsidRDefault="00D40C70" w:rsidP="005729EB">
            <w:pPr>
              <w:pStyle w:val="TAL"/>
              <w:rPr>
                <w:snapToGrid w:val="0"/>
                <w:sz w:val="16"/>
              </w:rPr>
            </w:pPr>
            <w:r w:rsidRPr="00F14D84">
              <w:rPr>
                <w:snapToGrid w:val="0"/>
                <w:sz w:val="16"/>
              </w:rPr>
              <w:t>12.5.0</w:t>
            </w:r>
          </w:p>
        </w:tc>
      </w:tr>
      <w:tr w:rsidR="00D40C70" w:rsidRPr="00F14D84" w14:paraId="570181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F14D84" w:rsidRDefault="00D40C70" w:rsidP="005729EB">
            <w:pPr>
              <w:pStyle w:val="TAL"/>
              <w:rPr>
                <w:snapToGrid w:val="0"/>
                <w:sz w:val="16"/>
              </w:rPr>
            </w:pPr>
            <w:r w:rsidRPr="00F14D8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F14D84" w:rsidRDefault="00D40C70" w:rsidP="005729EB">
            <w:pPr>
              <w:pStyle w:val="TAL"/>
              <w:rPr>
                <w:snapToGrid w:val="0"/>
                <w:sz w:val="16"/>
              </w:rPr>
            </w:pPr>
            <w:r w:rsidRPr="00F14D8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F14D84" w:rsidRDefault="00D40C70" w:rsidP="005729EB">
            <w:pPr>
              <w:pStyle w:val="TAL"/>
              <w:rPr>
                <w:sz w:val="16"/>
              </w:rPr>
            </w:pPr>
            <w:r w:rsidRPr="00F14D84">
              <w:rPr>
                <w:sz w:val="16"/>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4D77BC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F14D84" w:rsidRDefault="00D40C70" w:rsidP="005729EB">
            <w:pPr>
              <w:pStyle w:val="TAL"/>
              <w:rPr>
                <w:snapToGrid w:val="0"/>
                <w:sz w:val="16"/>
              </w:rPr>
            </w:pPr>
            <w:r w:rsidRPr="00F14D8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F14D84" w:rsidRDefault="00D40C70" w:rsidP="005729EB">
            <w:pPr>
              <w:pStyle w:val="TAL"/>
              <w:rPr>
                <w:snapToGrid w:val="0"/>
                <w:sz w:val="16"/>
              </w:rPr>
            </w:pPr>
            <w:r w:rsidRPr="00F14D8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F14D84" w:rsidRDefault="00D40C70" w:rsidP="005729EB">
            <w:pPr>
              <w:pStyle w:val="TAL"/>
              <w:rPr>
                <w:sz w:val="16"/>
              </w:rPr>
            </w:pPr>
            <w:r w:rsidRPr="00F14D84">
              <w:rPr>
                <w:sz w:val="16"/>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4872ACE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F14D84" w:rsidRDefault="00D40C70" w:rsidP="005729EB">
            <w:pPr>
              <w:pStyle w:val="TAL"/>
              <w:rPr>
                <w:snapToGrid w:val="0"/>
                <w:sz w:val="16"/>
              </w:rPr>
            </w:pPr>
            <w:r w:rsidRPr="00F14D8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F14D84" w:rsidRDefault="00D40C70" w:rsidP="005729EB">
            <w:pPr>
              <w:pStyle w:val="TAL"/>
              <w:rPr>
                <w:snapToGrid w:val="0"/>
                <w:sz w:val="16"/>
              </w:rPr>
            </w:pPr>
            <w:r w:rsidRPr="00F14D8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F14D84" w:rsidRDefault="00D40C70" w:rsidP="005729EB">
            <w:pPr>
              <w:pStyle w:val="TAL"/>
              <w:rPr>
                <w:sz w:val="16"/>
              </w:rPr>
            </w:pPr>
            <w:r w:rsidRPr="00F14D84">
              <w:rPr>
                <w:sz w:val="16"/>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61E3F5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F14D84" w:rsidRDefault="00D40C70" w:rsidP="005729EB">
            <w:pPr>
              <w:pStyle w:val="TAL"/>
              <w:rPr>
                <w:snapToGrid w:val="0"/>
                <w:sz w:val="16"/>
              </w:rPr>
            </w:pPr>
            <w:r w:rsidRPr="00F14D8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F14D84" w:rsidRDefault="00D40C70" w:rsidP="005729EB">
            <w:pPr>
              <w:pStyle w:val="TAL"/>
              <w:rPr>
                <w:sz w:val="16"/>
              </w:rPr>
            </w:pPr>
            <w:r w:rsidRPr="00F14D84">
              <w:rPr>
                <w:sz w:val="16"/>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3EE4D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F14D84" w:rsidRDefault="00D40C70" w:rsidP="005729EB">
            <w:pPr>
              <w:pStyle w:val="TAL"/>
              <w:rPr>
                <w:snapToGrid w:val="0"/>
                <w:sz w:val="16"/>
              </w:rPr>
            </w:pPr>
            <w:r w:rsidRPr="00F14D8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F14D84" w:rsidRDefault="00D40C70" w:rsidP="005729EB">
            <w:pPr>
              <w:pStyle w:val="TAL"/>
              <w:rPr>
                <w:sz w:val="16"/>
              </w:rPr>
            </w:pPr>
            <w:r w:rsidRPr="00F14D84">
              <w:rPr>
                <w:sz w:val="16"/>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760D59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F14D84" w:rsidRDefault="00D40C70" w:rsidP="005729EB">
            <w:pPr>
              <w:pStyle w:val="TAL"/>
              <w:rPr>
                <w:snapToGrid w:val="0"/>
                <w:sz w:val="16"/>
              </w:rPr>
            </w:pPr>
            <w:r w:rsidRPr="00F14D8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F14D84" w:rsidRDefault="00D40C70" w:rsidP="005729EB">
            <w:pPr>
              <w:pStyle w:val="TAL"/>
              <w:rPr>
                <w:snapToGrid w:val="0"/>
                <w:sz w:val="16"/>
              </w:rPr>
            </w:pPr>
            <w:r w:rsidRPr="00F14D8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F14D84" w:rsidRDefault="00D40C70" w:rsidP="005729EB">
            <w:pPr>
              <w:pStyle w:val="TAL"/>
              <w:rPr>
                <w:sz w:val="16"/>
              </w:rPr>
            </w:pPr>
            <w:r w:rsidRPr="00F14D84">
              <w:rPr>
                <w:sz w:val="16"/>
              </w:rPr>
              <w:t xml:space="preserve">Add the WLAN </w:t>
            </w:r>
            <w:proofErr w:type="spellStart"/>
            <w:r w:rsidRPr="00F14D84">
              <w:rPr>
                <w:sz w:val="16"/>
              </w:rPr>
              <w:t>offloadability</w:t>
            </w:r>
            <w:proofErr w:type="spellEnd"/>
            <w:r w:rsidRPr="00F14D84">
              <w:rPr>
                <w:sz w:val="16"/>
              </w:rPr>
              <w:t xml:space="preserve">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0837D0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F14D84" w:rsidRDefault="00D40C70" w:rsidP="005729EB">
            <w:pPr>
              <w:pStyle w:val="TAL"/>
              <w:rPr>
                <w:snapToGrid w:val="0"/>
                <w:sz w:val="16"/>
              </w:rPr>
            </w:pPr>
            <w:r w:rsidRPr="00F14D8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F14D84" w:rsidRDefault="00D40C70" w:rsidP="005729EB">
            <w:pPr>
              <w:pStyle w:val="TAL"/>
              <w:rPr>
                <w:snapToGrid w:val="0"/>
                <w:sz w:val="16"/>
              </w:rPr>
            </w:pPr>
            <w:r w:rsidRPr="00F14D8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F14D84" w:rsidRDefault="00D40C70" w:rsidP="005729EB">
            <w:pPr>
              <w:pStyle w:val="TAL"/>
              <w:rPr>
                <w:sz w:val="16"/>
              </w:rPr>
            </w:pPr>
            <w:r w:rsidRPr="00F14D84">
              <w:rPr>
                <w:sz w:val="16"/>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3A41F5F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F14D84" w:rsidRDefault="00D40C70" w:rsidP="005729EB">
            <w:pPr>
              <w:pStyle w:val="TAL"/>
              <w:rPr>
                <w:snapToGrid w:val="0"/>
                <w:sz w:val="16"/>
              </w:rPr>
            </w:pPr>
            <w:r w:rsidRPr="00F14D8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F14D84" w:rsidRDefault="00D40C70" w:rsidP="005729EB">
            <w:pPr>
              <w:pStyle w:val="TAL"/>
              <w:rPr>
                <w:sz w:val="16"/>
              </w:rPr>
            </w:pPr>
            <w:r w:rsidRPr="00F14D84">
              <w:rPr>
                <w:sz w:val="16"/>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2CC38C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F14D84" w:rsidRDefault="00D40C70" w:rsidP="005729EB">
            <w:pPr>
              <w:pStyle w:val="TAL"/>
              <w:rPr>
                <w:snapToGrid w:val="0"/>
                <w:sz w:val="16"/>
              </w:rPr>
            </w:pPr>
            <w:r w:rsidRPr="00F14D8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F14D84" w:rsidRDefault="00D40C70" w:rsidP="005729EB">
            <w:pPr>
              <w:pStyle w:val="TAL"/>
              <w:rPr>
                <w:snapToGrid w:val="0"/>
                <w:sz w:val="16"/>
              </w:rPr>
            </w:pPr>
            <w:r w:rsidRPr="00F14D8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F14D84" w:rsidRDefault="00D40C70" w:rsidP="005729EB">
            <w:pPr>
              <w:pStyle w:val="TAL"/>
              <w:rPr>
                <w:sz w:val="16"/>
              </w:rPr>
            </w:pPr>
            <w:r w:rsidRPr="00F14D84">
              <w:rPr>
                <w:sz w:val="16"/>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547B7A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F14D84" w:rsidRDefault="00D40C70" w:rsidP="005729EB">
            <w:pPr>
              <w:pStyle w:val="TAL"/>
              <w:rPr>
                <w:snapToGrid w:val="0"/>
                <w:sz w:val="16"/>
              </w:rPr>
            </w:pPr>
            <w:r w:rsidRPr="00F14D8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F14D84" w:rsidRDefault="00D40C70" w:rsidP="005729EB">
            <w:pPr>
              <w:pStyle w:val="TAL"/>
              <w:rPr>
                <w:snapToGrid w:val="0"/>
                <w:sz w:val="16"/>
              </w:rPr>
            </w:pPr>
            <w:r w:rsidRPr="00F14D8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F14D84" w:rsidRDefault="00D40C70" w:rsidP="005729EB">
            <w:pPr>
              <w:pStyle w:val="TAL"/>
              <w:rPr>
                <w:sz w:val="16"/>
              </w:rPr>
            </w:pPr>
            <w:r w:rsidRPr="00F14D84">
              <w:rPr>
                <w:sz w:val="16"/>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1CED51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F14D84" w:rsidRDefault="00D40C70" w:rsidP="005729EB">
            <w:pPr>
              <w:pStyle w:val="TAL"/>
              <w:rPr>
                <w:snapToGrid w:val="0"/>
                <w:sz w:val="16"/>
              </w:rPr>
            </w:pPr>
            <w:r w:rsidRPr="00F14D8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F14D84" w:rsidRDefault="00D40C70" w:rsidP="005729EB">
            <w:pPr>
              <w:pStyle w:val="TAL"/>
              <w:rPr>
                <w:sz w:val="16"/>
              </w:rPr>
            </w:pPr>
            <w:r w:rsidRPr="00F14D84">
              <w:rPr>
                <w:sz w:val="16"/>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5558F4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F14D84" w:rsidRDefault="00D40C70" w:rsidP="005729EB">
            <w:pPr>
              <w:pStyle w:val="TAL"/>
              <w:rPr>
                <w:snapToGrid w:val="0"/>
                <w:sz w:val="16"/>
              </w:rPr>
            </w:pPr>
            <w:r w:rsidRPr="00F14D8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F14D84" w:rsidRDefault="00D40C70" w:rsidP="005729EB">
            <w:pPr>
              <w:pStyle w:val="TAL"/>
              <w:rPr>
                <w:snapToGrid w:val="0"/>
                <w:sz w:val="16"/>
              </w:rPr>
            </w:pPr>
            <w:r w:rsidRPr="00F14D8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F14D84" w:rsidRDefault="00D40C70" w:rsidP="005729EB">
            <w:pPr>
              <w:pStyle w:val="TAL"/>
              <w:rPr>
                <w:sz w:val="16"/>
              </w:rPr>
            </w:pPr>
            <w:r w:rsidRPr="00F14D84">
              <w:rPr>
                <w:sz w:val="16"/>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5ACAB2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F14D84" w:rsidRDefault="00D40C70" w:rsidP="005729EB">
            <w:pPr>
              <w:pStyle w:val="TAL"/>
              <w:rPr>
                <w:snapToGrid w:val="0"/>
                <w:sz w:val="16"/>
              </w:rPr>
            </w:pPr>
            <w:r w:rsidRPr="00F14D8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F14D84" w:rsidRDefault="00D40C70" w:rsidP="005729EB">
            <w:pPr>
              <w:pStyle w:val="TAL"/>
              <w:rPr>
                <w:snapToGrid w:val="0"/>
                <w:sz w:val="16"/>
              </w:rPr>
            </w:pPr>
            <w:r w:rsidRPr="00F14D8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F14D84" w:rsidRDefault="00D40C70" w:rsidP="005729EB">
            <w:pPr>
              <w:pStyle w:val="TAL"/>
              <w:rPr>
                <w:sz w:val="16"/>
              </w:rPr>
            </w:pPr>
            <w:r w:rsidRPr="00F14D84">
              <w:rPr>
                <w:sz w:val="16"/>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65A949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F14D84" w:rsidRDefault="00D40C70" w:rsidP="005729EB">
            <w:pPr>
              <w:pStyle w:val="TAL"/>
              <w:rPr>
                <w:snapToGrid w:val="0"/>
                <w:sz w:val="16"/>
              </w:rPr>
            </w:pPr>
            <w:r w:rsidRPr="00F14D8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F14D84" w:rsidRDefault="00D40C70" w:rsidP="005729EB">
            <w:pPr>
              <w:pStyle w:val="TAL"/>
              <w:rPr>
                <w:sz w:val="16"/>
              </w:rPr>
            </w:pPr>
            <w:r w:rsidRPr="00F14D84">
              <w:rPr>
                <w:sz w:val="16"/>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633B8D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F14D84" w:rsidRDefault="00D40C70" w:rsidP="005729EB">
            <w:pPr>
              <w:pStyle w:val="TAL"/>
              <w:rPr>
                <w:snapToGrid w:val="0"/>
                <w:sz w:val="16"/>
              </w:rPr>
            </w:pPr>
            <w:r w:rsidRPr="00F14D8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F14D84" w:rsidRDefault="00D40C70" w:rsidP="005729EB">
            <w:pPr>
              <w:pStyle w:val="TAL"/>
              <w:rPr>
                <w:snapToGrid w:val="0"/>
                <w:sz w:val="16"/>
              </w:rPr>
            </w:pPr>
            <w:r w:rsidRPr="00F14D8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F14D84" w:rsidRDefault="00D40C70" w:rsidP="005729EB">
            <w:pPr>
              <w:pStyle w:val="TAL"/>
              <w:rPr>
                <w:sz w:val="16"/>
              </w:rPr>
            </w:pPr>
            <w:r w:rsidRPr="00F14D84">
              <w:rPr>
                <w:sz w:val="16"/>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3E12E5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F14D84" w:rsidRDefault="00D40C70" w:rsidP="005729EB">
            <w:pPr>
              <w:pStyle w:val="TAL"/>
              <w:rPr>
                <w:snapToGrid w:val="0"/>
                <w:sz w:val="16"/>
              </w:rPr>
            </w:pPr>
            <w:r w:rsidRPr="00F14D8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F14D84" w:rsidRDefault="00D40C70" w:rsidP="005729EB">
            <w:pPr>
              <w:pStyle w:val="TAL"/>
              <w:rPr>
                <w:snapToGrid w:val="0"/>
                <w:sz w:val="16"/>
              </w:rPr>
            </w:pPr>
            <w:r w:rsidRPr="00F14D8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F14D84" w:rsidRDefault="00D40C70" w:rsidP="005729EB">
            <w:pPr>
              <w:pStyle w:val="TAL"/>
              <w:rPr>
                <w:sz w:val="16"/>
              </w:rPr>
            </w:pPr>
            <w:r w:rsidRPr="00F14D84">
              <w:rPr>
                <w:sz w:val="16"/>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6627C0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F14D84" w:rsidRDefault="00D40C70" w:rsidP="005729EB">
            <w:pPr>
              <w:pStyle w:val="TAL"/>
              <w:rPr>
                <w:snapToGrid w:val="0"/>
                <w:sz w:val="16"/>
              </w:rPr>
            </w:pPr>
            <w:r w:rsidRPr="00F14D8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F14D84" w:rsidRDefault="00D40C70" w:rsidP="005729EB">
            <w:pPr>
              <w:pStyle w:val="TAL"/>
              <w:rPr>
                <w:snapToGrid w:val="0"/>
                <w:sz w:val="16"/>
              </w:rPr>
            </w:pPr>
            <w:r w:rsidRPr="00F14D8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F14D84" w:rsidRDefault="00D40C70" w:rsidP="005729EB">
            <w:pPr>
              <w:pStyle w:val="TAL"/>
              <w:rPr>
                <w:sz w:val="16"/>
              </w:rPr>
            </w:pPr>
            <w:r w:rsidRPr="00F14D84">
              <w:rPr>
                <w:sz w:val="16"/>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03AF99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F14D84" w:rsidRDefault="00D40C70" w:rsidP="005729EB">
            <w:pPr>
              <w:pStyle w:val="TAL"/>
              <w:rPr>
                <w:snapToGrid w:val="0"/>
                <w:sz w:val="16"/>
              </w:rPr>
            </w:pPr>
            <w:r w:rsidRPr="00F14D8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F14D84" w:rsidRDefault="00D40C70" w:rsidP="005729EB">
            <w:pPr>
              <w:pStyle w:val="TAL"/>
              <w:rPr>
                <w:snapToGrid w:val="0"/>
                <w:sz w:val="16"/>
              </w:rPr>
            </w:pPr>
            <w:r w:rsidRPr="00F14D8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F14D84" w:rsidRDefault="00D40C70" w:rsidP="005729EB">
            <w:pPr>
              <w:pStyle w:val="TAL"/>
              <w:rPr>
                <w:sz w:val="16"/>
              </w:rPr>
            </w:pPr>
            <w:r w:rsidRPr="00F14D84">
              <w:rPr>
                <w:sz w:val="16"/>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35F3D2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F14D84" w:rsidRDefault="00D40C70" w:rsidP="005729EB">
            <w:pPr>
              <w:pStyle w:val="TAL"/>
              <w:rPr>
                <w:snapToGrid w:val="0"/>
                <w:sz w:val="16"/>
              </w:rPr>
            </w:pPr>
            <w:r w:rsidRPr="00F14D8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F14D84" w:rsidRDefault="00D40C70" w:rsidP="005729EB">
            <w:pPr>
              <w:pStyle w:val="TAL"/>
              <w:rPr>
                <w:snapToGrid w:val="0"/>
                <w:sz w:val="16"/>
              </w:rPr>
            </w:pPr>
            <w:r w:rsidRPr="00F14D8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F14D84" w:rsidRDefault="00D40C70" w:rsidP="005729EB">
            <w:pPr>
              <w:pStyle w:val="TAL"/>
              <w:rPr>
                <w:snapToGrid w:val="0"/>
                <w:sz w:val="16"/>
              </w:rPr>
            </w:pPr>
            <w:r w:rsidRPr="00F14D8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F14D84" w:rsidRDefault="00D40C70" w:rsidP="005729EB">
            <w:pPr>
              <w:pStyle w:val="TAL"/>
              <w:rPr>
                <w:snapToGrid w:val="0"/>
                <w:sz w:val="16"/>
              </w:rPr>
            </w:pPr>
            <w:r w:rsidRPr="00F14D8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F14D84" w:rsidRDefault="00D40C70" w:rsidP="005729EB">
            <w:pPr>
              <w:pStyle w:val="TAL"/>
              <w:rPr>
                <w:sz w:val="16"/>
              </w:rPr>
            </w:pPr>
            <w:r w:rsidRPr="00F14D84">
              <w:rPr>
                <w:sz w:val="16"/>
              </w:rPr>
              <w:t xml:space="preserve">Introducing new QCIs for MCPTT </w:t>
            </w:r>
            <w:proofErr w:type="spellStart"/>
            <w:r w:rsidRPr="00F14D84">
              <w:rPr>
                <w:sz w:val="16"/>
              </w:rPr>
              <w:t>signaling</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F14D84" w:rsidRDefault="00D40C70" w:rsidP="005729EB">
            <w:pPr>
              <w:pStyle w:val="TAL"/>
              <w:rPr>
                <w:snapToGrid w:val="0"/>
                <w:sz w:val="16"/>
              </w:rPr>
            </w:pPr>
            <w:r w:rsidRPr="00F14D8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F14D84" w:rsidRDefault="00D40C70" w:rsidP="005729EB">
            <w:pPr>
              <w:pStyle w:val="TAL"/>
              <w:rPr>
                <w:snapToGrid w:val="0"/>
                <w:sz w:val="16"/>
              </w:rPr>
            </w:pPr>
            <w:r w:rsidRPr="00F14D84">
              <w:rPr>
                <w:snapToGrid w:val="0"/>
                <w:sz w:val="16"/>
              </w:rPr>
              <w:t>12.6.0</w:t>
            </w:r>
          </w:p>
        </w:tc>
      </w:tr>
      <w:tr w:rsidR="00D40C70" w:rsidRPr="00F14D84" w14:paraId="341A25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F14D84" w:rsidRDefault="00D40C70" w:rsidP="005729EB">
            <w:pPr>
              <w:pStyle w:val="TAL"/>
              <w:rPr>
                <w:snapToGrid w:val="0"/>
                <w:sz w:val="16"/>
              </w:rPr>
            </w:pPr>
            <w:r w:rsidRPr="00F14D8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F14D84" w:rsidRDefault="00D40C70" w:rsidP="005729EB">
            <w:pPr>
              <w:pStyle w:val="TAL"/>
              <w:rPr>
                <w:snapToGrid w:val="0"/>
                <w:sz w:val="16"/>
              </w:rPr>
            </w:pPr>
            <w:r w:rsidRPr="00F14D8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F14D84" w:rsidRDefault="00D40C70" w:rsidP="005729EB">
            <w:pPr>
              <w:pStyle w:val="TAL"/>
              <w:rPr>
                <w:sz w:val="16"/>
              </w:rPr>
            </w:pPr>
            <w:r w:rsidRPr="00F14D84">
              <w:rPr>
                <w:sz w:val="16"/>
              </w:rPr>
              <w:t xml:space="preserve">Addition of SR trigger for </w:t>
            </w:r>
            <w:proofErr w:type="spellStart"/>
            <w:r w:rsidRPr="00F14D84">
              <w:rPr>
                <w:sz w:val="16"/>
              </w:rPr>
              <w:t>ProSe</w:t>
            </w:r>
            <w:proofErr w:type="spellEnd"/>
            <w:r w:rsidRPr="00F14D84">
              <w:rPr>
                <w:sz w:val="16"/>
              </w:rPr>
              <w:t xml:space="preserv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127D52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F14D84" w:rsidRDefault="00D40C70" w:rsidP="005729EB">
            <w:pPr>
              <w:pStyle w:val="TAL"/>
              <w:rPr>
                <w:snapToGrid w:val="0"/>
                <w:sz w:val="16"/>
              </w:rPr>
            </w:pPr>
            <w:r w:rsidRPr="00F14D8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F14D84" w:rsidRDefault="00D40C70" w:rsidP="005729EB">
            <w:pPr>
              <w:pStyle w:val="TAL"/>
              <w:rPr>
                <w:snapToGrid w:val="0"/>
                <w:sz w:val="16"/>
              </w:rPr>
            </w:pPr>
            <w:r w:rsidRPr="00F14D8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F14D84" w:rsidRDefault="00D40C70" w:rsidP="005729EB">
            <w:pPr>
              <w:pStyle w:val="TAL"/>
              <w:rPr>
                <w:sz w:val="16"/>
              </w:rPr>
            </w:pPr>
            <w:r w:rsidRPr="00F14D84">
              <w:rPr>
                <w:sz w:val="16"/>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6DCD88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F14D84" w:rsidRDefault="00D40C70" w:rsidP="005729EB">
            <w:pPr>
              <w:pStyle w:val="TAL"/>
              <w:rPr>
                <w:snapToGrid w:val="0"/>
                <w:sz w:val="16"/>
              </w:rPr>
            </w:pPr>
            <w:r w:rsidRPr="00F14D8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F14D84" w:rsidRDefault="00D40C70" w:rsidP="005729EB">
            <w:pPr>
              <w:pStyle w:val="TAL"/>
              <w:rPr>
                <w:snapToGrid w:val="0"/>
                <w:sz w:val="16"/>
              </w:rPr>
            </w:pPr>
            <w:r w:rsidRPr="00F14D8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F14D84" w:rsidRDefault="00D40C70" w:rsidP="005729EB">
            <w:pPr>
              <w:pStyle w:val="TAL"/>
              <w:rPr>
                <w:sz w:val="16"/>
              </w:rPr>
            </w:pPr>
            <w:r w:rsidRPr="00F14D84">
              <w:rPr>
                <w:sz w:val="16"/>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0D3F34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F14D84" w:rsidRDefault="00D40C70" w:rsidP="005729EB">
            <w:pPr>
              <w:pStyle w:val="TAL"/>
              <w:rPr>
                <w:snapToGrid w:val="0"/>
                <w:sz w:val="16"/>
              </w:rPr>
            </w:pPr>
            <w:r w:rsidRPr="00F14D8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F14D84" w:rsidRDefault="00D40C70" w:rsidP="005729EB">
            <w:pPr>
              <w:pStyle w:val="TAL"/>
              <w:rPr>
                <w:snapToGrid w:val="0"/>
                <w:sz w:val="16"/>
              </w:rPr>
            </w:pPr>
            <w:r w:rsidRPr="00F14D8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F14D84" w:rsidRDefault="00D40C70" w:rsidP="005729EB">
            <w:pPr>
              <w:pStyle w:val="TAL"/>
              <w:rPr>
                <w:sz w:val="16"/>
              </w:rPr>
            </w:pPr>
            <w:r w:rsidRPr="00F14D84">
              <w:rPr>
                <w:sz w:val="16"/>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0A8311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F14D84" w:rsidRDefault="00D40C70" w:rsidP="005729EB">
            <w:pPr>
              <w:pStyle w:val="TAL"/>
              <w:rPr>
                <w:snapToGrid w:val="0"/>
                <w:sz w:val="16"/>
              </w:rPr>
            </w:pPr>
            <w:r w:rsidRPr="00F14D8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F14D84" w:rsidRDefault="00D40C70" w:rsidP="005729EB">
            <w:pPr>
              <w:pStyle w:val="TAL"/>
              <w:rPr>
                <w:snapToGrid w:val="0"/>
                <w:sz w:val="16"/>
              </w:rPr>
            </w:pPr>
            <w:r w:rsidRPr="00F14D8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F14D84" w:rsidRDefault="00D40C70" w:rsidP="005729EB">
            <w:pPr>
              <w:pStyle w:val="TAL"/>
              <w:rPr>
                <w:sz w:val="16"/>
              </w:rPr>
            </w:pPr>
            <w:r w:rsidRPr="00F14D84">
              <w:rPr>
                <w:sz w:val="16"/>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1D983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F14D84" w:rsidRDefault="00D40C70" w:rsidP="005729EB">
            <w:pPr>
              <w:pStyle w:val="TAL"/>
              <w:rPr>
                <w:snapToGrid w:val="0"/>
                <w:sz w:val="16"/>
              </w:rPr>
            </w:pPr>
            <w:r w:rsidRPr="00F14D8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F14D84" w:rsidRDefault="00D40C70" w:rsidP="005729EB">
            <w:pPr>
              <w:pStyle w:val="TAL"/>
              <w:rPr>
                <w:snapToGrid w:val="0"/>
                <w:sz w:val="16"/>
              </w:rPr>
            </w:pPr>
            <w:r w:rsidRPr="00F14D8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F14D84" w:rsidRDefault="00D40C70" w:rsidP="005729EB">
            <w:pPr>
              <w:pStyle w:val="TAL"/>
              <w:rPr>
                <w:sz w:val="16"/>
              </w:rPr>
            </w:pPr>
            <w:r w:rsidRPr="00F14D84">
              <w:rPr>
                <w:sz w:val="16"/>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63571F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F14D84" w:rsidRDefault="00D40C70" w:rsidP="005729EB">
            <w:pPr>
              <w:pStyle w:val="TAL"/>
              <w:rPr>
                <w:snapToGrid w:val="0"/>
                <w:sz w:val="16"/>
              </w:rPr>
            </w:pPr>
            <w:r w:rsidRPr="00F14D8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F14D84" w:rsidRDefault="00D40C70" w:rsidP="005729EB">
            <w:pPr>
              <w:pStyle w:val="TAL"/>
              <w:rPr>
                <w:snapToGrid w:val="0"/>
                <w:sz w:val="16"/>
              </w:rPr>
            </w:pPr>
            <w:r w:rsidRPr="00F14D8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F14D84" w:rsidRDefault="00D40C70" w:rsidP="005729EB">
            <w:pPr>
              <w:pStyle w:val="TAL"/>
              <w:rPr>
                <w:sz w:val="16"/>
              </w:rPr>
            </w:pPr>
            <w:r w:rsidRPr="00F14D84">
              <w:rPr>
                <w:sz w:val="16"/>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639397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F14D84" w:rsidRDefault="00D40C70" w:rsidP="005729EB">
            <w:pPr>
              <w:pStyle w:val="TAL"/>
              <w:rPr>
                <w:snapToGrid w:val="0"/>
                <w:sz w:val="16"/>
              </w:rPr>
            </w:pPr>
            <w:r w:rsidRPr="00F14D8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F14D84" w:rsidRDefault="00D40C70" w:rsidP="005729EB">
            <w:pPr>
              <w:pStyle w:val="TAL"/>
              <w:rPr>
                <w:snapToGrid w:val="0"/>
                <w:sz w:val="16"/>
              </w:rPr>
            </w:pPr>
            <w:r w:rsidRPr="00F14D8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F14D84" w:rsidRDefault="00D40C70" w:rsidP="005729EB">
            <w:pPr>
              <w:pStyle w:val="TAL"/>
              <w:rPr>
                <w:sz w:val="16"/>
              </w:rPr>
            </w:pPr>
            <w:r w:rsidRPr="00F14D84">
              <w:rPr>
                <w:sz w:val="16"/>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41070F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F14D84" w:rsidRDefault="00D40C70" w:rsidP="005729EB">
            <w:pPr>
              <w:pStyle w:val="TAL"/>
              <w:rPr>
                <w:snapToGrid w:val="0"/>
                <w:sz w:val="16"/>
              </w:rPr>
            </w:pPr>
            <w:r w:rsidRPr="00F14D8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F14D84" w:rsidRDefault="00D40C70" w:rsidP="005729EB">
            <w:pPr>
              <w:pStyle w:val="TAL"/>
              <w:rPr>
                <w:snapToGrid w:val="0"/>
                <w:sz w:val="16"/>
              </w:rPr>
            </w:pPr>
            <w:r w:rsidRPr="00F14D8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F14D84" w:rsidRDefault="00D40C70" w:rsidP="005729EB">
            <w:pPr>
              <w:pStyle w:val="TAL"/>
              <w:rPr>
                <w:sz w:val="16"/>
              </w:rPr>
            </w:pPr>
            <w:r w:rsidRPr="00F14D84">
              <w:rPr>
                <w:sz w:val="16"/>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0723C0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F14D84" w:rsidRDefault="00D40C70" w:rsidP="005729EB">
            <w:pPr>
              <w:pStyle w:val="TAL"/>
              <w:rPr>
                <w:snapToGrid w:val="0"/>
                <w:sz w:val="16"/>
              </w:rPr>
            </w:pPr>
            <w:r w:rsidRPr="00F14D8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F14D84" w:rsidRDefault="00D40C70" w:rsidP="005729EB">
            <w:pPr>
              <w:pStyle w:val="TAL"/>
              <w:rPr>
                <w:snapToGrid w:val="0"/>
                <w:sz w:val="16"/>
              </w:rPr>
            </w:pPr>
            <w:r w:rsidRPr="00F14D8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F14D84" w:rsidRDefault="00D40C70" w:rsidP="005729EB">
            <w:pPr>
              <w:pStyle w:val="TAL"/>
              <w:rPr>
                <w:sz w:val="16"/>
              </w:rPr>
            </w:pPr>
            <w:r w:rsidRPr="00F14D84">
              <w:rPr>
                <w:sz w:val="16"/>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6F3FB7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F14D84" w:rsidRDefault="00D40C70" w:rsidP="005729EB">
            <w:pPr>
              <w:pStyle w:val="TAL"/>
              <w:rPr>
                <w:snapToGrid w:val="0"/>
                <w:sz w:val="16"/>
              </w:rPr>
            </w:pPr>
            <w:r w:rsidRPr="00F14D8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F14D84" w:rsidRDefault="00D40C70" w:rsidP="005729EB">
            <w:pPr>
              <w:pStyle w:val="TAL"/>
              <w:rPr>
                <w:snapToGrid w:val="0"/>
                <w:sz w:val="16"/>
              </w:rPr>
            </w:pPr>
            <w:r w:rsidRPr="00F14D8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F14D84" w:rsidRDefault="00D40C70" w:rsidP="005729EB">
            <w:pPr>
              <w:pStyle w:val="TAL"/>
              <w:rPr>
                <w:snapToGrid w:val="0"/>
                <w:sz w:val="16"/>
              </w:rPr>
            </w:pPr>
            <w:r w:rsidRPr="00F14D8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F14D84" w:rsidRDefault="00D40C70" w:rsidP="005729EB">
            <w:pPr>
              <w:pStyle w:val="TAL"/>
              <w:rPr>
                <w:sz w:val="16"/>
              </w:rPr>
            </w:pPr>
            <w:r w:rsidRPr="00F14D84">
              <w:rPr>
                <w:sz w:val="16"/>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4F0B30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F14D84" w:rsidRDefault="00D40C70" w:rsidP="005729EB">
            <w:pPr>
              <w:pStyle w:val="TAL"/>
              <w:rPr>
                <w:snapToGrid w:val="0"/>
                <w:sz w:val="16"/>
              </w:rPr>
            </w:pPr>
            <w:r w:rsidRPr="00F14D8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F14D84" w:rsidRDefault="00D40C70" w:rsidP="005729EB">
            <w:pPr>
              <w:pStyle w:val="TAL"/>
              <w:rPr>
                <w:snapToGrid w:val="0"/>
                <w:sz w:val="16"/>
              </w:rPr>
            </w:pPr>
            <w:r w:rsidRPr="00F14D8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F14D84" w:rsidRDefault="00D40C70" w:rsidP="005729EB">
            <w:pPr>
              <w:pStyle w:val="TAL"/>
              <w:rPr>
                <w:sz w:val="16"/>
              </w:rPr>
            </w:pPr>
            <w:r w:rsidRPr="00F14D84">
              <w:rPr>
                <w:sz w:val="16"/>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2C5B4A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F14D84" w:rsidRDefault="00D40C70" w:rsidP="005729EB">
            <w:pPr>
              <w:pStyle w:val="TAL"/>
              <w:rPr>
                <w:snapToGrid w:val="0"/>
                <w:sz w:val="16"/>
              </w:rPr>
            </w:pPr>
            <w:r w:rsidRPr="00F14D8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F14D84" w:rsidRDefault="00D40C70" w:rsidP="005729EB">
            <w:pPr>
              <w:pStyle w:val="TAL"/>
              <w:rPr>
                <w:snapToGrid w:val="0"/>
                <w:sz w:val="16"/>
              </w:rPr>
            </w:pPr>
            <w:r w:rsidRPr="00F14D8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F14D84" w:rsidRDefault="00D40C70" w:rsidP="005729EB">
            <w:pPr>
              <w:pStyle w:val="TAL"/>
              <w:rPr>
                <w:sz w:val="16"/>
              </w:rPr>
            </w:pPr>
            <w:r w:rsidRPr="00F14D84">
              <w:rPr>
                <w:sz w:val="16"/>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5FF58F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F14D84" w:rsidRDefault="00D40C70" w:rsidP="005729EB">
            <w:pPr>
              <w:pStyle w:val="TAL"/>
              <w:rPr>
                <w:snapToGrid w:val="0"/>
                <w:sz w:val="16"/>
              </w:rPr>
            </w:pPr>
            <w:r w:rsidRPr="00F14D8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F14D84" w:rsidRDefault="00D40C70" w:rsidP="005729EB">
            <w:pPr>
              <w:pStyle w:val="TAL"/>
              <w:rPr>
                <w:snapToGrid w:val="0"/>
                <w:sz w:val="16"/>
              </w:rPr>
            </w:pPr>
            <w:r w:rsidRPr="00F14D8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F14D84" w:rsidRDefault="00D40C70" w:rsidP="005729EB">
            <w:pPr>
              <w:pStyle w:val="TAL"/>
              <w:rPr>
                <w:sz w:val="16"/>
              </w:rPr>
            </w:pPr>
            <w:r w:rsidRPr="00F14D84">
              <w:rPr>
                <w:sz w:val="16"/>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10F2D7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F14D84" w:rsidRDefault="00D40C70" w:rsidP="005729EB">
            <w:pPr>
              <w:pStyle w:val="TAL"/>
              <w:rPr>
                <w:snapToGrid w:val="0"/>
                <w:sz w:val="16"/>
              </w:rPr>
            </w:pPr>
            <w:r w:rsidRPr="00F14D8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F14D84" w:rsidRDefault="00D40C70" w:rsidP="005729EB">
            <w:pPr>
              <w:pStyle w:val="TAL"/>
              <w:rPr>
                <w:snapToGrid w:val="0"/>
                <w:sz w:val="16"/>
              </w:rPr>
            </w:pPr>
            <w:r w:rsidRPr="00F14D8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F14D84" w:rsidRDefault="00D40C70" w:rsidP="005729EB">
            <w:pPr>
              <w:pStyle w:val="TAL"/>
              <w:rPr>
                <w:sz w:val="16"/>
              </w:rPr>
            </w:pPr>
            <w:r w:rsidRPr="00F14D84">
              <w:rPr>
                <w:sz w:val="16"/>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92DEB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F14D84" w:rsidRDefault="00D40C70" w:rsidP="005729EB">
            <w:pPr>
              <w:pStyle w:val="TAL"/>
              <w:rPr>
                <w:snapToGrid w:val="0"/>
                <w:sz w:val="16"/>
              </w:rPr>
            </w:pPr>
            <w:r w:rsidRPr="00F14D8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F14D84" w:rsidRDefault="00D40C70" w:rsidP="005729EB">
            <w:pPr>
              <w:pStyle w:val="TAL"/>
              <w:rPr>
                <w:snapToGrid w:val="0"/>
                <w:sz w:val="16"/>
              </w:rPr>
            </w:pPr>
            <w:r w:rsidRPr="00F14D8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F14D84" w:rsidRDefault="00D40C70" w:rsidP="005729EB">
            <w:pPr>
              <w:pStyle w:val="TAL"/>
              <w:rPr>
                <w:sz w:val="16"/>
              </w:rPr>
            </w:pPr>
            <w:r w:rsidRPr="00F14D84">
              <w:rPr>
                <w:sz w:val="16"/>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6EB367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F14D84" w:rsidRDefault="00D40C70" w:rsidP="005729EB">
            <w:pPr>
              <w:pStyle w:val="TAL"/>
              <w:rPr>
                <w:snapToGrid w:val="0"/>
                <w:sz w:val="16"/>
              </w:rPr>
            </w:pPr>
            <w:r w:rsidRPr="00F14D8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F14D84" w:rsidRDefault="00D40C70" w:rsidP="005729EB">
            <w:pPr>
              <w:pStyle w:val="TAL"/>
              <w:rPr>
                <w:snapToGrid w:val="0"/>
                <w:sz w:val="16"/>
              </w:rPr>
            </w:pPr>
            <w:r w:rsidRPr="00F14D8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F14D84" w:rsidRDefault="00D40C70" w:rsidP="005729EB">
            <w:pPr>
              <w:pStyle w:val="TAL"/>
              <w:rPr>
                <w:sz w:val="16"/>
              </w:rPr>
            </w:pPr>
            <w:r w:rsidRPr="00F14D84">
              <w:rPr>
                <w:sz w:val="16"/>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11A85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F14D84" w:rsidRDefault="00D40C70" w:rsidP="005729EB">
            <w:pPr>
              <w:pStyle w:val="TAL"/>
              <w:rPr>
                <w:snapToGrid w:val="0"/>
                <w:sz w:val="16"/>
              </w:rPr>
            </w:pPr>
            <w:r w:rsidRPr="00F14D8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F14D84" w:rsidRDefault="00D40C70" w:rsidP="005729EB">
            <w:pPr>
              <w:pStyle w:val="TAL"/>
              <w:rPr>
                <w:snapToGrid w:val="0"/>
                <w:sz w:val="16"/>
              </w:rPr>
            </w:pPr>
            <w:r w:rsidRPr="00F14D8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F14D84" w:rsidRDefault="00D40C70" w:rsidP="005729EB">
            <w:pPr>
              <w:pStyle w:val="TAL"/>
              <w:rPr>
                <w:sz w:val="16"/>
              </w:rPr>
            </w:pPr>
            <w:r w:rsidRPr="00F14D84">
              <w:rPr>
                <w:sz w:val="16"/>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74379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F14D84" w:rsidRDefault="00D40C70" w:rsidP="005729EB">
            <w:pPr>
              <w:pStyle w:val="TAL"/>
              <w:rPr>
                <w:snapToGrid w:val="0"/>
                <w:sz w:val="16"/>
              </w:rPr>
            </w:pPr>
            <w:r w:rsidRPr="00F14D8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F14D84" w:rsidRDefault="00D40C70" w:rsidP="005729EB">
            <w:pPr>
              <w:pStyle w:val="TAL"/>
              <w:rPr>
                <w:snapToGrid w:val="0"/>
                <w:sz w:val="16"/>
              </w:rPr>
            </w:pPr>
            <w:r w:rsidRPr="00F14D8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F14D84" w:rsidRDefault="00D40C70" w:rsidP="005729EB">
            <w:pPr>
              <w:pStyle w:val="TAL"/>
              <w:rPr>
                <w:sz w:val="16"/>
              </w:rPr>
            </w:pPr>
            <w:r w:rsidRPr="00F14D84">
              <w:rPr>
                <w:sz w:val="16"/>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1952DA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F14D84" w:rsidRDefault="00D40C70" w:rsidP="005729EB">
            <w:pPr>
              <w:pStyle w:val="TAL"/>
              <w:rPr>
                <w:snapToGrid w:val="0"/>
                <w:sz w:val="16"/>
              </w:rPr>
            </w:pPr>
            <w:r w:rsidRPr="00F14D8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F14D84" w:rsidRDefault="00D40C70" w:rsidP="005729EB">
            <w:pPr>
              <w:pStyle w:val="TAL"/>
              <w:rPr>
                <w:snapToGrid w:val="0"/>
                <w:sz w:val="16"/>
              </w:rPr>
            </w:pPr>
            <w:r w:rsidRPr="00F14D8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F14D84" w:rsidRDefault="00D40C70" w:rsidP="005729EB">
            <w:pPr>
              <w:pStyle w:val="TAL"/>
              <w:rPr>
                <w:sz w:val="16"/>
              </w:rPr>
            </w:pPr>
            <w:r w:rsidRPr="00F14D84">
              <w:rPr>
                <w:sz w:val="16"/>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011F7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F14D84" w:rsidRDefault="00D40C70" w:rsidP="005729EB">
            <w:pPr>
              <w:pStyle w:val="TAL"/>
              <w:rPr>
                <w:snapToGrid w:val="0"/>
                <w:sz w:val="16"/>
              </w:rPr>
            </w:pPr>
            <w:r w:rsidRPr="00F14D8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F14D84" w:rsidRDefault="00D40C70" w:rsidP="005729EB">
            <w:pPr>
              <w:pStyle w:val="TAL"/>
              <w:rPr>
                <w:snapToGrid w:val="0"/>
                <w:sz w:val="16"/>
              </w:rPr>
            </w:pPr>
            <w:r w:rsidRPr="00F14D8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F14D84" w:rsidRDefault="00D40C70" w:rsidP="005729EB">
            <w:pPr>
              <w:pStyle w:val="TAL"/>
              <w:rPr>
                <w:sz w:val="16"/>
              </w:rPr>
            </w:pPr>
            <w:r w:rsidRPr="00F14D84">
              <w:rPr>
                <w:sz w:val="16"/>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1BFE86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F14D84" w:rsidRDefault="00D40C70" w:rsidP="005729EB">
            <w:pPr>
              <w:pStyle w:val="TAL"/>
              <w:rPr>
                <w:snapToGrid w:val="0"/>
                <w:sz w:val="16"/>
              </w:rPr>
            </w:pPr>
            <w:r w:rsidRPr="00F14D8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F14D84" w:rsidRDefault="00D40C70" w:rsidP="005729EB">
            <w:pPr>
              <w:pStyle w:val="TAL"/>
              <w:rPr>
                <w:snapToGrid w:val="0"/>
                <w:sz w:val="16"/>
              </w:rPr>
            </w:pPr>
            <w:r w:rsidRPr="00F14D8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F14D84" w:rsidRDefault="00D40C70" w:rsidP="005729EB">
            <w:pPr>
              <w:pStyle w:val="TAL"/>
              <w:rPr>
                <w:sz w:val="16"/>
              </w:rPr>
            </w:pPr>
            <w:r w:rsidRPr="00F14D84">
              <w:rPr>
                <w:sz w:val="16"/>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F14D84" w:rsidRDefault="00D40C70" w:rsidP="005729EB">
            <w:pPr>
              <w:pStyle w:val="TAL"/>
              <w:rPr>
                <w:snapToGrid w:val="0"/>
                <w:sz w:val="16"/>
              </w:rPr>
            </w:pPr>
            <w:r w:rsidRPr="00F14D8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F14D84" w:rsidRDefault="00D40C70" w:rsidP="005729EB">
            <w:pPr>
              <w:pStyle w:val="TAL"/>
              <w:rPr>
                <w:snapToGrid w:val="0"/>
                <w:sz w:val="16"/>
              </w:rPr>
            </w:pPr>
            <w:r w:rsidRPr="00F14D84">
              <w:rPr>
                <w:snapToGrid w:val="0"/>
                <w:sz w:val="16"/>
              </w:rPr>
              <w:t>12.7.0</w:t>
            </w:r>
          </w:p>
        </w:tc>
      </w:tr>
      <w:tr w:rsidR="00D40C70" w:rsidRPr="00F14D84" w14:paraId="313A91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F14D84" w:rsidRDefault="00D40C70" w:rsidP="005729EB">
            <w:pPr>
              <w:pStyle w:val="TAL"/>
              <w:rPr>
                <w:snapToGrid w:val="0"/>
                <w:sz w:val="16"/>
              </w:rPr>
            </w:pPr>
            <w:r w:rsidRPr="00F14D8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F14D84" w:rsidRDefault="00D40C70" w:rsidP="005729EB">
            <w:pPr>
              <w:pStyle w:val="TAL"/>
              <w:rPr>
                <w:snapToGrid w:val="0"/>
                <w:sz w:val="16"/>
              </w:rPr>
            </w:pPr>
            <w:r w:rsidRPr="00F14D8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F14D84" w:rsidRDefault="00D40C70" w:rsidP="005729EB">
            <w:pPr>
              <w:pStyle w:val="TAL"/>
              <w:rPr>
                <w:sz w:val="16"/>
              </w:rPr>
            </w:pPr>
            <w:r w:rsidRPr="00F14D84">
              <w:rPr>
                <w:sz w:val="16"/>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5F2AE0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F14D84" w:rsidRDefault="00D40C70" w:rsidP="005729EB">
            <w:pPr>
              <w:pStyle w:val="TAL"/>
              <w:rPr>
                <w:snapToGrid w:val="0"/>
                <w:sz w:val="16"/>
              </w:rPr>
            </w:pPr>
            <w:r w:rsidRPr="00F14D8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F14D84" w:rsidRDefault="00D40C70" w:rsidP="005729EB">
            <w:pPr>
              <w:pStyle w:val="TAL"/>
              <w:rPr>
                <w:snapToGrid w:val="0"/>
                <w:sz w:val="16"/>
              </w:rPr>
            </w:pPr>
            <w:r w:rsidRPr="00F14D8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F14D84" w:rsidRDefault="00D40C70" w:rsidP="005729EB">
            <w:pPr>
              <w:pStyle w:val="TAL"/>
              <w:rPr>
                <w:sz w:val="16"/>
              </w:rPr>
            </w:pPr>
            <w:r w:rsidRPr="00F14D84">
              <w:rPr>
                <w:sz w:val="16"/>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153F54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F14D84" w:rsidRDefault="00D40C70" w:rsidP="005729EB">
            <w:pPr>
              <w:pStyle w:val="TAL"/>
              <w:rPr>
                <w:snapToGrid w:val="0"/>
                <w:sz w:val="16"/>
              </w:rPr>
            </w:pPr>
            <w:r w:rsidRPr="00F14D8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F14D84" w:rsidRDefault="00D40C70" w:rsidP="005729EB">
            <w:pPr>
              <w:pStyle w:val="TAL"/>
              <w:rPr>
                <w:snapToGrid w:val="0"/>
                <w:sz w:val="16"/>
              </w:rPr>
            </w:pPr>
            <w:r w:rsidRPr="00F14D8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F14D84" w:rsidRDefault="00D40C70" w:rsidP="005729EB">
            <w:pPr>
              <w:pStyle w:val="TAL"/>
              <w:rPr>
                <w:sz w:val="16"/>
              </w:rPr>
            </w:pPr>
            <w:r w:rsidRPr="00F14D84">
              <w:rPr>
                <w:sz w:val="16"/>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336FF7C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F14D84" w:rsidRDefault="00D40C70" w:rsidP="005729EB">
            <w:pPr>
              <w:pStyle w:val="TAL"/>
              <w:rPr>
                <w:snapToGrid w:val="0"/>
                <w:sz w:val="16"/>
              </w:rPr>
            </w:pPr>
            <w:r w:rsidRPr="00F14D8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F14D84" w:rsidRDefault="00D40C70" w:rsidP="005729EB">
            <w:pPr>
              <w:pStyle w:val="TAL"/>
              <w:rPr>
                <w:snapToGrid w:val="0"/>
                <w:sz w:val="16"/>
              </w:rPr>
            </w:pPr>
            <w:r w:rsidRPr="00F14D8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F14D84" w:rsidRDefault="00D40C70" w:rsidP="005729EB">
            <w:pPr>
              <w:pStyle w:val="TAL"/>
              <w:rPr>
                <w:sz w:val="16"/>
              </w:rPr>
            </w:pPr>
            <w:r w:rsidRPr="00F14D84">
              <w:rPr>
                <w:sz w:val="16"/>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0A4ACE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F14D84" w:rsidRDefault="00D40C70" w:rsidP="005729EB">
            <w:pPr>
              <w:pStyle w:val="TAL"/>
              <w:rPr>
                <w:snapToGrid w:val="0"/>
                <w:sz w:val="16"/>
              </w:rPr>
            </w:pPr>
            <w:r w:rsidRPr="00F14D8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F14D84" w:rsidRDefault="00D40C70" w:rsidP="005729EB">
            <w:pPr>
              <w:pStyle w:val="TAL"/>
              <w:rPr>
                <w:snapToGrid w:val="0"/>
                <w:sz w:val="16"/>
              </w:rPr>
            </w:pPr>
            <w:r w:rsidRPr="00F14D8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F14D84" w:rsidRDefault="00D40C70" w:rsidP="005729EB">
            <w:pPr>
              <w:pStyle w:val="TAL"/>
              <w:rPr>
                <w:sz w:val="16"/>
              </w:rPr>
            </w:pPr>
            <w:r w:rsidRPr="00F14D84">
              <w:rPr>
                <w:sz w:val="16"/>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63FB93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F14D84" w:rsidRDefault="00D40C70" w:rsidP="005729EB">
            <w:pPr>
              <w:pStyle w:val="TAL"/>
              <w:rPr>
                <w:snapToGrid w:val="0"/>
                <w:sz w:val="16"/>
              </w:rPr>
            </w:pPr>
            <w:r w:rsidRPr="00F14D8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F14D84" w:rsidRDefault="00D40C70" w:rsidP="005729EB">
            <w:pPr>
              <w:pStyle w:val="TAL"/>
              <w:rPr>
                <w:snapToGrid w:val="0"/>
                <w:sz w:val="16"/>
              </w:rPr>
            </w:pPr>
            <w:r w:rsidRPr="00F14D8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F14D84" w:rsidRDefault="00D40C70" w:rsidP="005729EB">
            <w:pPr>
              <w:pStyle w:val="TAL"/>
              <w:rPr>
                <w:sz w:val="16"/>
              </w:rPr>
            </w:pPr>
            <w:r w:rsidRPr="00F14D84">
              <w:rPr>
                <w:sz w:val="16"/>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6D2461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F14D84" w:rsidRDefault="00D40C70" w:rsidP="005729EB">
            <w:pPr>
              <w:pStyle w:val="TAL"/>
              <w:rPr>
                <w:snapToGrid w:val="0"/>
                <w:sz w:val="16"/>
              </w:rPr>
            </w:pPr>
            <w:r w:rsidRPr="00F14D8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F14D84" w:rsidRDefault="00D40C70" w:rsidP="005729EB">
            <w:pPr>
              <w:pStyle w:val="TAL"/>
              <w:rPr>
                <w:snapToGrid w:val="0"/>
                <w:sz w:val="16"/>
              </w:rPr>
            </w:pPr>
            <w:r w:rsidRPr="00F14D8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F14D84" w:rsidRDefault="00D40C70" w:rsidP="005729EB">
            <w:pPr>
              <w:pStyle w:val="TAL"/>
              <w:rPr>
                <w:sz w:val="16"/>
              </w:rPr>
            </w:pPr>
            <w:r w:rsidRPr="00F14D84">
              <w:rPr>
                <w:sz w:val="16"/>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444EBA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F14D84" w:rsidRDefault="00D40C70" w:rsidP="005729EB">
            <w:pPr>
              <w:pStyle w:val="TAL"/>
              <w:rPr>
                <w:snapToGrid w:val="0"/>
                <w:sz w:val="16"/>
              </w:rPr>
            </w:pPr>
            <w:r w:rsidRPr="00F14D8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F14D84" w:rsidRDefault="00D40C70" w:rsidP="005729EB">
            <w:pPr>
              <w:pStyle w:val="TAL"/>
              <w:rPr>
                <w:snapToGrid w:val="0"/>
                <w:sz w:val="16"/>
              </w:rPr>
            </w:pPr>
            <w:r w:rsidRPr="00F14D8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F14D84" w:rsidRDefault="00D40C70" w:rsidP="005729EB">
            <w:pPr>
              <w:pStyle w:val="TAL"/>
              <w:rPr>
                <w:snapToGrid w:val="0"/>
                <w:sz w:val="16"/>
              </w:rPr>
            </w:pPr>
            <w:r w:rsidRPr="00F14D8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F14D84" w:rsidRDefault="00D40C70" w:rsidP="005729EB">
            <w:pPr>
              <w:pStyle w:val="TAL"/>
              <w:rPr>
                <w:snapToGrid w:val="0"/>
                <w:sz w:val="16"/>
              </w:rPr>
            </w:pPr>
            <w:r w:rsidRPr="00F14D8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F14D84" w:rsidRDefault="00D40C70" w:rsidP="005729EB">
            <w:pPr>
              <w:pStyle w:val="TAL"/>
              <w:rPr>
                <w:sz w:val="16"/>
              </w:rPr>
            </w:pPr>
            <w:r w:rsidRPr="00F14D84">
              <w:rPr>
                <w:sz w:val="16"/>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F14D84" w:rsidRDefault="00D40C70" w:rsidP="005729EB">
            <w:pPr>
              <w:pStyle w:val="TAL"/>
              <w:rPr>
                <w:snapToGrid w:val="0"/>
                <w:sz w:val="16"/>
              </w:rPr>
            </w:pPr>
            <w:r w:rsidRPr="00F14D8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F14D84" w:rsidRDefault="00D40C70" w:rsidP="005729EB">
            <w:pPr>
              <w:pStyle w:val="TAL"/>
              <w:rPr>
                <w:snapToGrid w:val="0"/>
                <w:sz w:val="16"/>
              </w:rPr>
            </w:pPr>
            <w:r w:rsidRPr="00F14D84">
              <w:rPr>
                <w:snapToGrid w:val="0"/>
                <w:sz w:val="16"/>
              </w:rPr>
              <w:t>13.0.0</w:t>
            </w:r>
          </w:p>
        </w:tc>
      </w:tr>
      <w:tr w:rsidR="00D40C70" w:rsidRPr="00F14D84" w14:paraId="4548CB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F14D84" w:rsidRDefault="00D40C70" w:rsidP="005729EB">
            <w:pPr>
              <w:pStyle w:val="TAL"/>
              <w:rPr>
                <w:snapToGrid w:val="0"/>
                <w:sz w:val="16"/>
              </w:rPr>
            </w:pPr>
            <w:r w:rsidRPr="00F14D8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F14D84" w:rsidRDefault="00D40C70" w:rsidP="005729EB">
            <w:pPr>
              <w:pStyle w:val="TAL"/>
              <w:rPr>
                <w:snapToGrid w:val="0"/>
                <w:sz w:val="16"/>
              </w:rPr>
            </w:pPr>
            <w:r w:rsidRPr="00F14D8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F14D84" w:rsidRDefault="00D40C70" w:rsidP="005729EB">
            <w:pPr>
              <w:pStyle w:val="TAL"/>
              <w:rPr>
                <w:sz w:val="16"/>
              </w:rPr>
            </w:pPr>
            <w:r w:rsidRPr="00F14D84">
              <w:rPr>
                <w:sz w:val="16"/>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4B25EF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F14D84" w:rsidRDefault="00D40C70" w:rsidP="005729EB">
            <w:pPr>
              <w:pStyle w:val="TAL"/>
              <w:rPr>
                <w:snapToGrid w:val="0"/>
                <w:sz w:val="16"/>
              </w:rPr>
            </w:pPr>
            <w:r w:rsidRPr="00F14D8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F14D84" w:rsidRDefault="00D40C70" w:rsidP="005729EB">
            <w:pPr>
              <w:pStyle w:val="TAL"/>
              <w:rPr>
                <w:snapToGrid w:val="0"/>
                <w:sz w:val="16"/>
              </w:rPr>
            </w:pPr>
            <w:r w:rsidRPr="00F14D8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F14D84" w:rsidRDefault="00D40C70" w:rsidP="005729EB">
            <w:pPr>
              <w:pStyle w:val="TAL"/>
              <w:rPr>
                <w:sz w:val="16"/>
              </w:rPr>
            </w:pPr>
            <w:r w:rsidRPr="00F14D84">
              <w:rPr>
                <w:sz w:val="16"/>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7F5E579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F14D84" w:rsidRDefault="00D40C70" w:rsidP="005729EB">
            <w:pPr>
              <w:pStyle w:val="TAL"/>
              <w:rPr>
                <w:snapToGrid w:val="0"/>
                <w:sz w:val="16"/>
              </w:rPr>
            </w:pPr>
            <w:r w:rsidRPr="00F14D8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F14D84" w:rsidRDefault="00D40C70" w:rsidP="005729EB">
            <w:pPr>
              <w:pStyle w:val="TAL"/>
              <w:rPr>
                <w:snapToGrid w:val="0"/>
                <w:sz w:val="16"/>
              </w:rPr>
            </w:pPr>
            <w:r w:rsidRPr="00F14D8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F14D84" w:rsidRDefault="00D40C70" w:rsidP="005729EB">
            <w:pPr>
              <w:pStyle w:val="TAL"/>
              <w:rPr>
                <w:sz w:val="16"/>
              </w:rPr>
            </w:pPr>
            <w:r w:rsidRPr="00F14D84">
              <w:rPr>
                <w:sz w:val="16"/>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4B7A2A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F14D84" w:rsidRDefault="00D40C70" w:rsidP="005729EB">
            <w:pPr>
              <w:pStyle w:val="TAL"/>
              <w:rPr>
                <w:snapToGrid w:val="0"/>
                <w:sz w:val="16"/>
              </w:rPr>
            </w:pPr>
            <w:r w:rsidRPr="00F14D8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F14D84" w:rsidRDefault="00D40C70" w:rsidP="005729EB">
            <w:pPr>
              <w:pStyle w:val="TAL"/>
              <w:rPr>
                <w:snapToGrid w:val="0"/>
                <w:sz w:val="16"/>
              </w:rPr>
            </w:pPr>
            <w:r w:rsidRPr="00F14D8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F14D84" w:rsidRDefault="00D40C70" w:rsidP="005729EB">
            <w:pPr>
              <w:pStyle w:val="TAL"/>
              <w:rPr>
                <w:sz w:val="16"/>
              </w:rPr>
            </w:pPr>
            <w:r w:rsidRPr="00F14D84">
              <w:rPr>
                <w:sz w:val="16"/>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618C96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F14D84" w:rsidRDefault="00D40C70" w:rsidP="005729EB">
            <w:pPr>
              <w:pStyle w:val="TAL"/>
              <w:rPr>
                <w:snapToGrid w:val="0"/>
                <w:sz w:val="16"/>
              </w:rPr>
            </w:pPr>
            <w:r w:rsidRPr="00F14D8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F14D84" w:rsidRDefault="00D40C70" w:rsidP="005729EB">
            <w:pPr>
              <w:pStyle w:val="TAL"/>
              <w:rPr>
                <w:snapToGrid w:val="0"/>
                <w:sz w:val="16"/>
              </w:rPr>
            </w:pPr>
            <w:r w:rsidRPr="00F14D8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F14D84" w:rsidRDefault="00D40C70" w:rsidP="005729EB">
            <w:pPr>
              <w:pStyle w:val="TAL"/>
              <w:rPr>
                <w:sz w:val="16"/>
              </w:rPr>
            </w:pPr>
            <w:r w:rsidRPr="00F14D84">
              <w:rPr>
                <w:sz w:val="16"/>
              </w:rPr>
              <w:t xml:space="preserve">UE retry </w:t>
            </w:r>
            <w:proofErr w:type="spellStart"/>
            <w:r w:rsidRPr="00F14D84">
              <w:rPr>
                <w:sz w:val="16"/>
              </w:rPr>
              <w:t>behavior</w:t>
            </w:r>
            <w:proofErr w:type="spellEnd"/>
            <w:r w:rsidRPr="00F14D84">
              <w:rPr>
                <w:sz w:val="16"/>
              </w:rPr>
              <w:t xml:space="preserve">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7D43B19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F14D84" w:rsidRDefault="00D40C70" w:rsidP="005729EB">
            <w:pPr>
              <w:pStyle w:val="TAL"/>
              <w:rPr>
                <w:snapToGrid w:val="0"/>
                <w:sz w:val="16"/>
              </w:rPr>
            </w:pPr>
            <w:r w:rsidRPr="00F14D8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F14D84" w:rsidRDefault="00D40C70" w:rsidP="005729EB">
            <w:pPr>
              <w:pStyle w:val="TAL"/>
              <w:rPr>
                <w:snapToGrid w:val="0"/>
                <w:sz w:val="16"/>
              </w:rPr>
            </w:pPr>
            <w:r w:rsidRPr="00F14D8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F14D84" w:rsidRDefault="00D40C70" w:rsidP="005729EB">
            <w:pPr>
              <w:pStyle w:val="TAL"/>
              <w:rPr>
                <w:sz w:val="16"/>
              </w:rPr>
            </w:pPr>
            <w:r w:rsidRPr="00F14D84">
              <w:rPr>
                <w:sz w:val="16"/>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7CC2F2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F14D84" w:rsidRDefault="00D40C70" w:rsidP="005729EB">
            <w:pPr>
              <w:pStyle w:val="TAL"/>
              <w:rPr>
                <w:snapToGrid w:val="0"/>
                <w:sz w:val="16"/>
              </w:rPr>
            </w:pPr>
            <w:r w:rsidRPr="00F14D8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F14D84" w:rsidRDefault="00D40C70" w:rsidP="005729EB">
            <w:pPr>
              <w:pStyle w:val="TAL"/>
              <w:rPr>
                <w:snapToGrid w:val="0"/>
                <w:sz w:val="16"/>
              </w:rPr>
            </w:pPr>
            <w:r w:rsidRPr="00F14D8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F14D84" w:rsidRDefault="00D40C70" w:rsidP="005729EB">
            <w:pPr>
              <w:pStyle w:val="TAL"/>
              <w:rPr>
                <w:sz w:val="16"/>
              </w:rPr>
            </w:pPr>
            <w:r w:rsidRPr="00F14D84">
              <w:rPr>
                <w:sz w:val="16"/>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18200A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F14D84" w:rsidRDefault="00D40C70" w:rsidP="005729EB">
            <w:pPr>
              <w:pStyle w:val="TAL"/>
              <w:rPr>
                <w:snapToGrid w:val="0"/>
                <w:sz w:val="16"/>
              </w:rPr>
            </w:pPr>
            <w:r w:rsidRPr="00F14D8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F14D84" w:rsidRDefault="00D40C70" w:rsidP="005729EB">
            <w:pPr>
              <w:pStyle w:val="TAL"/>
              <w:rPr>
                <w:snapToGrid w:val="0"/>
                <w:sz w:val="16"/>
              </w:rPr>
            </w:pPr>
            <w:r w:rsidRPr="00F14D8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F14D84" w:rsidRDefault="00D40C70" w:rsidP="005729EB">
            <w:pPr>
              <w:pStyle w:val="TAL"/>
              <w:rPr>
                <w:sz w:val="16"/>
              </w:rPr>
            </w:pPr>
            <w:r w:rsidRPr="00F14D84">
              <w:rPr>
                <w:sz w:val="16"/>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37CF2E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F14D84" w:rsidRDefault="00D40C70" w:rsidP="005729EB">
            <w:pPr>
              <w:pStyle w:val="TAL"/>
              <w:rPr>
                <w:snapToGrid w:val="0"/>
                <w:sz w:val="16"/>
              </w:rPr>
            </w:pPr>
            <w:r w:rsidRPr="00F14D8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F14D84" w:rsidRDefault="00D40C70" w:rsidP="005729EB">
            <w:pPr>
              <w:pStyle w:val="TAL"/>
              <w:rPr>
                <w:snapToGrid w:val="0"/>
                <w:sz w:val="16"/>
              </w:rPr>
            </w:pPr>
            <w:r w:rsidRPr="00F14D8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F14D84" w:rsidRDefault="00D40C70" w:rsidP="005729EB">
            <w:pPr>
              <w:pStyle w:val="TAL"/>
              <w:rPr>
                <w:snapToGrid w:val="0"/>
                <w:sz w:val="16"/>
              </w:rPr>
            </w:pPr>
            <w:r w:rsidRPr="00F14D8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F14D84" w:rsidRDefault="00D40C70" w:rsidP="005729EB">
            <w:pPr>
              <w:pStyle w:val="TAL"/>
              <w:rPr>
                <w:snapToGrid w:val="0"/>
                <w:sz w:val="16"/>
              </w:rPr>
            </w:pPr>
            <w:r w:rsidRPr="00F14D8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F14D84" w:rsidRDefault="00D40C70" w:rsidP="005729EB">
            <w:pPr>
              <w:pStyle w:val="TAL"/>
              <w:rPr>
                <w:sz w:val="16"/>
              </w:rPr>
            </w:pPr>
            <w:r w:rsidRPr="00F14D84">
              <w:rPr>
                <w:sz w:val="16"/>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F14D84" w:rsidRDefault="00D40C70" w:rsidP="005729EB">
            <w:pPr>
              <w:pStyle w:val="TAL"/>
              <w:rPr>
                <w:snapToGrid w:val="0"/>
                <w:sz w:val="16"/>
              </w:rPr>
            </w:pPr>
            <w:r w:rsidRPr="00F14D8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F14D84" w:rsidRDefault="00D40C70" w:rsidP="005729EB">
            <w:pPr>
              <w:pStyle w:val="TAL"/>
              <w:rPr>
                <w:snapToGrid w:val="0"/>
                <w:sz w:val="16"/>
              </w:rPr>
            </w:pPr>
            <w:r w:rsidRPr="00F14D84">
              <w:rPr>
                <w:snapToGrid w:val="0"/>
                <w:sz w:val="16"/>
              </w:rPr>
              <w:t>13.1.0</w:t>
            </w:r>
          </w:p>
        </w:tc>
      </w:tr>
      <w:tr w:rsidR="00D40C70" w:rsidRPr="00F14D84" w14:paraId="7CD573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F14D84" w:rsidRDefault="00D40C70" w:rsidP="005729EB">
            <w:pPr>
              <w:pStyle w:val="TAL"/>
              <w:rPr>
                <w:snapToGrid w:val="0"/>
                <w:sz w:val="16"/>
              </w:rPr>
            </w:pPr>
            <w:r w:rsidRPr="00F14D8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F14D84" w:rsidRDefault="00D40C70" w:rsidP="005729EB">
            <w:pPr>
              <w:pStyle w:val="TAL"/>
              <w:rPr>
                <w:sz w:val="16"/>
              </w:rPr>
            </w:pPr>
            <w:r w:rsidRPr="00F14D84">
              <w:rPr>
                <w:sz w:val="16"/>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73191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F14D84" w:rsidRDefault="00D40C70" w:rsidP="005729EB">
            <w:pPr>
              <w:pStyle w:val="TAL"/>
              <w:rPr>
                <w:snapToGrid w:val="0"/>
                <w:sz w:val="16"/>
              </w:rPr>
            </w:pPr>
            <w:r w:rsidRPr="00F14D8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F14D84" w:rsidRDefault="00D40C70" w:rsidP="005729EB">
            <w:pPr>
              <w:pStyle w:val="TAL"/>
              <w:rPr>
                <w:snapToGrid w:val="0"/>
                <w:sz w:val="16"/>
              </w:rPr>
            </w:pPr>
            <w:r w:rsidRPr="00F14D8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F14D84" w:rsidRDefault="00D40C70" w:rsidP="005729EB">
            <w:pPr>
              <w:pStyle w:val="TAL"/>
              <w:rPr>
                <w:sz w:val="16"/>
              </w:rPr>
            </w:pPr>
            <w:r w:rsidRPr="00F14D84">
              <w:rPr>
                <w:sz w:val="16"/>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698BDE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F14D84" w:rsidRDefault="00D40C70" w:rsidP="005729EB">
            <w:pPr>
              <w:pStyle w:val="TAL"/>
              <w:rPr>
                <w:snapToGrid w:val="0"/>
                <w:sz w:val="16"/>
              </w:rPr>
            </w:pPr>
            <w:r w:rsidRPr="00F14D8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F14D84" w:rsidRDefault="00D40C70" w:rsidP="005729EB">
            <w:pPr>
              <w:pStyle w:val="TAL"/>
              <w:rPr>
                <w:sz w:val="16"/>
              </w:rPr>
            </w:pPr>
            <w:r w:rsidRPr="00F14D84">
              <w:rPr>
                <w:sz w:val="16"/>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097CD8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F14D84" w:rsidRDefault="00D40C70" w:rsidP="005729EB">
            <w:pPr>
              <w:pStyle w:val="TAL"/>
              <w:rPr>
                <w:snapToGrid w:val="0"/>
                <w:sz w:val="16"/>
              </w:rPr>
            </w:pPr>
            <w:r w:rsidRPr="00F14D8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F14D84" w:rsidRDefault="00D40C70" w:rsidP="005729EB">
            <w:pPr>
              <w:pStyle w:val="TAL"/>
              <w:rPr>
                <w:sz w:val="16"/>
              </w:rPr>
            </w:pPr>
            <w:r w:rsidRPr="00F14D84">
              <w:rPr>
                <w:sz w:val="16"/>
              </w:rPr>
              <w:t xml:space="preserve">Handling of access class barring when accessing the network for emergency bearer </w:t>
            </w:r>
            <w:proofErr w:type="spellStart"/>
            <w:r w:rsidRPr="00F14D84">
              <w:rPr>
                <w:sz w:val="16"/>
              </w:rPr>
              <w:t>sevices</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467A62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F14D84" w:rsidRDefault="00D40C70" w:rsidP="005729EB">
            <w:pPr>
              <w:pStyle w:val="TAL"/>
              <w:rPr>
                <w:snapToGrid w:val="0"/>
                <w:sz w:val="16"/>
              </w:rPr>
            </w:pPr>
            <w:r w:rsidRPr="00F14D8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F14D84" w:rsidRDefault="00D40C70" w:rsidP="005729EB">
            <w:pPr>
              <w:pStyle w:val="TAL"/>
              <w:rPr>
                <w:snapToGrid w:val="0"/>
                <w:sz w:val="16"/>
              </w:rPr>
            </w:pPr>
            <w:r w:rsidRPr="00F14D8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F14D84" w:rsidRDefault="00D40C70" w:rsidP="005729EB">
            <w:pPr>
              <w:pStyle w:val="TAL"/>
              <w:rPr>
                <w:sz w:val="16"/>
              </w:rPr>
            </w:pPr>
            <w:r w:rsidRPr="00F14D84">
              <w:rPr>
                <w:sz w:val="16"/>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2AEDE69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F14D84" w:rsidRDefault="00D40C70" w:rsidP="005729EB">
            <w:pPr>
              <w:pStyle w:val="TAL"/>
              <w:rPr>
                <w:snapToGrid w:val="0"/>
                <w:sz w:val="16"/>
              </w:rPr>
            </w:pPr>
            <w:r w:rsidRPr="00F14D8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F14D84" w:rsidRDefault="00D40C70" w:rsidP="005729EB">
            <w:pPr>
              <w:pStyle w:val="TAL"/>
              <w:rPr>
                <w:sz w:val="16"/>
              </w:rPr>
            </w:pPr>
            <w:r w:rsidRPr="00F14D84">
              <w:rPr>
                <w:sz w:val="16"/>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6FABBD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F14D84" w:rsidRDefault="00D40C70" w:rsidP="005729EB">
            <w:pPr>
              <w:pStyle w:val="TAL"/>
              <w:rPr>
                <w:snapToGrid w:val="0"/>
                <w:sz w:val="16"/>
              </w:rPr>
            </w:pPr>
            <w:r w:rsidRPr="00F14D8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F14D84" w:rsidRDefault="00D40C70" w:rsidP="005729EB">
            <w:pPr>
              <w:pStyle w:val="TAL"/>
              <w:rPr>
                <w:snapToGrid w:val="0"/>
                <w:sz w:val="16"/>
              </w:rPr>
            </w:pPr>
            <w:r w:rsidRPr="00F14D8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F14D84" w:rsidRDefault="00D40C70" w:rsidP="005729EB">
            <w:pPr>
              <w:pStyle w:val="TAL"/>
              <w:rPr>
                <w:sz w:val="16"/>
              </w:rPr>
            </w:pPr>
            <w:r w:rsidRPr="00F14D84">
              <w:rPr>
                <w:sz w:val="16"/>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7CFB7A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F14D84" w:rsidRDefault="00D40C70" w:rsidP="005729EB">
            <w:pPr>
              <w:pStyle w:val="TAL"/>
              <w:rPr>
                <w:snapToGrid w:val="0"/>
                <w:sz w:val="16"/>
              </w:rPr>
            </w:pPr>
            <w:r w:rsidRPr="00F14D8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F14D84" w:rsidRDefault="00D40C70" w:rsidP="005729EB">
            <w:pPr>
              <w:pStyle w:val="TAL"/>
              <w:rPr>
                <w:snapToGrid w:val="0"/>
                <w:sz w:val="16"/>
              </w:rPr>
            </w:pPr>
            <w:r w:rsidRPr="00F14D8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F14D84" w:rsidRDefault="00D40C70" w:rsidP="005729EB">
            <w:pPr>
              <w:pStyle w:val="TAL"/>
              <w:rPr>
                <w:sz w:val="16"/>
              </w:rPr>
            </w:pPr>
            <w:r w:rsidRPr="00F14D84">
              <w:rPr>
                <w:sz w:val="16"/>
              </w:rPr>
              <w:t xml:space="preserve">Proper Call Type for service request in </w:t>
            </w:r>
            <w:proofErr w:type="spellStart"/>
            <w:r w:rsidRPr="00F14D84">
              <w:rPr>
                <w:sz w:val="16"/>
              </w:rPr>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46380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F14D84" w:rsidRDefault="00D40C70" w:rsidP="005729EB">
            <w:pPr>
              <w:pStyle w:val="TAL"/>
              <w:rPr>
                <w:snapToGrid w:val="0"/>
                <w:sz w:val="16"/>
              </w:rPr>
            </w:pPr>
            <w:r w:rsidRPr="00F14D8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F14D84" w:rsidRDefault="00D40C70" w:rsidP="005729EB">
            <w:pPr>
              <w:pStyle w:val="TAL"/>
              <w:rPr>
                <w:sz w:val="16"/>
              </w:rPr>
            </w:pPr>
            <w:proofErr w:type="spellStart"/>
            <w:r w:rsidRPr="00F14D84">
              <w:rPr>
                <w:sz w:val="16"/>
              </w:rPr>
              <w:t>Clarfication</w:t>
            </w:r>
            <w:proofErr w:type="spellEnd"/>
            <w:r w:rsidRPr="00F14D84">
              <w:rPr>
                <w:sz w:val="16"/>
              </w:rPr>
              <w:t xml:space="preserve">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57E230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F14D84" w:rsidRDefault="00D40C70" w:rsidP="005729EB">
            <w:pPr>
              <w:pStyle w:val="TAL"/>
              <w:rPr>
                <w:snapToGrid w:val="0"/>
                <w:sz w:val="16"/>
              </w:rPr>
            </w:pPr>
            <w:r w:rsidRPr="00F14D8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F14D84" w:rsidRDefault="00D40C70" w:rsidP="005729EB">
            <w:pPr>
              <w:pStyle w:val="TAL"/>
              <w:rPr>
                <w:sz w:val="16"/>
              </w:rPr>
            </w:pPr>
            <w:r w:rsidRPr="00F14D84">
              <w:rPr>
                <w:sz w:val="16"/>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F59FE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F14D84" w:rsidRDefault="00D40C70" w:rsidP="005729EB">
            <w:pPr>
              <w:pStyle w:val="TAL"/>
              <w:rPr>
                <w:snapToGrid w:val="0"/>
                <w:sz w:val="16"/>
              </w:rPr>
            </w:pPr>
            <w:r w:rsidRPr="00F14D8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F14D84" w:rsidRDefault="00D40C70" w:rsidP="005729EB">
            <w:pPr>
              <w:pStyle w:val="TAL"/>
              <w:rPr>
                <w:sz w:val="16"/>
              </w:rPr>
            </w:pPr>
            <w:r w:rsidRPr="00F14D84">
              <w:rPr>
                <w:sz w:val="16"/>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6464DA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F14D84" w:rsidRDefault="00D40C70" w:rsidP="005729EB">
            <w:pPr>
              <w:pStyle w:val="TAL"/>
              <w:rPr>
                <w:snapToGrid w:val="0"/>
                <w:sz w:val="16"/>
              </w:rPr>
            </w:pPr>
            <w:r w:rsidRPr="00F14D8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F14D84" w:rsidRDefault="00D40C70" w:rsidP="005729EB">
            <w:pPr>
              <w:pStyle w:val="TAL"/>
              <w:rPr>
                <w:sz w:val="16"/>
              </w:rPr>
            </w:pPr>
            <w:r w:rsidRPr="00F14D84">
              <w:rPr>
                <w:sz w:val="16"/>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4B162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F14D84" w:rsidRDefault="00D40C70" w:rsidP="005729EB">
            <w:pPr>
              <w:pStyle w:val="TAL"/>
              <w:rPr>
                <w:snapToGrid w:val="0"/>
                <w:sz w:val="16"/>
              </w:rPr>
            </w:pPr>
            <w:r w:rsidRPr="00F14D8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F14D84" w:rsidRDefault="00D40C70" w:rsidP="005729EB">
            <w:pPr>
              <w:pStyle w:val="TAL"/>
              <w:rPr>
                <w:sz w:val="16"/>
              </w:rPr>
            </w:pPr>
            <w:r w:rsidRPr="00F14D84">
              <w:rPr>
                <w:sz w:val="16"/>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B541F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F14D84" w:rsidRDefault="00D40C70" w:rsidP="005729EB">
            <w:pPr>
              <w:pStyle w:val="TAL"/>
              <w:rPr>
                <w:snapToGrid w:val="0"/>
                <w:sz w:val="16"/>
              </w:rPr>
            </w:pPr>
            <w:r w:rsidRPr="00F14D8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F14D84" w:rsidRDefault="00D40C70" w:rsidP="005729EB">
            <w:pPr>
              <w:pStyle w:val="TAL"/>
              <w:rPr>
                <w:snapToGrid w:val="0"/>
                <w:sz w:val="16"/>
              </w:rPr>
            </w:pPr>
            <w:r w:rsidRPr="00F14D8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F14D84" w:rsidRDefault="00D40C70" w:rsidP="005729EB">
            <w:pPr>
              <w:pStyle w:val="TAL"/>
              <w:rPr>
                <w:sz w:val="16"/>
              </w:rPr>
            </w:pPr>
            <w:r w:rsidRPr="00F14D84">
              <w:rPr>
                <w:sz w:val="16"/>
              </w:rPr>
              <w:t xml:space="preserve">Correction of service request triggering condition for </w:t>
            </w:r>
            <w:proofErr w:type="spellStart"/>
            <w:r w:rsidRPr="00F14D84">
              <w:rPr>
                <w:sz w:val="16"/>
              </w:rPr>
              <w:t>ProSe</w:t>
            </w:r>
            <w:proofErr w:type="spellEnd"/>
            <w:r w:rsidRPr="00F14D84">
              <w:rPr>
                <w:sz w:val="16"/>
              </w:rPr>
              <w:t xml:space="preserv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54CACE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F14D84" w:rsidRDefault="00D40C70" w:rsidP="005729EB">
            <w:pPr>
              <w:pStyle w:val="TAL"/>
              <w:rPr>
                <w:snapToGrid w:val="0"/>
                <w:sz w:val="16"/>
              </w:rPr>
            </w:pPr>
            <w:r w:rsidRPr="00F14D8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F14D84" w:rsidRDefault="00D40C70" w:rsidP="005729EB">
            <w:pPr>
              <w:pStyle w:val="TAL"/>
              <w:rPr>
                <w:sz w:val="16"/>
              </w:rPr>
            </w:pPr>
            <w:r w:rsidRPr="00F14D84">
              <w:rPr>
                <w:sz w:val="16"/>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5F2360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F14D84" w:rsidRDefault="00D40C70" w:rsidP="005729EB">
            <w:pPr>
              <w:pStyle w:val="TAL"/>
              <w:rPr>
                <w:snapToGrid w:val="0"/>
                <w:sz w:val="16"/>
              </w:rPr>
            </w:pPr>
            <w:r w:rsidRPr="00F14D8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F14D84" w:rsidRDefault="00D40C70" w:rsidP="005729EB">
            <w:pPr>
              <w:pStyle w:val="TAL"/>
              <w:rPr>
                <w:sz w:val="16"/>
              </w:rPr>
            </w:pPr>
            <w:r w:rsidRPr="00F14D84">
              <w:rPr>
                <w:sz w:val="16"/>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67BC56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F14D84" w:rsidRDefault="00D40C70" w:rsidP="005729EB">
            <w:pPr>
              <w:pStyle w:val="TAL"/>
              <w:rPr>
                <w:snapToGrid w:val="0"/>
                <w:sz w:val="16"/>
              </w:rPr>
            </w:pPr>
            <w:r w:rsidRPr="00F14D8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F14D84" w:rsidRDefault="00D40C70" w:rsidP="005729EB">
            <w:pPr>
              <w:pStyle w:val="TAL"/>
              <w:rPr>
                <w:sz w:val="16"/>
              </w:rPr>
            </w:pPr>
            <w:r w:rsidRPr="00F14D84">
              <w:rPr>
                <w:sz w:val="16"/>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734827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F14D84" w:rsidRDefault="00D40C70" w:rsidP="005729EB">
            <w:pPr>
              <w:pStyle w:val="TAL"/>
              <w:rPr>
                <w:snapToGrid w:val="0"/>
                <w:sz w:val="16"/>
              </w:rPr>
            </w:pPr>
            <w:r w:rsidRPr="00F14D8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F14D84" w:rsidRDefault="00D40C70" w:rsidP="005729EB">
            <w:pPr>
              <w:pStyle w:val="TAL"/>
              <w:rPr>
                <w:sz w:val="16"/>
              </w:rPr>
            </w:pPr>
            <w:r w:rsidRPr="00F14D84">
              <w:rPr>
                <w:sz w:val="16"/>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1D9721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F14D84" w:rsidRDefault="00D40C70" w:rsidP="005729EB">
            <w:pPr>
              <w:pStyle w:val="TAL"/>
              <w:rPr>
                <w:snapToGrid w:val="0"/>
                <w:sz w:val="16"/>
              </w:rPr>
            </w:pPr>
            <w:r w:rsidRPr="00F14D8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F14D84" w:rsidRDefault="00D40C70" w:rsidP="005729EB">
            <w:pPr>
              <w:pStyle w:val="TAL"/>
              <w:rPr>
                <w:snapToGrid w:val="0"/>
                <w:sz w:val="16"/>
              </w:rPr>
            </w:pPr>
            <w:r w:rsidRPr="00F14D8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F14D84" w:rsidRDefault="00D40C70" w:rsidP="005729EB">
            <w:pPr>
              <w:pStyle w:val="TAL"/>
              <w:rPr>
                <w:sz w:val="16"/>
              </w:rPr>
            </w:pPr>
            <w:r w:rsidRPr="00F14D84">
              <w:rPr>
                <w:sz w:val="16"/>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66E3FF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F14D84" w:rsidRDefault="00D40C70" w:rsidP="005729EB">
            <w:pPr>
              <w:pStyle w:val="TAL"/>
              <w:rPr>
                <w:snapToGrid w:val="0"/>
                <w:sz w:val="16"/>
              </w:rPr>
            </w:pPr>
            <w:r w:rsidRPr="00F14D8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F14D84" w:rsidRDefault="00D40C70" w:rsidP="005729EB">
            <w:pPr>
              <w:pStyle w:val="TAL"/>
              <w:rPr>
                <w:sz w:val="16"/>
              </w:rPr>
            </w:pPr>
            <w:r w:rsidRPr="00F14D84">
              <w:rPr>
                <w:sz w:val="16"/>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1EAFAE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F14D84" w:rsidRDefault="00D40C70" w:rsidP="005729EB">
            <w:pPr>
              <w:pStyle w:val="TAL"/>
              <w:rPr>
                <w:snapToGrid w:val="0"/>
                <w:sz w:val="16"/>
              </w:rPr>
            </w:pPr>
            <w:r w:rsidRPr="00F14D8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F14D84" w:rsidRDefault="00D40C70" w:rsidP="005729EB">
            <w:pPr>
              <w:pStyle w:val="TAL"/>
              <w:rPr>
                <w:sz w:val="16"/>
              </w:rPr>
            </w:pPr>
            <w:r w:rsidRPr="00F14D84">
              <w:rPr>
                <w:sz w:val="16"/>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7EE744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F14D84" w:rsidRDefault="00D40C70" w:rsidP="005729EB">
            <w:pPr>
              <w:pStyle w:val="TAL"/>
              <w:rPr>
                <w:snapToGrid w:val="0"/>
                <w:sz w:val="16"/>
              </w:rPr>
            </w:pPr>
            <w:r w:rsidRPr="00F14D8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F14D84" w:rsidRDefault="00D40C70" w:rsidP="005729EB">
            <w:pPr>
              <w:pStyle w:val="TAL"/>
              <w:rPr>
                <w:sz w:val="16"/>
              </w:rPr>
            </w:pPr>
            <w:r w:rsidRPr="00F14D84">
              <w:rPr>
                <w:sz w:val="16"/>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0CA491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F14D84" w:rsidRDefault="00D40C70" w:rsidP="005729EB">
            <w:pPr>
              <w:pStyle w:val="TAL"/>
              <w:rPr>
                <w:snapToGrid w:val="0"/>
                <w:sz w:val="16"/>
              </w:rPr>
            </w:pPr>
            <w:r w:rsidRPr="00F14D8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F14D84" w:rsidRDefault="00D40C70" w:rsidP="005729EB">
            <w:pPr>
              <w:pStyle w:val="TAL"/>
              <w:rPr>
                <w:snapToGrid w:val="0"/>
                <w:sz w:val="16"/>
              </w:rPr>
            </w:pPr>
            <w:r w:rsidRPr="00F14D8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F14D84" w:rsidRDefault="00D40C70" w:rsidP="005729EB">
            <w:pPr>
              <w:pStyle w:val="TAL"/>
              <w:rPr>
                <w:sz w:val="16"/>
              </w:rPr>
            </w:pPr>
            <w:r w:rsidRPr="00F14D84">
              <w:rPr>
                <w:sz w:val="16"/>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4F8077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F14D84" w:rsidRDefault="00D40C70" w:rsidP="005729EB">
            <w:pPr>
              <w:pStyle w:val="TAL"/>
              <w:rPr>
                <w:snapToGrid w:val="0"/>
                <w:sz w:val="16"/>
              </w:rPr>
            </w:pPr>
            <w:r w:rsidRPr="00F14D8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F14D84" w:rsidRDefault="00D40C70" w:rsidP="005729EB">
            <w:pPr>
              <w:pStyle w:val="TAL"/>
              <w:rPr>
                <w:sz w:val="16"/>
              </w:rPr>
            </w:pPr>
            <w:r w:rsidRPr="00F14D84">
              <w:rPr>
                <w:sz w:val="16"/>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1EB597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F14D84" w:rsidRDefault="00D40C70" w:rsidP="005729EB">
            <w:pPr>
              <w:pStyle w:val="TAL"/>
              <w:rPr>
                <w:snapToGrid w:val="0"/>
                <w:sz w:val="16"/>
              </w:rPr>
            </w:pPr>
            <w:r w:rsidRPr="00F14D8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F14D84" w:rsidRDefault="00D40C70" w:rsidP="005729EB">
            <w:pPr>
              <w:pStyle w:val="TAL"/>
              <w:rPr>
                <w:snapToGrid w:val="0"/>
                <w:sz w:val="16"/>
              </w:rPr>
            </w:pPr>
            <w:r w:rsidRPr="00F14D8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F14D84" w:rsidRDefault="00D40C70" w:rsidP="005729EB">
            <w:pPr>
              <w:pStyle w:val="TAL"/>
              <w:rPr>
                <w:sz w:val="16"/>
              </w:rPr>
            </w:pPr>
            <w:r w:rsidRPr="00F14D84">
              <w:rPr>
                <w:sz w:val="16"/>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1850F1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F14D84" w:rsidRDefault="00D40C70" w:rsidP="005729EB">
            <w:pPr>
              <w:pStyle w:val="TAL"/>
              <w:rPr>
                <w:snapToGrid w:val="0"/>
                <w:sz w:val="16"/>
              </w:rPr>
            </w:pPr>
            <w:r w:rsidRPr="00F14D8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F14D84" w:rsidRDefault="00D40C70" w:rsidP="005729EB">
            <w:pPr>
              <w:pStyle w:val="TAL"/>
              <w:rPr>
                <w:snapToGrid w:val="0"/>
                <w:sz w:val="16"/>
              </w:rPr>
            </w:pPr>
            <w:r w:rsidRPr="00F14D8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F14D84" w:rsidRDefault="00D40C70" w:rsidP="005729EB">
            <w:pPr>
              <w:pStyle w:val="TAL"/>
              <w:rPr>
                <w:sz w:val="16"/>
              </w:rPr>
            </w:pPr>
            <w:r w:rsidRPr="00F14D84">
              <w:rPr>
                <w:sz w:val="16"/>
              </w:rPr>
              <w:t xml:space="preserve">Trigger to </w:t>
            </w:r>
            <w:proofErr w:type="spellStart"/>
            <w:r w:rsidRPr="00F14D84">
              <w:rPr>
                <w:sz w:val="16"/>
              </w:rPr>
              <w:t>initate</w:t>
            </w:r>
            <w:proofErr w:type="spellEnd"/>
            <w:r w:rsidRPr="00F14D84">
              <w:rPr>
                <w:sz w:val="16"/>
              </w:rPr>
              <w:t xml:space="preserv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139680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F14D84" w:rsidRDefault="00D40C70" w:rsidP="005729EB">
            <w:pPr>
              <w:pStyle w:val="TAL"/>
              <w:rPr>
                <w:snapToGrid w:val="0"/>
                <w:sz w:val="16"/>
              </w:rPr>
            </w:pPr>
            <w:r w:rsidRPr="00F14D8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F14D84" w:rsidRDefault="00D40C70" w:rsidP="005729EB">
            <w:pPr>
              <w:pStyle w:val="TAL"/>
              <w:rPr>
                <w:snapToGrid w:val="0"/>
                <w:sz w:val="16"/>
              </w:rPr>
            </w:pPr>
            <w:r w:rsidRPr="00F14D8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F14D84" w:rsidRDefault="00D40C70" w:rsidP="005729EB">
            <w:pPr>
              <w:pStyle w:val="TAL"/>
              <w:rPr>
                <w:sz w:val="16"/>
              </w:rPr>
            </w:pPr>
            <w:r w:rsidRPr="00F14D84">
              <w:rPr>
                <w:sz w:val="16"/>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55CF06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F14D84" w:rsidRDefault="00D40C70" w:rsidP="005729EB">
            <w:pPr>
              <w:pStyle w:val="TAL"/>
              <w:rPr>
                <w:snapToGrid w:val="0"/>
                <w:sz w:val="16"/>
              </w:rPr>
            </w:pPr>
            <w:r w:rsidRPr="00F14D8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F14D84" w:rsidRDefault="00D40C70" w:rsidP="005729EB">
            <w:pPr>
              <w:pStyle w:val="TAL"/>
              <w:rPr>
                <w:snapToGrid w:val="0"/>
                <w:sz w:val="16"/>
              </w:rPr>
            </w:pPr>
            <w:r w:rsidRPr="00F14D8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F14D84" w:rsidRDefault="00D40C70" w:rsidP="005729EB">
            <w:pPr>
              <w:pStyle w:val="TAL"/>
              <w:rPr>
                <w:snapToGrid w:val="0"/>
                <w:sz w:val="16"/>
              </w:rPr>
            </w:pPr>
            <w:r w:rsidRPr="00F14D8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F14D84" w:rsidRDefault="00D40C70" w:rsidP="005729EB">
            <w:pPr>
              <w:pStyle w:val="TAL"/>
              <w:rPr>
                <w:snapToGrid w:val="0"/>
                <w:sz w:val="16"/>
              </w:rPr>
            </w:pPr>
            <w:r w:rsidRPr="00F14D8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F14D84" w:rsidRDefault="00D40C70" w:rsidP="005729EB">
            <w:pPr>
              <w:pStyle w:val="TAL"/>
              <w:rPr>
                <w:sz w:val="16"/>
              </w:rPr>
            </w:pPr>
            <w:r w:rsidRPr="00F14D84">
              <w:rPr>
                <w:sz w:val="16"/>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F14D84" w:rsidRDefault="00D40C70" w:rsidP="005729EB">
            <w:pPr>
              <w:pStyle w:val="TAL"/>
              <w:rPr>
                <w:snapToGrid w:val="0"/>
                <w:sz w:val="16"/>
              </w:rPr>
            </w:pPr>
            <w:r w:rsidRPr="00F14D8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F14D84" w:rsidRDefault="00D40C70" w:rsidP="005729EB">
            <w:pPr>
              <w:pStyle w:val="TAL"/>
              <w:rPr>
                <w:snapToGrid w:val="0"/>
                <w:sz w:val="16"/>
              </w:rPr>
            </w:pPr>
            <w:r w:rsidRPr="00F14D84">
              <w:rPr>
                <w:snapToGrid w:val="0"/>
                <w:sz w:val="16"/>
              </w:rPr>
              <w:t>13.2.0</w:t>
            </w:r>
          </w:p>
        </w:tc>
      </w:tr>
      <w:tr w:rsidR="00D40C70" w:rsidRPr="00F14D84" w14:paraId="3C91D5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F14D84" w:rsidRDefault="00D40C70" w:rsidP="005729EB">
            <w:pPr>
              <w:pStyle w:val="TAL"/>
              <w:rPr>
                <w:snapToGrid w:val="0"/>
                <w:sz w:val="16"/>
              </w:rPr>
            </w:pPr>
            <w:r w:rsidRPr="00F14D8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F14D84" w:rsidRDefault="00D40C70" w:rsidP="005729EB">
            <w:pPr>
              <w:pStyle w:val="TAL"/>
              <w:rPr>
                <w:snapToGrid w:val="0"/>
                <w:sz w:val="16"/>
              </w:rPr>
            </w:pPr>
            <w:r w:rsidRPr="00F14D8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F14D84" w:rsidRDefault="00D40C70" w:rsidP="005729EB">
            <w:pPr>
              <w:pStyle w:val="TAL"/>
              <w:rPr>
                <w:sz w:val="16"/>
              </w:rPr>
            </w:pPr>
            <w:r w:rsidRPr="00F14D84">
              <w:rPr>
                <w:sz w:val="16"/>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6702C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F14D84" w:rsidRDefault="00D40C70" w:rsidP="005729EB">
            <w:pPr>
              <w:pStyle w:val="TAL"/>
              <w:rPr>
                <w:snapToGrid w:val="0"/>
                <w:sz w:val="16"/>
              </w:rPr>
            </w:pPr>
            <w:r w:rsidRPr="00F14D8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F14D84" w:rsidRDefault="00D40C70" w:rsidP="005729EB">
            <w:pPr>
              <w:pStyle w:val="TAL"/>
              <w:rPr>
                <w:sz w:val="16"/>
              </w:rPr>
            </w:pPr>
            <w:r w:rsidRPr="00F14D84">
              <w:rPr>
                <w:sz w:val="16"/>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18524F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F14D84" w:rsidRDefault="00D40C70" w:rsidP="005729EB">
            <w:pPr>
              <w:pStyle w:val="TAL"/>
              <w:rPr>
                <w:snapToGrid w:val="0"/>
                <w:sz w:val="16"/>
              </w:rPr>
            </w:pPr>
            <w:r w:rsidRPr="00F14D8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F14D84" w:rsidRDefault="00D40C70" w:rsidP="005729EB">
            <w:pPr>
              <w:pStyle w:val="TAL"/>
              <w:rPr>
                <w:snapToGrid w:val="0"/>
                <w:sz w:val="16"/>
              </w:rPr>
            </w:pPr>
            <w:r w:rsidRPr="00F14D8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F14D84" w:rsidRDefault="00D40C70" w:rsidP="005729EB">
            <w:pPr>
              <w:pStyle w:val="TAL"/>
              <w:rPr>
                <w:sz w:val="16"/>
              </w:rPr>
            </w:pPr>
            <w:r w:rsidRPr="00F14D84">
              <w:rPr>
                <w:sz w:val="16"/>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0CDD53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F14D84" w:rsidRDefault="00D40C70" w:rsidP="005729EB">
            <w:pPr>
              <w:pStyle w:val="TAL"/>
              <w:rPr>
                <w:snapToGrid w:val="0"/>
                <w:sz w:val="16"/>
              </w:rPr>
            </w:pPr>
            <w:r w:rsidRPr="00F14D8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F14D84" w:rsidRDefault="00D40C70" w:rsidP="005729EB">
            <w:pPr>
              <w:pStyle w:val="TAL"/>
              <w:rPr>
                <w:sz w:val="16"/>
              </w:rPr>
            </w:pPr>
            <w:r w:rsidRPr="00F14D84">
              <w:rPr>
                <w:sz w:val="16"/>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82011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F14D84" w:rsidRDefault="00D40C70" w:rsidP="005729EB">
            <w:pPr>
              <w:pStyle w:val="TAL"/>
              <w:rPr>
                <w:snapToGrid w:val="0"/>
                <w:sz w:val="16"/>
              </w:rPr>
            </w:pPr>
            <w:r w:rsidRPr="00F14D8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F14D84" w:rsidRDefault="00D40C70" w:rsidP="005729EB">
            <w:pPr>
              <w:pStyle w:val="TAL"/>
              <w:rPr>
                <w:sz w:val="16"/>
              </w:rPr>
            </w:pPr>
            <w:r w:rsidRPr="00F14D84">
              <w:rPr>
                <w:sz w:val="16"/>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C487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F14D84" w:rsidRDefault="00D40C70" w:rsidP="005729EB">
            <w:pPr>
              <w:pStyle w:val="TAL"/>
              <w:rPr>
                <w:snapToGrid w:val="0"/>
                <w:sz w:val="16"/>
              </w:rPr>
            </w:pPr>
            <w:r w:rsidRPr="00F14D8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F14D84" w:rsidRDefault="00D40C70" w:rsidP="005729EB">
            <w:pPr>
              <w:pStyle w:val="TAL"/>
              <w:rPr>
                <w:snapToGrid w:val="0"/>
                <w:sz w:val="16"/>
              </w:rPr>
            </w:pPr>
            <w:r w:rsidRPr="00F14D8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F14D84" w:rsidRDefault="00D40C70" w:rsidP="005729EB">
            <w:pPr>
              <w:pStyle w:val="TAL"/>
              <w:rPr>
                <w:sz w:val="16"/>
              </w:rPr>
            </w:pPr>
            <w:r w:rsidRPr="00F14D84">
              <w:rPr>
                <w:sz w:val="16"/>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4705D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F14D84" w:rsidRDefault="00D40C70" w:rsidP="005729EB">
            <w:pPr>
              <w:pStyle w:val="TAL"/>
              <w:rPr>
                <w:snapToGrid w:val="0"/>
                <w:sz w:val="16"/>
              </w:rPr>
            </w:pPr>
            <w:r w:rsidRPr="00F14D8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F14D84" w:rsidRDefault="00D40C70" w:rsidP="005729EB">
            <w:pPr>
              <w:pStyle w:val="TAL"/>
              <w:rPr>
                <w:snapToGrid w:val="0"/>
                <w:sz w:val="16"/>
              </w:rPr>
            </w:pPr>
            <w:r w:rsidRPr="00F14D8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F14D84" w:rsidRDefault="00D40C70" w:rsidP="005729EB">
            <w:pPr>
              <w:pStyle w:val="TAL"/>
              <w:rPr>
                <w:sz w:val="16"/>
              </w:rPr>
            </w:pPr>
            <w:r w:rsidRPr="00F14D84">
              <w:rPr>
                <w:sz w:val="16"/>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83897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F14D84" w:rsidRDefault="00D40C70" w:rsidP="005729EB">
            <w:pPr>
              <w:pStyle w:val="TAL"/>
              <w:rPr>
                <w:snapToGrid w:val="0"/>
                <w:sz w:val="16"/>
              </w:rPr>
            </w:pPr>
            <w:r w:rsidRPr="00F14D8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F14D84" w:rsidRDefault="00D40C70" w:rsidP="005729EB">
            <w:pPr>
              <w:pStyle w:val="TAL"/>
              <w:rPr>
                <w:snapToGrid w:val="0"/>
                <w:sz w:val="16"/>
              </w:rPr>
            </w:pPr>
            <w:r w:rsidRPr="00F14D8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F14D84" w:rsidRDefault="00D40C70" w:rsidP="005729EB">
            <w:pPr>
              <w:pStyle w:val="TAL"/>
              <w:rPr>
                <w:sz w:val="16"/>
              </w:rPr>
            </w:pPr>
            <w:r w:rsidRPr="00F14D84">
              <w:rPr>
                <w:sz w:val="16"/>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E09A2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F14D84" w:rsidRDefault="00D40C70" w:rsidP="005729EB">
            <w:pPr>
              <w:pStyle w:val="TAL"/>
              <w:rPr>
                <w:snapToGrid w:val="0"/>
                <w:sz w:val="16"/>
              </w:rPr>
            </w:pPr>
            <w:r w:rsidRPr="00F14D8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F14D84" w:rsidRDefault="00D40C70" w:rsidP="005729EB">
            <w:pPr>
              <w:pStyle w:val="TAL"/>
              <w:rPr>
                <w:sz w:val="16"/>
              </w:rPr>
            </w:pPr>
            <w:r w:rsidRPr="00F14D84">
              <w:rPr>
                <w:sz w:val="16"/>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141F26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F14D84" w:rsidRDefault="00D40C70" w:rsidP="005729EB">
            <w:pPr>
              <w:pStyle w:val="TAL"/>
              <w:rPr>
                <w:snapToGrid w:val="0"/>
                <w:sz w:val="16"/>
              </w:rPr>
            </w:pPr>
            <w:r w:rsidRPr="00F14D8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F14D84" w:rsidRDefault="00D40C70" w:rsidP="005729EB">
            <w:pPr>
              <w:pStyle w:val="TAL"/>
              <w:rPr>
                <w:sz w:val="16"/>
              </w:rPr>
            </w:pPr>
            <w:r w:rsidRPr="00F14D84">
              <w:rPr>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19EDD1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F14D84" w:rsidRDefault="00D40C70" w:rsidP="005729EB">
            <w:pPr>
              <w:pStyle w:val="TAL"/>
              <w:rPr>
                <w:snapToGrid w:val="0"/>
                <w:sz w:val="16"/>
              </w:rPr>
            </w:pPr>
            <w:r w:rsidRPr="00F14D8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F14D84" w:rsidRDefault="00D40C70" w:rsidP="005729EB">
            <w:pPr>
              <w:pStyle w:val="TAL"/>
              <w:rPr>
                <w:snapToGrid w:val="0"/>
                <w:sz w:val="16"/>
              </w:rPr>
            </w:pPr>
            <w:r w:rsidRPr="00F14D8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F14D84" w:rsidRDefault="00D40C70" w:rsidP="005729EB">
            <w:pPr>
              <w:pStyle w:val="TAL"/>
              <w:rPr>
                <w:sz w:val="16"/>
              </w:rPr>
            </w:pPr>
            <w:r w:rsidRPr="00F14D84">
              <w:rPr>
                <w:sz w:val="16"/>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FE702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F14D84" w:rsidRDefault="00D40C70" w:rsidP="005729EB">
            <w:pPr>
              <w:pStyle w:val="TAL"/>
              <w:rPr>
                <w:snapToGrid w:val="0"/>
                <w:sz w:val="16"/>
              </w:rPr>
            </w:pPr>
            <w:r w:rsidRPr="00F14D8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F14D84" w:rsidRDefault="00D40C70" w:rsidP="005729EB">
            <w:pPr>
              <w:pStyle w:val="TAL"/>
              <w:rPr>
                <w:snapToGrid w:val="0"/>
                <w:sz w:val="16"/>
              </w:rPr>
            </w:pPr>
            <w:r w:rsidRPr="00F14D8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F14D84" w:rsidRDefault="00D40C70" w:rsidP="005729EB">
            <w:pPr>
              <w:pStyle w:val="TAL"/>
              <w:rPr>
                <w:sz w:val="16"/>
              </w:rPr>
            </w:pPr>
            <w:r w:rsidRPr="00F14D84">
              <w:rPr>
                <w:sz w:val="16"/>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0A6FA4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F14D84" w:rsidRDefault="00D40C70" w:rsidP="005729EB">
            <w:pPr>
              <w:pStyle w:val="TAL"/>
              <w:rPr>
                <w:snapToGrid w:val="0"/>
                <w:sz w:val="16"/>
              </w:rPr>
            </w:pPr>
            <w:r w:rsidRPr="00F14D8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F14D84" w:rsidRDefault="00D40C70" w:rsidP="005729EB">
            <w:pPr>
              <w:pStyle w:val="TAL"/>
              <w:rPr>
                <w:snapToGrid w:val="0"/>
                <w:sz w:val="16"/>
              </w:rPr>
            </w:pPr>
            <w:r w:rsidRPr="00F14D8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F14D84" w:rsidRDefault="00D40C70" w:rsidP="005729EB">
            <w:pPr>
              <w:pStyle w:val="TAL"/>
              <w:rPr>
                <w:sz w:val="16"/>
              </w:rPr>
            </w:pPr>
            <w:r w:rsidRPr="00F14D84">
              <w:rPr>
                <w:sz w:val="16"/>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BA1F0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F14D84" w:rsidRDefault="00D40C70" w:rsidP="005729EB">
            <w:pPr>
              <w:pStyle w:val="TAL"/>
              <w:rPr>
                <w:snapToGrid w:val="0"/>
                <w:sz w:val="16"/>
              </w:rPr>
            </w:pPr>
            <w:r w:rsidRPr="00F14D8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F14D84" w:rsidRDefault="00D40C70" w:rsidP="005729EB">
            <w:pPr>
              <w:pStyle w:val="TAL"/>
              <w:rPr>
                <w:sz w:val="16"/>
              </w:rPr>
            </w:pPr>
            <w:r w:rsidRPr="00F14D84">
              <w:rPr>
                <w:sz w:val="16"/>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242308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F14D84" w:rsidRDefault="00D40C70" w:rsidP="005729EB">
            <w:pPr>
              <w:pStyle w:val="TAL"/>
              <w:rPr>
                <w:snapToGrid w:val="0"/>
                <w:sz w:val="16"/>
              </w:rPr>
            </w:pPr>
            <w:r w:rsidRPr="00F14D8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F14D84" w:rsidRDefault="00D40C70" w:rsidP="005729EB">
            <w:pPr>
              <w:pStyle w:val="TAL"/>
              <w:rPr>
                <w:sz w:val="16"/>
              </w:rPr>
            </w:pPr>
            <w:r w:rsidRPr="00F14D84">
              <w:rPr>
                <w:sz w:val="16"/>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2A533D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F14D84" w:rsidRDefault="00D40C70" w:rsidP="005729EB">
            <w:pPr>
              <w:pStyle w:val="TAL"/>
              <w:rPr>
                <w:snapToGrid w:val="0"/>
                <w:sz w:val="16"/>
              </w:rPr>
            </w:pPr>
            <w:r w:rsidRPr="00F14D8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F14D84" w:rsidRDefault="00D40C70" w:rsidP="005729EB">
            <w:pPr>
              <w:pStyle w:val="TAL"/>
              <w:rPr>
                <w:sz w:val="16"/>
              </w:rPr>
            </w:pPr>
            <w:r w:rsidRPr="00F14D84">
              <w:rPr>
                <w:sz w:val="16"/>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0DBF91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F14D84" w:rsidRDefault="00D40C70" w:rsidP="005729EB">
            <w:pPr>
              <w:pStyle w:val="TAL"/>
              <w:rPr>
                <w:snapToGrid w:val="0"/>
                <w:sz w:val="16"/>
              </w:rPr>
            </w:pPr>
            <w:r w:rsidRPr="00F14D8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F14D84" w:rsidRDefault="00D40C70" w:rsidP="005729EB">
            <w:pPr>
              <w:pStyle w:val="TAL"/>
              <w:rPr>
                <w:sz w:val="16"/>
              </w:rPr>
            </w:pPr>
            <w:r w:rsidRPr="00F14D84">
              <w:rPr>
                <w:sz w:val="16"/>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214BA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F14D84" w:rsidRDefault="00D40C70" w:rsidP="005729EB">
            <w:pPr>
              <w:pStyle w:val="TAL"/>
              <w:rPr>
                <w:snapToGrid w:val="0"/>
                <w:sz w:val="16"/>
              </w:rPr>
            </w:pPr>
            <w:r w:rsidRPr="00F14D8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F14D84" w:rsidRDefault="00D40C70" w:rsidP="005729EB">
            <w:pPr>
              <w:pStyle w:val="TAL"/>
              <w:rPr>
                <w:sz w:val="16"/>
              </w:rPr>
            </w:pPr>
            <w:r w:rsidRPr="00F14D84">
              <w:rPr>
                <w:sz w:val="16"/>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57CD98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F14D84" w:rsidRDefault="00D40C70" w:rsidP="005729EB">
            <w:pPr>
              <w:pStyle w:val="TAL"/>
              <w:rPr>
                <w:snapToGrid w:val="0"/>
                <w:sz w:val="16"/>
              </w:rPr>
            </w:pPr>
            <w:r w:rsidRPr="00F14D8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F14D84" w:rsidRDefault="00D40C70" w:rsidP="005729EB">
            <w:pPr>
              <w:pStyle w:val="TAL"/>
              <w:rPr>
                <w:snapToGrid w:val="0"/>
                <w:sz w:val="16"/>
              </w:rPr>
            </w:pPr>
            <w:r w:rsidRPr="00F14D8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F14D84" w:rsidRDefault="00D40C70" w:rsidP="005729EB">
            <w:pPr>
              <w:pStyle w:val="TAL"/>
              <w:rPr>
                <w:sz w:val="16"/>
              </w:rPr>
            </w:pPr>
            <w:r w:rsidRPr="00F14D84">
              <w:rPr>
                <w:sz w:val="16"/>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E53DE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F14D84" w:rsidRDefault="00D40C70" w:rsidP="005729EB">
            <w:pPr>
              <w:pStyle w:val="TAL"/>
              <w:rPr>
                <w:snapToGrid w:val="0"/>
                <w:sz w:val="16"/>
              </w:rPr>
            </w:pPr>
            <w:r w:rsidRPr="00F14D8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F14D84" w:rsidRDefault="00D40C70" w:rsidP="005729EB">
            <w:pPr>
              <w:pStyle w:val="TAL"/>
              <w:rPr>
                <w:sz w:val="16"/>
              </w:rPr>
            </w:pPr>
            <w:r w:rsidRPr="00F14D84">
              <w:rPr>
                <w:sz w:val="16"/>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328321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F14D84" w:rsidRDefault="00D40C70" w:rsidP="005729EB">
            <w:pPr>
              <w:pStyle w:val="TAL"/>
              <w:rPr>
                <w:snapToGrid w:val="0"/>
                <w:sz w:val="16"/>
              </w:rPr>
            </w:pPr>
            <w:r w:rsidRPr="00F14D8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F14D84" w:rsidRDefault="00D40C70" w:rsidP="005729EB">
            <w:pPr>
              <w:pStyle w:val="TAL"/>
              <w:rPr>
                <w:snapToGrid w:val="0"/>
                <w:sz w:val="16"/>
              </w:rPr>
            </w:pPr>
            <w:r w:rsidRPr="00F14D8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F14D84" w:rsidRDefault="00D40C70" w:rsidP="005729EB">
            <w:pPr>
              <w:pStyle w:val="TAL"/>
              <w:rPr>
                <w:sz w:val="16"/>
              </w:rPr>
            </w:pPr>
            <w:r w:rsidRPr="00F14D84">
              <w:rPr>
                <w:sz w:val="16"/>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E0E1C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F14D84" w:rsidRDefault="00D40C70" w:rsidP="005729EB">
            <w:pPr>
              <w:pStyle w:val="TAL"/>
              <w:rPr>
                <w:snapToGrid w:val="0"/>
                <w:sz w:val="16"/>
              </w:rPr>
            </w:pPr>
            <w:r w:rsidRPr="00F14D8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F14D84" w:rsidRDefault="00D40C70" w:rsidP="005729EB">
            <w:pPr>
              <w:pStyle w:val="TAL"/>
              <w:rPr>
                <w:sz w:val="16"/>
              </w:rPr>
            </w:pPr>
            <w:r w:rsidRPr="00F14D84">
              <w:rPr>
                <w:sz w:val="16"/>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2089C4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F14D84" w:rsidRDefault="00D40C70" w:rsidP="005729EB">
            <w:pPr>
              <w:pStyle w:val="TAL"/>
              <w:rPr>
                <w:snapToGrid w:val="0"/>
                <w:sz w:val="16"/>
              </w:rPr>
            </w:pPr>
            <w:r w:rsidRPr="00F14D8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F14D84" w:rsidRDefault="00D40C70" w:rsidP="005729EB">
            <w:pPr>
              <w:pStyle w:val="TAL"/>
              <w:rPr>
                <w:snapToGrid w:val="0"/>
                <w:sz w:val="16"/>
              </w:rPr>
            </w:pPr>
            <w:r w:rsidRPr="00F14D8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F14D84" w:rsidRDefault="00D40C70" w:rsidP="005729EB">
            <w:pPr>
              <w:pStyle w:val="TAL"/>
              <w:rPr>
                <w:sz w:val="16"/>
              </w:rPr>
            </w:pPr>
            <w:r w:rsidRPr="00F14D84">
              <w:rPr>
                <w:sz w:val="16"/>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078CA4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F14D84" w:rsidRDefault="00D40C70" w:rsidP="005729EB">
            <w:pPr>
              <w:pStyle w:val="TAL"/>
              <w:rPr>
                <w:snapToGrid w:val="0"/>
                <w:sz w:val="16"/>
              </w:rPr>
            </w:pPr>
            <w:r w:rsidRPr="00F14D8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F14D84" w:rsidRDefault="00D40C70" w:rsidP="005729EB">
            <w:pPr>
              <w:pStyle w:val="TAL"/>
              <w:rPr>
                <w:snapToGrid w:val="0"/>
                <w:sz w:val="16"/>
              </w:rPr>
            </w:pPr>
            <w:r w:rsidRPr="00F14D8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F14D84" w:rsidRDefault="00D40C70" w:rsidP="005729EB">
            <w:pPr>
              <w:pStyle w:val="TAL"/>
              <w:rPr>
                <w:sz w:val="16"/>
              </w:rPr>
            </w:pPr>
            <w:r w:rsidRPr="00F14D84">
              <w:rPr>
                <w:sz w:val="16"/>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C7BBD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F14D84" w:rsidRDefault="00D40C70" w:rsidP="005729EB">
            <w:pPr>
              <w:pStyle w:val="TAL"/>
              <w:rPr>
                <w:snapToGrid w:val="0"/>
                <w:sz w:val="16"/>
              </w:rPr>
            </w:pPr>
            <w:r w:rsidRPr="00F14D8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F14D84" w:rsidRDefault="00D40C70" w:rsidP="005729EB">
            <w:pPr>
              <w:pStyle w:val="TAL"/>
              <w:rPr>
                <w:snapToGrid w:val="0"/>
                <w:sz w:val="16"/>
              </w:rPr>
            </w:pPr>
            <w:r w:rsidRPr="00F14D8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F14D84" w:rsidRDefault="00D40C70" w:rsidP="005729EB">
            <w:pPr>
              <w:pStyle w:val="TAL"/>
              <w:rPr>
                <w:snapToGrid w:val="0"/>
                <w:sz w:val="16"/>
              </w:rPr>
            </w:pPr>
            <w:r w:rsidRPr="00F14D8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F14D84" w:rsidRDefault="00D40C70" w:rsidP="005729EB">
            <w:pPr>
              <w:pStyle w:val="TAL"/>
              <w:rPr>
                <w:snapToGrid w:val="0"/>
                <w:sz w:val="16"/>
              </w:rPr>
            </w:pPr>
            <w:r w:rsidRPr="00F14D8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F14D84" w:rsidRDefault="00D40C70" w:rsidP="005729EB">
            <w:pPr>
              <w:pStyle w:val="TAL"/>
              <w:rPr>
                <w:sz w:val="16"/>
              </w:rPr>
            </w:pPr>
            <w:r w:rsidRPr="00F14D84">
              <w:rPr>
                <w:sz w:val="16"/>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F14D84" w:rsidRDefault="00D40C70" w:rsidP="005729EB">
            <w:pPr>
              <w:pStyle w:val="TAL"/>
              <w:rPr>
                <w:snapToGrid w:val="0"/>
                <w:sz w:val="16"/>
              </w:rPr>
            </w:pPr>
            <w:r w:rsidRPr="00F14D8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F14D84" w:rsidRDefault="00D40C70" w:rsidP="005729EB">
            <w:pPr>
              <w:pStyle w:val="TAL"/>
              <w:rPr>
                <w:snapToGrid w:val="0"/>
                <w:sz w:val="16"/>
              </w:rPr>
            </w:pPr>
            <w:r w:rsidRPr="00F14D84">
              <w:rPr>
                <w:snapToGrid w:val="0"/>
                <w:sz w:val="16"/>
              </w:rPr>
              <w:t>13.3.0</w:t>
            </w:r>
          </w:p>
        </w:tc>
      </w:tr>
      <w:tr w:rsidR="00D40C70" w:rsidRPr="00F14D84" w14:paraId="6CE996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F14D84" w:rsidRDefault="00D40C70" w:rsidP="005729EB">
            <w:pPr>
              <w:pStyle w:val="TAL"/>
              <w:rPr>
                <w:snapToGrid w:val="0"/>
                <w:sz w:val="16"/>
              </w:rPr>
            </w:pPr>
            <w:r w:rsidRPr="00F14D8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F14D84" w:rsidRDefault="00D40C70" w:rsidP="005729EB">
            <w:pPr>
              <w:pStyle w:val="TAL"/>
              <w:rPr>
                <w:sz w:val="16"/>
              </w:rPr>
            </w:pPr>
            <w:r w:rsidRPr="00F14D84">
              <w:rPr>
                <w:sz w:val="16"/>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89C87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F14D84" w:rsidRDefault="00D40C70" w:rsidP="005729EB">
            <w:pPr>
              <w:pStyle w:val="TAL"/>
              <w:rPr>
                <w:snapToGrid w:val="0"/>
                <w:sz w:val="16"/>
              </w:rPr>
            </w:pPr>
            <w:r w:rsidRPr="00F14D8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F14D84" w:rsidRDefault="00D40C70" w:rsidP="005729EB">
            <w:pPr>
              <w:pStyle w:val="TAL"/>
              <w:rPr>
                <w:sz w:val="16"/>
              </w:rPr>
            </w:pPr>
            <w:r w:rsidRPr="00F14D84">
              <w:rPr>
                <w:sz w:val="16"/>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22F25E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F14D84" w:rsidRDefault="00D40C70" w:rsidP="005729EB">
            <w:pPr>
              <w:pStyle w:val="TAL"/>
              <w:rPr>
                <w:snapToGrid w:val="0"/>
                <w:sz w:val="16"/>
              </w:rPr>
            </w:pPr>
            <w:r w:rsidRPr="00F14D8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F14D84" w:rsidRDefault="00D40C70" w:rsidP="005729EB">
            <w:pPr>
              <w:pStyle w:val="TAL"/>
              <w:rPr>
                <w:sz w:val="16"/>
              </w:rPr>
            </w:pPr>
            <w:r w:rsidRPr="00F14D84">
              <w:rPr>
                <w:sz w:val="16"/>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806B2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F14D84" w:rsidRDefault="00D40C70" w:rsidP="005729EB">
            <w:pPr>
              <w:pStyle w:val="TAL"/>
              <w:rPr>
                <w:snapToGrid w:val="0"/>
                <w:sz w:val="16"/>
              </w:rPr>
            </w:pPr>
            <w:r w:rsidRPr="00F14D8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F14D84" w:rsidRDefault="00D40C70" w:rsidP="005729EB">
            <w:pPr>
              <w:pStyle w:val="TAL"/>
              <w:rPr>
                <w:snapToGrid w:val="0"/>
                <w:sz w:val="16"/>
              </w:rPr>
            </w:pPr>
            <w:r w:rsidRPr="00F14D8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F14D84" w:rsidRDefault="00D40C70" w:rsidP="005729EB">
            <w:pPr>
              <w:pStyle w:val="TAL"/>
              <w:rPr>
                <w:sz w:val="16"/>
              </w:rPr>
            </w:pPr>
            <w:r w:rsidRPr="00F14D84">
              <w:rPr>
                <w:sz w:val="16"/>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1E8C9A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F14D84" w:rsidRDefault="00D40C70" w:rsidP="005729EB">
            <w:pPr>
              <w:pStyle w:val="TAL"/>
              <w:rPr>
                <w:snapToGrid w:val="0"/>
                <w:sz w:val="16"/>
              </w:rPr>
            </w:pPr>
            <w:r w:rsidRPr="00F14D8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F14D84" w:rsidRDefault="00D40C70" w:rsidP="005729EB">
            <w:pPr>
              <w:pStyle w:val="TAL"/>
              <w:rPr>
                <w:sz w:val="16"/>
              </w:rPr>
            </w:pPr>
            <w:r w:rsidRPr="00F14D84">
              <w:rPr>
                <w:sz w:val="16"/>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783D8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F14D84" w:rsidRDefault="00D40C70" w:rsidP="005729EB">
            <w:pPr>
              <w:pStyle w:val="TAL"/>
              <w:rPr>
                <w:snapToGrid w:val="0"/>
                <w:sz w:val="16"/>
              </w:rPr>
            </w:pPr>
            <w:r w:rsidRPr="00F14D8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F14D84" w:rsidRDefault="00D40C70" w:rsidP="005729EB">
            <w:pPr>
              <w:pStyle w:val="TAL"/>
              <w:rPr>
                <w:sz w:val="16"/>
              </w:rPr>
            </w:pPr>
            <w:r w:rsidRPr="00F14D84">
              <w:rPr>
                <w:sz w:val="16"/>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9ED17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F14D84" w:rsidRDefault="00D40C70" w:rsidP="005729EB">
            <w:pPr>
              <w:pStyle w:val="TAL"/>
              <w:rPr>
                <w:snapToGrid w:val="0"/>
                <w:sz w:val="16"/>
              </w:rPr>
            </w:pPr>
            <w:r w:rsidRPr="00F14D8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F14D84" w:rsidRDefault="00D40C70" w:rsidP="005729EB">
            <w:pPr>
              <w:pStyle w:val="TAL"/>
              <w:rPr>
                <w:sz w:val="16"/>
              </w:rPr>
            </w:pPr>
            <w:r w:rsidRPr="00F14D84">
              <w:rPr>
                <w:sz w:val="16"/>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2D73F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F14D84" w:rsidRDefault="00D40C70" w:rsidP="005729EB">
            <w:pPr>
              <w:pStyle w:val="TAL"/>
              <w:rPr>
                <w:snapToGrid w:val="0"/>
                <w:sz w:val="16"/>
              </w:rPr>
            </w:pPr>
            <w:r w:rsidRPr="00F14D8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F14D84" w:rsidRDefault="00D40C70" w:rsidP="005729EB">
            <w:pPr>
              <w:pStyle w:val="TAL"/>
              <w:rPr>
                <w:sz w:val="16"/>
              </w:rPr>
            </w:pPr>
            <w:r w:rsidRPr="00F14D84">
              <w:rPr>
                <w:sz w:val="16"/>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64D70B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F14D84" w:rsidRDefault="00D40C70" w:rsidP="005729EB">
            <w:pPr>
              <w:pStyle w:val="TAL"/>
              <w:rPr>
                <w:snapToGrid w:val="0"/>
                <w:sz w:val="16"/>
              </w:rPr>
            </w:pPr>
            <w:r w:rsidRPr="00F14D8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F14D84" w:rsidRDefault="00D40C70" w:rsidP="005729EB">
            <w:pPr>
              <w:pStyle w:val="TAL"/>
              <w:rPr>
                <w:sz w:val="16"/>
              </w:rPr>
            </w:pPr>
            <w:r w:rsidRPr="00F14D84">
              <w:rPr>
                <w:sz w:val="16"/>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2BFFA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F14D84" w:rsidRDefault="00D40C70" w:rsidP="005729EB">
            <w:pPr>
              <w:pStyle w:val="TAL"/>
              <w:rPr>
                <w:snapToGrid w:val="0"/>
                <w:sz w:val="16"/>
              </w:rPr>
            </w:pPr>
            <w:r w:rsidRPr="00F14D8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F14D84" w:rsidRDefault="00D40C70" w:rsidP="005729EB">
            <w:pPr>
              <w:pStyle w:val="TAL"/>
              <w:rPr>
                <w:snapToGrid w:val="0"/>
                <w:sz w:val="16"/>
              </w:rPr>
            </w:pPr>
            <w:r w:rsidRPr="00F14D8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F14D84" w:rsidRDefault="00D40C70" w:rsidP="005729EB">
            <w:pPr>
              <w:pStyle w:val="TAL"/>
              <w:rPr>
                <w:sz w:val="16"/>
              </w:rPr>
            </w:pPr>
            <w:r w:rsidRPr="00F14D84">
              <w:rPr>
                <w:sz w:val="16"/>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1E924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F14D84" w:rsidRDefault="00D40C70" w:rsidP="005729EB">
            <w:pPr>
              <w:pStyle w:val="TAL"/>
              <w:rPr>
                <w:snapToGrid w:val="0"/>
                <w:sz w:val="16"/>
              </w:rPr>
            </w:pPr>
            <w:r w:rsidRPr="00F14D8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F14D84" w:rsidRDefault="00D40C70" w:rsidP="005729EB">
            <w:pPr>
              <w:pStyle w:val="TAL"/>
              <w:rPr>
                <w:sz w:val="16"/>
              </w:rPr>
            </w:pPr>
            <w:r w:rsidRPr="00F14D84">
              <w:rPr>
                <w:sz w:val="16"/>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8D1DC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F14D84" w:rsidRDefault="00D40C70" w:rsidP="005729EB">
            <w:pPr>
              <w:pStyle w:val="TAL"/>
              <w:rPr>
                <w:snapToGrid w:val="0"/>
                <w:sz w:val="16"/>
              </w:rPr>
            </w:pPr>
            <w:r w:rsidRPr="00F14D8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F14D84" w:rsidRDefault="00D40C70" w:rsidP="005729EB">
            <w:pPr>
              <w:pStyle w:val="TAL"/>
              <w:rPr>
                <w:sz w:val="16"/>
              </w:rPr>
            </w:pPr>
            <w:r w:rsidRPr="00F14D84">
              <w:rPr>
                <w:sz w:val="16"/>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930D4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F14D84" w:rsidRDefault="00D40C70" w:rsidP="005729EB">
            <w:pPr>
              <w:pStyle w:val="TAL"/>
              <w:rPr>
                <w:snapToGrid w:val="0"/>
                <w:sz w:val="16"/>
              </w:rPr>
            </w:pPr>
            <w:r w:rsidRPr="00F14D8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F14D84" w:rsidRDefault="00D40C70" w:rsidP="005729EB">
            <w:pPr>
              <w:pStyle w:val="TAL"/>
              <w:rPr>
                <w:snapToGrid w:val="0"/>
                <w:sz w:val="16"/>
              </w:rPr>
            </w:pPr>
            <w:r w:rsidRPr="00F14D8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F14D84" w:rsidRDefault="00D40C70" w:rsidP="005729EB">
            <w:pPr>
              <w:pStyle w:val="TAL"/>
              <w:rPr>
                <w:sz w:val="16"/>
              </w:rPr>
            </w:pPr>
            <w:r w:rsidRPr="00F14D84">
              <w:rPr>
                <w:sz w:val="16"/>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281D1D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F14D84" w:rsidRDefault="00D40C70" w:rsidP="005729EB">
            <w:pPr>
              <w:pStyle w:val="TAL"/>
              <w:rPr>
                <w:snapToGrid w:val="0"/>
                <w:sz w:val="16"/>
              </w:rPr>
            </w:pPr>
            <w:r w:rsidRPr="00F14D8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F14D84" w:rsidRDefault="00D40C70" w:rsidP="005729EB">
            <w:pPr>
              <w:pStyle w:val="TAL"/>
              <w:rPr>
                <w:sz w:val="16"/>
              </w:rPr>
            </w:pPr>
            <w:r w:rsidRPr="00F14D84">
              <w:rPr>
                <w:sz w:val="16"/>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8E6139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F14D84" w:rsidRDefault="00D40C70" w:rsidP="005729EB">
            <w:pPr>
              <w:pStyle w:val="TAL"/>
              <w:rPr>
                <w:snapToGrid w:val="0"/>
                <w:sz w:val="16"/>
              </w:rPr>
            </w:pPr>
            <w:r w:rsidRPr="00F14D8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F14D84" w:rsidRDefault="00D40C70" w:rsidP="005729EB">
            <w:pPr>
              <w:pStyle w:val="TAL"/>
              <w:rPr>
                <w:sz w:val="16"/>
              </w:rPr>
            </w:pPr>
            <w:r w:rsidRPr="00F14D84">
              <w:rPr>
                <w:sz w:val="16"/>
              </w:rPr>
              <w:t xml:space="preserve">Interaction between PSM and </w:t>
            </w:r>
            <w:proofErr w:type="spellStart"/>
            <w:r w:rsidRPr="00F14D84">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67F943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F14D84" w:rsidRDefault="00D40C70" w:rsidP="005729EB">
            <w:pPr>
              <w:pStyle w:val="TAL"/>
              <w:rPr>
                <w:snapToGrid w:val="0"/>
                <w:sz w:val="16"/>
              </w:rPr>
            </w:pPr>
            <w:r w:rsidRPr="00F14D8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F14D84" w:rsidRDefault="00D40C70" w:rsidP="005729EB">
            <w:pPr>
              <w:pStyle w:val="TAL"/>
              <w:rPr>
                <w:sz w:val="16"/>
              </w:rPr>
            </w:pPr>
            <w:proofErr w:type="spellStart"/>
            <w:r w:rsidRPr="00F14D84">
              <w:rPr>
                <w:sz w:val="16"/>
              </w:rPr>
              <w:t>eDRX</w:t>
            </w:r>
            <w:proofErr w:type="spellEnd"/>
            <w:r w:rsidRPr="00F14D84">
              <w:rPr>
                <w:sz w:val="16"/>
              </w:rPr>
              <w:t xml:space="preserve">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195A7D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F14D84" w:rsidRDefault="00D40C70" w:rsidP="005729EB">
            <w:pPr>
              <w:pStyle w:val="TAL"/>
              <w:rPr>
                <w:snapToGrid w:val="0"/>
                <w:sz w:val="16"/>
              </w:rPr>
            </w:pPr>
            <w:r w:rsidRPr="00F14D8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F14D84" w:rsidRDefault="00D40C70" w:rsidP="005729EB">
            <w:pPr>
              <w:pStyle w:val="TAL"/>
              <w:rPr>
                <w:sz w:val="16"/>
              </w:rPr>
            </w:pPr>
            <w:proofErr w:type="spellStart"/>
            <w:r w:rsidRPr="00F14D84">
              <w:rPr>
                <w:sz w:val="16"/>
              </w:rPr>
              <w:t>eDRX</w:t>
            </w:r>
            <w:proofErr w:type="spellEnd"/>
            <w:r w:rsidRPr="00F14D84">
              <w:rPr>
                <w:sz w:val="16"/>
              </w:rPr>
              <w:t xml:space="preserve">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EAEB4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F14D84" w:rsidRDefault="00D40C70" w:rsidP="005729EB">
            <w:pPr>
              <w:pStyle w:val="TAL"/>
              <w:rPr>
                <w:snapToGrid w:val="0"/>
                <w:sz w:val="16"/>
              </w:rPr>
            </w:pPr>
            <w:r w:rsidRPr="00F14D8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F14D84" w:rsidRDefault="00D40C70" w:rsidP="005729EB">
            <w:pPr>
              <w:pStyle w:val="TAL"/>
              <w:rPr>
                <w:sz w:val="16"/>
              </w:rPr>
            </w:pPr>
            <w:r w:rsidRPr="00F14D84">
              <w:rPr>
                <w:sz w:val="16"/>
              </w:rPr>
              <w:t xml:space="preserve">Lack of requirement on mandating repeating the request of </w:t>
            </w:r>
            <w:proofErr w:type="spellStart"/>
            <w:r w:rsidRPr="00F14D84">
              <w:rPr>
                <w:sz w:val="16"/>
              </w:rPr>
              <w:t>eDRX</w:t>
            </w:r>
            <w:proofErr w:type="spellEnd"/>
            <w:r w:rsidRPr="00F14D84">
              <w:rPr>
                <w:sz w:val="16"/>
              </w:rPr>
              <w:t xml:space="preserve">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2537CC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F14D84" w:rsidRDefault="00D40C70" w:rsidP="005729EB">
            <w:pPr>
              <w:pStyle w:val="TAL"/>
              <w:rPr>
                <w:snapToGrid w:val="0"/>
                <w:sz w:val="16"/>
              </w:rPr>
            </w:pPr>
            <w:r w:rsidRPr="00F14D8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F14D84" w:rsidRDefault="00D40C70" w:rsidP="005729EB">
            <w:pPr>
              <w:pStyle w:val="TAL"/>
              <w:rPr>
                <w:sz w:val="16"/>
              </w:rPr>
            </w:pPr>
            <w:r w:rsidRPr="00F14D84">
              <w:rPr>
                <w:sz w:val="16"/>
              </w:rPr>
              <w:t xml:space="preserve">Support of </w:t>
            </w:r>
            <w:proofErr w:type="spellStart"/>
            <w:r w:rsidRPr="00F14D84">
              <w:rPr>
                <w:sz w:val="16"/>
              </w:rPr>
              <w:t>eDRX</w:t>
            </w:r>
            <w:proofErr w:type="spellEnd"/>
            <w:r w:rsidRPr="00F14D84">
              <w:rPr>
                <w:sz w:val="16"/>
              </w:rPr>
              <w:t xml:space="preserv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DF56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F14D84" w:rsidRDefault="00D40C70" w:rsidP="005729EB">
            <w:pPr>
              <w:pStyle w:val="TAL"/>
              <w:rPr>
                <w:snapToGrid w:val="0"/>
                <w:sz w:val="16"/>
              </w:rPr>
            </w:pPr>
            <w:r w:rsidRPr="00F14D8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F14D84" w:rsidRDefault="00D40C70" w:rsidP="005729EB">
            <w:pPr>
              <w:pStyle w:val="TAL"/>
              <w:rPr>
                <w:snapToGrid w:val="0"/>
                <w:sz w:val="16"/>
              </w:rPr>
            </w:pPr>
            <w:r w:rsidRPr="00F14D8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F14D84" w:rsidRDefault="00D40C70" w:rsidP="005729EB">
            <w:pPr>
              <w:pStyle w:val="TAL"/>
              <w:rPr>
                <w:sz w:val="16"/>
              </w:rPr>
            </w:pPr>
            <w:r w:rsidRPr="00F14D84">
              <w:rPr>
                <w:sz w:val="16"/>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E0A6D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F14D84" w:rsidRDefault="00D40C70" w:rsidP="005729EB">
            <w:pPr>
              <w:pStyle w:val="TAL"/>
              <w:rPr>
                <w:snapToGrid w:val="0"/>
                <w:sz w:val="16"/>
              </w:rPr>
            </w:pPr>
            <w:r w:rsidRPr="00F14D8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F14D84" w:rsidRDefault="00D40C70" w:rsidP="005729EB">
            <w:pPr>
              <w:pStyle w:val="TAL"/>
              <w:rPr>
                <w:snapToGrid w:val="0"/>
                <w:sz w:val="16"/>
              </w:rPr>
            </w:pPr>
            <w:r w:rsidRPr="00F14D8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F14D84" w:rsidRDefault="00D40C70" w:rsidP="005729EB">
            <w:pPr>
              <w:pStyle w:val="TAL"/>
              <w:rPr>
                <w:sz w:val="16"/>
              </w:rPr>
            </w:pPr>
            <w:r w:rsidRPr="00F14D84">
              <w:rPr>
                <w:sz w:val="16"/>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699F54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F14D84" w:rsidRDefault="00D40C70" w:rsidP="005729EB">
            <w:pPr>
              <w:pStyle w:val="TAL"/>
              <w:rPr>
                <w:snapToGrid w:val="0"/>
                <w:sz w:val="16"/>
              </w:rPr>
            </w:pPr>
            <w:r w:rsidRPr="00F14D8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F14D84" w:rsidRDefault="00D40C70" w:rsidP="005729EB">
            <w:pPr>
              <w:pStyle w:val="TAL"/>
              <w:rPr>
                <w:snapToGrid w:val="0"/>
                <w:sz w:val="16"/>
              </w:rPr>
            </w:pPr>
            <w:r w:rsidRPr="00F14D8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F14D84" w:rsidRDefault="00D40C70" w:rsidP="005729EB">
            <w:pPr>
              <w:pStyle w:val="TAL"/>
              <w:rPr>
                <w:sz w:val="16"/>
              </w:rPr>
            </w:pPr>
            <w:r w:rsidRPr="00F14D84">
              <w:rPr>
                <w:sz w:val="16"/>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F3BF0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F14D84" w:rsidRDefault="00D40C70" w:rsidP="005729EB">
            <w:pPr>
              <w:pStyle w:val="TAL"/>
              <w:rPr>
                <w:snapToGrid w:val="0"/>
                <w:sz w:val="16"/>
              </w:rPr>
            </w:pPr>
            <w:r w:rsidRPr="00F14D8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F14D84" w:rsidRDefault="00D40C70" w:rsidP="005729EB">
            <w:pPr>
              <w:pStyle w:val="TAL"/>
              <w:rPr>
                <w:sz w:val="16"/>
              </w:rPr>
            </w:pPr>
            <w:r w:rsidRPr="00F14D84">
              <w:rPr>
                <w:sz w:val="16"/>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B7A2D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F14D84" w:rsidRDefault="00D40C70" w:rsidP="005729EB">
            <w:pPr>
              <w:pStyle w:val="TAL"/>
              <w:rPr>
                <w:snapToGrid w:val="0"/>
                <w:sz w:val="16"/>
              </w:rPr>
            </w:pPr>
            <w:r w:rsidRPr="00F14D8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F14D84" w:rsidRDefault="00D40C70" w:rsidP="005729EB">
            <w:pPr>
              <w:pStyle w:val="TAL"/>
              <w:rPr>
                <w:snapToGrid w:val="0"/>
                <w:sz w:val="16"/>
              </w:rPr>
            </w:pPr>
            <w:r w:rsidRPr="00F14D8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F14D84" w:rsidRDefault="00D40C70" w:rsidP="005729EB">
            <w:pPr>
              <w:pStyle w:val="TAL"/>
              <w:rPr>
                <w:sz w:val="16"/>
              </w:rPr>
            </w:pPr>
            <w:r w:rsidRPr="00F14D84">
              <w:rPr>
                <w:sz w:val="16"/>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91FD9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F14D84" w:rsidRDefault="00D40C70" w:rsidP="005729EB">
            <w:pPr>
              <w:pStyle w:val="TAL"/>
              <w:rPr>
                <w:snapToGrid w:val="0"/>
                <w:sz w:val="16"/>
              </w:rPr>
            </w:pPr>
            <w:r w:rsidRPr="00F14D8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F14D84" w:rsidRDefault="00D40C70" w:rsidP="005729EB">
            <w:pPr>
              <w:pStyle w:val="TAL"/>
              <w:rPr>
                <w:sz w:val="16"/>
              </w:rPr>
            </w:pPr>
            <w:r w:rsidRPr="00F14D84">
              <w:rPr>
                <w:sz w:val="16"/>
              </w:rPr>
              <w:t xml:space="preserve">use of the </w:t>
            </w:r>
            <w:proofErr w:type="spellStart"/>
            <w:r w:rsidRPr="00F14D84">
              <w:rPr>
                <w:sz w:val="16"/>
              </w:rPr>
              <w:t>eDRX</w:t>
            </w:r>
            <w:proofErr w:type="spellEnd"/>
            <w:r w:rsidRPr="00F14D84">
              <w:rPr>
                <w:sz w:val="16"/>
              </w:rPr>
              <w:t xml:space="preserve">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BF02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F14D84" w:rsidRDefault="00D40C70" w:rsidP="005729EB">
            <w:pPr>
              <w:pStyle w:val="TAL"/>
              <w:rPr>
                <w:snapToGrid w:val="0"/>
                <w:sz w:val="16"/>
              </w:rPr>
            </w:pPr>
            <w:r w:rsidRPr="00F14D8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F14D84" w:rsidRDefault="00D40C70" w:rsidP="005729EB">
            <w:pPr>
              <w:pStyle w:val="TAL"/>
              <w:rPr>
                <w:sz w:val="16"/>
              </w:rPr>
            </w:pPr>
            <w:r w:rsidRPr="00F14D84">
              <w:rPr>
                <w:sz w:val="16"/>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39EE4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F14D84" w:rsidRDefault="00D40C70" w:rsidP="005729EB">
            <w:pPr>
              <w:pStyle w:val="TAL"/>
              <w:rPr>
                <w:snapToGrid w:val="0"/>
                <w:sz w:val="16"/>
              </w:rPr>
            </w:pPr>
            <w:r w:rsidRPr="00F14D8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F14D84" w:rsidRDefault="00D40C70" w:rsidP="005729EB">
            <w:pPr>
              <w:pStyle w:val="TAL"/>
              <w:rPr>
                <w:snapToGrid w:val="0"/>
                <w:sz w:val="16"/>
              </w:rPr>
            </w:pPr>
            <w:r w:rsidRPr="00F14D8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F14D84" w:rsidRDefault="00D40C70" w:rsidP="005729EB">
            <w:pPr>
              <w:pStyle w:val="TAL"/>
              <w:rPr>
                <w:sz w:val="16"/>
              </w:rPr>
            </w:pPr>
            <w:r w:rsidRPr="00F14D84">
              <w:rPr>
                <w:sz w:val="16"/>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5AFDD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F14D84" w:rsidRDefault="00D40C70" w:rsidP="005729EB">
            <w:pPr>
              <w:pStyle w:val="TAL"/>
              <w:rPr>
                <w:snapToGrid w:val="0"/>
                <w:sz w:val="16"/>
              </w:rPr>
            </w:pPr>
            <w:r w:rsidRPr="00F14D8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F14D84" w:rsidRDefault="00D40C70" w:rsidP="005729EB">
            <w:pPr>
              <w:pStyle w:val="TAL"/>
              <w:rPr>
                <w:snapToGrid w:val="0"/>
                <w:sz w:val="16"/>
              </w:rPr>
            </w:pPr>
            <w:r w:rsidRPr="00F14D8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F14D84" w:rsidRDefault="00D40C70" w:rsidP="005729EB">
            <w:pPr>
              <w:pStyle w:val="TAL"/>
              <w:rPr>
                <w:sz w:val="16"/>
              </w:rPr>
            </w:pPr>
            <w:r w:rsidRPr="00F14D84">
              <w:rPr>
                <w:sz w:val="16"/>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A62D4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F14D84" w:rsidRDefault="00D40C70" w:rsidP="005729EB">
            <w:pPr>
              <w:pStyle w:val="TAL"/>
              <w:rPr>
                <w:snapToGrid w:val="0"/>
                <w:sz w:val="16"/>
              </w:rPr>
            </w:pPr>
            <w:r w:rsidRPr="00F14D8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F14D84" w:rsidRDefault="00D40C70" w:rsidP="005729EB">
            <w:pPr>
              <w:pStyle w:val="TAL"/>
              <w:rPr>
                <w:sz w:val="16"/>
              </w:rPr>
            </w:pPr>
            <w:r w:rsidRPr="00F14D84">
              <w:rPr>
                <w:sz w:val="16"/>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3DD2FE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F14D84" w:rsidRDefault="00D40C70" w:rsidP="005729EB">
            <w:pPr>
              <w:pStyle w:val="TAL"/>
              <w:rPr>
                <w:snapToGrid w:val="0"/>
                <w:sz w:val="16"/>
              </w:rPr>
            </w:pPr>
            <w:r w:rsidRPr="00F14D8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F14D84" w:rsidRDefault="00D40C70" w:rsidP="005729EB">
            <w:pPr>
              <w:pStyle w:val="TAL"/>
              <w:rPr>
                <w:sz w:val="16"/>
              </w:rPr>
            </w:pPr>
            <w:r w:rsidRPr="00F14D84">
              <w:rPr>
                <w:sz w:val="16"/>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2584E1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F14D84" w:rsidRDefault="00D40C70" w:rsidP="005729EB">
            <w:pPr>
              <w:pStyle w:val="TAL"/>
              <w:rPr>
                <w:snapToGrid w:val="0"/>
                <w:sz w:val="16"/>
              </w:rPr>
            </w:pPr>
            <w:r w:rsidRPr="00F14D8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F14D84" w:rsidRDefault="00D40C70" w:rsidP="005729EB">
            <w:pPr>
              <w:pStyle w:val="TAL"/>
              <w:rPr>
                <w:sz w:val="16"/>
              </w:rPr>
            </w:pPr>
            <w:r w:rsidRPr="00F14D84">
              <w:rPr>
                <w:sz w:val="16"/>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2CF4B6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F14D84" w:rsidRDefault="00D40C70" w:rsidP="005729EB">
            <w:pPr>
              <w:pStyle w:val="TAL"/>
              <w:rPr>
                <w:snapToGrid w:val="0"/>
                <w:sz w:val="16"/>
              </w:rPr>
            </w:pPr>
            <w:r w:rsidRPr="00F14D8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F14D84" w:rsidRDefault="00D40C70" w:rsidP="005729EB">
            <w:pPr>
              <w:pStyle w:val="TAL"/>
              <w:rPr>
                <w:sz w:val="16"/>
              </w:rPr>
            </w:pPr>
            <w:r w:rsidRPr="00F14D84">
              <w:rPr>
                <w:sz w:val="16"/>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ECF5D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F14D84" w:rsidRDefault="00D40C70" w:rsidP="005729EB">
            <w:pPr>
              <w:pStyle w:val="TAL"/>
              <w:rPr>
                <w:snapToGrid w:val="0"/>
                <w:sz w:val="16"/>
              </w:rPr>
            </w:pPr>
            <w:r w:rsidRPr="00F14D8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F14D84" w:rsidRDefault="00D40C70" w:rsidP="005729EB">
            <w:pPr>
              <w:pStyle w:val="TAL"/>
              <w:rPr>
                <w:snapToGrid w:val="0"/>
                <w:sz w:val="16"/>
              </w:rPr>
            </w:pPr>
            <w:r w:rsidRPr="00F14D8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F14D84" w:rsidRDefault="00D40C70" w:rsidP="005729EB">
            <w:pPr>
              <w:pStyle w:val="TAL"/>
              <w:rPr>
                <w:sz w:val="16"/>
              </w:rPr>
            </w:pPr>
            <w:r w:rsidRPr="00F14D84">
              <w:rPr>
                <w:sz w:val="16"/>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670D1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F14D84" w:rsidRDefault="00D40C70" w:rsidP="005729EB">
            <w:pPr>
              <w:pStyle w:val="TAL"/>
              <w:rPr>
                <w:snapToGrid w:val="0"/>
                <w:sz w:val="16"/>
              </w:rPr>
            </w:pPr>
            <w:r w:rsidRPr="00F14D8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F14D84" w:rsidRDefault="00D40C70" w:rsidP="005729EB">
            <w:pPr>
              <w:pStyle w:val="TAL"/>
              <w:rPr>
                <w:sz w:val="16"/>
              </w:rPr>
            </w:pPr>
            <w:r w:rsidRPr="00F14D84">
              <w:rPr>
                <w:sz w:val="16"/>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45D065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F14D84" w:rsidRDefault="00D40C70" w:rsidP="005729EB">
            <w:pPr>
              <w:pStyle w:val="TAL"/>
              <w:rPr>
                <w:snapToGrid w:val="0"/>
                <w:sz w:val="16"/>
              </w:rPr>
            </w:pPr>
            <w:r w:rsidRPr="00F14D8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F14D84" w:rsidRDefault="00D40C70" w:rsidP="005729EB">
            <w:pPr>
              <w:pStyle w:val="TAL"/>
              <w:rPr>
                <w:snapToGrid w:val="0"/>
                <w:sz w:val="16"/>
              </w:rPr>
            </w:pPr>
            <w:r w:rsidRPr="00F14D8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F14D84" w:rsidRDefault="00D40C70" w:rsidP="005729EB">
            <w:pPr>
              <w:pStyle w:val="TAL"/>
              <w:rPr>
                <w:sz w:val="16"/>
              </w:rPr>
            </w:pPr>
            <w:r w:rsidRPr="00F14D84">
              <w:rPr>
                <w:sz w:val="16"/>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041CC4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F14D84" w:rsidRDefault="00D40C70" w:rsidP="005729EB">
            <w:pPr>
              <w:pStyle w:val="TAL"/>
              <w:rPr>
                <w:snapToGrid w:val="0"/>
                <w:sz w:val="16"/>
              </w:rPr>
            </w:pPr>
            <w:r w:rsidRPr="00F14D8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F14D84" w:rsidRDefault="00D40C70" w:rsidP="005729EB">
            <w:pPr>
              <w:pStyle w:val="TAL"/>
              <w:rPr>
                <w:snapToGrid w:val="0"/>
                <w:sz w:val="16"/>
              </w:rPr>
            </w:pPr>
            <w:r w:rsidRPr="00F14D8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F14D84" w:rsidRDefault="00D40C70" w:rsidP="005729EB">
            <w:pPr>
              <w:pStyle w:val="TAL"/>
              <w:rPr>
                <w:sz w:val="16"/>
              </w:rPr>
            </w:pPr>
            <w:r w:rsidRPr="00F14D84">
              <w:rPr>
                <w:sz w:val="16"/>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D9450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F14D84" w:rsidRDefault="00D40C70" w:rsidP="005729EB">
            <w:pPr>
              <w:pStyle w:val="TAL"/>
              <w:rPr>
                <w:snapToGrid w:val="0"/>
                <w:sz w:val="16"/>
              </w:rPr>
            </w:pPr>
            <w:r w:rsidRPr="00F14D8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F14D84" w:rsidRDefault="00D40C70" w:rsidP="005729EB">
            <w:pPr>
              <w:pStyle w:val="TAL"/>
              <w:rPr>
                <w:sz w:val="16"/>
              </w:rPr>
            </w:pPr>
            <w:r w:rsidRPr="00F14D84">
              <w:rPr>
                <w:sz w:val="16"/>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055BD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F14D84" w:rsidRDefault="00D40C70" w:rsidP="005729EB">
            <w:pPr>
              <w:pStyle w:val="TAL"/>
              <w:rPr>
                <w:snapToGrid w:val="0"/>
                <w:sz w:val="16"/>
              </w:rPr>
            </w:pPr>
            <w:r w:rsidRPr="00F14D8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F14D84" w:rsidRDefault="00D40C70" w:rsidP="005729EB">
            <w:pPr>
              <w:pStyle w:val="TAL"/>
              <w:rPr>
                <w:snapToGrid w:val="0"/>
                <w:sz w:val="16"/>
              </w:rPr>
            </w:pPr>
            <w:r w:rsidRPr="00F14D8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F14D84" w:rsidRDefault="00D40C70" w:rsidP="005729EB">
            <w:pPr>
              <w:pStyle w:val="TAL"/>
              <w:rPr>
                <w:sz w:val="16"/>
              </w:rPr>
            </w:pPr>
            <w:r w:rsidRPr="00F14D84">
              <w:rPr>
                <w:sz w:val="16"/>
              </w:rPr>
              <w:t xml:space="preserve">Paging for a UE which the network accepted to use </w:t>
            </w:r>
            <w:proofErr w:type="spellStart"/>
            <w:r w:rsidRPr="00F14D84">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1981DBE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F14D84" w:rsidRDefault="00D40C70" w:rsidP="005729EB">
            <w:pPr>
              <w:pStyle w:val="TAL"/>
              <w:rPr>
                <w:snapToGrid w:val="0"/>
                <w:sz w:val="16"/>
              </w:rPr>
            </w:pPr>
            <w:r w:rsidRPr="00F14D8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F14D84" w:rsidRDefault="00D40C70" w:rsidP="005729EB">
            <w:pPr>
              <w:pStyle w:val="TAL"/>
              <w:rPr>
                <w:sz w:val="16"/>
              </w:rPr>
            </w:pPr>
            <w:r w:rsidRPr="00F14D84">
              <w:rPr>
                <w:sz w:val="16"/>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03FFC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F14D84" w:rsidRDefault="00D40C70" w:rsidP="005729EB">
            <w:pPr>
              <w:pStyle w:val="TAL"/>
              <w:rPr>
                <w:snapToGrid w:val="0"/>
                <w:sz w:val="16"/>
              </w:rPr>
            </w:pPr>
            <w:r w:rsidRPr="00F14D8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F14D84" w:rsidRDefault="00D40C70" w:rsidP="005729EB">
            <w:pPr>
              <w:pStyle w:val="TAL"/>
              <w:rPr>
                <w:sz w:val="16"/>
              </w:rPr>
            </w:pPr>
            <w:r w:rsidRPr="00F14D84">
              <w:rPr>
                <w:sz w:val="16"/>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74D469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F14D84" w:rsidRDefault="00D40C70" w:rsidP="005729EB">
            <w:pPr>
              <w:pStyle w:val="TAL"/>
              <w:rPr>
                <w:snapToGrid w:val="0"/>
                <w:sz w:val="16"/>
              </w:rPr>
            </w:pPr>
            <w:r w:rsidRPr="00F14D8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F14D84" w:rsidRDefault="00D40C70" w:rsidP="005729EB">
            <w:pPr>
              <w:pStyle w:val="TAL"/>
              <w:rPr>
                <w:snapToGrid w:val="0"/>
                <w:sz w:val="16"/>
              </w:rPr>
            </w:pPr>
            <w:r w:rsidRPr="00F14D8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F14D84" w:rsidRDefault="00D40C70" w:rsidP="005729EB">
            <w:pPr>
              <w:pStyle w:val="TAL"/>
              <w:rPr>
                <w:sz w:val="16"/>
              </w:rPr>
            </w:pPr>
            <w:r w:rsidRPr="00F14D84">
              <w:rPr>
                <w:sz w:val="16"/>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6F6C32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F14D84" w:rsidRDefault="00D40C70" w:rsidP="005729EB">
            <w:pPr>
              <w:pStyle w:val="TAL"/>
              <w:rPr>
                <w:snapToGrid w:val="0"/>
                <w:sz w:val="16"/>
              </w:rPr>
            </w:pPr>
            <w:r w:rsidRPr="00F14D8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F14D84" w:rsidRDefault="00D40C70" w:rsidP="005729EB">
            <w:pPr>
              <w:pStyle w:val="TAL"/>
              <w:rPr>
                <w:snapToGrid w:val="0"/>
                <w:sz w:val="16"/>
              </w:rPr>
            </w:pPr>
            <w:r w:rsidRPr="00F14D8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F14D84" w:rsidRDefault="00D40C70" w:rsidP="005729EB">
            <w:pPr>
              <w:pStyle w:val="TAL"/>
              <w:rPr>
                <w:sz w:val="16"/>
              </w:rPr>
            </w:pPr>
            <w:r w:rsidRPr="00F14D84">
              <w:rPr>
                <w:sz w:val="16"/>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163A8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F14D84" w:rsidRDefault="00D40C70" w:rsidP="005729EB">
            <w:pPr>
              <w:pStyle w:val="TAL"/>
              <w:rPr>
                <w:snapToGrid w:val="0"/>
                <w:sz w:val="16"/>
              </w:rPr>
            </w:pPr>
            <w:r w:rsidRPr="00F14D8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F14D84" w:rsidRDefault="00D40C70" w:rsidP="005729EB">
            <w:pPr>
              <w:pStyle w:val="TAL"/>
              <w:rPr>
                <w:snapToGrid w:val="0"/>
                <w:sz w:val="16"/>
              </w:rPr>
            </w:pPr>
            <w:r w:rsidRPr="00F14D8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F14D84" w:rsidRDefault="00D40C70" w:rsidP="005729EB">
            <w:pPr>
              <w:pStyle w:val="TAL"/>
              <w:rPr>
                <w:snapToGrid w:val="0"/>
                <w:sz w:val="16"/>
              </w:rPr>
            </w:pPr>
            <w:r w:rsidRPr="00F14D8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F14D84" w:rsidRDefault="00D40C70" w:rsidP="005729EB">
            <w:pPr>
              <w:pStyle w:val="TAL"/>
              <w:rPr>
                <w:snapToGrid w:val="0"/>
                <w:sz w:val="16"/>
              </w:rPr>
            </w:pPr>
            <w:r w:rsidRPr="00F14D8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F14D84" w:rsidRDefault="00D40C70" w:rsidP="005729EB">
            <w:pPr>
              <w:pStyle w:val="TAL"/>
              <w:rPr>
                <w:sz w:val="16"/>
              </w:rPr>
            </w:pPr>
            <w:r w:rsidRPr="00F14D84">
              <w:rPr>
                <w:sz w:val="16"/>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F14D84" w:rsidRDefault="00D40C70" w:rsidP="005729EB">
            <w:pPr>
              <w:pStyle w:val="TAL"/>
              <w:rPr>
                <w:snapToGrid w:val="0"/>
                <w:sz w:val="16"/>
              </w:rPr>
            </w:pPr>
            <w:r w:rsidRPr="00F14D8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F14D84" w:rsidRDefault="00D40C70" w:rsidP="005729EB">
            <w:pPr>
              <w:pStyle w:val="TAL"/>
              <w:rPr>
                <w:snapToGrid w:val="0"/>
                <w:sz w:val="16"/>
              </w:rPr>
            </w:pPr>
            <w:r w:rsidRPr="00F14D84">
              <w:rPr>
                <w:snapToGrid w:val="0"/>
                <w:sz w:val="16"/>
              </w:rPr>
              <w:t>13.4.0</w:t>
            </w:r>
          </w:p>
        </w:tc>
      </w:tr>
      <w:tr w:rsidR="00D40C70" w:rsidRPr="00F14D84" w14:paraId="5A85DC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F14D84" w:rsidRDefault="00D40C70" w:rsidP="005729EB">
            <w:pPr>
              <w:pStyle w:val="TAL"/>
              <w:rPr>
                <w:snapToGrid w:val="0"/>
                <w:sz w:val="16"/>
              </w:rPr>
            </w:pPr>
            <w:r w:rsidRPr="00F14D8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F14D84" w:rsidRDefault="00D40C70" w:rsidP="005729EB">
            <w:pPr>
              <w:pStyle w:val="TAL"/>
              <w:rPr>
                <w:sz w:val="16"/>
              </w:rPr>
            </w:pPr>
            <w:r w:rsidRPr="00F14D84">
              <w:rPr>
                <w:sz w:val="16"/>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6C0D8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F14D84" w:rsidRDefault="00D40C70" w:rsidP="005729EB">
            <w:pPr>
              <w:pStyle w:val="TAL"/>
              <w:rPr>
                <w:snapToGrid w:val="0"/>
                <w:sz w:val="16"/>
              </w:rPr>
            </w:pPr>
            <w:r w:rsidRPr="00F14D8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F14D84" w:rsidRDefault="00D40C70" w:rsidP="005729EB">
            <w:pPr>
              <w:pStyle w:val="TAL"/>
              <w:rPr>
                <w:sz w:val="16"/>
              </w:rPr>
            </w:pPr>
            <w:r w:rsidRPr="00F14D84">
              <w:rPr>
                <w:sz w:val="16"/>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0E350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F14D84" w:rsidRDefault="00D40C70" w:rsidP="005729EB">
            <w:pPr>
              <w:pStyle w:val="TAL"/>
              <w:rPr>
                <w:snapToGrid w:val="0"/>
                <w:sz w:val="16"/>
              </w:rPr>
            </w:pPr>
            <w:r w:rsidRPr="00F14D8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F14D84" w:rsidRDefault="00D40C70" w:rsidP="005729EB">
            <w:pPr>
              <w:pStyle w:val="TAL"/>
              <w:rPr>
                <w:sz w:val="16"/>
              </w:rPr>
            </w:pPr>
            <w:r w:rsidRPr="00F14D84">
              <w:rPr>
                <w:sz w:val="16"/>
              </w:rPr>
              <w:t xml:space="preserve">Support of </w:t>
            </w:r>
            <w:proofErr w:type="spellStart"/>
            <w:r w:rsidRPr="00F14D84">
              <w:rPr>
                <w:sz w:val="16"/>
              </w:rPr>
              <w:t>CIoT</w:t>
            </w:r>
            <w:proofErr w:type="spellEnd"/>
            <w:r w:rsidRPr="00F14D84">
              <w:rPr>
                <w:sz w:val="16"/>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665B82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F14D84" w:rsidRDefault="00D40C70" w:rsidP="005729EB">
            <w:pPr>
              <w:pStyle w:val="TAL"/>
              <w:rPr>
                <w:snapToGrid w:val="0"/>
                <w:sz w:val="16"/>
              </w:rPr>
            </w:pPr>
            <w:r w:rsidRPr="00F14D8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F14D84" w:rsidRDefault="00D40C70" w:rsidP="005729EB">
            <w:pPr>
              <w:pStyle w:val="TAL"/>
              <w:rPr>
                <w:snapToGrid w:val="0"/>
                <w:sz w:val="16"/>
              </w:rPr>
            </w:pPr>
            <w:r w:rsidRPr="00F14D8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F14D84" w:rsidRDefault="00D40C70" w:rsidP="005729EB">
            <w:pPr>
              <w:pStyle w:val="TAL"/>
              <w:rPr>
                <w:sz w:val="16"/>
              </w:rPr>
            </w:pPr>
            <w:r w:rsidRPr="00F14D84">
              <w:rPr>
                <w:sz w:val="16"/>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EEF4F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F14D84" w:rsidRDefault="00D40C70" w:rsidP="005729EB">
            <w:pPr>
              <w:pStyle w:val="TAL"/>
              <w:rPr>
                <w:snapToGrid w:val="0"/>
                <w:sz w:val="16"/>
              </w:rPr>
            </w:pPr>
            <w:r w:rsidRPr="00F14D8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F14D84" w:rsidRDefault="00D40C70" w:rsidP="005729EB">
            <w:pPr>
              <w:pStyle w:val="TAL"/>
              <w:rPr>
                <w:snapToGrid w:val="0"/>
                <w:sz w:val="16"/>
              </w:rPr>
            </w:pPr>
            <w:r w:rsidRPr="00F14D8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F14D84" w:rsidRDefault="00D40C70" w:rsidP="005729EB">
            <w:pPr>
              <w:pStyle w:val="TAL"/>
              <w:rPr>
                <w:sz w:val="16"/>
              </w:rPr>
            </w:pPr>
            <w:r w:rsidRPr="00F14D84">
              <w:rPr>
                <w:sz w:val="16"/>
              </w:rPr>
              <w:t xml:space="preserve">MT-SMS triggered Paging handling for UE using </w:t>
            </w:r>
            <w:proofErr w:type="spellStart"/>
            <w:r w:rsidRPr="00F14D84">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42FEE1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F14D84" w:rsidRDefault="00D40C70" w:rsidP="005729EB">
            <w:pPr>
              <w:pStyle w:val="TAL"/>
              <w:rPr>
                <w:snapToGrid w:val="0"/>
                <w:sz w:val="16"/>
              </w:rPr>
            </w:pPr>
            <w:r w:rsidRPr="00F14D8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F14D84" w:rsidRDefault="00D40C70" w:rsidP="005729EB">
            <w:pPr>
              <w:pStyle w:val="TAL"/>
              <w:rPr>
                <w:sz w:val="16"/>
              </w:rPr>
            </w:pPr>
            <w:r w:rsidRPr="00F14D84">
              <w:rPr>
                <w:sz w:val="16"/>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089F16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F14D84" w:rsidRDefault="00D40C70" w:rsidP="005729EB">
            <w:pPr>
              <w:pStyle w:val="TAL"/>
              <w:rPr>
                <w:snapToGrid w:val="0"/>
                <w:sz w:val="16"/>
              </w:rPr>
            </w:pPr>
            <w:r w:rsidRPr="00F14D8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F14D84" w:rsidRDefault="00D40C70" w:rsidP="005729EB">
            <w:pPr>
              <w:pStyle w:val="TAL"/>
              <w:rPr>
                <w:snapToGrid w:val="0"/>
                <w:sz w:val="16"/>
              </w:rPr>
            </w:pPr>
            <w:r w:rsidRPr="00F14D8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F14D84" w:rsidRDefault="00D40C70" w:rsidP="005729EB">
            <w:pPr>
              <w:pStyle w:val="TAL"/>
              <w:rPr>
                <w:sz w:val="16"/>
              </w:rPr>
            </w:pPr>
            <w:r w:rsidRPr="00F14D84">
              <w:rPr>
                <w:sz w:val="16"/>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33191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F14D84" w:rsidRDefault="00D40C70" w:rsidP="005729EB">
            <w:pPr>
              <w:pStyle w:val="TAL"/>
              <w:rPr>
                <w:snapToGrid w:val="0"/>
                <w:sz w:val="16"/>
              </w:rPr>
            </w:pPr>
            <w:r w:rsidRPr="00F14D8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F14D84" w:rsidRDefault="00D40C70" w:rsidP="005729EB">
            <w:pPr>
              <w:pStyle w:val="TAL"/>
              <w:rPr>
                <w:snapToGrid w:val="0"/>
                <w:sz w:val="16"/>
              </w:rPr>
            </w:pPr>
            <w:r w:rsidRPr="00F14D8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F14D84" w:rsidRDefault="00D40C70" w:rsidP="005729EB">
            <w:pPr>
              <w:pStyle w:val="TAL"/>
              <w:rPr>
                <w:sz w:val="16"/>
              </w:rPr>
            </w:pPr>
            <w:r w:rsidRPr="00F14D84">
              <w:rPr>
                <w:sz w:val="16"/>
              </w:rPr>
              <w:t xml:space="preserve">Handling when UE wants to disable </w:t>
            </w:r>
            <w:proofErr w:type="spellStart"/>
            <w:r w:rsidRPr="00F14D84">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78358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F14D84" w:rsidRDefault="00D40C70" w:rsidP="005729EB">
            <w:pPr>
              <w:pStyle w:val="TAL"/>
              <w:rPr>
                <w:snapToGrid w:val="0"/>
                <w:sz w:val="16"/>
              </w:rPr>
            </w:pPr>
            <w:r w:rsidRPr="00F14D8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F14D84" w:rsidRDefault="00D40C70" w:rsidP="005729EB">
            <w:pPr>
              <w:pStyle w:val="TAL"/>
              <w:rPr>
                <w:snapToGrid w:val="0"/>
                <w:sz w:val="16"/>
              </w:rPr>
            </w:pPr>
            <w:r w:rsidRPr="00F14D8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F14D84" w:rsidRDefault="00D40C70" w:rsidP="005729EB">
            <w:pPr>
              <w:pStyle w:val="TAL"/>
              <w:rPr>
                <w:sz w:val="16"/>
              </w:rPr>
            </w:pPr>
            <w:r w:rsidRPr="00F14D84">
              <w:rPr>
                <w:sz w:val="16"/>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DA288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F14D84" w:rsidRDefault="00D40C70" w:rsidP="005729EB">
            <w:pPr>
              <w:pStyle w:val="TAL"/>
              <w:rPr>
                <w:snapToGrid w:val="0"/>
                <w:sz w:val="16"/>
              </w:rPr>
            </w:pPr>
            <w:r w:rsidRPr="00F14D8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F14D84" w:rsidRDefault="00D40C70" w:rsidP="005729EB">
            <w:pPr>
              <w:pStyle w:val="TAL"/>
              <w:rPr>
                <w:snapToGrid w:val="0"/>
                <w:sz w:val="16"/>
              </w:rPr>
            </w:pPr>
            <w:r w:rsidRPr="00F14D8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F14D84" w:rsidRDefault="00D40C70" w:rsidP="005729EB">
            <w:pPr>
              <w:pStyle w:val="TAL"/>
              <w:rPr>
                <w:sz w:val="16"/>
              </w:rPr>
            </w:pPr>
            <w:r w:rsidRPr="00F14D84">
              <w:rPr>
                <w:sz w:val="16"/>
              </w:rPr>
              <w:t xml:space="preserve">Adding UE-to-Network Relay capability in UE </w:t>
            </w:r>
            <w:proofErr w:type="spellStart"/>
            <w:r w:rsidRPr="00F14D84">
              <w:rPr>
                <w:sz w:val="16"/>
              </w:rPr>
              <w:t>nework</w:t>
            </w:r>
            <w:proofErr w:type="spellEnd"/>
            <w:r w:rsidRPr="00F14D84">
              <w:rPr>
                <w:sz w:val="16"/>
              </w:rPr>
              <w:t xml:space="preserve">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4BE6DF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F14D84" w:rsidRDefault="00D40C70" w:rsidP="005729EB">
            <w:pPr>
              <w:pStyle w:val="TAL"/>
              <w:rPr>
                <w:snapToGrid w:val="0"/>
                <w:sz w:val="16"/>
              </w:rPr>
            </w:pPr>
            <w:r w:rsidRPr="00F14D8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F14D84" w:rsidRDefault="00D40C70" w:rsidP="005729EB">
            <w:pPr>
              <w:pStyle w:val="TAL"/>
              <w:rPr>
                <w:snapToGrid w:val="0"/>
                <w:sz w:val="16"/>
              </w:rPr>
            </w:pPr>
            <w:r w:rsidRPr="00F14D8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F14D84" w:rsidRDefault="00D40C70" w:rsidP="005729EB">
            <w:pPr>
              <w:pStyle w:val="TAL"/>
              <w:rPr>
                <w:sz w:val="16"/>
              </w:rPr>
            </w:pPr>
            <w:r w:rsidRPr="00F14D84">
              <w:rPr>
                <w:sz w:val="16"/>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446548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F14D84" w:rsidRDefault="00D40C70" w:rsidP="005729EB">
            <w:pPr>
              <w:pStyle w:val="TAL"/>
              <w:rPr>
                <w:snapToGrid w:val="0"/>
                <w:sz w:val="16"/>
              </w:rPr>
            </w:pPr>
            <w:r w:rsidRPr="00F14D8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F14D84" w:rsidRDefault="00D40C70" w:rsidP="005729EB">
            <w:pPr>
              <w:pStyle w:val="TAL"/>
              <w:rPr>
                <w:snapToGrid w:val="0"/>
                <w:sz w:val="16"/>
              </w:rPr>
            </w:pPr>
            <w:r w:rsidRPr="00F14D8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F14D84" w:rsidRDefault="00D40C70" w:rsidP="005729EB">
            <w:pPr>
              <w:pStyle w:val="TAL"/>
              <w:rPr>
                <w:sz w:val="16"/>
              </w:rPr>
            </w:pPr>
            <w:proofErr w:type="spellStart"/>
            <w:r w:rsidRPr="00F14D84">
              <w:rPr>
                <w:sz w:val="16"/>
              </w:rPr>
              <w:t>Enhacements</w:t>
            </w:r>
            <w:proofErr w:type="spellEnd"/>
            <w:r w:rsidRPr="00F14D84">
              <w:rPr>
                <w:sz w:val="16"/>
              </w:rPr>
              <w:t xml:space="preserve"> to the EPS attach procedure for </w:t>
            </w:r>
            <w:proofErr w:type="spellStart"/>
            <w:r w:rsidRPr="00F14D84">
              <w:rPr>
                <w:sz w:val="16"/>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71F017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F14D84" w:rsidRDefault="00D40C70" w:rsidP="005729EB">
            <w:pPr>
              <w:pStyle w:val="TAL"/>
              <w:rPr>
                <w:snapToGrid w:val="0"/>
                <w:sz w:val="16"/>
              </w:rPr>
            </w:pPr>
            <w:r w:rsidRPr="00F14D8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F14D84" w:rsidRDefault="00D40C70" w:rsidP="005729EB">
            <w:pPr>
              <w:pStyle w:val="TAL"/>
              <w:rPr>
                <w:snapToGrid w:val="0"/>
                <w:sz w:val="16"/>
              </w:rPr>
            </w:pPr>
            <w:r w:rsidRPr="00F14D8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F14D84" w:rsidRDefault="00D40C70" w:rsidP="005729EB">
            <w:pPr>
              <w:pStyle w:val="TAL"/>
              <w:rPr>
                <w:sz w:val="16"/>
              </w:rPr>
            </w:pPr>
            <w:r w:rsidRPr="00F14D84">
              <w:rPr>
                <w:rFonts w:cs="Arial"/>
                <w:sz w:val="16"/>
                <w:lang w:eastAsia="zh-CN"/>
              </w:rPr>
              <w:t xml:space="preserve">Enabling </w:t>
            </w:r>
            <w:proofErr w:type="spellStart"/>
            <w:r w:rsidRPr="00F14D84">
              <w:rPr>
                <w:rFonts w:cs="Arial"/>
                <w:sz w:val="16"/>
                <w:lang w:eastAsia="zh-CN"/>
              </w:rPr>
              <w:t>eDRX</w:t>
            </w:r>
            <w:proofErr w:type="spellEnd"/>
            <w:r w:rsidRPr="00F14D84">
              <w:rPr>
                <w:rFonts w:cs="Arial"/>
                <w:sz w:val="16"/>
                <w:lang w:eastAsia="zh-CN"/>
              </w:rPr>
              <w:t xml:space="preserve">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6231BB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F14D84" w:rsidRDefault="00D40C70" w:rsidP="005729EB">
            <w:pPr>
              <w:pStyle w:val="TAL"/>
              <w:rPr>
                <w:snapToGrid w:val="0"/>
                <w:sz w:val="16"/>
              </w:rPr>
            </w:pPr>
            <w:r w:rsidRPr="00F14D8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F14D84" w:rsidRDefault="00D40C70" w:rsidP="005729EB">
            <w:pPr>
              <w:pStyle w:val="TAL"/>
              <w:rPr>
                <w:rFonts w:cs="Arial"/>
                <w:sz w:val="16"/>
                <w:lang w:eastAsia="zh-CN"/>
              </w:rPr>
            </w:pPr>
            <w:r w:rsidRPr="00F14D84">
              <w:rPr>
                <w:rFonts w:cs="Arial"/>
                <w:sz w:val="16"/>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5A81CF1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F14D84" w:rsidRDefault="00D40C70" w:rsidP="005729EB">
            <w:pPr>
              <w:pStyle w:val="TAL"/>
              <w:rPr>
                <w:snapToGrid w:val="0"/>
                <w:sz w:val="16"/>
              </w:rPr>
            </w:pPr>
            <w:r w:rsidRPr="00F14D8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F14D84" w:rsidRDefault="00D40C70" w:rsidP="005729EB">
            <w:pPr>
              <w:pStyle w:val="TAL"/>
              <w:rPr>
                <w:rFonts w:cs="Arial"/>
                <w:sz w:val="16"/>
                <w:lang w:eastAsia="zh-CN"/>
              </w:rPr>
            </w:pPr>
            <w:r w:rsidRPr="00F14D84">
              <w:rPr>
                <w:rFonts w:cs="Arial"/>
                <w:sz w:val="16"/>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797514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F14D84" w:rsidRDefault="00D40C70" w:rsidP="005729EB">
            <w:pPr>
              <w:pStyle w:val="TAL"/>
              <w:rPr>
                <w:snapToGrid w:val="0"/>
                <w:sz w:val="16"/>
              </w:rPr>
            </w:pPr>
            <w:r w:rsidRPr="00F14D8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F14D84" w:rsidRDefault="00D40C70" w:rsidP="005729EB">
            <w:pPr>
              <w:pStyle w:val="TAL"/>
              <w:rPr>
                <w:snapToGrid w:val="0"/>
                <w:sz w:val="16"/>
              </w:rPr>
            </w:pPr>
            <w:r w:rsidRPr="00F14D8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F14D84" w:rsidRDefault="00D40C70" w:rsidP="005729EB">
            <w:pPr>
              <w:pStyle w:val="TAL"/>
              <w:rPr>
                <w:rFonts w:cs="Arial"/>
                <w:sz w:val="16"/>
                <w:lang w:eastAsia="zh-CN"/>
              </w:rPr>
            </w:pPr>
            <w:r w:rsidRPr="00F14D84">
              <w:rPr>
                <w:rFonts w:cs="Arial"/>
                <w:sz w:val="16"/>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95C8D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F14D84" w:rsidRDefault="00D40C70" w:rsidP="005729EB">
            <w:pPr>
              <w:pStyle w:val="TAL"/>
              <w:rPr>
                <w:snapToGrid w:val="0"/>
                <w:sz w:val="16"/>
              </w:rPr>
            </w:pPr>
            <w:r w:rsidRPr="00F14D8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F14D84" w:rsidRDefault="00D40C70" w:rsidP="005729EB">
            <w:pPr>
              <w:pStyle w:val="TAL"/>
              <w:rPr>
                <w:snapToGrid w:val="0"/>
                <w:sz w:val="16"/>
              </w:rPr>
            </w:pPr>
            <w:r w:rsidRPr="00F14D8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F14D84" w:rsidRDefault="00D40C70" w:rsidP="005729EB">
            <w:pPr>
              <w:pStyle w:val="TAL"/>
              <w:rPr>
                <w:rFonts w:cs="Arial"/>
                <w:sz w:val="16"/>
                <w:lang w:eastAsia="zh-CN"/>
              </w:rPr>
            </w:pPr>
            <w:r w:rsidRPr="00F14D84">
              <w:rPr>
                <w:rFonts w:cs="Arial"/>
                <w:sz w:val="16"/>
                <w:lang w:eastAsia="zh-CN"/>
              </w:rPr>
              <w:t xml:space="preserve">UE </w:t>
            </w:r>
            <w:proofErr w:type="spellStart"/>
            <w:r w:rsidRPr="00F14D84">
              <w:rPr>
                <w:rFonts w:cs="Arial"/>
                <w:sz w:val="16"/>
                <w:lang w:eastAsia="zh-CN"/>
              </w:rPr>
              <w:t>behavior</w:t>
            </w:r>
            <w:proofErr w:type="spellEnd"/>
            <w:r w:rsidRPr="00F14D84">
              <w:rPr>
                <w:rFonts w:cs="Arial"/>
                <w:sz w:val="16"/>
                <w:lang w:eastAsia="zh-CN"/>
              </w:rPr>
              <w:t xml:space="preserve">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673BF4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F14D84" w:rsidRDefault="00D40C70" w:rsidP="005729EB">
            <w:pPr>
              <w:pStyle w:val="TAL"/>
              <w:rPr>
                <w:snapToGrid w:val="0"/>
                <w:sz w:val="16"/>
              </w:rPr>
            </w:pPr>
            <w:r w:rsidRPr="00F14D8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F14D84" w:rsidRDefault="00D40C70" w:rsidP="005729EB">
            <w:pPr>
              <w:pStyle w:val="TAL"/>
              <w:rPr>
                <w:snapToGrid w:val="0"/>
                <w:sz w:val="16"/>
              </w:rPr>
            </w:pPr>
            <w:r w:rsidRPr="00F14D8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F14D84" w:rsidRDefault="00D40C70" w:rsidP="005729EB">
            <w:pPr>
              <w:pStyle w:val="TAL"/>
              <w:rPr>
                <w:rFonts w:cs="Arial"/>
                <w:sz w:val="16"/>
                <w:lang w:eastAsia="zh-CN"/>
              </w:rPr>
            </w:pPr>
            <w:r w:rsidRPr="00F14D84">
              <w:rPr>
                <w:rFonts w:cs="Arial"/>
                <w:sz w:val="16"/>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6AE684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F14D84" w:rsidRDefault="00D40C70" w:rsidP="005729EB">
            <w:pPr>
              <w:pStyle w:val="TAL"/>
              <w:rPr>
                <w:snapToGrid w:val="0"/>
                <w:sz w:val="16"/>
              </w:rPr>
            </w:pPr>
            <w:r w:rsidRPr="00F14D8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F14D84" w:rsidRDefault="00D40C70" w:rsidP="005729EB">
            <w:pPr>
              <w:pStyle w:val="TAL"/>
              <w:rPr>
                <w:rFonts w:cs="Arial"/>
                <w:sz w:val="16"/>
                <w:lang w:eastAsia="zh-CN"/>
              </w:rPr>
            </w:pPr>
            <w:r w:rsidRPr="00F14D84">
              <w:rPr>
                <w:rFonts w:cs="Arial"/>
                <w:sz w:val="16"/>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78C764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F14D84" w:rsidRDefault="00D40C70" w:rsidP="005729EB">
            <w:pPr>
              <w:pStyle w:val="TAL"/>
              <w:rPr>
                <w:snapToGrid w:val="0"/>
                <w:sz w:val="16"/>
              </w:rPr>
            </w:pPr>
            <w:r w:rsidRPr="00F14D8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F14D84" w:rsidRDefault="00D40C70" w:rsidP="005729EB">
            <w:pPr>
              <w:pStyle w:val="TAL"/>
              <w:rPr>
                <w:snapToGrid w:val="0"/>
                <w:sz w:val="16"/>
              </w:rPr>
            </w:pPr>
            <w:r w:rsidRPr="00F14D8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F14D84" w:rsidRDefault="00D40C70" w:rsidP="005729EB">
            <w:pPr>
              <w:pStyle w:val="TAL"/>
              <w:rPr>
                <w:rFonts w:cs="Arial"/>
                <w:sz w:val="16"/>
                <w:lang w:eastAsia="zh-CN"/>
              </w:rPr>
            </w:pPr>
            <w:proofErr w:type="spellStart"/>
            <w:r w:rsidRPr="00F14D84">
              <w:rPr>
                <w:rFonts w:cs="Arial"/>
                <w:sz w:val="16"/>
                <w:lang w:eastAsia="zh-CN"/>
              </w:rPr>
              <w:t>eDRX</w:t>
            </w:r>
            <w:proofErr w:type="spellEnd"/>
            <w:r w:rsidRPr="00F14D84">
              <w:rPr>
                <w:rFonts w:cs="Arial"/>
                <w:sz w:val="16"/>
                <w:lang w:eastAsia="zh-CN"/>
              </w:rPr>
              <w:t xml:space="preserve">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041D26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F14D84" w:rsidRDefault="00D40C70" w:rsidP="005729EB">
            <w:pPr>
              <w:pStyle w:val="TAL"/>
              <w:rPr>
                <w:snapToGrid w:val="0"/>
                <w:sz w:val="16"/>
              </w:rPr>
            </w:pPr>
            <w:r w:rsidRPr="00F14D8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F14D84" w:rsidRDefault="00D40C70" w:rsidP="005729EB">
            <w:pPr>
              <w:pStyle w:val="TAL"/>
              <w:rPr>
                <w:rFonts w:cs="Arial"/>
                <w:sz w:val="16"/>
                <w:lang w:eastAsia="zh-CN"/>
              </w:rPr>
            </w:pPr>
            <w:r w:rsidRPr="00F14D84">
              <w:rPr>
                <w:rFonts w:cs="Arial"/>
                <w:sz w:val="16"/>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4510A1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F14D84" w:rsidRDefault="00D40C70" w:rsidP="005729EB">
            <w:pPr>
              <w:pStyle w:val="TAL"/>
              <w:rPr>
                <w:snapToGrid w:val="0"/>
                <w:sz w:val="16"/>
              </w:rPr>
            </w:pPr>
            <w:r w:rsidRPr="00F14D8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F14D84" w:rsidRDefault="00D40C70" w:rsidP="005729EB">
            <w:pPr>
              <w:pStyle w:val="TAL"/>
              <w:rPr>
                <w:snapToGrid w:val="0"/>
                <w:sz w:val="16"/>
              </w:rPr>
            </w:pPr>
            <w:r w:rsidRPr="00F14D8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F14D84" w:rsidRDefault="00D40C70" w:rsidP="005729EB">
            <w:pPr>
              <w:pStyle w:val="TAL"/>
              <w:rPr>
                <w:rFonts w:cs="Arial"/>
                <w:sz w:val="16"/>
                <w:lang w:eastAsia="zh-CN"/>
              </w:rPr>
            </w:pPr>
            <w:r w:rsidRPr="00F14D84">
              <w:rPr>
                <w:rFonts w:cs="Arial"/>
                <w:sz w:val="16"/>
                <w:lang w:eastAsia="zh-CN"/>
              </w:rPr>
              <w:t xml:space="preserve">Correction of SM Retry Timer to </w:t>
            </w:r>
            <w:proofErr w:type="spellStart"/>
            <w:r w:rsidRPr="00F14D84">
              <w:rPr>
                <w:rFonts w:cs="Arial"/>
                <w:sz w:val="16"/>
                <w:lang w:eastAsia="zh-CN"/>
              </w:rPr>
              <w:t>SM_RetryWaitTim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2C9BAD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F14D84" w:rsidRDefault="00D40C70" w:rsidP="005729EB">
            <w:pPr>
              <w:pStyle w:val="TAL"/>
              <w:rPr>
                <w:snapToGrid w:val="0"/>
                <w:sz w:val="16"/>
              </w:rPr>
            </w:pPr>
            <w:r w:rsidRPr="00F14D8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F14D84" w:rsidRDefault="00D40C70" w:rsidP="005729EB">
            <w:pPr>
              <w:pStyle w:val="TAL"/>
              <w:rPr>
                <w:rFonts w:cs="Arial"/>
                <w:sz w:val="16"/>
                <w:lang w:eastAsia="zh-CN"/>
              </w:rPr>
            </w:pPr>
            <w:r w:rsidRPr="00F14D84">
              <w:rPr>
                <w:rFonts w:cs="Arial"/>
                <w:sz w:val="16"/>
                <w:lang w:eastAsia="zh-CN"/>
              </w:rPr>
              <w:t xml:space="preserve">Enhancement on detach procedure for </w:t>
            </w:r>
            <w:proofErr w:type="spellStart"/>
            <w:r w:rsidRPr="00F14D84">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557F5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F14D84" w:rsidRDefault="00D40C70" w:rsidP="005729EB">
            <w:pPr>
              <w:pStyle w:val="TAL"/>
              <w:rPr>
                <w:snapToGrid w:val="0"/>
                <w:sz w:val="16"/>
              </w:rPr>
            </w:pPr>
            <w:r w:rsidRPr="00F14D8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F14D84" w:rsidRDefault="00D40C70" w:rsidP="005729EB">
            <w:pPr>
              <w:pStyle w:val="TAL"/>
              <w:rPr>
                <w:rFonts w:cs="Arial"/>
                <w:sz w:val="16"/>
                <w:lang w:eastAsia="zh-CN"/>
              </w:rPr>
            </w:pPr>
            <w:r w:rsidRPr="00F14D84">
              <w:rPr>
                <w:rFonts w:cs="Arial"/>
                <w:sz w:val="16"/>
                <w:lang w:eastAsia="zh-CN"/>
              </w:rPr>
              <w:t xml:space="preserve">Enhancement on PDN connection/disconnect trigger for </w:t>
            </w:r>
            <w:proofErr w:type="spellStart"/>
            <w:r w:rsidRPr="00F14D84">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0FDEC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F14D84" w:rsidRDefault="00D40C70" w:rsidP="005729EB">
            <w:pPr>
              <w:pStyle w:val="TAL"/>
              <w:rPr>
                <w:snapToGrid w:val="0"/>
                <w:sz w:val="16"/>
              </w:rPr>
            </w:pPr>
            <w:r w:rsidRPr="00F14D8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F14D84" w:rsidRDefault="00D40C70" w:rsidP="005729EB">
            <w:pPr>
              <w:pStyle w:val="TAL"/>
              <w:rPr>
                <w:rFonts w:cs="Arial"/>
                <w:sz w:val="16"/>
                <w:lang w:eastAsia="zh-CN"/>
              </w:rPr>
            </w:pPr>
            <w:r w:rsidRPr="00F14D84">
              <w:rPr>
                <w:rFonts w:cs="Arial"/>
                <w:sz w:val="16"/>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8E21B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F14D84" w:rsidRDefault="00D40C70" w:rsidP="005729EB">
            <w:pPr>
              <w:pStyle w:val="TAL"/>
              <w:rPr>
                <w:snapToGrid w:val="0"/>
                <w:sz w:val="16"/>
              </w:rPr>
            </w:pPr>
            <w:r w:rsidRPr="00F14D8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F14D84" w:rsidRDefault="00D40C70" w:rsidP="005729EB">
            <w:pPr>
              <w:pStyle w:val="TAL"/>
              <w:rPr>
                <w:rFonts w:cs="Arial"/>
                <w:sz w:val="16"/>
                <w:lang w:eastAsia="zh-CN"/>
              </w:rPr>
            </w:pPr>
            <w:r w:rsidRPr="00F14D84">
              <w:rPr>
                <w:rFonts w:cs="Arial"/>
                <w:sz w:val="16"/>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6C4AF5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F14D84" w:rsidRDefault="00D40C70" w:rsidP="005729EB">
            <w:pPr>
              <w:pStyle w:val="TAL"/>
              <w:rPr>
                <w:snapToGrid w:val="0"/>
                <w:sz w:val="16"/>
              </w:rPr>
            </w:pPr>
            <w:r w:rsidRPr="00F14D8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F14D84" w:rsidRDefault="00D40C70" w:rsidP="005729EB">
            <w:pPr>
              <w:pStyle w:val="TAL"/>
              <w:rPr>
                <w:rFonts w:cs="Arial"/>
                <w:sz w:val="16"/>
                <w:lang w:eastAsia="zh-CN"/>
              </w:rPr>
            </w:pPr>
            <w:proofErr w:type="spellStart"/>
            <w:r w:rsidRPr="00F14D84">
              <w:rPr>
                <w:rFonts w:cs="Arial"/>
                <w:sz w:val="16"/>
                <w:lang w:eastAsia="zh-CN"/>
              </w:rPr>
              <w:t>Enhacements</w:t>
            </w:r>
            <w:proofErr w:type="spellEnd"/>
            <w:r w:rsidRPr="00F14D84">
              <w:rPr>
                <w:rFonts w:cs="Arial"/>
                <w:sz w:val="16"/>
                <w:lang w:eastAsia="zh-CN"/>
              </w:rPr>
              <w:t xml:space="preserve"> to the tracking area updating procedure for </w:t>
            </w:r>
            <w:proofErr w:type="spellStart"/>
            <w:r w:rsidRPr="00F14D84">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1D0F5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F14D84" w:rsidRDefault="00D40C70" w:rsidP="005729EB">
            <w:pPr>
              <w:pStyle w:val="TAL"/>
              <w:rPr>
                <w:snapToGrid w:val="0"/>
                <w:sz w:val="16"/>
              </w:rPr>
            </w:pPr>
            <w:r w:rsidRPr="00F14D8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F14D84" w:rsidRDefault="00D40C70" w:rsidP="005729EB">
            <w:pPr>
              <w:pStyle w:val="TAL"/>
              <w:rPr>
                <w:rFonts w:cs="Arial"/>
                <w:sz w:val="16"/>
                <w:lang w:eastAsia="zh-CN"/>
              </w:rPr>
            </w:pPr>
            <w:r w:rsidRPr="00F14D84">
              <w:rPr>
                <w:rFonts w:cs="Arial"/>
                <w:sz w:val="16"/>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150FFE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F14D84" w:rsidRDefault="00D40C70" w:rsidP="005729EB">
            <w:pPr>
              <w:pStyle w:val="TAL"/>
              <w:rPr>
                <w:snapToGrid w:val="0"/>
                <w:sz w:val="16"/>
              </w:rPr>
            </w:pPr>
            <w:r w:rsidRPr="00F14D8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F14D84" w:rsidRDefault="00D40C70" w:rsidP="005729EB">
            <w:pPr>
              <w:pStyle w:val="TAL"/>
              <w:rPr>
                <w:snapToGrid w:val="0"/>
                <w:sz w:val="16"/>
              </w:rPr>
            </w:pPr>
            <w:r w:rsidRPr="00F14D8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F14D84" w:rsidRDefault="00D40C70" w:rsidP="005729EB">
            <w:pPr>
              <w:pStyle w:val="TAL"/>
              <w:rPr>
                <w:snapToGrid w:val="0"/>
                <w:sz w:val="16"/>
              </w:rPr>
            </w:pPr>
            <w:r w:rsidRPr="00F14D8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F14D84" w:rsidRDefault="00D40C70" w:rsidP="005729EB">
            <w:pPr>
              <w:pStyle w:val="TAL"/>
              <w:rPr>
                <w:snapToGrid w:val="0"/>
                <w:sz w:val="16"/>
              </w:rPr>
            </w:pPr>
            <w:r w:rsidRPr="00F14D8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F14D84" w:rsidRDefault="00D40C70" w:rsidP="005729EB">
            <w:pPr>
              <w:pStyle w:val="TAL"/>
              <w:rPr>
                <w:rFonts w:cs="Arial"/>
                <w:sz w:val="16"/>
                <w:lang w:eastAsia="zh-CN"/>
              </w:rPr>
            </w:pPr>
            <w:r w:rsidRPr="00F14D84">
              <w:rPr>
                <w:rFonts w:cs="Arial"/>
                <w:sz w:val="16"/>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F14D84" w:rsidRDefault="00D40C70" w:rsidP="005729EB">
            <w:pPr>
              <w:pStyle w:val="TAL"/>
              <w:rPr>
                <w:snapToGrid w:val="0"/>
                <w:sz w:val="16"/>
              </w:rPr>
            </w:pPr>
            <w:r w:rsidRPr="00F14D8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F14D84" w:rsidRDefault="00D40C70" w:rsidP="005729EB">
            <w:pPr>
              <w:pStyle w:val="TAL"/>
              <w:rPr>
                <w:snapToGrid w:val="0"/>
                <w:sz w:val="16"/>
              </w:rPr>
            </w:pPr>
            <w:r w:rsidRPr="00F14D84">
              <w:rPr>
                <w:snapToGrid w:val="0"/>
                <w:sz w:val="16"/>
              </w:rPr>
              <w:t>13.5.0</w:t>
            </w:r>
          </w:p>
        </w:tc>
      </w:tr>
      <w:tr w:rsidR="00D40C70" w:rsidRPr="00F14D84" w14:paraId="3921B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F14D84" w:rsidRDefault="00D40C70" w:rsidP="005729EB">
            <w:pPr>
              <w:pStyle w:val="TAL"/>
              <w:rPr>
                <w:snapToGrid w:val="0"/>
                <w:sz w:val="16"/>
              </w:rPr>
            </w:pPr>
            <w:r w:rsidRPr="00F14D8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F14D84" w:rsidRDefault="00D40C70" w:rsidP="005729EB">
            <w:pPr>
              <w:pStyle w:val="TAL"/>
              <w:rPr>
                <w:snapToGrid w:val="0"/>
                <w:sz w:val="16"/>
              </w:rPr>
            </w:pPr>
            <w:r w:rsidRPr="00F14D8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F14D84" w:rsidRDefault="00D40C70" w:rsidP="005729EB">
            <w:pPr>
              <w:pStyle w:val="TAL"/>
              <w:rPr>
                <w:snapToGrid w:val="0"/>
                <w:sz w:val="16"/>
              </w:rPr>
            </w:pPr>
            <w:r w:rsidRPr="00F14D8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F14D84" w:rsidRDefault="00D40C70" w:rsidP="005729EB">
            <w:pPr>
              <w:pStyle w:val="TAL"/>
              <w:rPr>
                <w:rFonts w:cs="Arial"/>
                <w:sz w:val="16"/>
                <w:lang w:eastAsia="zh-CN"/>
              </w:rPr>
            </w:pPr>
            <w:r w:rsidRPr="00F14D84">
              <w:rPr>
                <w:rFonts w:cs="Arial"/>
                <w:sz w:val="16"/>
                <w:lang w:eastAsia="zh-CN"/>
              </w:rPr>
              <w:t xml:space="preserve">Use of </w:t>
            </w:r>
            <w:proofErr w:type="spellStart"/>
            <w:r w:rsidRPr="00F14D84">
              <w:rPr>
                <w:rFonts w:cs="Arial"/>
                <w:sz w:val="16"/>
                <w:lang w:eastAsia="zh-CN"/>
              </w:rPr>
              <w:t>eDRX</w:t>
            </w:r>
            <w:proofErr w:type="spellEnd"/>
            <w:r w:rsidRPr="00F14D84">
              <w:rPr>
                <w:rFonts w:cs="Arial"/>
                <w:sz w:val="16"/>
                <w:lang w:eastAsia="zh-CN"/>
              </w:rPr>
              <w:t xml:space="preserve">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D987F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F14D84" w:rsidRDefault="00D40C70" w:rsidP="005729EB">
            <w:pPr>
              <w:pStyle w:val="TAL"/>
              <w:rPr>
                <w:snapToGrid w:val="0"/>
                <w:sz w:val="16"/>
              </w:rPr>
            </w:pPr>
            <w:r w:rsidRPr="00F14D8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F14D84" w:rsidRDefault="00D40C70" w:rsidP="005729EB">
            <w:pPr>
              <w:pStyle w:val="TAL"/>
              <w:rPr>
                <w:snapToGrid w:val="0"/>
                <w:sz w:val="16"/>
              </w:rPr>
            </w:pPr>
            <w:r w:rsidRPr="00F14D8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F14D84" w:rsidRDefault="00D40C70" w:rsidP="005729EB">
            <w:pPr>
              <w:pStyle w:val="TAL"/>
              <w:rPr>
                <w:rFonts w:cs="Arial"/>
                <w:sz w:val="16"/>
                <w:lang w:eastAsia="zh-CN"/>
              </w:rPr>
            </w:pPr>
            <w:proofErr w:type="spellStart"/>
            <w:r w:rsidRPr="00F14D84">
              <w:rPr>
                <w:rFonts w:cs="Arial"/>
                <w:sz w:val="16"/>
                <w:lang w:eastAsia="zh-CN"/>
              </w:rPr>
              <w:t>CIoT</w:t>
            </w:r>
            <w:proofErr w:type="spellEnd"/>
            <w:r w:rsidRPr="00F14D84">
              <w:rPr>
                <w:rFonts w:cs="Arial"/>
                <w:sz w:val="16"/>
                <w:lang w:eastAsia="zh-CN"/>
              </w:rPr>
              <w:t xml:space="preserve">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F9D8F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F14D84" w:rsidRDefault="00D40C70" w:rsidP="005729EB">
            <w:pPr>
              <w:pStyle w:val="TAL"/>
              <w:rPr>
                <w:snapToGrid w:val="0"/>
                <w:sz w:val="16"/>
              </w:rPr>
            </w:pPr>
            <w:r w:rsidRPr="00F14D8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F14D84" w:rsidRDefault="00D40C70" w:rsidP="005729EB">
            <w:pPr>
              <w:pStyle w:val="TAL"/>
              <w:rPr>
                <w:snapToGrid w:val="0"/>
                <w:sz w:val="16"/>
              </w:rPr>
            </w:pPr>
            <w:r w:rsidRPr="00F14D8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F14D84" w:rsidRDefault="00D40C70" w:rsidP="005729EB">
            <w:pPr>
              <w:pStyle w:val="TAL"/>
              <w:rPr>
                <w:rFonts w:cs="Arial"/>
                <w:sz w:val="16"/>
                <w:lang w:eastAsia="zh-CN"/>
              </w:rPr>
            </w:pPr>
            <w:r w:rsidRPr="00F14D84">
              <w:rPr>
                <w:rFonts w:cs="Arial"/>
                <w:sz w:val="16"/>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40758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F14D84" w:rsidRDefault="00D40C70" w:rsidP="005729EB">
            <w:pPr>
              <w:pStyle w:val="TAL"/>
              <w:rPr>
                <w:snapToGrid w:val="0"/>
                <w:sz w:val="16"/>
              </w:rPr>
            </w:pPr>
            <w:r w:rsidRPr="00F14D8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F14D84" w:rsidRDefault="00D40C70" w:rsidP="005729EB">
            <w:pPr>
              <w:pStyle w:val="TAL"/>
              <w:rPr>
                <w:snapToGrid w:val="0"/>
                <w:sz w:val="16"/>
              </w:rPr>
            </w:pPr>
            <w:r w:rsidRPr="00F14D8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F14D84" w:rsidRDefault="00D40C70" w:rsidP="005729EB">
            <w:pPr>
              <w:pStyle w:val="TAL"/>
              <w:rPr>
                <w:rFonts w:cs="Arial"/>
                <w:sz w:val="16"/>
                <w:lang w:eastAsia="zh-CN"/>
              </w:rPr>
            </w:pPr>
            <w:r w:rsidRPr="00F14D84">
              <w:rPr>
                <w:rFonts w:cs="Arial"/>
                <w:sz w:val="16"/>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A220E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F14D84" w:rsidRDefault="00D40C70" w:rsidP="005729EB">
            <w:pPr>
              <w:pStyle w:val="TAL"/>
              <w:rPr>
                <w:snapToGrid w:val="0"/>
                <w:sz w:val="16"/>
              </w:rPr>
            </w:pPr>
            <w:r w:rsidRPr="00F14D8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F14D84" w:rsidRDefault="00D40C70" w:rsidP="005729EB">
            <w:pPr>
              <w:pStyle w:val="TAL"/>
              <w:rPr>
                <w:snapToGrid w:val="0"/>
                <w:sz w:val="16"/>
              </w:rPr>
            </w:pPr>
            <w:r w:rsidRPr="00F14D8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F14D84" w:rsidRDefault="00D40C70" w:rsidP="005729EB">
            <w:pPr>
              <w:pStyle w:val="TAL"/>
              <w:rPr>
                <w:rFonts w:cs="Arial"/>
                <w:sz w:val="16"/>
                <w:lang w:eastAsia="zh-CN"/>
              </w:rPr>
            </w:pPr>
            <w:r w:rsidRPr="00F14D84">
              <w:rPr>
                <w:rFonts w:cs="Arial"/>
                <w:sz w:val="16"/>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FDFE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F14D84" w:rsidRDefault="00D40C70" w:rsidP="005729EB">
            <w:pPr>
              <w:pStyle w:val="TAL"/>
              <w:rPr>
                <w:snapToGrid w:val="0"/>
                <w:sz w:val="16"/>
              </w:rPr>
            </w:pPr>
            <w:r w:rsidRPr="00F14D8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F14D84" w:rsidRDefault="00D40C70" w:rsidP="005729EB">
            <w:pPr>
              <w:pStyle w:val="TAL"/>
              <w:rPr>
                <w:rFonts w:cs="Arial"/>
                <w:sz w:val="16"/>
                <w:lang w:eastAsia="zh-CN"/>
              </w:rPr>
            </w:pPr>
            <w:r w:rsidRPr="00F14D84">
              <w:rPr>
                <w:rFonts w:cs="Arial"/>
                <w:sz w:val="16"/>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08798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F14D84" w:rsidRDefault="00D40C70" w:rsidP="005729EB">
            <w:pPr>
              <w:pStyle w:val="TAL"/>
              <w:rPr>
                <w:snapToGrid w:val="0"/>
                <w:sz w:val="16"/>
              </w:rPr>
            </w:pPr>
            <w:r w:rsidRPr="00F14D8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F14D84" w:rsidRDefault="00D40C70" w:rsidP="005729EB">
            <w:pPr>
              <w:pStyle w:val="TAL"/>
              <w:rPr>
                <w:rFonts w:cs="Arial"/>
                <w:sz w:val="16"/>
                <w:lang w:eastAsia="zh-CN"/>
              </w:rPr>
            </w:pPr>
            <w:r w:rsidRPr="00F14D84">
              <w:rPr>
                <w:rFonts w:cs="Arial"/>
                <w:sz w:val="16"/>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E2EC9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F14D84" w:rsidRDefault="00D40C70" w:rsidP="005729EB">
            <w:pPr>
              <w:pStyle w:val="TAL"/>
              <w:rPr>
                <w:snapToGrid w:val="0"/>
                <w:sz w:val="16"/>
              </w:rPr>
            </w:pPr>
            <w:r w:rsidRPr="00F14D8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F14D84" w:rsidRDefault="00D40C70" w:rsidP="005729EB">
            <w:pPr>
              <w:pStyle w:val="TAL"/>
              <w:rPr>
                <w:rFonts w:cs="Arial"/>
                <w:sz w:val="16"/>
                <w:lang w:eastAsia="zh-CN"/>
              </w:rPr>
            </w:pPr>
            <w:r w:rsidRPr="00F14D84">
              <w:rPr>
                <w:rFonts w:cs="Arial"/>
                <w:sz w:val="16"/>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45015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F14D84" w:rsidRDefault="00D40C70" w:rsidP="005729EB">
            <w:pPr>
              <w:pStyle w:val="TAL"/>
              <w:rPr>
                <w:snapToGrid w:val="0"/>
                <w:sz w:val="16"/>
              </w:rPr>
            </w:pPr>
            <w:r w:rsidRPr="00F14D8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F14D84" w:rsidRDefault="00D40C70" w:rsidP="005729EB">
            <w:pPr>
              <w:pStyle w:val="TAL"/>
              <w:rPr>
                <w:snapToGrid w:val="0"/>
                <w:sz w:val="16"/>
              </w:rPr>
            </w:pPr>
            <w:r w:rsidRPr="00F14D8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F14D84" w:rsidRDefault="00D40C70" w:rsidP="005729EB">
            <w:pPr>
              <w:pStyle w:val="TAL"/>
              <w:rPr>
                <w:rFonts w:cs="Arial"/>
                <w:sz w:val="16"/>
                <w:lang w:eastAsia="zh-CN"/>
              </w:rPr>
            </w:pPr>
            <w:r w:rsidRPr="00F14D84">
              <w:rPr>
                <w:rFonts w:cs="Arial"/>
                <w:sz w:val="16"/>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7C1F9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F14D84" w:rsidRDefault="00D40C70" w:rsidP="005729EB">
            <w:pPr>
              <w:pStyle w:val="TAL"/>
              <w:rPr>
                <w:snapToGrid w:val="0"/>
                <w:sz w:val="16"/>
              </w:rPr>
            </w:pPr>
            <w:r w:rsidRPr="00F14D8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F14D84" w:rsidRDefault="00D40C70" w:rsidP="005729EB">
            <w:pPr>
              <w:pStyle w:val="TAL"/>
              <w:rPr>
                <w:rFonts w:cs="Arial"/>
                <w:sz w:val="16"/>
                <w:lang w:eastAsia="zh-CN"/>
              </w:rPr>
            </w:pPr>
            <w:r w:rsidRPr="00F14D84">
              <w:rPr>
                <w:rFonts w:cs="Arial"/>
                <w:sz w:val="16"/>
                <w:lang w:eastAsia="zh-CN"/>
              </w:rPr>
              <w:t xml:space="preserve">Paging response for MT </w:t>
            </w:r>
            <w:proofErr w:type="spellStart"/>
            <w:r w:rsidRPr="00F14D84">
              <w:rPr>
                <w:rFonts w:cs="Arial"/>
                <w:sz w:val="16"/>
                <w:lang w:eastAsia="zh-CN"/>
              </w:rPr>
              <w:t>CIoT</w:t>
            </w:r>
            <w:proofErr w:type="spellEnd"/>
            <w:r w:rsidRPr="00F14D84">
              <w:rPr>
                <w:rFonts w:cs="Arial"/>
                <w:sz w:val="16"/>
                <w:lang w:eastAsia="zh-CN"/>
              </w:rPr>
              <w:t xml:space="preserve">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1F77B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F14D84" w:rsidRDefault="00D40C70" w:rsidP="005729EB">
            <w:pPr>
              <w:pStyle w:val="TAL"/>
              <w:rPr>
                <w:snapToGrid w:val="0"/>
                <w:sz w:val="16"/>
              </w:rPr>
            </w:pPr>
            <w:r w:rsidRPr="00F14D8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F14D84" w:rsidRDefault="00D40C70" w:rsidP="005729EB">
            <w:pPr>
              <w:pStyle w:val="TAL"/>
              <w:rPr>
                <w:rFonts w:cs="Arial"/>
                <w:sz w:val="16"/>
                <w:lang w:eastAsia="zh-CN"/>
              </w:rPr>
            </w:pPr>
            <w:r w:rsidRPr="00F14D84">
              <w:rPr>
                <w:rFonts w:cs="Arial"/>
                <w:sz w:val="16"/>
                <w:lang w:eastAsia="zh-CN"/>
              </w:rPr>
              <w:t xml:space="preserve">Priority handling of NAS signalling vs </w:t>
            </w:r>
            <w:proofErr w:type="spellStart"/>
            <w:r w:rsidRPr="00F14D84">
              <w:rPr>
                <w:rFonts w:cs="Arial"/>
                <w:sz w:val="16"/>
                <w:lang w:eastAsia="zh-CN"/>
              </w:rPr>
              <w:t>CIoT</w:t>
            </w:r>
            <w:proofErr w:type="spellEnd"/>
            <w:r w:rsidRPr="00F14D84">
              <w:rPr>
                <w:rFonts w:cs="Arial"/>
                <w:sz w:val="16"/>
                <w:lang w:eastAsia="zh-CN"/>
              </w:rPr>
              <w:t xml:space="preserve">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49BC7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F14D84" w:rsidRDefault="00D40C70" w:rsidP="005729EB">
            <w:pPr>
              <w:pStyle w:val="TAL"/>
              <w:rPr>
                <w:snapToGrid w:val="0"/>
                <w:sz w:val="16"/>
              </w:rPr>
            </w:pPr>
            <w:r w:rsidRPr="00F14D8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F14D84" w:rsidRDefault="00D40C70" w:rsidP="005729EB">
            <w:pPr>
              <w:pStyle w:val="TAL"/>
              <w:rPr>
                <w:rFonts w:cs="Arial"/>
                <w:sz w:val="16"/>
                <w:lang w:eastAsia="zh-CN"/>
              </w:rPr>
            </w:pPr>
            <w:r w:rsidRPr="00F14D84">
              <w:rPr>
                <w:rFonts w:cs="Arial"/>
                <w:sz w:val="16"/>
                <w:lang w:eastAsia="zh-CN"/>
              </w:rPr>
              <w:t xml:space="preserve">Re-establish DRBs in CP </w:t>
            </w:r>
            <w:proofErr w:type="spellStart"/>
            <w:r w:rsidRPr="00F14D84">
              <w:rPr>
                <w:rFonts w:cs="Arial"/>
                <w:sz w:val="16"/>
                <w:lang w:eastAsia="zh-CN"/>
              </w:rPr>
              <w:t>CIoT</w:t>
            </w:r>
            <w:proofErr w:type="spellEnd"/>
            <w:r w:rsidRPr="00F14D84">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F41E6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F14D84" w:rsidRDefault="00D40C70" w:rsidP="005729EB">
            <w:pPr>
              <w:pStyle w:val="TAL"/>
              <w:rPr>
                <w:snapToGrid w:val="0"/>
                <w:sz w:val="16"/>
              </w:rPr>
            </w:pPr>
            <w:r w:rsidRPr="00F14D8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F14D84" w:rsidRDefault="00D40C70" w:rsidP="005729EB">
            <w:pPr>
              <w:pStyle w:val="TAL"/>
              <w:rPr>
                <w:rFonts w:cs="Arial"/>
                <w:sz w:val="16"/>
                <w:lang w:eastAsia="zh-CN"/>
              </w:rPr>
            </w:pPr>
            <w:r w:rsidRPr="00F14D84">
              <w:rPr>
                <w:rFonts w:cs="Arial"/>
                <w:sz w:val="16"/>
                <w:lang w:eastAsia="zh-CN"/>
              </w:rPr>
              <w:t xml:space="preserve">Partly ciphered </w:t>
            </w:r>
            <w:proofErr w:type="spellStart"/>
            <w:r w:rsidRPr="00F14D84">
              <w:rPr>
                <w:rFonts w:cs="Arial"/>
                <w:sz w:val="16"/>
                <w:lang w:eastAsia="zh-CN"/>
              </w:rPr>
              <w:t>CIoT</w:t>
            </w:r>
            <w:proofErr w:type="spellEnd"/>
            <w:r w:rsidRPr="00F14D84">
              <w:rPr>
                <w:rFonts w:cs="Arial"/>
                <w:sz w:val="16"/>
                <w:lang w:eastAsia="zh-CN"/>
              </w:rPr>
              <w:t xml:space="preserve">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F96163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F14D84" w:rsidRDefault="00D40C70" w:rsidP="005729EB">
            <w:pPr>
              <w:pStyle w:val="TAL"/>
              <w:rPr>
                <w:snapToGrid w:val="0"/>
                <w:sz w:val="16"/>
              </w:rPr>
            </w:pPr>
            <w:r w:rsidRPr="00F14D8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F14D84" w:rsidRDefault="00D40C70" w:rsidP="005729EB">
            <w:pPr>
              <w:pStyle w:val="TAL"/>
              <w:rPr>
                <w:rFonts w:cs="Arial"/>
                <w:sz w:val="16"/>
                <w:lang w:eastAsia="zh-CN"/>
              </w:rPr>
            </w:pPr>
            <w:r w:rsidRPr="00F14D84">
              <w:rPr>
                <w:rFonts w:cs="Arial"/>
                <w:sz w:val="16"/>
                <w:lang w:eastAsia="zh-CN"/>
              </w:rPr>
              <w:t xml:space="preserve">Wrong 24.008 </w:t>
            </w:r>
            <w:r w:rsidR="00FB1684" w:rsidRPr="00F14D84">
              <w:rPr>
                <w:rFonts w:cs="Arial"/>
                <w:sz w:val="16"/>
                <w:lang w:eastAsia="zh-CN"/>
              </w:rPr>
              <w:t>clause</w:t>
            </w:r>
            <w:r w:rsidRPr="00F14D84">
              <w:rPr>
                <w:rFonts w:cs="Arial"/>
                <w:sz w:val="16"/>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3DAC4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F14D84" w:rsidRDefault="00D40C70" w:rsidP="005729EB">
            <w:pPr>
              <w:pStyle w:val="TAL"/>
              <w:rPr>
                <w:snapToGrid w:val="0"/>
                <w:sz w:val="16"/>
              </w:rPr>
            </w:pPr>
            <w:r w:rsidRPr="00F14D8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F14D84" w:rsidRDefault="00D40C70" w:rsidP="005729EB">
            <w:pPr>
              <w:pStyle w:val="TAL"/>
              <w:rPr>
                <w:rFonts w:cs="Arial"/>
                <w:sz w:val="16"/>
                <w:lang w:eastAsia="zh-CN"/>
              </w:rPr>
            </w:pPr>
            <w:r w:rsidRPr="00F14D84">
              <w:rPr>
                <w:rFonts w:cs="Arial"/>
                <w:sz w:val="16"/>
                <w:lang w:eastAsia="zh-CN"/>
              </w:rPr>
              <w:t xml:space="preserve">Optional support for header compression during attach for </w:t>
            </w:r>
            <w:proofErr w:type="spellStart"/>
            <w:r w:rsidRPr="00F14D84">
              <w:rPr>
                <w:rFonts w:cs="Arial"/>
                <w:sz w:val="16"/>
                <w:lang w:eastAsia="zh-CN"/>
              </w:rPr>
              <w:t>CIoT</w:t>
            </w:r>
            <w:proofErr w:type="spellEnd"/>
            <w:r w:rsidRPr="00F14D84">
              <w:rPr>
                <w:rFonts w:cs="Arial"/>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C0018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F14D84" w:rsidRDefault="00D40C70" w:rsidP="005729EB">
            <w:pPr>
              <w:pStyle w:val="TAL"/>
              <w:rPr>
                <w:snapToGrid w:val="0"/>
                <w:sz w:val="16"/>
              </w:rPr>
            </w:pPr>
            <w:r w:rsidRPr="00F14D8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F14D84" w:rsidRDefault="00D40C70" w:rsidP="005729EB">
            <w:pPr>
              <w:pStyle w:val="TAL"/>
              <w:rPr>
                <w:rFonts w:cs="Arial"/>
                <w:sz w:val="16"/>
                <w:lang w:eastAsia="zh-CN"/>
              </w:rPr>
            </w:pPr>
            <w:r w:rsidRPr="00F14D84">
              <w:rPr>
                <w:rFonts w:cs="Arial"/>
                <w:sz w:val="16"/>
                <w:lang w:eastAsia="zh-CN"/>
              </w:rPr>
              <w:t xml:space="preserve">Correction to the coding of the Supported Network </w:t>
            </w:r>
            <w:proofErr w:type="spellStart"/>
            <w:r w:rsidRPr="00F14D84">
              <w:rPr>
                <w:rFonts w:cs="Arial"/>
                <w:sz w:val="16"/>
                <w:lang w:eastAsia="zh-CN"/>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4060D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F14D84" w:rsidRDefault="00D40C70" w:rsidP="005729EB">
            <w:pPr>
              <w:pStyle w:val="TAL"/>
              <w:rPr>
                <w:snapToGrid w:val="0"/>
                <w:sz w:val="16"/>
              </w:rPr>
            </w:pPr>
            <w:r w:rsidRPr="00F14D8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F14D84" w:rsidRDefault="00D40C70" w:rsidP="005729EB">
            <w:pPr>
              <w:pStyle w:val="TAL"/>
              <w:rPr>
                <w:rFonts w:cs="Arial"/>
                <w:sz w:val="16"/>
                <w:lang w:eastAsia="zh-CN"/>
              </w:rPr>
            </w:pPr>
            <w:r w:rsidRPr="00F14D84">
              <w:rPr>
                <w:rFonts w:cs="Arial"/>
                <w:sz w:val="16"/>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C8FD4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F14D84" w:rsidRDefault="00D40C70" w:rsidP="005729EB">
            <w:pPr>
              <w:pStyle w:val="TAL"/>
              <w:rPr>
                <w:snapToGrid w:val="0"/>
                <w:sz w:val="16"/>
              </w:rPr>
            </w:pPr>
            <w:r w:rsidRPr="00F14D8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F14D84" w:rsidRDefault="00D40C70" w:rsidP="005729EB">
            <w:pPr>
              <w:pStyle w:val="TAL"/>
              <w:rPr>
                <w:rFonts w:cs="Arial"/>
                <w:sz w:val="16"/>
                <w:lang w:eastAsia="zh-CN"/>
              </w:rPr>
            </w:pPr>
            <w:r w:rsidRPr="00F14D84">
              <w:rPr>
                <w:rFonts w:cs="Arial"/>
                <w:sz w:val="16"/>
                <w:lang w:eastAsia="zh-CN"/>
              </w:rPr>
              <w:t xml:space="preserve">Paging handling for the UE using User Plane </w:t>
            </w:r>
            <w:proofErr w:type="spellStart"/>
            <w:r w:rsidRPr="00F14D84">
              <w:rPr>
                <w:rFonts w:cs="Arial"/>
                <w:sz w:val="16"/>
                <w:lang w:eastAsia="zh-CN"/>
              </w:rPr>
              <w:t>CIoT</w:t>
            </w:r>
            <w:proofErr w:type="spellEnd"/>
            <w:r w:rsidRPr="00F14D84">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486BF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F14D84" w:rsidRDefault="00D40C70" w:rsidP="005729EB">
            <w:pPr>
              <w:pStyle w:val="TAL"/>
              <w:rPr>
                <w:snapToGrid w:val="0"/>
                <w:sz w:val="16"/>
              </w:rPr>
            </w:pPr>
            <w:r w:rsidRPr="00F14D8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F14D84" w:rsidRDefault="00D40C70" w:rsidP="005729EB">
            <w:pPr>
              <w:pStyle w:val="TAL"/>
              <w:rPr>
                <w:rFonts w:cs="Arial"/>
                <w:sz w:val="16"/>
                <w:lang w:eastAsia="zh-CN"/>
              </w:rPr>
            </w:pPr>
            <w:r w:rsidRPr="00F14D84">
              <w:rPr>
                <w:rFonts w:cs="Arial"/>
                <w:sz w:val="16"/>
                <w:lang w:eastAsia="zh-CN"/>
              </w:rPr>
              <w:t xml:space="preserve">Control-plane </w:t>
            </w:r>
            <w:proofErr w:type="spellStart"/>
            <w:r w:rsidRPr="00F14D84">
              <w:rPr>
                <w:rFonts w:cs="Arial"/>
                <w:sz w:val="16"/>
                <w:lang w:eastAsia="zh-CN"/>
              </w:rPr>
              <w:t>CIoT</w:t>
            </w:r>
            <w:proofErr w:type="spellEnd"/>
            <w:r w:rsidRPr="00F14D84">
              <w:rPr>
                <w:rFonts w:cs="Arial"/>
                <w:sz w:val="16"/>
                <w:lang w:eastAsia="zh-CN"/>
              </w:rPr>
              <w:t xml:space="preserve">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184B5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F14D84" w:rsidRDefault="00D40C70" w:rsidP="005729EB">
            <w:pPr>
              <w:pStyle w:val="TAL"/>
              <w:rPr>
                <w:snapToGrid w:val="0"/>
                <w:sz w:val="16"/>
              </w:rPr>
            </w:pPr>
            <w:r w:rsidRPr="00F14D8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F14D84" w:rsidRDefault="00D40C70" w:rsidP="005729EB">
            <w:pPr>
              <w:pStyle w:val="TAL"/>
              <w:rPr>
                <w:rFonts w:cs="Arial"/>
                <w:sz w:val="16"/>
                <w:lang w:eastAsia="zh-CN"/>
              </w:rPr>
            </w:pPr>
            <w:r w:rsidRPr="00F14D84">
              <w:rPr>
                <w:rFonts w:cs="Arial"/>
                <w:sz w:val="16"/>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D0859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F14D84" w:rsidRDefault="00D40C70" w:rsidP="005729EB">
            <w:pPr>
              <w:pStyle w:val="TAL"/>
              <w:rPr>
                <w:snapToGrid w:val="0"/>
                <w:sz w:val="16"/>
              </w:rPr>
            </w:pPr>
            <w:r w:rsidRPr="00F14D8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F14D84" w:rsidRDefault="00D40C70" w:rsidP="005729EB">
            <w:pPr>
              <w:pStyle w:val="TAL"/>
              <w:rPr>
                <w:rFonts w:cs="Arial"/>
                <w:sz w:val="16"/>
                <w:lang w:eastAsia="zh-CN"/>
              </w:rPr>
            </w:pPr>
            <w:r w:rsidRPr="00F14D84">
              <w:rPr>
                <w:rFonts w:cs="Arial"/>
                <w:sz w:val="16"/>
                <w:lang w:eastAsia="zh-CN"/>
              </w:rPr>
              <w:t xml:space="preserve">Indication of support of </w:t>
            </w:r>
            <w:proofErr w:type="spellStart"/>
            <w:r w:rsidRPr="00F14D84">
              <w:rPr>
                <w:rFonts w:cs="Arial"/>
                <w:sz w:val="16"/>
                <w:lang w:eastAsia="zh-CN"/>
              </w:rPr>
              <w:t>CIoT</w:t>
            </w:r>
            <w:proofErr w:type="spellEnd"/>
            <w:r w:rsidRPr="00F14D84">
              <w:rPr>
                <w:rFonts w:cs="Arial"/>
                <w:sz w:val="16"/>
                <w:lang w:eastAsia="zh-CN"/>
              </w:rPr>
              <w:t xml:space="preserve">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DBFA9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F14D84" w:rsidRDefault="00D40C70" w:rsidP="005729EB">
            <w:pPr>
              <w:pStyle w:val="TAL"/>
              <w:rPr>
                <w:snapToGrid w:val="0"/>
                <w:sz w:val="16"/>
              </w:rPr>
            </w:pPr>
            <w:r w:rsidRPr="00F14D8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F14D84" w:rsidRDefault="00D40C70" w:rsidP="005729EB">
            <w:pPr>
              <w:pStyle w:val="TAL"/>
              <w:rPr>
                <w:rFonts w:cs="Arial"/>
                <w:sz w:val="16"/>
                <w:lang w:eastAsia="zh-CN"/>
              </w:rPr>
            </w:pPr>
            <w:r w:rsidRPr="00F14D84">
              <w:rPr>
                <w:rFonts w:cs="Arial"/>
                <w:sz w:val="16"/>
                <w:lang w:eastAsia="zh-CN"/>
              </w:rPr>
              <w:t xml:space="preserve">Support of Header compression for control-plane EPS </w:t>
            </w:r>
            <w:proofErr w:type="spellStart"/>
            <w:r w:rsidRPr="00F14D84">
              <w:rPr>
                <w:rFonts w:cs="Arial"/>
                <w:sz w:val="16"/>
                <w:lang w:eastAsia="zh-CN"/>
              </w:rPr>
              <w:t>CIoT</w:t>
            </w:r>
            <w:proofErr w:type="spellEnd"/>
            <w:r w:rsidRPr="00F14D84">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BC44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F14D84" w:rsidRDefault="00D40C70" w:rsidP="005729EB">
            <w:pPr>
              <w:pStyle w:val="TAL"/>
              <w:rPr>
                <w:snapToGrid w:val="0"/>
                <w:sz w:val="16"/>
              </w:rPr>
            </w:pPr>
            <w:r w:rsidRPr="00F14D8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F14D84" w:rsidRDefault="00D40C70" w:rsidP="005729EB">
            <w:pPr>
              <w:pStyle w:val="TAL"/>
              <w:rPr>
                <w:rFonts w:cs="Arial"/>
                <w:sz w:val="16"/>
                <w:lang w:eastAsia="zh-CN"/>
              </w:rPr>
            </w:pPr>
            <w:r w:rsidRPr="00F14D84">
              <w:rPr>
                <w:rFonts w:cs="Arial"/>
                <w:sz w:val="16"/>
                <w:lang w:eastAsia="zh-CN"/>
              </w:rPr>
              <w:t xml:space="preserve">Correction to description of </w:t>
            </w:r>
            <w:proofErr w:type="spellStart"/>
            <w:r w:rsidRPr="00F14D84">
              <w:rPr>
                <w:rFonts w:cs="Arial"/>
                <w:sz w:val="16"/>
                <w:lang w:eastAsia="zh-CN"/>
              </w:rPr>
              <w:t>CIoT</w:t>
            </w:r>
            <w:proofErr w:type="spellEnd"/>
            <w:r w:rsidRPr="00F14D84">
              <w:rPr>
                <w:rFonts w:cs="Arial"/>
                <w:sz w:val="16"/>
                <w:lang w:eastAsia="zh-CN"/>
              </w:rPr>
              <w:t xml:space="preserve">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7EF70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F14D84" w:rsidRDefault="00D40C70" w:rsidP="005729EB">
            <w:pPr>
              <w:pStyle w:val="TAL"/>
              <w:rPr>
                <w:snapToGrid w:val="0"/>
                <w:sz w:val="16"/>
              </w:rPr>
            </w:pPr>
            <w:r w:rsidRPr="00F14D8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F14D84" w:rsidRDefault="00D40C70" w:rsidP="005729EB">
            <w:pPr>
              <w:pStyle w:val="TAL"/>
              <w:rPr>
                <w:rFonts w:cs="Arial"/>
                <w:sz w:val="16"/>
                <w:lang w:eastAsia="zh-CN"/>
              </w:rPr>
            </w:pPr>
            <w:proofErr w:type="spellStart"/>
            <w:r w:rsidRPr="00F14D84">
              <w:rPr>
                <w:rFonts w:cs="Arial"/>
                <w:sz w:val="16"/>
                <w:lang w:eastAsia="zh-CN"/>
              </w:rPr>
              <w:t>Alignement</w:t>
            </w:r>
            <w:proofErr w:type="spellEnd"/>
            <w:r w:rsidRPr="00F14D84">
              <w:rPr>
                <w:rFonts w:cs="Arial"/>
                <w:sz w:val="16"/>
                <w:lang w:eastAsia="zh-CN"/>
              </w:rPr>
              <w:t xml:space="preserve">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07AD2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F14D84" w:rsidRDefault="00D40C70" w:rsidP="005729EB">
            <w:pPr>
              <w:pStyle w:val="TAL"/>
              <w:rPr>
                <w:snapToGrid w:val="0"/>
                <w:sz w:val="16"/>
              </w:rPr>
            </w:pPr>
            <w:r w:rsidRPr="00F14D8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F14D84" w:rsidRDefault="00D40C70" w:rsidP="005729EB">
            <w:pPr>
              <w:pStyle w:val="TAL"/>
              <w:rPr>
                <w:rFonts w:cs="Arial"/>
                <w:sz w:val="16"/>
                <w:lang w:eastAsia="zh-CN"/>
              </w:rPr>
            </w:pPr>
            <w:r w:rsidRPr="00F14D84">
              <w:rPr>
                <w:rFonts w:cs="Arial"/>
                <w:sz w:val="16"/>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74C8E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F14D84" w:rsidRDefault="00D40C70" w:rsidP="005729EB">
            <w:pPr>
              <w:pStyle w:val="TAL"/>
              <w:rPr>
                <w:snapToGrid w:val="0"/>
                <w:sz w:val="16"/>
              </w:rPr>
            </w:pPr>
            <w:r w:rsidRPr="00F14D8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F14D84" w:rsidRDefault="00D40C70" w:rsidP="005729EB">
            <w:pPr>
              <w:pStyle w:val="TAL"/>
              <w:rPr>
                <w:rFonts w:cs="Arial"/>
                <w:sz w:val="16"/>
                <w:lang w:eastAsia="zh-CN"/>
              </w:rPr>
            </w:pPr>
            <w:r w:rsidRPr="00F14D84">
              <w:rPr>
                <w:rFonts w:cs="Arial"/>
                <w:sz w:val="16"/>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541D6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F14D84" w:rsidRDefault="00D40C70" w:rsidP="005729EB">
            <w:pPr>
              <w:pStyle w:val="TAL"/>
              <w:rPr>
                <w:snapToGrid w:val="0"/>
                <w:sz w:val="16"/>
              </w:rPr>
            </w:pPr>
            <w:r w:rsidRPr="00F14D8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F14D84" w:rsidRDefault="00D40C70" w:rsidP="005729EB">
            <w:pPr>
              <w:pStyle w:val="TAL"/>
              <w:rPr>
                <w:rFonts w:cs="Arial"/>
                <w:sz w:val="16"/>
                <w:lang w:eastAsia="zh-CN"/>
              </w:rPr>
            </w:pPr>
            <w:r w:rsidRPr="00F14D84">
              <w:rPr>
                <w:rFonts w:cs="Arial"/>
                <w:sz w:val="16"/>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2EE48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F14D84" w:rsidRDefault="00D40C70" w:rsidP="005729EB">
            <w:pPr>
              <w:pStyle w:val="TAL"/>
              <w:rPr>
                <w:snapToGrid w:val="0"/>
                <w:sz w:val="16"/>
              </w:rPr>
            </w:pPr>
            <w:r w:rsidRPr="00F14D8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F14D84" w:rsidRDefault="00D40C70" w:rsidP="005729EB">
            <w:pPr>
              <w:pStyle w:val="TAL"/>
              <w:rPr>
                <w:snapToGrid w:val="0"/>
                <w:sz w:val="16"/>
              </w:rPr>
            </w:pPr>
            <w:r w:rsidRPr="00F14D8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F14D84" w:rsidRDefault="00D40C70" w:rsidP="005729EB">
            <w:pPr>
              <w:pStyle w:val="TAL"/>
              <w:rPr>
                <w:rFonts w:cs="Arial"/>
                <w:sz w:val="16"/>
                <w:lang w:eastAsia="zh-CN"/>
              </w:rPr>
            </w:pPr>
            <w:r w:rsidRPr="00F14D84">
              <w:rPr>
                <w:rFonts w:cs="Arial"/>
                <w:sz w:val="16"/>
                <w:lang w:eastAsia="zh-CN"/>
              </w:rPr>
              <w:t xml:space="preserve">Interaction between legacy DRX and </w:t>
            </w:r>
            <w:proofErr w:type="spellStart"/>
            <w:r w:rsidRPr="00F14D84">
              <w:rPr>
                <w:rFonts w:cs="Arial"/>
                <w:sz w:val="16"/>
                <w:lang w:eastAsia="zh-CN"/>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97332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F14D84" w:rsidRDefault="00D40C70" w:rsidP="005729EB">
            <w:pPr>
              <w:pStyle w:val="TAL"/>
              <w:rPr>
                <w:snapToGrid w:val="0"/>
                <w:sz w:val="16"/>
              </w:rPr>
            </w:pPr>
            <w:r w:rsidRPr="00F14D8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F14D84" w:rsidRDefault="00D40C70" w:rsidP="005729EB">
            <w:pPr>
              <w:pStyle w:val="TAL"/>
              <w:rPr>
                <w:rFonts w:cs="Arial"/>
                <w:sz w:val="16"/>
                <w:lang w:eastAsia="zh-CN"/>
              </w:rPr>
            </w:pPr>
            <w:r w:rsidRPr="00F14D84">
              <w:rPr>
                <w:rFonts w:cs="Arial"/>
                <w:sz w:val="16"/>
                <w:lang w:eastAsia="zh-CN"/>
              </w:rPr>
              <w:t xml:space="preserve">Limitation on EPS bearer activation for non-IP PDN in EPS CP </w:t>
            </w:r>
            <w:proofErr w:type="spellStart"/>
            <w:r w:rsidRPr="00F14D84">
              <w:rPr>
                <w:rFonts w:cs="Arial"/>
                <w:sz w:val="16"/>
                <w:lang w:eastAsia="zh-CN"/>
              </w:rPr>
              <w:t>CIoT</w:t>
            </w:r>
            <w:proofErr w:type="spellEnd"/>
            <w:r w:rsidRPr="00F14D84">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F02ED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F14D84" w:rsidRDefault="00D40C70" w:rsidP="005729EB">
            <w:pPr>
              <w:pStyle w:val="TAL"/>
              <w:rPr>
                <w:snapToGrid w:val="0"/>
                <w:sz w:val="16"/>
              </w:rPr>
            </w:pPr>
            <w:r w:rsidRPr="00F14D8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F14D84" w:rsidRDefault="00D40C70" w:rsidP="005729EB">
            <w:pPr>
              <w:pStyle w:val="TAL"/>
              <w:rPr>
                <w:rFonts w:cs="Arial"/>
                <w:sz w:val="16"/>
                <w:lang w:eastAsia="zh-CN"/>
              </w:rPr>
            </w:pPr>
            <w:r w:rsidRPr="00F14D84">
              <w:rPr>
                <w:rFonts w:cs="Arial"/>
                <w:sz w:val="16"/>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27654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F14D84" w:rsidRDefault="00D40C70" w:rsidP="005729EB">
            <w:pPr>
              <w:pStyle w:val="TAL"/>
              <w:rPr>
                <w:snapToGrid w:val="0"/>
                <w:sz w:val="16"/>
              </w:rPr>
            </w:pPr>
            <w:r w:rsidRPr="00F14D8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F14D84" w:rsidRDefault="00D40C70" w:rsidP="005729EB">
            <w:pPr>
              <w:pStyle w:val="TAL"/>
              <w:rPr>
                <w:rFonts w:cs="Arial"/>
                <w:sz w:val="16"/>
                <w:lang w:eastAsia="zh-CN"/>
              </w:rPr>
            </w:pPr>
            <w:r w:rsidRPr="00F14D84">
              <w:rPr>
                <w:rFonts w:cs="Arial"/>
                <w:sz w:val="16"/>
                <w:lang w:eastAsia="zh-CN"/>
              </w:rPr>
              <w:t xml:space="preserve">Correction on network </w:t>
            </w:r>
            <w:proofErr w:type="spellStart"/>
            <w:r w:rsidRPr="00F14D84">
              <w:rPr>
                <w:rFonts w:cs="Arial"/>
                <w:sz w:val="16"/>
                <w:lang w:eastAsia="zh-CN"/>
              </w:rPr>
              <w:t>behavior</w:t>
            </w:r>
            <w:proofErr w:type="spellEnd"/>
            <w:r w:rsidRPr="00F14D84">
              <w:rPr>
                <w:rFonts w:cs="Arial"/>
                <w:sz w:val="16"/>
                <w:lang w:eastAsia="zh-CN"/>
              </w:rPr>
              <w:t xml:space="preserve"> negotiation during </w:t>
            </w:r>
            <w:proofErr w:type="spellStart"/>
            <w:r w:rsidRPr="00F14D84">
              <w:rPr>
                <w:rFonts w:cs="Arial"/>
                <w:sz w:val="16"/>
                <w:lang w:eastAsia="zh-CN"/>
              </w:rPr>
              <w:t>CIoT</w:t>
            </w:r>
            <w:proofErr w:type="spellEnd"/>
            <w:r w:rsidRPr="00F14D84">
              <w:rPr>
                <w:rFonts w:cs="Arial"/>
                <w:sz w:val="16"/>
                <w:lang w:eastAsia="zh-CN"/>
              </w:rPr>
              <w:t xml:space="preserve">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EADE3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F14D84" w:rsidRDefault="00D40C70" w:rsidP="005729EB">
            <w:pPr>
              <w:pStyle w:val="TAL"/>
              <w:rPr>
                <w:snapToGrid w:val="0"/>
                <w:sz w:val="16"/>
              </w:rPr>
            </w:pPr>
            <w:r w:rsidRPr="00F14D8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F14D84" w:rsidRDefault="00D40C70" w:rsidP="005729EB">
            <w:pPr>
              <w:pStyle w:val="TAL"/>
              <w:rPr>
                <w:rFonts w:cs="Arial"/>
                <w:sz w:val="16"/>
                <w:lang w:eastAsia="zh-CN"/>
              </w:rPr>
            </w:pPr>
            <w:r w:rsidRPr="00F14D84">
              <w:rPr>
                <w:rFonts w:cs="Arial"/>
                <w:sz w:val="16"/>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A4DD2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F14D84" w:rsidRDefault="00D40C70" w:rsidP="005729EB">
            <w:pPr>
              <w:pStyle w:val="TAL"/>
              <w:rPr>
                <w:snapToGrid w:val="0"/>
                <w:sz w:val="16"/>
              </w:rPr>
            </w:pPr>
            <w:r w:rsidRPr="00F14D8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F14D84" w:rsidRDefault="00D40C70" w:rsidP="005729EB">
            <w:pPr>
              <w:pStyle w:val="TAL"/>
              <w:rPr>
                <w:rFonts w:cs="Arial"/>
                <w:sz w:val="16"/>
                <w:lang w:eastAsia="zh-CN"/>
              </w:rPr>
            </w:pPr>
            <w:r w:rsidRPr="00F14D84">
              <w:rPr>
                <w:rFonts w:cs="Arial"/>
                <w:sz w:val="16"/>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D2139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F14D84" w:rsidRDefault="00D40C70" w:rsidP="005729EB">
            <w:pPr>
              <w:pStyle w:val="TAL"/>
              <w:rPr>
                <w:snapToGrid w:val="0"/>
                <w:sz w:val="16"/>
              </w:rPr>
            </w:pPr>
            <w:r w:rsidRPr="00F14D8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F14D84" w:rsidRDefault="00D40C70" w:rsidP="005729EB">
            <w:pPr>
              <w:pStyle w:val="TAL"/>
              <w:rPr>
                <w:rFonts w:cs="Arial"/>
                <w:sz w:val="16"/>
                <w:lang w:eastAsia="zh-CN"/>
              </w:rPr>
            </w:pPr>
            <w:r w:rsidRPr="00F14D84">
              <w:rPr>
                <w:rFonts w:cs="Arial"/>
                <w:sz w:val="16"/>
                <w:lang w:eastAsia="zh-CN"/>
              </w:rPr>
              <w:t xml:space="preserve">NAS signalling connection recovery for CP </w:t>
            </w:r>
            <w:proofErr w:type="spellStart"/>
            <w:r w:rsidRPr="00F14D84">
              <w:rPr>
                <w:rFonts w:cs="Arial"/>
                <w:sz w:val="16"/>
                <w:lang w:eastAsia="zh-CN"/>
              </w:rPr>
              <w:t>CIoT</w:t>
            </w:r>
            <w:proofErr w:type="spellEnd"/>
            <w:r w:rsidRPr="00F14D84">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FC030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F14D84" w:rsidRDefault="00D40C70" w:rsidP="005729EB">
            <w:pPr>
              <w:pStyle w:val="TAL"/>
              <w:rPr>
                <w:snapToGrid w:val="0"/>
                <w:sz w:val="16"/>
              </w:rPr>
            </w:pPr>
            <w:r w:rsidRPr="00F14D8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F14D84" w:rsidRDefault="00D40C70" w:rsidP="005729EB">
            <w:pPr>
              <w:pStyle w:val="TAL"/>
              <w:rPr>
                <w:rFonts w:cs="Arial"/>
                <w:sz w:val="16"/>
                <w:lang w:eastAsia="zh-CN"/>
              </w:rPr>
            </w:pPr>
            <w:r w:rsidRPr="00F14D84">
              <w:rPr>
                <w:rFonts w:cs="Arial"/>
                <w:sz w:val="16"/>
                <w:lang w:eastAsia="zh-CN"/>
              </w:rPr>
              <w:t xml:space="preserve">General subscription update for new ESM procedure for </w:t>
            </w:r>
            <w:proofErr w:type="spellStart"/>
            <w:r w:rsidRPr="00F14D84">
              <w:rPr>
                <w:rFonts w:cs="Arial"/>
                <w:sz w:val="16"/>
                <w:lang w:eastAsia="zh-CN"/>
              </w:rPr>
              <w:t>CIoT</w:t>
            </w:r>
            <w:proofErr w:type="spellEnd"/>
            <w:r w:rsidRPr="00F14D84">
              <w:rPr>
                <w:rFonts w:cs="Arial"/>
                <w:sz w:val="16"/>
                <w:lang w:eastAsia="zh-CN"/>
              </w:rPr>
              <w:t xml:space="preserve">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E4637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F14D84" w:rsidRDefault="00D40C70" w:rsidP="005729EB">
            <w:pPr>
              <w:pStyle w:val="TAL"/>
              <w:rPr>
                <w:snapToGrid w:val="0"/>
                <w:sz w:val="16"/>
              </w:rPr>
            </w:pPr>
            <w:r w:rsidRPr="00F14D8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F14D84" w:rsidRDefault="00D40C70" w:rsidP="005729EB">
            <w:pPr>
              <w:pStyle w:val="TAL"/>
              <w:rPr>
                <w:rFonts w:cs="Arial"/>
                <w:sz w:val="16"/>
                <w:lang w:eastAsia="zh-CN"/>
              </w:rPr>
            </w:pPr>
            <w:r w:rsidRPr="00F14D84">
              <w:rPr>
                <w:rFonts w:cs="Arial"/>
                <w:sz w:val="16"/>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12A72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F14D84" w:rsidRDefault="00D40C70" w:rsidP="005729EB">
            <w:pPr>
              <w:pStyle w:val="TAL"/>
              <w:rPr>
                <w:snapToGrid w:val="0"/>
                <w:sz w:val="16"/>
              </w:rPr>
            </w:pPr>
            <w:r w:rsidRPr="00F14D8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F14D84" w:rsidRDefault="00D40C70" w:rsidP="005729EB">
            <w:pPr>
              <w:pStyle w:val="TAL"/>
              <w:rPr>
                <w:rFonts w:cs="Arial"/>
                <w:sz w:val="16"/>
                <w:lang w:eastAsia="zh-CN"/>
              </w:rPr>
            </w:pPr>
            <w:r w:rsidRPr="00F14D84">
              <w:rPr>
                <w:rFonts w:cs="Arial"/>
                <w:sz w:val="16"/>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1B477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F14D84" w:rsidRDefault="00D40C70" w:rsidP="005729EB">
            <w:pPr>
              <w:pStyle w:val="TAL"/>
              <w:rPr>
                <w:snapToGrid w:val="0"/>
                <w:sz w:val="16"/>
              </w:rPr>
            </w:pPr>
            <w:r w:rsidRPr="00F14D8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F14D84" w:rsidRDefault="00D40C70" w:rsidP="005729EB">
            <w:pPr>
              <w:pStyle w:val="TAL"/>
              <w:rPr>
                <w:rFonts w:cs="Arial"/>
                <w:sz w:val="16"/>
                <w:lang w:eastAsia="zh-CN"/>
              </w:rPr>
            </w:pPr>
            <w:r w:rsidRPr="00F14D84">
              <w:rPr>
                <w:rFonts w:cs="Arial"/>
                <w:sz w:val="16"/>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9F2F7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F14D84" w:rsidRDefault="00D40C70" w:rsidP="005729EB">
            <w:pPr>
              <w:pStyle w:val="TAL"/>
              <w:rPr>
                <w:snapToGrid w:val="0"/>
                <w:sz w:val="16"/>
              </w:rPr>
            </w:pPr>
            <w:r w:rsidRPr="00F14D8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F14D84" w:rsidRDefault="00D40C70" w:rsidP="005729EB">
            <w:pPr>
              <w:pStyle w:val="TAL"/>
              <w:rPr>
                <w:snapToGrid w:val="0"/>
                <w:sz w:val="16"/>
              </w:rPr>
            </w:pPr>
            <w:r w:rsidRPr="00F14D8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F14D84" w:rsidRDefault="00D40C70" w:rsidP="005729EB">
            <w:pPr>
              <w:pStyle w:val="TAL"/>
              <w:rPr>
                <w:rFonts w:cs="Arial"/>
                <w:sz w:val="16"/>
                <w:lang w:eastAsia="zh-CN"/>
              </w:rPr>
            </w:pPr>
            <w:r w:rsidRPr="00F14D84">
              <w:rPr>
                <w:rFonts w:cs="Arial"/>
                <w:sz w:val="16"/>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27099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F14D84" w:rsidRDefault="00D40C70" w:rsidP="005729EB">
            <w:pPr>
              <w:pStyle w:val="TAL"/>
              <w:rPr>
                <w:snapToGrid w:val="0"/>
                <w:sz w:val="16"/>
              </w:rPr>
            </w:pPr>
            <w:r w:rsidRPr="00F14D8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F14D84" w:rsidRDefault="00D40C70" w:rsidP="005729EB">
            <w:pPr>
              <w:pStyle w:val="TAL"/>
              <w:rPr>
                <w:rFonts w:cs="Arial"/>
                <w:sz w:val="16"/>
                <w:lang w:eastAsia="zh-CN"/>
              </w:rPr>
            </w:pPr>
            <w:r w:rsidRPr="00F14D84">
              <w:rPr>
                <w:rFonts w:cs="Arial"/>
                <w:sz w:val="16"/>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8C895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F14D84" w:rsidRDefault="00D40C70" w:rsidP="005729EB">
            <w:pPr>
              <w:pStyle w:val="TAL"/>
              <w:rPr>
                <w:snapToGrid w:val="0"/>
                <w:sz w:val="16"/>
              </w:rPr>
            </w:pPr>
            <w:r w:rsidRPr="00F14D8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F14D84" w:rsidRDefault="00D40C70" w:rsidP="005729EB">
            <w:pPr>
              <w:pStyle w:val="TAL"/>
              <w:rPr>
                <w:rFonts w:cs="Arial"/>
                <w:sz w:val="16"/>
                <w:lang w:eastAsia="zh-CN"/>
              </w:rPr>
            </w:pPr>
            <w:r w:rsidRPr="00F14D84">
              <w:rPr>
                <w:rFonts w:cs="Arial"/>
                <w:sz w:val="16"/>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3BF2F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F14D84" w:rsidRDefault="00D40C70" w:rsidP="005729EB">
            <w:pPr>
              <w:pStyle w:val="TAL"/>
              <w:rPr>
                <w:snapToGrid w:val="0"/>
                <w:sz w:val="16"/>
              </w:rPr>
            </w:pPr>
            <w:r w:rsidRPr="00F14D8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F14D84" w:rsidRDefault="00D40C70" w:rsidP="005729EB">
            <w:pPr>
              <w:pStyle w:val="TAL"/>
              <w:rPr>
                <w:rFonts w:cs="Arial"/>
                <w:sz w:val="16"/>
                <w:lang w:eastAsia="zh-CN"/>
              </w:rPr>
            </w:pPr>
            <w:r w:rsidRPr="00F14D84">
              <w:rPr>
                <w:sz w:val="16"/>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23782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F14D84" w:rsidRDefault="00D40C70" w:rsidP="005729EB">
            <w:pPr>
              <w:pStyle w:val="TAL"/>
              <w:rPr>
                <w:snapToGrid w:val="0"/>
                <w:sz w:val="16"/>
              </w:rPr>
            </w:pPr>
            <w:r w:rsidRPr="00F14D8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F14D84" w:rsidRDefault="00D40C70" w:rsidP="005729EB">
            <w:pPr>
              <w:pStyle w:val="TAL"/>
              <w:rPr>
                <w:sz w:val="16"/>
                <w:lang w:eastAsia="zh-CN"/>
              </w:rPr>
            </w:pPr>
            <w:r w:rsidRPr="00F14D84">
              <w:rPr>
                <w:sz w:val="16"/>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9363F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F14D84" w:rsidRDefault="00D40C70" w:rsidP="005729EB">
            <w:pPr>
              <w:pStyle w:val="TAL"/>
              <w:rPr>
                <w:snapToGrid w:val="0"/>
                <w:sz w:val="16"/>
              </w:rPr>
            </w:pPr>
            <w:r w:rsidRPr="00F14D8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F14D84" w:rsidRDefault="00D40C70" w:rsidP="005729EB">
            <w:pPr>
              <w:pStyle w:val="TAL"/>
              <w:rPr>
                <w:sz w:val="16"/>
                <w:lang w:eastAsia="zh-CN"/>
              </w:rPr>
            </w:pPr>
            <w:r w:rsidRPr="00F14D84">
              <w:rPr>
                <w:sz w:val="16"/>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27D89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F14D84" w:rsidRDefault="00D40C70" w:rsidP="005729EB">
            <w:pPr>
              <w:pStyle w:val="TAL"/>
              <w:rPr>
                <w:snapToGrid w:val="0"/>
                <w:sz w:val="16"/>
              </w:rPr>
            </w:pPr>
            <w:r w:rsidRPr="00F14D8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F14D84" w:rsidRDefault="00D40C70" w:rsidP="005729EB">
            <w:pPr>
              <w:pStyle w:val="TAL"/>
              <w:rPr>
                <w:sz w:val="16"/>
                <w:lang w:eastAsia="zh-CN"/>
              </w:rPr>
            </w:pPr>
            <w:r w:rsidRPr="00F14D84">
              <w:rPr>
                <w:sz w:val="16"/>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146DA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F14D84" w:rsidRDefault="00D40C70" w:rsidP="005729EB">
            <w:pPr>
              <w:pStyle w:val="TAL"/>
              <w:rPr>
                <w:snapToGrid w:val="0"/>
                <w:sz w:val="16"/>
              </w:rPr>
            </w:pPr>
            <w:r w:rsidRPr="00F14D8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F14D84" w:rsidRDefault="00D40C70" w:rsidP="005729EB">
            <w:pPr>
              <w:pStyle w:val="TAL"/>
              <w:rPr>
                <w:sz w:val="16"/>
                <w:lang w:eastAsia="zh-CN"/>
              </w:rPr>
            </w:pPr>
            <w:r w:rsidRPr="00F14D84">
              <w:rPr>
                <w:sz w:val="16"/>
                <w:lang w:eastAsia="zh-CN"/>
              </w:rPr>
              <w:t xml:space="preserve">Correction to the </w:t>
            </w:r>
            <w:proofErr w:type="spellStart"/>
            <w:r w:rsidRPr="00F14D84">
              <w:rPr>
                <w:sz w:val="16"/>
                <w:lang w:eastAsia="zh-CN"/>
              </w:rPr>
              <w:t>CIoT</w:t>
            </w:r>
            <w:proofErr w:type="spellEnd"/>
            <w:r w:rsidRPr="00F14D84">
              <w:rPr>
                <w:sz w:val="16"/>
                <w:lang w:eastAsia="zh-CN"/>
              </w:rPr>
              <w:t xml:space="preserve">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A1FD1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F14D84" w:rsidRDefault="00D40C70" w:rsidP="005729EB">
            <w:pPr>
              <w:pStyle w:val="TAL"/>
              <w:rPr>
                <w:snapToGrid w:val="0"/>
                <w:sz w:val="16"/>
              </w:rPr>
            </w:pPr>
            <w:r w:rsidRPr="00F14D8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F14D84" w:rsidRDefault="00D40C70" w:rsidP="005729EB">
            <w:pPr>
              <w:pStyle w:val="TAL"/>
              <w:rPr>
                <w:sz w:val="16"/>
                <w:lang w:eastAsia="zh-CN"/>
              </w:rPr>
            </w:pPr>
            <w:r w:rsidRPr="00F14D84">
              <w:rPr>
                <w:sz w:val="16"/>
                <w:lang w:eastAsia="zh-CN"/>
              </w:rPr>
              <w:t xml:space="preserve">SIB indications about support of </w:t>
            </w:r>
            <w:proofErr w:type="spellStart"/>
            <w:r w:rsidRPr="00F14D84">
              <w:rPr>
                <w:sz w:val="16"/>
                <w:lang w:eastAsia="zh-CN"/>
              </w:rPr>
              <w:t>CIoT</w:t>
            </w:r>
            <w:proofErr w:type="spellEnd"/>
            <w:r w:rsidRPr="00F14D84">
              <w:rPr>
                <w:sz w:val="16"/>
                <w:lang w:eastAsia="zh-CN"/>
              </w:rPr>
              <w:t xml:space="preserve">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8632D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F14D84" w:rsidRDefault="00D40C70" w:rsidP="005729EB">
            <w:pPr>
              <w:pStyle w:val="TAL"/>
              <w:rPr>
                <w:snapToGrid w:val="0"/>
                <w:sz w:val="16"/>
              </w:rPr>
            </w:pPr>
            <w:r w:rsidRPr="00F14D8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F14D84" w:rsidRDefault="00D40C70" w:rsidP="005729EB">
            <w:pPr>
              <w:pStyle w:val="TAL"/>
              <w:rPr>
                <w:sz w:val="16"/>
                <w:lang w:eastAsia="zh-CN"/>
              </w:rPr>
            </w:pPr>
            <w:r w:rsidRPr="00F14D84">
              <w:rPr>
                <w:sz w:val="16"/>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E1D71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F14D84" w:rsidRDefault="00D40C70" w:rsidP="005729EB">
            <w:pPr>
              <w:pStyle w:val="TAL"/>
              <w:rPr>
                <w:snapToGrid w:val="0"/>
                <w:sz w:val="16"/>
              </w:rPr>
            </w:pPr>
            <w:r w:rsidRPr="00F14D8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F14D84" w:rsidRDefault="00D40C70" w:rsidP="005729EB">
            <w:pPr>
              <w:pStyle w:val="TAL"/>
              <w:rPr>
                <w:sz w:val="16"/>
                <w:lang w:eastAsia="zh-CN"/>
              </w:rPr>
            </w:pPr>
            <w:r w:rsidRPr="00F14D84">
              <w:rPr>
                <w:sz w:val="16"/>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5A93D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F14D84" w:rsidRDefault="00D40C70" w:rsidP="005729EB">
            <w:pPr>
              <w:pStyle w:val="TAL"/>
              <w:rPr>
                <w:snapToGrid w:val="0"/>
                <w:sz w:val="16"/>
              </w:rPr>
            </w:pPr>
            <w:r w:rsidRPr="00F14D8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F14D84" w:rsidRDefault="00D40C70" w:rsidP="005729EB">
            <w:pPr>
              <w:pStyle w:val="TAL"/>
              <w:rPr>
                <w:sz w:val="16"/>
                <w:lang w:eastAsia="zh-CN"/>
              </w:rPr>
            </w:pPr>
            <w:r w:rsidRPr="00F14D84">
              <w:rPr>
                <w:sz w:val="16"/>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32C39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F14D84" w:rsidRDefault="00D40C70" w:rsidP="005729EB">
            <w:pPr>
              <w:pStyle w:val="TAL"/>
              <w:rPr>
                <w:snapToGrid w:val="0"/>
                <w:sz w:val="16"/>
              </w:rPr>
            </w:pPr>
            <w:r w:rsidRPr="00F14D8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F14D84" w:rsidRDefault="00D40C70" w:rsidP="005729EB">
            <w:pPr>
              <w:pStyle w:val="TAL"/>
              <w:rPr>
                <w:sz w:val="16"/>
                <w:lang w:eastAsia="zh-CN"/>
              </w:rPr>
            </w:pPr>
            <w:r w:rsidRPr="00F14D84">
              <w:rPr>
                <w:sz w:val="16"/>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6F28F3B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F14D84" w:rsidRDefault="00D40C70" w:rsidP="005729EB">
            <w:pPr>
              <w:pStyle w:val="TAL"/>
              <w:rPr>
                <w:snapToGrid w:val="0"/>
                <w:sz w:val="16"/>
              </w:rPr>
            </w:pPr>
            <w:r w:rsidRPr="00F14D8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F14D84" w:rsidRDefault="00D40C70" w:rsidP="005729EB">
            <w:pPr>
              <w:pStyle w:val="TAL"/>
              <w:rPr>
                <w:sz w:val="16"/>
                <w:lang w:eastAsia="zh-CN"/>
              </w:rPr>
            </w:pPr>
            <w:r w:rsidRPr="00F14D84">
              <w:rPr>
                <w:sz w:val="16"/>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F0C31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F14D84" w:rsidRDefault="00D40C70" w:rsidP="005729EB">
            <w:pPr>
              <w:pStyle w:val="TAL"/>
              <w:rPr>
                <w:snapToGrid w:val="0"/>
                <w:sz w:val="16"/>
              </w:rPr>
            </w:pPr>
            <w:r w:rsidRPr="00F14D8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F14D84" w:rsidRDefault="00D40C70" w:rsidP="005729EB">
            <w:pPr>
              <w:pStyle w:val="TAL"/>
              <w:rPr>
                <w:sz w:val="16"/>
                <w:lang w:eastAsia="zh-CN"/>
              </w:rPr>
            </w:pPr>
            <w:r w:rsidRPr="00F14D84">
              <w:rPr>
                <w:sz w:val="16"/>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5D446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F14D84" w:rsidRDefault="00D40C70" w:rsidP="005729EB">
            <w:pPr>
              <w:pStyle w:val="TAL"/>
              <w:rPr>
                <w:snapToGrid w:val="0"/>
                <w:sz w:val="16"/>
              </w:rPr>
            </w:pPr>
            <w:r w:rsidRPr="00F14D8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F14D84" w:rsidRDefault="00D40C70" w:rsidP="005729EB">
            <w:pPr>
              <w:pStyle w:val="TAL"/>
              <w:rPr>
                <w:sz w:val="16"/>
                <w:lang w:eastAsia="zh-CN"/>
              </w:rPr>
            </w:pPr>
            <w:r w:rsidRPr="00F14D84">
              <w:rPr>
                <w:sz w:val="16"/>
                <w:lang w:eastAsia="zh-CN"/>
              </w:rPr>
              <w:t xml:space="preserve">Clean-up Editorial Notes for </w:t>
            </w:r>
            <w:proofErr w:type="spellStart"/>
            <w:r w:rsidRPr="00F14D84">
              <w:rPr>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06D91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F14D84" w:rsidRDefault="00D40C70" w:rsidP="005729EB">
            <w:pPr>
              <w:pStyle w:val="TAL"/>
              <w:rPr>
                <w:snapToGrid w:val="0"/>
                <w:sz w:val="16"/>
              </w:rPr>
            </w:pPr>
            <w:r w:rsidRPr="00F14D8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F14D84" w:rsidRDefault="00D40C70" w:rsidP="005729EB">
            <w:pPr>
              <w:pStyle w:val="TAL"/>
              <w:rPr>
                <w:sz w:val="16"/>
                <w:lang w:eastAsia="zh-CN"/>
              </w:rPr>
            </w:pPr>
            <w:r w:rsidRPr="00F14D84">
              <w:rPr>
                <w:sz w:val="16"/>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66F6A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F14D84" w:rsidRDefault="00D40C70" w:rsidP="005729EB">
            <w:pPr>
              <w:pStyle w:val="TAL"/>
              <w:rPr>
                <w:snapToGrid w:val="0"/>
                <w:sz w:val="16"/>
              </w:rPr>
            </w:pPr>
            <w:r w:rsidRPr="00F14D8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F14D84" w:rsidRDefault="00D40C70" w:rsidP="005729EB">
            <w:pPr>
              <w:pStyle w:val="TAL"/>
              <w:rPr>
                <w:sz w:val="16"/>
                <w:lang w:eastAsia="zh-CN"/>
              </w:rPr>
            </w:pPr>
            <w:r w:rsidRPr="00F14D84">
              <w:rPr>
                <w:sz w:val="16"/>
                <w:lang w:eastAsia="zh-CN"/>
              </w:rPr>
              <w:t xml:space="preserve">Updates to the UE network capability IE due to </w:t>
            </w:r>
            <w:proofErr w:type="spellStart"/>
            <w:r w:rsidRPr="00F14D84">
              <w:rPr>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1384A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F14D84" w:rsidRDefault="00D40C70" w:rsidP="005729EB">
            <w:pPr>
              <w:pStyle w:val="TAL"/>
              <w:rPr>
                <w:snapToGrid w:val="0"/>
                <w:sz w:val="16"/>
              </w:rPr>
            </w:pPr>
            <w:r w:rsidRPr="00F14D8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F14D84" w:rsidRDefault="00D40C70" w:rsidP="005729EB">
            <w:pPr>
              <w:pStyle w:val="TAL"/>
              <w:rPr>
                <w:snapToGrid w:val="0"/>
                <w:sz w:val="16"/>
              </w:rPr>
            </w:pPr>
            <w:r w:rsidRPr="00F14D8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F14D84" w:rsidRDefault="00D40C70" w:rsidP="005729EB">
            <w:pPr>
              <w:pStyle w:val="TAL"/>
              <w:rPr>
                <w:sz w:val="16"/>
                <w:lang w:eastAsia="zh-CN"/>
              </w:rPr>
            </w:pPr>
            <w:r w:rsidRPr="00F14D84">
              <w:rPr>
                <w:sz w:val="16"/>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DBE15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F14D84" w:rsidRDefault="00D40C70" w:rsidP="005729EB">
            <w:pPr>
              <w:pStyle w:val="TAL"/>
              <w:rPr>
                <w:snapToGrid w:val="0"/>
                <w:sz w:val="16"/>
              </w:rPr>
            </w:pPr>
            <w:r w:rsidRPr="00F14D8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F14D84" w:rsidRDefault="00D40C70" w:rsidP="005729EB">
            <w:pPr>
              <w:pStyle w:val="TAL"/>
              <w:rPr>
                <w:sz w:val="16"/>
                <w:lang w:eastAsia="zh-CN"/>
              </w:rPr>
            </w:pPr>
            <w:r w:rsidRPr="00F14D84">
              <w:rPr>
                <w:sz w:val="16"/>
                <w:lang w:eastAsia="zh-CN"/>
              </w:rPr>
              <w:t xml:space="preserve">Clean up of </w:t>
            </w:r>
            <w:proofErr w:type="spellStart"/>
            <w:r w:rsidRPr="00F14D84">
              <w:rPr>
                <w:sz w:val="16"/>
                <w:lang w:eastAsia="zh-CN"/>
              </w:rPr>
              <w:t>CIoT</w:t>
            </w:r>
            <w:proofErr w:type="spellEnd"/>
            <w:r w:rsidRPr="00F14D84">
              <w:rPr>
                <w:sz w:val="16"/>
                <w:lang w:eastAsia="zh-CN"/>
              </w:rPr>
              <w:t xml:space="preserve">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F1A69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F14D84" w:rsidRDefault="00D40C70" w:rsidP="005729EB">
            <w:pPr>
              <w:pStyle w:val="TAL"/>
              <w:rPr>
                <w:snapToGrid w:val="0"/>
                <w:sz w:val="16"/>
              </w:rPr>
            </w:pPr>
            <w:r w:rsidRPr="00F14D8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F14D84" w:rsidRDefault="00D40C70" w:rsidP="005729EB">
            <w:pPr>
              <w:pStyle w:val="TAL"/>
              <w:rPr>
                <w:sz w:val="16"/>
                <w:lang w:eastAsia="zh-CN"/>
              </w:rPr>
            </w:pPr>
            <w:r w:rsidRPr="00F14D84">
              <w:rPr>
                <w:sz w:val="16"/>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5DCF8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F14D84" w:rsidRDefault="00D40C70" w:rsidP="005729EB">
            <w:pPr>
              <w:pStyle w:val="TAL"/>
              <w:rPr>
                <w:snapToGrid w:val="0"/>
                <w:sz w:val="16"/>
              </w:rPr>
            </w:pPr>
            <w:r w:rsidRPr="00F14D8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F14D84" w:rsidRDefault="00D40C70" w:rsidP="005729EB">
            <w:pPr>
              <w:pStyle w:val="TAL"/>
              <w:rPr>
                <w:snapToGrid w:val="0"/>
                <w:sz w:val="16"/>
              </w:rPr>
            </w:pPr>
            <w:r w:rsidRPr="00F14D8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F14D84" w:rsidRDefault="00D40C70" w:rsidP="005729EB">
            <w:pPr>
              <w:pStyle w:val="TAL"/>
              <w:rPr>
                <w:sz w:val="16"/>
                <w:lang w:eastAsia="zh-CN"/>
              </w:rPr>
            </w:pPr>
            <w:r w:rsidRPr="00F14D84">
              <w:rPr>
                <w:sz w:val="16"/>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577A5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F14D84" w:rsidRDefault="00D40C70" w:rsidP="005729EB">
            <w:pPr>
              <w:pStyle w:val="TAL"/>
              <w:rPr>
                <w:snapToGrid w:val="0"/>
                <w:sz w:val="16"/>
              </w:rPr>
            </w:pPr>
            <w:r w:rsidRPr="00F14D8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F14D84" w:rsidRDefault="00D40C70" w:rsidP="005729EB">
            <w:pPr>
              <w:pStyle w:val="TAL"/>
              <w:rPr>
                <w:sz w:val="16"/>
                <w:lang w:eastAsia="zh-CN"/>
              </w:rPr>
            </w:pPr>
            <w:r w:rsidRPr="00F14D84">
              <w:rPr>
                <w:sz w:val="16"/>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6258D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F14D84" w:rsidRDefault="00D40C70" w:rsidP="005729EB">
            <w:pPr>
              <w:pStyle w:val="TAL"/>
              <w:rPr>
                <w:snapToGrid w:val="0"/>
                <w:sz w:val="16"/>
              </w:rPr>
            </w:pPr>
            <w:r w:rsidRPr="00F14D8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F14D84" w:rsidRDefault="00D40C70" w:rsidP="005729EB">
            <w:pPr>
              <w:pStyle w:val="TAL"/>
              <w:rPr>
                <w:sz w:val="16"/>
                <w:lang w:eastAsia="zh-CN"/>
              </w:rPr>
            </w:pPr>
            <w:r w:rsidRPr="00F14D84">
              <w:rPr>
                <w:sz w:val="16"/>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90791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F14D84" w:rsidRDefault="00D40C70" w:rsidP="005729EB">
            <w:pPr>
              <w:pStyle w:val="TAL"/>
              <w:rPr>
                <w:snapToGrid w:val="0"/>
                <w:sz w:val="16"/>
              </w:rPr>
            </w:pPr>
            <w:r w:rsidRPr="00F14D8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F14D84" w:rsidRDefault="00D40C70" w:rsidP="005729EB">
            <w:pPr>
              <w:pStyle w:val="TAL"/>
              <w:rPr>
                <w:sz w:val="16"/>
                <w:lang w:eastAsia="zh-CN"/>
              </w:rPr>
            </w:pPr>
            <w:r w:rsidRPr="00F14D84">
              <w:rPr>
                <w:sz w:val="16"/>
                <w:lang w:eastAsia="zh-CN"/>
              </w:rPr>
              <w:t xml:space="preserve">SMS transfer using Control Plane </w:t>
            </w:r>
            <w:proofErr w:type="spellStart"/>
            <w:r w:rsidRPr="00F14D84">
              <w:rPr>
                <w:sz w:val="16"/>
                <w:lang w:eastAsia="zh-CN"/>
              </w:rPr>
              <w:t>CIoT</w:t>
            </w:r>
            <w:proofErr w:type="spellEnd"/>
            <w:r w:rsidRPr="00F14D84">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1F0F29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F14D84" w:rsidRDefault="00D40C70" w:rsidP="005729EB">
            <w:pPr>
              <w:pStyle w:val="TAL"/>
              <w:rPr>
                <w:snapToGrid w:val="0"/>
                <w:sz w:val="16"/>
              </w:rPr>
            </w:pPr>
            <w:r w:rsidRPr="00F14D8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F14D84" w:rsidRDefault="00D40C70" w:rsidP="005729EB">
            <w:pPr>
              <w:pStyle w:val="TAL"/>
              <w:rPr>
                <w:snapToGrid w:val="0"/>
                <w:sz w:val="16"/>
              </w:rPr>
            </w:pPr>
            <w:r w:rsidRPr="00F14D8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F14D84" w:rsidRDefault="00D40C70" w:rsidP="005729EB">
            <w:pPr>
              <w:pStyle w:val="TAL"/>
              <w:rPr>
                <w:sz w:val="16"/>
                <w:lang w:eastAsia="zh-CN"/>
              </w:rPr>
            </w:pPr>
            <w:r w:rsidRPr="00F14D84">
              <w:rPr>
                <w:sz w:val="16"/>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46557A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F14D84" w:rsidRDefault="00D40C70" w:rsidP="005729EB">
            <w:pPr>
              <w:pStyle w:val="TAL"/>
              <w:rPr>
                <w:snapToGrid w:val="0"/>
                <w:sz w:val="16"/>
              </w:rPr>
            </w:pPr>
            <w:r w:rsidRPr="00F14D8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F14D84" w:rsidRDefault="00D40C70" w:rsidP="005729EB">
            <w:pPr>
              <w:pStyle w:val="TAL"/>
              <w:rPr>
                <w:sz w:val="16"/>
                <w:lang w:eastAsia="zh-CN"/>
              </w:rPr>
            </w:pPr>
            <w:r w:rsidRPr="00F14D84">
              <w:rPr>
                <w:sz w:val="16"/>
                <w:lang w:eastAsia="zh-CN"/>
              </w:rPr>
              <w:t xml:space="preserve">Enabling to switch from CP to UP </w:t>
            </w:r>
            <w:proofErr w:type="spellStart"/>
            <w:r w:rsidRPr="00F14D84">
              <w:rPr>
                <w:sz w:val="16"/>
                <w:lang w:eastAsia="zh-CN"/>
              </w:rPr>
              <w:t>CIoT</w:t>
            </w:r>
            <w:proofErr w:type="spellEnd"/>
            <w:r w:rsidRPr="00F14D84">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3C1C0D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F14D84" w:rsidRDefault="00D40C70" w:rsidP="005729EB">
            <w:pPr>
              <w:pStyle w:val="TAL"/>
              <w:rPr>
                <w:snapToGrid w:val="0"/>
                <w:sz w:val="16"/>
              </w:rPr>
            </w:pPr>
            <w:r w:rsidRPr="00F14D8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F14D84" w:rsidRDefault="00D40C70" w:rsidP="005729EB">
            <w:pPr>
              <w:pStyle w:val="TAL"/>
              <w:rPr>
                <w:snapToGrid w:val="0"/>
                <w:sz w:val="16"/>
              </w:rPr>
            </w:pPr>
            <w:r w:rsidRPr="00F14D8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F14D84" w:rsidRDefault="00D40C70" w:rsidP="005729EB">
            <w:pPr>
              <w:pStyle w:val="TAL"/>
              <w:rPr>
                <w:sz w:val="16"/>
                <w:lang w:eastAsia="zh-CN"/>
              </w:rPr>
            </w:pPr>
            <w:r w:rsidRPr="00F14D84">
              <w:rPr>
                <w:sz w:val="16"/>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6D1EB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F14D84" w:rsidRDefault="00D40C70" w:rsidP="005729EB">
            <w:pPr>
              <w:pStyle w:val="TAL"/>
              <w:rPr>
                <w:snapToGrid w:val="0"/>
                <w:sz w:val="16"/>
              </w:rPr>
            </w:pPr>
            <w:r w:rsidRPr="00F14D8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F14D84" w:rsidRDefault="00D40C70" w:rsidP="005729EB">
            <w:pPr>
              <w:pStyle w:val="TAL"/>
              <w:rPr>
                <w:sz w:val="16"/>
                <w:lang w:eastAsia="zh-CN"/>
              </w:rPr>
            </w:pPr>
            <w:r w:rsidRPr="00F14D84">
              <w:rPr>
                <w:sz w:val="16"/>
                <w:lang w:eastAsia="zh-CN"/>
              </w:rPr>
              <w:t xml:space="preserve">Support of PCO </w:t>
            </w:r>
            <w:proofErr w:type="spellStart"/>
            <w:r w:rsidRPr="00F14D84">
              <w:rPr>
                <w:sz w:val="16"/>
                <w:lang w:eastAsia="zh-CN"/>
              </w:rPr>
              <w:t>signaling</w:t>
            </w:r>
            <w:proofErr w:type="spellEnd"/>
            <w:r w:rsidRPr="00F14D84">
              <w:rPr>
                <w:sz w:val="16"/>
                <w:lang w:eastAsia="zh-CN"/>
              </w:rPr>
              <w:t xml:space="preserve">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18D8B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F14D84" w:rsidRDefault="00D40C70" w:rsidP="005729EB">
            <w:pPr>
              <w:pStyle w:val="TAL"/>
              <w:rPr>
                <w:snapToGrid w:val="0"/>
                <w:sz w:val="16"/>
              </w:rPr>
            </w:pPr>
            <w:r w:rsidRPr="00F14D8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F14D84" w:rsidRDefault="00D40C70" w:rsidP="005729EB">
            <w:pPr>
              <w:pStyle w:val="TAL"/>
              <w:rPr>
                <w:snapToGrid w:val="0"/>
                <w:sz w:val="16"/>
              </w:rPr>
            </w:pPr>
            <w:r w:rsidRPr="00F14D8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F14D84" w:rsidRDefault="00D40C70" w:rsidP="005729EB">
            <w:pPr>
              <w:pStyle w:val="TAL"/>
              <w:rPr>
                <w:sz w:val="16"/>
                <w:lang w:eastAsia="zh-CN"/>
              </w:rPr>
            </w:pPr>
            <w:r w:rsidRPr="00F14D84">
              <w:rPr>
                <w:sz w:val="16"/>
                <w:lang w:eastAsia="zh-CN"/>
              </w:rPr>
              <w:t xml:space="preserve">EPS attach with </w:t>
            </w:r>
            <w:proofErr w:type="spellStart"/>
            <w:r w:rsidRPr="00F14D84">
              <w:rPr>
                <w:sz w:val="16"/>
                <w:lang w:eastAsia="zh-CN"/>
              </w:rPr>
              <w:t>CIoT</w:t>
            </w:r>
            <w:proofErr w:type="spellEnd"/>
            <w:r w:rsidRPr="00F14D84">
              <w:rPr>
                <w:sz w:val="16"/>
                <w:lang w:eastAsia="zh-CN"/>
              </w:rPr>
              <w:t xml:space="preserve">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7653CF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F14D84" w:rsidRDefault="00D40C70" w:rsidP="005729EB">
            <w:pPr>
              <w:pStyle w:val="TAL"/>
              <w:rPr>
                <w:snapToGrid w:val="0"/>
                <w:sz w:val="16"/>
              </w:rPr>
            </w:pPr>
            <w:r w:rsidRPr="00F14D8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F14D84" w:rsidRDefault="00D40C70" w:rsidP="005729EB">
            <w:pPr>
              <w:pStyle w:val="TAL"/>
              <w:rPr>
                <w:snapToGrid w:val="0"/>
                <w:sz w:val="16"/>
              </w:rPr>
            </w:pPr>
            <w:r w:rsidRPr="00F14D8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F14D84" w:rsidRDefault="00D40C70" w:rsidP="005729EB">
            <w:pPr>
              <w:pStyle w:val="TAL"/>
              <w:rPr>
                <w:snapToGrid w:val="0"/>
                <w:sz w:val="16"/>
              </w:rPr>
            </w:pPr>
            <w:r w:rsidRPr="00F14D8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F14D84" w:rsidRDefault="00D40C70" w:rsidP="005729EB">
            <w:pPr>
              <w:pStyle w:val="TAL"/>
              <w:rPr>
                <w:sz w:val="16"/>
                <w:lang w:eastAsia="zh-CN"/>
              </w:rPr>
            </w:pPr>
            <w:r w:rsidRPr="00F14D84">
              <w:rPr>
                <w:sz w:val="16"/>
                <w:lang w:eastAsia="zh-CN"/>
              </w:rPr>
              <w:t>Active Flag handling in CP-</w:t>
            </w:r>
            <w:proofErr w:type="spellStart"/>
            <w:r w:rsidRPr="00F14D84">
              <w:rPr>
                <w:sz w:val="16"/>
                <w:lang w:eastAsia="zh-CN"/>
              </w:rPr>
              <w:t>CIoT</w:t>
            </w:r>
            <w:proofErr w:type="spellEnd"/>
            <w:r w:rsidRPr="00F14D84">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5F06C5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F14D84" w:rsidRDefault="00D40C70" w:rsidP="005729EB">
            <w:pPr>
              <w:pStyle w:val="TAL"/>
              <w:rPr>
                <w:snapToGrid w:val="0"/>
                <w:sz w:val="16"/>
              </w:rPr>
            </w:pPr>
            <w:r w:rsidRPr="00F14D8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F14D84" w:rsidRDefault="00D40C70" w:rsidP="005729EB">
            <w:pPr>
              <w:pStyle w:val="TAL"/>
              <w:rPr>
                <w:snapToGrid w:val="0"/>
                <w:sz w:val="16"/>
              </w:rPr>
            </w:pPr>
            <w:r w:rsidRPr="00F14D8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F14D84" w:rsidRDefault="00D40C70" w:rsidP="005729EB">
            <w:pPr>
              <w:pStyle w:val="TAL"/>
              <w:rPr>
                <w:snapToGrid w:val="0"/>
                <w:sz w:val="16"/>
              </w:rPr>
            </w:pPr>
            <w:r w:rsidRPr="00F14D8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F14D84" w:rsidRDefault="00D40C70" w:rsidP="005729EB">
            <w:pPr>
              <w:pStyle w:val="TAL"/>
              <w:rPr>
                <w:sz w:val="16"/>
                <w:lang w:eastAsia="zh-CN"/>
              </w:rPr>
            </w:pPr>
            <w:proofErr w:type="spellStart"/>
            <w:r w:rsidRPr="00F14D84">
              <w:rPr>
                <w:sz w:val="16"/>
                <w:lang w:eastAsia="zh-CN"/>
              </w:rPr>
              <w:t>CIoT</w:t>
            </w:r>
            <w:proofErr w:type="spellEnd"/>
            <w:r w:rsidRPr="00F14D84">
              <w:rPr>
                <w:sz w:val="16"/>
                <w:lang w:eastAsia="zh-CN"/>
              </w:rPr>
              <w:t xml:space="preserve">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0A606E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F14D84" w:rsidRDefault="00D40C70" w:rsidP="005729EB">
            <w:pPr>
              <w:pStyle w:val="TAL"/>
              <w:rPr>
                <w:snapToGrid w:val="0"/>
                <w:sz w:val="16"/>
              </w:rPr>
            </w:pPr>
            <w:r w:rsidRPr="00F14D8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F14D84" w:rsidRDefault="00D40C70" w:rsidP="005729EB">
            <w:pPr>
              <w:pStyle w:val="TAL"/>
              <w:rPr>
                <w:snapToGrid w:val="0"/>
                <w:sz w:val="16"/>
              </w:rPr>
            </w:pPr>
            <w:r w:rsidRPr="00F14D8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F14D84" w:rsidRDefault="00D40C70" w:rsidP="005729EB">
            <w:pPr>
              <w:pStyle w:val="TAL"/>
              <w:rPr>
                <w:sz w:val="16"/>
                <w:lang w:eastAsia="zh-CN"/>
              </w:rPr>
            </w:pPr>
            <w:r w:rsidRPr="00F14D84">
              <w:rPr>
                <w:sz w:val="16"/>
                <w:lang w:eastAsia="zh-CN"/>
              </w:rPr>
              <w:t xml:space="preserve">Rollback of MME paging behaviour in CP optimization and </w:t>
            </w:r>
            <w:proofErr w:type="spellStart"/>
            <w:r w:rsidRPr="00F14D84">
              <w:rPr>
                <w:sz w:val="16"/>
                <w:lang w:eastAsia="zh-CN"/>
              </w:rPr>
              <w:t>eDRX</w:t>
            </w:r>
            <w:proofErr w:type="spellEnd"/>
            <w:r w:rsidRPr="00F14D84">
              <w:rPr>
                <w:sz w:val="16"/>
                <w:lang w:eastAsia="zh-CN"/>
              </w:rPr>
              <w:t xml:space="preserve">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F14D84" w:rsidRDefault="00D40C70" w:rsidP="005729EB">
            <w:pPr>
              <w:pStyle w:val="TAL"/>
              <w:rPr>
                <w:snapToGrid w:val="0"/>
                <w:sz w:val="16"/>
              </w:rPr>
            </w:pPr>
            <w:r w:rsidRPr="00F14D8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F14D84" w:rsidRDefault="00D40C70" w:rsidP="005729EB">
            <w:pPr>
              <w:pStyle w:val="TAL"/>
              <w:rPr>
                <w:snapToGrid w:val="0"/>
                <w:sz w:val="16"/>
              </w:rPr>
            </w:pPr>
            <w:r w:rsidRPr="00F14D84">
              <w:rPr>
                <w:snapToGrid w:val="0"/>
                <w:sz w:val="16"/>
              </w:rPr>
              <w:t>13.6.0</w:t>
            </w:r>
          </w:p>
        </w:tc>
      </w:tr>
      <w:tr w:rsidR="00D40C70" w:rsidRPr="00F14D84" w14:paraId="2C454F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F14D84" w:rsidRDefault="00D40C70" w:rsidP="005729EB">
            <w:pPr>
              <w:pStyle w:val="TAL"/>
              <w:rPr>
                <w:snapToGrid w:val="0"/>
                <w:sz w:val="16"/>
              </w:rPr>
            </w:pPr>
            <w:r w:rsidRPr="00F14D8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F14D84" w:rsidRDefault="00D40C70" w:rsidP="005729EB">
            <w:pPr>
              <w:pStyle w:val="TAL"/>
              <w:rPr>
                <w:snapToGrid w:val="0"/>
                <w:sz w:val="16"/>
              </w:rPr>
            </w:pPr>
            <w:r w:rsidRPr="00F14D8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F14D84" w:rsidRDefault="00D40C70" w:rsidP="005729EB">
            <w:pPr>
              <w:pStyle w:val="TAL"/>
              <w:rPr>
                <w:snapToGrid w:val="0"/>
                <w:sz w:val="16"/>
              </w:rPr>
            </w:pPr>
            <w:r w:rsidRPr="00F14D8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F14D84" w:rsidRDefault="00D40C70" w:rsidP="005729EB">
            <w:pPr>
              <w:pStyle w:val="TAL"/>
              <w:rPr>
                <w:sz w:val="16"/>
                <w:lang w:eastAsia="zh-CN"/>
              </w:rPr>
            </w:pPr>
            <w:r w:rsidRPr="00F14D84">
              <w:rPr>
                <w:sz w:val="16"/>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F14D84" w:rsidRDefault="00D40C70" w:rsidP="005729EB">
            <w:pPr>
              <w:pStyle w:val="TAL"/>
              <w:rPr>
                <w:snapToGrid w:val="0"/>
                <w:sz w:val="16"/>
              </w:rPr>
            </w:pPr>
            <w:r w:rsidRPr="00F14D8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F14D84" w:rsidRDefault="00D40C70" w:rsidP="005729EB">
            <w:pPr>
              <w:pStyle w:val="TAL"/>
              <w:rPr>
                <w:snapToGrid w:val="0"/>
                <w:sz w:val="16"/>
              </w:rPr>
            </w:pPr>
            <w:r w:rsidRPr="00F14D84">
              <w:rPr>
                <w:snapToGrid w:val="0"/>
                <w:sz w:val="16"/>
              </w:rPr>
              <w:t>14.0.0</w:t>
            </w:r>
          </w:p>
        </w:tc>
      </w:tr>
      <w:tr w:rsidR="00D40C70" w:rsidRPr="00F14D84" w14:paraId="420005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F14D84" w:rsidRDefault="00D40C70" w:rsidP="005729EB">
            <w:pPr>
              <w:pStyle w:val="TAL"/>
              <w:rPr>
                <w:snapToGrid w:val="0"/>
                <w:sz w:val="16"/>
              </w:rPr>
            </w:pPr>
            <w:r w:rsidRPr="00F14D8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F14D84" w:rsidRDefault="00D40C70" w:rsidP="005729EB">
            <w:pPr>
              <w:pStyle w:val="TAL"/>
              <w:rPr>
                <w:snapToGrid w:val="0"/>
                <w:sz w:val="16"/>
              </w:rPr>
            </w:pPr>
            <w:r w:rsidRPr="00F14D8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F14D84" w:rsidRDefault="00D40C70" w:rsidP="005729EB">
            <w:pPr>
              <w:pStyle w:val="TAL"/>
              <w:rPr>
                <w:sz w:val="16"/>
                <w:lang w:eastAsia="zh-CN"/>
              </w:rPr>
            </w:pPr>
            <w:r w:rsidRPr="00F14D84">
              <w:rPr>
                <w:sz w:val="16"/>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F14D84" w:rsidRDefault="00D40C70" w:rsidP="005729EB">
            <w:pPr>
              <w:pStyle w:val="TAL"/>
              <w:rPr>
                <w:snapToGrid w:val="0"/>
                <w:sz w:val="16"/>
              </w:rPr>
            </w:pPr>
            <w:r w:rsidRPr="00F14D8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F14D84" w:rsidRDefault="00D40C70" w:rsidP="005729EB">
            <w:pPr>
              <w:pStyle w:val="TAL"/>
              <w:rPr>
                <w:snapToGrid w:val="0"/>
                <w:sz w:val="16"/>
              </w:rPr>
            </w:pPr>
            <w:r w:rsidRPr="00F14D84">
              <w:rPr>
                <w:snapToGrid w:val="0"/>
                <w:sz w:val="16"/>
              </w:rPr>
              <w:t>14.0.0</w:t>
            </w:r>
          </w:p>
        </w:tc>
      </w:tr>
      <w:tr w:rsidR="00D40C70" w:rsidRPr="00F14D84" w14:paraId="476F03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F14D84" w:rsidRDefault="00D40C70" w:rsidP="005729EB">
            <w:pPr>
              <w:pStyle w:val="TAL"/>
              <w:rPr>
                <w:snapToGrid w:val="0"/>
                <w:sz w:val="16"/>
              </w:rPr>
            </w:pPr>
            <w:r w:rsidRPr="00F14D8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F14D84" w:rsidRDefault="00D40C70" w:rsidP="005729EB">
            <w:pPr>
              <w:pStyle w:val="TAL"/>
              <w:rPr>
                <w:snapToGrid w:val="0"/>
                <w:sz w:val="16"/>
              </w:rPr>
            </w:pPr>
            <w:r w:rsidRPr="00F14D8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F14D84" w:rsidRDefault="00D40C70" w:rsidP="005729EB">
            <w:pPr>
              <w:pStyle w:val="TAL"/>
              <w:rPr>
                <w:sz w:val="16"/>
                <w:lang w:eastAsia="zh-CN"/>
              </w:rPr>
            </w:pPr>
            <w:r w:rsidRPr="00F14D84">
              <w:rPr>
                <w:sz w:val="16"/>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F14D84" w:rsidRDefault="00D40C70" w:rsidP="005729EB">
            <w:pPr>
              <w:pStyle w:val="TAL"/>
              <w:rPr>
                <w:snapToGrid w:val="0"/>
                <w:sz w:val="16"/>
              </w:rPr>
            </w:pPr>
            <w:r w:rsidRPr="00F14D8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F14D84" w:rsidRDefault="00D40C70" w:rsidP="005729EB">
            <w:pPr>
              <w:pStyle w:val="TAL"/>
              <w:rPr>
                <w:snapToGrid w:val="0"/>
                <w:sz w:val="16"/>
              </w:rPr>
            </w:pPr>
            <w:r w:rsidRPr="00F14D84">
              <w:rPr>
                <w:snapToGrid w:val="0"/>
                <w:sz w:val="16"/>
              </w:rPr>
              <w:t>14.0.0</w:t>
            </w:r>
          </w:p>
        </w:tc>
      </w:tr>
      <w:tr w:rsidR="00D40C70" w:rsidRPr="00F14D84" w14:paraId="637A5E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F14D84" w:rsidRDefault="00D40C70" w:rsidP="005729EB">
            <w:pPr>
              <w:pStyle w:val="TAL"/>
              <w:rPr>
                <w:snapToGrid w:val="0"/>
                <w:sz w:val="16"/>
              </w:rPr>
            </w:pPr>
            <w:r w:rsidRPr="00F14D8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F14D84" w:rsidRDefault="00D40C70" w:rsidP="005729EB">
            <w:pPr>
              <w:pStyle w:val="TAL"/>
              <w:rPr>
                <w:snapToGrid w:val="0"/>
                <w:sz w:val="16"/>
              </w:rPr>
            </w:pPr>
            <w:r w:rsidRPr="00F14D8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F14D84" w:rsidRDefault="00D40C70" w:rsidP="005729EB">
            <w:pPr>
              <w:pStyle w:val="TAL"/>
              <w:rPr>
                <w:snapToGrid w:val="0"/>
                <w:sz w:val="16"/>
              </w:rPr>
            </w:pPr>
            <w:r w:rsidRPr="00F14D8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F14D84" w:rsidRDefault="00D40C70" w:rsidP="005729EB">
            <w:pPr>
              <w:pStyle w:val="TAL"/>
              <w:rPr>
                <w:sz w:val="16"/>
                <w:lang w:eastAsia="zh-CN"/>
              </w:rPr>
            </w:pPr>
            <w:r w:rsidRPr="00F14D84">
              <w:rPr>
                <w:sz w:val="16"/>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F14D84" w:rsidRDefault="00D40C70" w:rsidP="005729EB">
            <w:pPr>
              <w:pStyle w:val="TAL"/>
              <w:rPr>
                <w:snapToGrid w:val="0"/>
                <w:sz w:val="16"/>
              </w:rPr>
            </w:pPr>
            <w:r w:rsidRPr="00F14D8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F14D84" w:rsidRDefault="00D40C70" w:rsidP="005729EB">
            <w:pPr>
              <w:pStyle w:val="TAL"/>
              <w:rPr>
                <w:snapToGrid w:val="0"/>
                <w:sz w:val="16"/>
              </w:rPr>
            </w:pPr>
            <w:r w:rsidRPr="00F14D84">
              <w:rPr>
                <w:snapToGrid w:val="0"/>
                <w:sz w:val="16"/>
              </w:rPr>
              <w:t>14.0.0</w:t>
            </w:r>
          </w:p>
        </w:tc>
      </w:tr>
      <w:tr w:rsidR="00D40C70" w:rsidRPr="00F14D84" w14:paraId="599028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F14D84" w:rsidRDefault="00D40C70" w:rsidP="005729EB">
            <w:pPr>
              <w:pStyle w:val="TAL"/>
              <w:rPr>
                <w:snapToGrid w:val="0"/>
                <w:sz w:val="16"/>
              </w:rPr>
            </w:pPr>
            <w:r w:rsidRPr="00F14D8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F14D84" w:rsidRDefault="00D40C70" w:rsidP="005729EB">
            <w:pPr>
              <w:pStyle w:val="TAL"/>
              <w:rPr>
                <w:snapToGrid w:val="0"/>
                <w:sz w:val="16"/>
              </w:rPr>
            </w:pPr>
            <w:r w:rsidRPr="00F14D8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F14D84"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F14D84"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F14D84"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F14D84" w:rsidRDefault="00D40C70" w:rsidP="005729EB">
            <w:pPr>
              <w:pStyle w:val="TAL"/>
              <w:rPr>
                <w:sz w:val="16"/>
                <w:lang w:eastAsia="zh-CN"/>
              </w:rPr>
            </w:pPr>
            <w:r w:rsidRPr="00F14D84">
              <w:rPr>
                <w:sz w:val="16"/>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F14D84" w:rsidRDefault="00D40C70" w:rsidP="005729EB">
            <w:pPr>
              <w:pStyle w:val="TAL"/>
              <w:rPr>
                <w:snapToGrid w:val="0"/>
                <w:sz w:val="16"/>
              </w:rPr>
            </w:pPr>
            <w:r w:rsidRPr="00F14D8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F14D84" w:rsidRDefault="00D40C70" w:rsidP="005729EB">
            <w:pPr>
              <w:pStyle w:val="TAL"/>
              <w:rPr>
                <w:snapToGrid w:val="0"/>
                <w:sz w:val="16"/>
              </w:rPr>
            </w:pPr>
            <w:r w:rsidRPr="00F14D84">
              <w:rPr>
                <w:snapToGrid w:val="0"/>
                <w:sz w:val="16"/>
              </w:rPr>
              <w:t>14.0.1</w:t>
            </w:r>
          </w:p>
        </w:tc>
      </w:tr>
    </w:tbl>
    <w:p w14:paraId="0A661DD6" w14:textId="77777777" w:rsidR="00D40C70" w:rsidRPr="00F14D84" w:rsidRDefault="00D40C70" w:rsidP="00EF2172">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1134"/>
        <w:gridCol w:w="709"/>
        <w:gridCol w:w="425"/>
        <w:gridCol w:w="567"/>
        <w:gridCol w:w="4253"/>
        <w:gridCol w:w="847"/>
      </w:tblGrid>
      <w:tr w:rsidR="002C6D9D" w:rsidRPr="00F14D84" w14:paraId="52CD2DC1" w14:textId="77777777" w:rsidTr="002C6D9D">
        <w:trPr>
          <w:cantSplit/>
        </w:trPr>
        <w:tc>
          <w:tcPr>
            <w:tcW w:w="9631" w:type="dxa"/>
            <w:gridSpan w:val="8"/>
          </w:tcPr>
          <w:p w14:paraId="0A935FC1" w14:textId="0C163897" w:rsidR="002C6D9D" w:rsidRPr="00F14D84" w:rsidRDefault="002C6D9D" w:rsidP="002C6D9D">
            <w:pPr>
              <w:pStyle w:val="TAL"/>
              <w:rPr>
                <w:sz w:val="16"/>
                <w:szCs w:val="16"/>
              </w:rPr>
            </w:pPr>
            <w:r w:rsidRPr="00F14D84">
              <w:rPr>
                <w:b/>
              </w:rPr>
              <w:t>Change history</w:t>
            </w:r>
          </w:p>
        </w:tc>
      </w:tr>
      <w:tr w:rsidR="002C6D9D" w:rsidRPr="00F14D84" w14:paraId="547CE33E" w14:textId="77777777" w:rsidTr="002C6D9D">
        <w:trPr>
          <w:cantSplit/>
        </w:trPr>
        <w:tc>
          <w:tcPr>
            <w:tcW w:w="846" w:type="dxa"/>
            <w:shd w:val="clear" w:color="auto" w:fill="F2F2F2" w:themeFill="background1" w:themeFillShade="F2"/>
          </w:tcPr>
          <w:p w14:paraId="24611942" w14:textId="63EBB6A2" w:rsidR="002C6D9D" w:rsidRPr="00F14D84" w:rsidRDefault="002C6D9D" w:rsidP="002C6D9D">
            <w:pPr>
              <w:pStyle w:val="TAL"/>
              <w:rPr>
                <w:b/>
                <w:bCs/>
                <w:sz w:val="16"/>
                <w:szCs w:val="18"/>
              </w:rPr>
            </w:pPr>
            <w:r w:rsidRPr="00F14D84">
              <w:rPr>
                <w:b/>
                <w:bCs/>
                <w:sz w:val="16"/>
                <w:szCs w:val="18"/>
              </w:rPr>
              <w:t>Date</w:t>
            </w:r>
          </w:p>
        </w:tc>
        <w:tc>
          <w:tcPr>
            <w:tcW w:w="850" w:type="dxa"/>
            <w:shd w:val="clear" w:color="auto" w:fill="F2F2F2" w:themeFill="background1" w:themeFillShade="F2"/>
          </w:tcPr>
          <w:p w14:paraId="3C12D224" w14:textId="4063407D" w:rsidR="002C6D9D" w:rsidRPr="00F14D84" w:rsidRDefault="002C6D9D" w:rsidP="002C6D9D">
            <w:pPr>
              <w:pStyle w:val="TAL"/>
              <w:rPr>
                <w:b/>
                <w:bCs/>
                <w:sz w:val="16"/>
                <w:szCs w:val="18"/>
              </w:rPr>
            </w:pPr>
            <w:r w:rsidRPr="00F14D84">
              <w:rPr>
                <w:b/>
                <w:bCs/>
                <w:sz w:val="16"/>
                <w:szCs w:val="18"/>
              </w:rPr>
              <w:t>Date</w:t>
            </w:r>
          </w:p>
        </w:tc>
        <w:tc>
          <w:tcPr>
            <w:tcW w:w="1134" w:type="dxa"/>
            <w:shd w:val="clear" w:color="auto" w:fill="F2F2F2" w:themeFill="background1" w:themeFillShade="F2"/>
          </w:tcPr>
          <w:p w14:paraId="39148EC3" w14:textId="77777777" w:rsidR="002C6D9D" w:rsidRPr="00F14D84" w:rsidRDefault="002C6D9D" w:rsidP="002C6D9D">
            <w:pPr>
              <w:pStyle w:val="TAL"/>
              <w:rPr>
                <w:b/>
                <w:bCs/>
                <w:sz w:val="16"/>
                <w:szCs w:val="18"/>
              </w:rPr>
            </w:pPr>
            <w:proofErr w:type="spellStart"/>
            <w:r w:rsidRPr="00F14D84">
              <w:rPr>
                <w:b/>
                <w:bCs/>
                <w:sz w:val="16"/>
                <w:szCs w:val="18"/>
              </w:rPr>
              <w:t>TDoc</w:t>
            </w:r>
            <w:proofErr w:type="spellEnd"/>
          </w:p>
        </w:tc>
        <w:tc>
          <w:tcPr>
            <w:tcW w:w="709" w:type="dxa"/>
            <w:shd w:val="clear" w:color="auto" w:fill="F2F2F2" w:themeFill="background1" w:themeFillShade="F2"/>
          </w:tcPr>
          <w:p w14:paraId="64B5A6F4" w14:textId="77777777" w:rsidR="002C6D9D" w:rsidRPr="00F14D84" w:rsidRDefault="002C6D9D" w:rsidP="002C6D9D">
            <w:pPr>
              <w:pStyle w:val="TAL"/>
              <w:rPr>
                <w:b/>
                <w:bCs/>
                <w:sz w:val="16"/>
                <w:szCs w:val="18"/>
              </w:rPr>
            </w:pPr>
            <w:r w:rsidRPr="00F14D84">
              <w:rPr>
                <w:b/>
                <w:bCs/>
                <w:sz w:val="16"/>
                <w:szCs w:val="18"/>
              </w:rPr>
              <w:t>CR</w:t>
            </w:r>
          </w:p>
        </w:tc>
        <w:tc>
          <w:tcPr>
            <w:tcW w:w="425" w:type="dxa"/>
            <w:shd w:val="clear" w:color="auto" w:fill="F2F2F2" w:themeFill="background1" w:themeFillShade="F2"/>
          </w:tcPr>
          <w:p w14:paraId="27D2CFDC" w14:textId="77777777" w:rsidR="002C6D9D" w:rsidRPr="00F14D84" w:rsidRDefault="002C6D9D" w:rsidP="002C6D9D">
            <w:pPr>
              <w:pStyle w:val="TAL"/>
              <w:rPr>
                <w:b/>
                <w:bCs/>
                <w:sz w:val="16"/>
                <w:szCs w:val="18"/>
              </w:rPr>
            </w:pPr>
            <w:r w:rsidRPr="00F14D84">
              <w:rPr>
                <w:b/>
                <w:bCs/>
                <w:sz w:val="16"/>
                <w:szCs w:val="18"/>
              </w:rPr>
              <w:t>Rev</w:t>
            </w:r>
          </w:p>
        </w:tc>
        <w:tc>
          <w:tcPr>
            <w:tcW w:w="567" w:type="dxa"/>
            <w:shd w:val="clear" w:color="auto" w:fill="F2F2F2" w:themeFill="background1" w:themeFillShade="F2"/>
          </w:tcPr>
          <w:p w14:paraId="5D7CF001" w14:textId="77777777" w:rsidR="002C6D9D" w:rsidRPr="00F14D84" w:rsidRDefault="002C6D9D" w:rsidP="002C6D9D">
            <w:pPr>
              <w:pStyle w:val="TAL"/>
              <w:rPr>
                <w:b/>
                <w:bCs/>
                <w:sz w:val="16"/>
                <w:szCs w:val="18"/>
              </w:rPr>
            </w:pPr>
            <w:r w:rsidRPr="00F14D84">
              <w:rPr>
                <w:b/>
                <w:bCs/>
                <w:sz w:val="16"/>
                <w:szCs w:val="18"/>
              </w:rPr>
              <w:t>Cat</w:t>
            </w:r>
          </w:p>
        </w:tc>
        <w:tc>
          <w:tcPr>
            <w:tcW w:w="4253" w:type="dxa"/>
            <w:shd w:val="clear" w:color="auto" w:fill="F2F2F2" w:themeFill="background1" w:themeFillShade="F2"/>
          </w:tcPr>
          <w:p w14:paraId="1D104256" w14:textId="77777777" w:rsidR="002C6D9D" w:rsidRPr="00F14D84" w:rsidRDefault="002C6D9D" w:rsidP="002C6D9D">
            <w:pPr>
              <w:pStyle w:val="TAL"/>
              <w:rPr>
                <w:b/>
                <w:bCs/>
                <w:sz w:val="16"/>
                <w:szCs w:val="18"/>
              </w:rPr>
            </w:pPr>
            <w:r w:rsidRPr="00F14D84">
              <w:rPr>
                <w:b/>
                <w:bCs/>
                <w:sz w:val="16"/>
                <w:szCs w:val="18"/>
              </w:rPr>
              <w:t>Subject/Comment</w:t>
            </w:r>
          </w:p>
        </w:tc>
        <w:tc>
          <w:tcPr>
            <w:tcW w:w="847" w:type="dxa"/>
            <w:shd w:val="clear" w:color="auto" w:fill="F2F2F2" w:themeFill="background1" w:themeFillShade="F2"/>
          </w:tcPr>
          <w:p w14:paraId="13CDAD45" w14:textId="77777777" w:rsidR="002C6D9D" w:rsidRPr="00F14D84" w:rsidRDefault="002C6D9D" w:rsidP="002C6D9D">
            <w:pPr>
              <w:pStyle w:val="TAL"/>
              <w:rPr>
                <w:b/>
                <w:bCs/>
                <w:sz w:val="16"/>
                <w:szCs w:val="18"/>
              </w:rPr>
            </w:pPr>
            <w:r w:rsidRPr="00F14D84">
              <w:rPr>
                <w:b/>
                <w:bCs/>
                <w:sz w:val="16"/>
                <w:szCs w:val="18"/>
              </w:rPr>
              <w:t>New version</w:t>
            </w:r>
          </w:p>
        </w:tc>
      </w:tr>
      <w:tr w:rsidR="002C6D9D" w:rsidRPr="00F14D84" w14:paraId="6F9C25CA" w14:textId="77777777" w:rsidTr="002C6D9D">
        <w:trPr>
          <w:cantSplit/>
        </w:trPr>
        <w:tc>
          <w:tcPr>
            <w:tcW w:w="846" w:type="dxa"/>
          </w:tcPr>
          <w:p w14:paraId="56269DAF" w14:textId="77777777" w:rsidR="00D40C70" w:rsidRPr="00F14D84" w:rsidRDefault="00D40C70" w:rsidP="002C6D9D">
            <w:pPr>
              <w:pStyle w:val="TAC"/>
              <w:rPr>
                <w:sz w:val="16"/>
              </w:rPr>
            </w:pPr>
            <w:r w:rsidRPr="00F14D84">
              <w:rPr>
                <w:sz w:val="16"/>
              </w:rPr>
              <w:t>2016-09</w:t>
            </w:r>
          </w:p>
        </w:tc>
        <w:tc>
          <w:tcPr>
            <w:tcW w:w="850" w:type="dxa"/>
          </w:tcPr>
          <w:p w14:paraId="227C2C73" w14:textId="77777777" w:rsidR="00D40C70" w:rsidRPr="00F14D84" w:rsidRDefault="00D40C70" w:rsidP="002C6D9D">
            <w:pPr>
              <w:pStyle w:val="TAC"/>
              <w:rPr>
                <w:sz w:val="16"/>
              </w:rPr>
            </w:pPr>
            <w:r w:rsidRPr="00F14D84">
              <w:rPr>
                <w:sz w:val="16"/>
              </w:rPr>
              <w:t>CT#73</w:t>
            </w:r>
          </w:p>
        </w:tc>
        <w:tc>
          <w:tcPr>
            <w:tcW w:w="1134" w:type="dxa"/>
          </w:tcPr>
          <w:p w14:paraId="10C20482" w14:textId="77777777" w:rsidR="00D40C70" w:rsidRPr="00F14D84" w:rsidRDefault="00D40C70" w:rsidP="002C6D9D">
            <w:pPr>
              <w:pStyle w:val="TAC"/>
              <w:rPr>
                <w:sz w:val="16"/>
              </w:rPr>
            </w:pPr>
            <w:r w:rsidRPr="00F14D84">
              <w:rPr>
                <w:sz w:val="16"/>
              </w:rPr>
              <w:t>CP-160516</w:t>
            </w:r>
          </w:p>
        </w:tc>
        <w:tc>
          <w:tcPr>
            <w:tcW w:w="709" w:type="dxa"/>
          </w:tcPr>
          <w:p w14:paraId="7E33A2B3" w14:textId="77777777" w:rsidR="00D40C70" w:rsidRPr="00F14D84" w:rsidRDefault="00D40C70" w:rsidP="002C6D9D">
            <w:pPr>
              <w:pStyle w:val="TAL"/>
              <w:rPr>
                <w:sz w:val="16"/>
              </w:rPr>
            </w:pPr>
            <w:r w:rsidRPr="00F14D84">
              <w:rPr>
                <w:sz w:val="16"/>
              </w:rPr>
              <w:t>2459</w:t>
            </w:r>
          </w:p>
        </w:tc>
        <w:tc>
          <w:tcPr>
            <w:tcW w:w="425" w:type="dxa"/>
          </w:tcPr>
          <w:p w14:paraId="1DF5A511" w14:textId="77777777" w:rsidR="00D40C70" w:rsidRPr="00F14D84" w:rsidRDefault="00D40C70" w:rsidP="002C6D9D">
            <w:pPr>
              <w:pStyle w:val="TAR"/>
              <w:rPr>
                <w:sz w:val="16"/>
              </w:rPr>
            </w:pPr>
            <w:r w:rsidRPr="00F14D84">
              <w:rPr>
                <w:sz w:val="16"/>
              </w:rPr>
              <w:t>2</w:t>
            </w:r>
          </w:p>
        </w:tc>
        <w:tc>
          <w:tcPr>
            <w:tcW w:w="567" w:type="dxa"/>
          </w:tcPr>
          <w:p w14:paraId="73CA3059" w14:textId="77777777" w:rsidR="00D40C70" w:rsidRPr="00F14D84" w:rsidRDefault="00D40C70" w:rsidP="005729EB">
            <w:pPr>
              <w:pStyle w:val="TAL"/>
              <w:rPr>
                <w:sz w:val="16"/>
                <w:szCs w:val="16"/>
              </w:rPr>
            </w:pPr>
            <w:r w:rsidRPr="00F14D84">
              <w:rPr>
                <w:sz w:val="16"/>
                <w:szCs w:val="16"/>
              </w:rPr>
              <w:t>F</w:t>
            </w:r>
          </w:p>
        </w:tc>
        <w:tc>
          <w:tcPr>
            <w:tcW w:w="4253" w:type="dxa"/>
          </w:tcPr>
          <w:p w14:paraId="2EADC8DC" w14:textId="77777777" w:rsidR="00D40C70" w:rsidRPr="00F14D84" w:rsidRDefault="00D40C70" w:rsidP="005729EB">
            <w:pPr>
              <w:pStyle w:val="TAL"/>
              <w:rPr>
                <w:sz w:val="16"/>
                <w:szCs w:val="16"/>
              </w:rPr>
            </w:pPr>
            <w:r w:rsidRPr="00F14D84">
              <w:rPr>
                <w:sz w:val="16"/>
                <w:szCs w:val="16"/>
              </w:rPr>
              <w:t>Handling of MO/MT CSFB in EMM-REGISTERED.ATTEMPTING-TO-UPDATE-MM</w:t>
            </w:r>
          </w:p>
        </w:tc>
        <w:tc>
          <w:tcPr>
            <w:tcW w:w="847" w:type="dxa"/>
          </w:tcPr>
          <w:p w14:paraId="5BFF6395" w14:textId="77777777" w:rsidR="00D40C70" w:rsidRPr="00F14D84" w:rsidRDefault="00D40C70" w:rsidP="005729EB">
            <w:pPr>
              <w:pStyle w:val="TAL"/>
              <w:rPr>
                <w:sz w:val="16"/>
                <w:szCs w:val="16"/>
              </w:rPr>
            </w:pPr>
            <w:r w:rsidRPr="00F14D84">
              <w:rPr>
                <w:sz w:val="16"/>
                <w:szCs w:val="16"/>
              </w:rPr>
              <w:t>14.1.0</w:t>
            </w:r>
          </w:p>
        </w:tc>
      </w:tr>
      <w:tr w:rsidR="002C6D9D" w:rsidRPr="00F14D84" w14:paraId="417917EC" w14:textId="77777777" w:rsidTr="002C6D9D">
        <w:trPr>
          <w:cantSplit/>
        </w:trPr>
        <w:tc>
          <w:tcPr>
            <w:tcW w:w="846" w:type="dxa"/>
          </w:tcPr>
          <w:p w14:paraId="5462AE58" w14:textId="77777777" w:rsidR="00D40C70" w:rsidRPr="00F14D84" w:rsidRDefault="00D40C70" w:rsidP="002C6D9D">
            <w:pPr>
              <w:pStyle w:val="TAC"/>
              <w:rPr>
                <w:sz w:val="16"/>
              </w:rPr>
            </w:pPr>
            <w:r w:rsidRPr="00F14D84">
              <w:rPr>
                <w:sz w:val="16"/>
              </w:rPr>
              <w:t>2016-09</w:t>
            </w:r>
          </w:p>
        </w:tc>
        <w:tc>
          <w:tcPr>
            <w:tcW w:w="850" w:type="dxa"/>
          </w:tcPr>
          <w:p w14:paraId="68C73876" w14:textId="77777777" w:rsidR="00D40C70" w:rsidRPr="00F14D84" w:rsidRDefault="00D40C70" w:rsidP="002C6D9D">
            <w:pPr>
              <w:pStyle w:val="TAC"/>
              <w:rPr>
                <w:sz w:val="16"/>
              </w:rPr>
            </w:pPr>
            <w:r w:rsidRPr="00F14D84">
              <w:rPr>
                <w:sz w:val="16"/>
              </w:rPr>
              <w:t>CT#73</w:t>
            </w:r>
          </w:p>
        </w:tc>
        <w:tc>
          <w:tcPr>
            <w:tcW w:w="1134" w:type="dxa"/>
          </w:tcPr>
          <w:p w14:paraId="3DCE068C" w14:textId="77777777" w:rsidR="00D40C70" w:rsidRPr="00F14D84" w:rsidRDefault="00D40C70" w:rsidP="002C6D9D">
            <w:pPr>
              <w:pStyle w:val="TAC"/>
              <w:rPr>
                <w:sz w:val="16"/>
              </w:rPr>
            </w:pPr>
            <w:r w:rsidRPr="00F14D84">
              <w:rPr>
                <w:sz w:val="16"/>
              </w:rPr>
              <w:t>CP-160516</w:t>
            </w:r>
          </w:p>
        </w:tc>
        <w:tc>
          <w:tcPr>
            <w:tcW w:w="709" w:type="dxa"/>
          </w:tcPr>
          <w:p w14:paraId="23DDF01E" w14:textId="77777777" w:rsidR="00D40C70" w:rsidRPr="00F14D84" w:rsidRDefault="00D40C70" w:rsidP="002C6D9D">
            <w:pPr>
              <w:pStyle w:val="TAL"/>
              <w:rPr>
                <w:sz w:val="16"/>
              </w:rPr>
            </w:pPr>
            <w:r w:rsidRPr="00F14D84">
              <w:rPr>
                <w:sz w:val="16"/>
              </w:rPr>
              <w:t>2462</w:t>
            </w:r>
          </w:p>
        </w:tc>
        <w:tc>
          <w:tcPr>
            <w:tcW w:w="425" w:type="dxa"/>
          </w:tcPr>
          <w:p w14:paraId="14517EC6" w14:textId="77777777" w:rsidR="00D40C70" w:rsidRPr="00F14D84" w:rsidRDefault="00D40C70" w:rsidP="002C6D9D">
            <w:pPr>
              <w:pStyle w:val="TAR"/>
              <w:rPr>
                <w:sz w:val="16"/>
              </w:rPr>
            </w:pPr>
          </w:p>
        </w:tc>
        <w:tc>
          <w:tcPr>
            <w:tcW w:w="567" w:type="dxa"/>
          </w:tcPr>
          <w:p w14:paraId="15793D89" w14:textId="77777777" w:rsidR="00D40C70" w:rsidRPr="00F14D84" w:rsidRDefault="00D40C70" w:rsidP="005729EB">
            <w:pPr>
              <w:pStyle w:val="TAL"/>
              <w:rPr>
                <w:sz w:val="16"/>
                <w:szCs w:val="16"/>
              </w:rPr>
            </w:pPr>
            <w:r w:rsidRPr="00F14D84">
              <w:rPr>
                <w:sz w:val="16"/>
                <w:szCs w:val="16"/>
              </w:rPr>
              <w:t>D</w:t>
            </w:r>
          </w:p>
        </w:tc>
        <w:tc>
          <w:tcPr>
            <w:tcW w:w="4253" w:type="dxa"/>
          </w:tcPr>
          <w:p w14:paraId="673A6ECF" w14:textId="77777777" w:rsidR="00D40C70" w:rsidRPr="00F14D84" w:rsidRDefault="00D40C70" w:rsidP="005729EB">
            <w:pPr>
              <w:pStyle w:val="TAL"/>
              <w:rPr>
                <w:sz w:val="16"/>
                <w:szCs w:val="16"/>
              </w:rPr>
            </w:pPr>
            <w:r w:rsidRPr="00F14D84">
              <w:rPr>
                <w:sz w:val="16"/>
                <w:szCs w:val="16"/>
              </w:rPr>
              <w:t>Incorrectly formatted bullet list of PDN type values</w:t>
            </w:r>
          </w:p>
        </w:tc>
        <w:tc>
          <w:tcPr>
            <w:tcW w:w="847" w:type="dxa"/>
          </w:tcPr>
          <w:p w14:paraId="47B9E453" w14:textId="77777777" w:rsidR="00D40C70" w:rsidRPr="00F14D84" w:rsidRDefault="00D40C70" w:rsidP="005729EB">
            <w:pPr>
              <w:pStyle w:val="TAL"/>
              <w:rPr>
                <w:sz w:val="16"/>
                <w:szCs w:val="16"/>
              </w:rPr>
            </w:pPr>
            <w:r w:rsidRPr="00F14D84">
              <w:rPr>
                <w:sz w:val="16"/>
                <w:szCs w:val="16"/>
              </w:rPr>
              <w:t>14.1.0</w:t>
            </w:r>
          </w:p>
        </w:tc>
      </w:tr>
      <w:tr w:rsidR="002C6D9D" w:rsidRPr="00F14D84" w14:paraId="0DEF1732" w14:textId="77777777" w:rsidTr="002C6D9D">
        <w:trPr>
          <w:cantSplit/>
        </w:trPr>
        <w:tc>
          <w:tcPr>
            <w:tcW w:w="846" w:type="dxa"/>
          </w:tcPr>
          <w:p w14:paraId="5D97956B" w14:textId="77777777" w:rsidR="00D40C70" w:rsidRPr="00F14D84" w:rsidRDefault="00D40C70" w:rsidP="002C6D9D">
            <w:pPr>
              <w:pStyle w:val="TAC"/>
              <w:rPr>
                <w:sz w:val="16"/>
              </w:rPr>
            </w:pPr>
            <w:r w:rsidRPr="00F14D84">
              <w:rPr>
                <w:sz w:val="16"/>
              </w:rPr>
              <w:t>2016-09</w:t>
            </w:r>
          </w:p>
        </w:tc>
        <w:tc>
          <w:tcPr>
            <w:tcW w:w="850" w:type="dxa"/>
          </w:tcPr>
          <w:p w14:paraId="1B4C1E2A" w14:textId="77777777" w:rsidR="00D40C70" w:rsidRPr="00F14D84" w:rsidRDefault="00D40C70" w:rsidP="002C6D9D">
            <w:pPr>
              <w:pStyle w:val="TAC"/>
              <w:rPr>
                <w:sz w:val="16"/>
              </w:rPr>
            </w:pPr>
            <w:r w:rsidRPr="00F14D84">
              <w:rPr>
                <w:sz w:val="16"/>
              </w:rPr>
              <w:t>CT#73</w:t>
            </w:r>
          </w:p>
        </w:tc>
        <w:tc>
          <w:tcPr>
            <w:tcW w:w="1134" w:type="dxa"/>
          </w:tcPr>
          <w:p w14:paraId="522DE123" w14:textId="77777777" w:rsidR="00D40C70" w:rsidRPr="00F14D84" w:rsidRDefault="00D40C70" w:rsidP="002C6D9D">
            <w:pPr>
              <w:pStyle w:val="TAC"/>
              <w:rPr>
                <w:sz w:val="16"/>
              </w:rPr>
            </w:pPr>
            <w:r w:rsidRPr="00F14D84">
              <w:rPr>
                <w:sz w:val="16"/>
              </w:rPr>
              <w:t>CP-160488</w:t>
            </w:r>
          </w:p>
        </w:tc>
        <w:tc>
          <w:tcPr>
            <w:tcW w:w="709" w:type="dxa"/>
          </w:tcPr>
          <w:p w14:paraId="4522D82D" w14:textId="77777777" w:rsidR="00D40C70" w:rsidRPr="00F14D84" w:rsidRDefault="00D40C70" w:rsidP="002C6D9D">
            <w:pPr>
              <w:pStyle w:val="TAL"/>
              <w:rPr>
                <w:sz w:val="16"/>
              </w:rPr>
            </w:pPr>
            <w:r w:rsidRPr="00F14D84">
              <w:rPr>
                <w:sz w:val="16"/>
              </w:rPr>
              <w:t>2464</w:t>
            </w:r>
          </w:p>
        </w:tc>
        <w:tc>
          <w:tcPr>
            <w:tcW w:w="425" w:type="dxa"/>
          </w:tcPr>
          <w:p w14:paraId="64CC15BB" w14:textId="77777777" w:rsidR="00D40C70" w:rsidRPr="00F14D84" w:rsidRDefault="00D40C70" w:rsidP="002C6D9D">
            <w:pPr>
              <w:pStyle w:val="TAR"/>
              <w:rPr>
                <w:sz w:val="16"/>
              </w:rPr>
            </w:pPr>
            <w:r w:rsidRPr="00F14D84">
              <w:rPr>
                <w:sz w:val="16"/>
              </w:rPr>
              <w:t>1</w:t>
            </w:r>
          </w:p>
        </w:tc>
        <w:tc>
          <w:tcPr>
            <w:tcW w:w="567" w:type="dxa"/>
          </w:tcPr>
          <w:p w14:paraId="046A898B" w14:textId="77777777" w:rsidR="00D40C70" w:rsidRPr="00F14D84" w:rsidRDefault="00D40C70" w:rsidP="005729EB">
            <w:pPr>
              <w:pStyle w:val="TAL"/>
              <w:rPr>
                <w:sz w:val="16"/>
                <w:szCs w:val="16"/>
              </w:rPr>
            </w:pPr>
            <w:r w:rsidRPr="00F14D84">
              <w:rPr>
                <w:sz w:val="16"/>
                <w:szCs w:val="16"/>
              </w:rPr>
              <w:t>A</w:t>
            </w:r>
          </w:p>
        </w:tc>
        <w:tc>
          <w:tcPr>
            <w:tcW w:w="4253" w:type="dxa"/>
          </w:tcPr>
          <w:p w14:paraId="062B4E79" w14:textId="77777777" w:rsidR="00D40C70" w:rsidRPr="00F14D84" w:rsidRDefault="00D40C70" w:rsidP="005729EB">
            <w:pPr>
              <w:pStyle w:val="TAL"/>
              <w:rPr>
                <w:sz w:val="16"/>
                <w:szCs w:val="16"/>
              </w:rPr>
            </w:pPr>
            <w:r w:rsidRPr="00F14D84">
              <w:rPr>
                <w:sz w:val="16"/>
                <w:szCs w:val="16"/>
              </w:rPr>
              <w:t xml:space="preserve">NAS timer handling for </w:t>
            </w:r>
            <w:proofErr w:type="spellStart"/>
            <w:r w:rsidRPr="00F14D84">
              <w:rPr>
                <w:sz w:val="16"/>
                <w:szCs w:val="16"/>
              </w:rPr>
              <w:t>eMTC</w:t>
            </w:r>
            <w:proofErr w:type="spellEnd"/>
          </w:p>
        </w:tc>
        <w:tc>
          <w:tcPr>
            <w:tcW w:w="847" w:type="dxa"/>
          </w:tcPr>
          <w:p w14:paraId="466E3B8B" w14:textId="77777777" w:rsidR="00D40C70" w:rsidRPr="00F14D84" w:rsidRDefault="00D40C70" w:rsidP="005729EB">
            <w:pPr>
              <w:pStyle w:val="TAL"/>
              <w:rPr>
                <w:sz w:val="16"/>
                <w:szCs w:val="16"/>
              </w:rPr>
            </w:pPr>
            <w:r w:rsidRPr="00F14D84">
              <w:rPr>
                <w:sz w:val="16"/>
                <w:szCs w:val="16"/>
              </w:rPr>
              <w:t>14.1.0</w:t>
            </w:r>
          </w:p>
        </w:tc>
      </w:tr>
      <w:tr w:rsidR="002C6D9D" w:rsidRPr="00F14D84" w14:paraId="505BA293" w14:textId="77777777" w:rsidTr="002C6D9D">
        <w:trPr>
          <w:cantSplit/>
        </w:trPr>
        <w:tc>
          <w:tcPr>
            <w:tcW w:w="846" w:type="dxa"/>
          </w:tcPr>
          <w:p w14:paraId="28598885" w14:textId="77777777" w:rsidR="00D40C70" w:rsidRPr="00F14D84" w:rsidRDefault="00D40C70" w:rsidP="002C6D9D">
            <w:pPr>
              <w:pStyle w:val="TAC"/>
              <w:rPr>
                <w:sz w:val="16"/>
              </w:rPr>
            </w:pPr>
            <w:r w:rsidRPr="00F14D84">
              <w:rPr>
                <w:sz w:val="16"/>
              </w:rPr>
              <w:t>2016-09</w:t>
            </w:r>
          </w:p>
        </w:tc>
        <w:tc>
          <w:tcPr>
            <w:tcW w:w="850" w:type="dxa"/>
          </w:tcPr>
          <w:p w14:paraId="0DD7285E" w14:textId="77777777" w:rsidR="00D40C70" w:rsidRPr="00F14D84" w:rsidRDefault="00D40C70" w:rsidP="002C6D9D">
            <w:pPr>
              <w:pStyle w:val="TAC"/>
              <w:rPr>
                <w:sz w:val="16"/>
              </w:rPr>
            </w:pPr>
            <w:r w:rsidRPr="00F14D84">
              <w:rPr>
                <w:sz w:val="16"/>
              </w:rPr>
              <w:t>CT#73</w:t>
            </w:r>
          </w:p>
        </w:tc>
        <w:tc>
          <w:tcPr>
            <w:tcW w:w="1134" w:type="dxa"/>
          </w:tcPr>
          <w:p w14:paraId="12344DA8" w14:textId="77777777" w:rsidR="00D40C70" w:rsidRPr="00F14D84" w:rsidRDefault="00D40C70" w:rsidP="002C6D9D">
            <w:pPr>
              <w:pStyle w:val="TAC"/>
              <w:rPr>
                <w:sz w:val="16"/>
              </w:rPr>
            </w:pPr>
            <w:r w:rsidRPr="00F14D84">
              <w:rPr>
                <w:sz w:val="16"/>
              </w:rPr>
              <w:t>CP-160470</w:t>
            </w:r>
          </w:p>
        </w:tc>
        <w:tc>
          <w:tcPr>
            <w:tcW w:w="709" w:type="dxa"/>
          </w:tcPr>
          <w:p w14:paraId="7B93DFA6" w14:textId="77777777" w:rsidR="00D40C70" w:rsidRPr="00F14D84" w:rsidRDefault="00D40C70" w:rsidP="002C6D9D">
            <w:pPr>
              <w:pStyle w:val="TAL"/>
              <w:rPr>
                <w:sz w:val="16"/>
              </w:rPr>
            </w:pPr>
            <w:r w:rsidRPr="00F14D84">
              <w:rPr>
                <w:sz w:val="16"/>
              </w:rPr>
              <w:t>2466</w:t>
            </w:r>
          </w:p>
        </w:tc>
        <w:tc>
          <w:tcPr>
            <w:tcW w:w="425" w:type="dxa"/>
          </w:tcPr>
          <w:p w14:paraId="72F7D74A" w14:textId="77777777" w:rsidR="00D40C70" w:rsidRPr="00F14D84" w:rsidRDefault="00D40C70" w:rsidP="002C6D9D">
            <w:pPr>
              <w:pStyle w:val="TAR"/>
              <w:rPr>
                <w:sz w:val="16"/>
              </w:rPr>
            </w:pPr>
            <w:r w:rsidRPr="00F14D84">
              <w:rPr>
                <w:sz w:val="16"/>
              </w:rPr>
              <w:t>2</w:t>
            </w:r>
          </w:p>
        </w:tc>
        <w:tc>
          <w:tcPr>
            <w:tcW w:w="567" w:type="dxa"/>
          </w:tcPr>
          <w:p w14:paraId="290B38FB" w14:textId="77777777" w:rsidR="00D40C70" w:rsidRPr="00F14D84" w:rsidRDefault="00D40C70" w:rsidP="005729EB">
            <w:pPr>
              <w:pStyle w:val="TAL"/>
              <w:rPr>
                <w:sz w:val="16"/>
                <w:szCs w:val="16"/>
              </w:rPr>
            </w:pPr>
            <w:r w:rsidRPr="00F14D84">
              <w:rPr>
                <w:sz w:val="16"/>
                <w:szCs w:val="16"/>
              </w:rPr>
              <w:t>A</w:t>
            </w:r>
          </w:p>
        </w:tc>
        <w:tc>
          <w:tcPr>
            <w:tcW w:w="4253" w:type="dxa"/>
          </w:tcPr>
          <w:p w14:paraId="2E95BBD8" w14:textId="77777777" w:rsidR="00D40C70" w:rsidRPr="00F14D84" w:rsidRDefault="00D40C70" w:rsidP="005729EB">
            <w:pPr>
              <w:pStyle w:val="TAL"/>
              <w:rPr>
                <w:sz w:val="16"/>
                <w:szCs w:val="16"/>
              </w:rPr>
            </w:pPr>
            <w:r w:rsidRPr="00F14D84">
              <w:rPr>
                <w:sz w:val="16"/>
                <w:szCs w:val="16"/>
              </w:rPr>
              <w:t xml:space="preserve">Addition of </w:t>
            </w:r>
            <w:proofErr w:type="spellStart"/>
            <w:r w:rsidRPr="00F14D84">
              <w:rPr>
                <w:sz w:val="16"/>
                <w:szCs w:val="16"/>
              </w:rPr>
              <w:t>DelayTolerant</w:t>
            </w:r>
            <w:proofErr w:type="spellEnd"/>
            <w:r w:rsidRPr="00F14D84">
              <w:rPr>
                <w:sz w:val="16"/>
                <w:szCs w:val="16"/>
              </w:rPr>
              <w:t xml:space="preserve"> RRC establishment cause for NB-IoT</w:t>
            </w:r>
          </w:p>
        </w:tc>
        <w:tc>
          <w:tcPr>
            <w:tcW w:w="847" w:type="dxa"/>
          </w:tcPr>
          <w:p w14:paraId="41540BF6" w14:textId="77777777" w:rsidR="00D40C70" w:rsidRPr="00F14D84" w:rsidRDefault="00D40C70" w:rsidP="005729EB">
            <w:pPr>
              <w:pStyle w:val="TAL"/>
              <w:rPr>
                <w:sz w:val="16"/>
                <w:szCs w:val="16"/>
              </w:rPr>
            </w:pPr>
            <w:r w:rsidRPr="00F14D84">
              <w:rPr>
                <w:sz w:val="16"/>
                <w:szCs w:val="16"/>
              </w:rPr>
              <w:t>14.1.0</w:t>
            </w:r>
          </w:p>
        </w:tc>
      </w:tr>
      <w:tr w:rsidR="002C6D9D" w:rsidRPr="00F14D84" w14:paraId="752F3FBC" w14:textId="77777777" w:rsidTr="002C6D9D">
        <w:trPr>
          <w:cantSplit/>
        </w:trPr>
        <w:tc>
          <w:tcPr>
            <w:tcW w:w="846" w:type="dxa"/>
          </w:tcPr>
          <w:p w14:paraId="6678C2CF" w14:textId="77777777" w:rsidR="00D40C70" w:rsidRPr="00F14D84" w:rsidRDefault="00D40C70" w:rsidP="002C6D9D">
            <w:pPr>
              <w:pStyle w:val="TAC"/>
              <w:rPr>
                <w:sz w:val="16"/>
              </w:rPr>
            </w:pPr>
            <w:r w:rsidRPr="00F14D84">
              <w:rPr>
                <w:sz w:val="16"/>
              </w:rPr>
              <w:t>2016-09</w:t>
            </w:r>
          </w:p>
        </w:tc>
        <w:tc>
          <w:tcPr>
            <w:tcW w:w="850" w:type="dxa"/>
          </w:tcPr>
          <w:p w14:paraId="41D65E22" w14:textId="77777777" w:rsidR="00D40C70" w:rsidRPr="00F14D84" w:rsidRDefault="00D40C70" w:rsidP="002C6D9D">
            <w:pPr>
              <w:pStyle w:val="TAC"/>
              <w:rPr>
                <w:sz w:val="16"/>
              </w:rPr>
            </w:pPr>
            <w:r w:rsidRPr="00F14D84">
              <w:rPr>
                <w:sz w:val="16"/>
              </w:rPr>
              <w:t>CT#73</w:t>
            </w:r>
          </w:p>
        </w:tc>
        <w:tc>
          <w:tcPr>
            <w:tcW w:w="1134" w:type="dxa"/>
          </w:tcPr>
          <w:p w14:paraId="57E61D82" w14:textId="77777777" w:rsidR="00D40C70" w:rsidRPr="00F14D84" w:rsidRDefault="00D40C70" w:rsidP="002C6D9D">
            <w:pPr>
              <w:pStyle w:val="TAC"/>
              <w:rPr>
                <w:sz w:val="16"/>
              </w:rPr>
            </w:pPr>
            <w:r w:rsidRPr="00F14D84">
              <w:rPr>
                <w:sz w:val="16"/>
              </w:rPr>
              <w:t>CP-160488</w:t>
            </w:r>
          </w:p>
        </w:tc>
        <w:tc>
          <w:tcPr>
            <w:tcW w:w="709" w:type="dxa"/>
          </w:tcPr>
          <w:p w14:paraId="3206F84B" w14:textId="77777777" w:rsidR="00D40C70" w:rsidRPr="00F14D84" w:rsidRDefault="00D40C70" w:rsidP="002C6D9D">
            <w:pPr>
              <w:pStyle w:val="TAL"/>
              <w:rPr>
                <w:sz w:val="16"/>
              </w:rPr>
            </w:pPr>
            <w:r w:rsidRPr="00F14D84">
              <w:rPr>
                <w:sz w:val="16"/>
              </w:rPr>
              <w:t>2475</w:t>
            </w:r>
          </w:p>
        </w:tc>
        <w:tc>
          <w:tcPr>
            <w:tcW w:w="425" w:type="dxa"/>
          </w:tcPr>
          <w:p w14:paraId="50701695" w14:textId="77777777" w:rsidR="00D40C70" w:rsidRPr="00F14D84" w:rsidRDefault="00D40C70" w:rsidP="002C6D9D">
            <w:pPr>
              <w:pStyle w:val="TAR"/>
              <w:rPr>
                <w:sz w:val="16"/>
              </w:rPr>
            </w:pPr>
            <w:r w:rsidRPr="00F14D84">
              <w:rPr>
                <w:sz w:val="16"/>
              </w:rPr>
              <w:t>2</w:t>
            </w:r>
          </w:p>
        </w:tc>
        <w:tc>
          <w:tcPr>
            <w:tcW w:w="567" w:type="dxa"/>
          </w:tcPr>
          <w:p w14:paraId="771F3AF3" w14:textId="77777777" w:rsidR="00D40C70" w:rsidRPr="00F14D84" w:rsidRDefault="00D40C70" w:rsidP="005729EB">
            <w:pPr>
              <w:pStyle w:val="TAL"/>
              <w:rPr>
                <w:sz w:val="16"/>
                <w:szCs w:val="16"/>
              </w:rPr>
            </w:pPr>
            <w:r w:rsidRPr="00F14D84">
              <w:rPr>
                <w:sz w:val="16"/>
                <w:szCs w:val="16"/>
              </w:rPr>
              <w:t>A</w:t>
            </w:r>
          </w:p>
        </w:tc>
        <w:tc>
          <w:tcPr>
            <w:tcW w:w="4253" w:type="dxa"/>
          </w:tcPr>
          <w:p w14:paraId="042580E8" w14:textId="77777777" w:rsidR="00D40C70" w:rsidRPr="00F14D84" w:rsidRDefault="00D40C70" w:rsidP="005729EB">
            <w:pPr>
              <w:pStyle w:val="TAL"/>
              <w:rPr>
                <w:sz w:val="16"/>
                <w:szCs w:val="16"/>
              </w:rPr>
            </w:pPr>
            <w:r w:rsidRPr="00F14D84">
              <w:rPr>
                <w:sz w:val="16"/>
                <w:szCs w:val="16"/>
              </w:rPr>
              <w:t>Extended Wait Time for non-low access priority UEs in NB-IoT</w:t>
            </w:r>
          </w:p>
        </w:tc>
        <w:tc>
          <w:tcPr>
            <w:tcW w:w="847" w:type="dxa"/>
          </w:tcPr>
          <w:p w14:paraId="2DCEE4E0" w14:textId="77777777" w:rsidR="00D40C70" w:rsidRPr="00F14D84" w:rsidRDefault="00D40C70" w:rsidP="005729EB">
            <w:pPr>
              <w:pStyle w:val="TAL"/>
              <w:rPr>
                <w:sz w:val="16"/>
                <w:szCs w:val="16"/>
              </w:rPr>
            </w:pPr>
            <w:r w:rsidRPr="00F14D84">
              <w:rPr>
                <w:sz w:val="16"/>
                <w:szCs w:val="16"/>
              </w:rPr>
              <w:t>14.1.0</w:t>
            </w:r>
          </w:p>
        </w:tc>
      </w:tr>
      <w:tr w:rsidR="002C6D9D" w:rsidRPr="00F14D84" w14:paraId="07AE88AD" w14:textId="77777777" w:rsidTr="002C6D9D">
        <w:trPr>
          <w:cantSplit/>
        </w:trPr>
        <w:tc>
          <w:tcPr>
            <w:tcW w:w="846" w:type="dxa"/>
          </w:tcPr>
          <w:p w14:paraId="30AD11C0" w14:textId="77777777" w:rsidR="00D40C70" w:rsidRPr="00F14D84" w:rsidRDefault="00D40C70" w:rsidP="002C6D9D">
            <w:pPr>
              <w:pStyle w:val="TAC"/>
              <w:rPr>
                <w:sz w:val="16"/>
              </w:rPr>
            </w:pPr>
            <w:r w:rsidRPr="00F14D84">
              <w:rPr>
                <w:sz w:val="16"/>
              </w:rPr>
              <w:t>2016-09</w:t>
            </w:r>
          </w:p>
        </w:tc>
        <w:tc>
          <w:tcPr>
            <w:tcW w:w="850" w:type="dxa"/>
          </w:tcPr>
          <w:p w14:paraId="7A8EAF5D" w14:textId="77777777" w:rsidR="00D40C70" w:rsidRPr="00F14D84" w:rsidRDefault="00D40C70" w:rsidP="002C6D9D">
            <w:pPr>
              <w:pStyle w:val="TAC"/>
              <w:rPr>
                <w:sz w:val="16"/>
              </w:rPr>
            </w:pPr>
            <w:r w:rsidRPr="00F14D84">
              <w:rPr>
                <w:sz w:val="16"/>
              </w:rPr>
              <w:t>CT#73</w:t>
            </w:r>
          </w:p>
        </w:tc>
        <w:tc>
          <w:tcPr>
            <w:tcW w:w="1134" w:type="dxa"/>
          </w:tcPr>
          <w:p w14:paraId="4EEA80F7" w14:textId="77777777" w:rsidR="00D40C70" w:rsidRPr="00F14D84" w:rsidRDefault="00D40C70" w:rsidP="002C6D9D">
            <w:pPr>
              <w:pStyle w:val="TAC"/>
              <w:rPr>
                <w:sz w:val="16"/>
              </w:rPr>
            </w:pPr>
            <w:r w:rsidRPr="00F14D84">
              <w:rPr>
                <w:sz w:val="16"/>
              </w:rPr>
              <w:t>CP-160486</w:t>
            </w:r>
          </w:p>
        </w:tc>
        <w:tc>
          <w:tcPr>
            <w:tcW w:w="709" w:type="dxa"/>
          </w:tcPr>
          <w:p w14:paraId="15625914" w14:textId="77777777" w:rsidR="00D40C70" w:rsidRPr="00F14D84" w:rsidRDefault="00D40C70" w:rsidP="002C6D9D">
            <w:pPr>
              <w:pStyle w:val="TAL"/>
              <w:rPr>
                <w:sz w:val="16"/>
              </w:rPr>
            </w:pPr>
            <w:r w:rsidRPr="00F14D84">
              <w:rPr>
                <w:sz w:val="16"/>
              </w:rPr>
              <w:t>2477</w:t>
            </w:r>
          </w:p>
        </w:tc>
        <w:tc>
          <w:tcPr>
            <w:tcW w:w="425" w:type="dxa"/>
          </w:tcPr>
          <w:p w14:paraId="79000378" w14:textId="77777777" w:rsidR="00D40C70" w:rsidRPr="00F14D84" w:rsidRDefault="00D40C70" w:rsidP="002C6D9D">
            <w:pPr>
              <w:pStyle w:val="TAR"/>
              <w:rPr>
                <w:sz w:val="16"/>
              </w:rPr>
            </w:pPr>
            <w:r w:rsidRPr="00F14D84">
              <w:rPr>
                <w:sz w:val="16"/>
              </w:rPr>
              <w:t>3</w:t>
            </w:r>
          </w:p>
        </w:tc>
        <w:tc>
          <w:tcPr>
            <w:tcW w:w="567" w:type="dxa"/>
          </w:tcPr>
          <w:p w14:paraId="1091FD12" w14:textId="77777777" w:rsidR="00D40C70" w:rsidRPr="00F14D84" w:rsidRDefault="00D40C70" w:rsidP="005729EB">
            <w:pPr>
              <w:pStyle w:val="TAL"/>
              <w:rPr>
                <w:sz w:val="16"/>
                <w:szCs w:val="16"/>
              </w:rPr>
            </w:pPr>
            <w:r w:rsidRPr="00F14D84">
              <w:rPr>
                <w:sz w:val="16"/>
                <w:szCs w:val="16"/>
              </w:rPr>
              <w:t>A</w:t>
            </w:r>
          </w:p>
        </w:tc>
        <w:tc>
          <w:tcPr>
            <w:tcW w:w="4253" w:type="dxa"/>
          </w:tcPr>
          <w:p w14:paraId="4BA6535C" w14:textId="77777777" w:rsidR="00D40C70" w:rsidRPr="00F14D84" w:rsidRDefault="00D40C70" w:rsidP="005729EB">
            <w:pPr>
              <w:pStyle w:val="TAL"/>
              <w:rPr>
                <w:sz w:val="16"/>
                <w:szCs w:val="16"/>
              </w:rPr>
            </w:pPr>
            <w:r w:rsidRPr="00F14D84">
              <w:rPr>
                <w:sz w:val="16"/>
                <w:szCs w:val="16"/>
              </w:rPr>
              <w:t>Clarification for EMM-REGISTERED without PDN connection</w:t>
            </w:r>
          </w:p>
        </w:tc>
        <w:tc>
          <w:tcPr>
            <w:tcW w:w="847" w:type="dxa"/>
          </w:tcPr>
          <w:p w14:paraId="46D8D6A0" w14:textId="77777777" w:rsidR="00D40C70" w:rsidRPr="00F14D84" w:rsidRDefault="00D40C70" w:rsidP="005729EB">
            <w:pPr>
              <w:pStyle w:val="TAL"/>
              <w:rPr>
                <w:sz w:val="16"/>
                <w:szCs w:val="16"/>
              </w:rPr>
            </w:pPr>
            <w:r w:rsidRPr="00F14D84">
              <w:rPr>
                <w:sz w:val="16"/>
                <w:szCs w:val="16"/>
              </w:rPr>
              <w:t>14.1.0</w:t>
            </w:r>
          </w:p>
        </w:tc>
      </w:tr>
      <w:tr w:rsidR="002C6D9D" w:rsidRPr="00F14D84" w14:paraId="746C3754" w14:textId="77777777" w:rsidTr="002C6D9D">
        <w:trPr>
          <w:cantSplit/>
        </w:trPr>
        <w:tc>
          <w:tcPr>
            <w:tcW w:w="846" w:type="dxa"/>
          </w:tcPr>
          <w:p w14:paraId="4DBE1270" w14:textId="77777777" w:rsidR="00D40C70" w:rsidRPr="00F14D84" w:rsidRDefault="00D40C70" w:rsidP="002C6D9D">
            <w:pPr>
              <w:pStyle w:val="TAC"/>
              <w:rPr>
                <w:sz w:val="16"/>
              </w:rPr>
            </w:pPr>
            <w:r w:rsidRPr="00F14D84">
              <w:rPr>
                <w:sz w:val="16"/>
              </w:rPr>
              <w:t>2016-09</w:t>
            </w:r>
          </w:p>
        </w:tc>
        <w:tc>
          <w:tcPr>
            <w:tcW w:w="850" w:type="dxa"/>
          </w:tcPr>
          <w:p w14:paraId="0FD6385E" w14:textId="77777777" w:rsidR="00D40C70" w:rsidRPr="00F14D84" w:rsidRDefault="00D40C70" w:rsidP="002C6D9D">
            <w:pPr>
              <w:pStyle w:val="TAC"/>
              <w:rPr>
                <w:sz w:val="16"/>
              </w:rPr>
            </w:pPr>
            <w:r w:rsidRPr="00F14D84">
              <w:rPr>
                <w:sz w:val="16"/>
              </w:rPr>
              <w:t>CT#73</w:t>
            </w:r>
          </w:p>
        </w:tc>
        <w:tc>
          <w:tcPr>
            <w:tcW w:w="1134" w:type="dxa"/>
          </w:tcPr>
          <w:p w14:paraId="283D3448" w14:textId="77777777" w:rsidR="00D40C70" w:rsidRPr="00F14D84" w:rsidRDefault="00D40C70" w:rsidP="002C6D9D">
            <w:pPr>
              <w:pStyle w:val="TAC"/>
              <w:rPr>
                <w:sz w:val="16"/>
              </w:rPr>
            </w:pPr>
            <w:r w:rsidRPr="00F14D84">
              <w:rPr>
                <w:sz w:val="16"/>
              </w:rPr>
              <w:t>CP-160493</w:t>
            </w:r>
          </w:p>
        </w:tc>
        <w:tc>
          <w:tcPr>
            <w:tcW w:w="709" w:type="dxa"/>
          </w:tcPr>
          <w:p w14:paraId="4F0B8898" w14:textId="77777777" w:rsidR="00D40C70" w:rsidRPr="00F14D84" w:rsidRDefault="00D40C70" w:rsidP="002C6D9D">
            <w:pPr>
              <w:pStyle w:val="TAL"/>
              <w:rPr>
                <w:sz w:val="16"/>
              </w:rPr>
            </w:pPr>
            <w:r w:rsidRPr="00F14D84">
              <w:rPr>
                <w:sz w:val="16"/>
              </w:rPr>
              <w:t>2478</w:t>
            </w:r>
          </w:p>
        </w:tc>
        <w:tc>
          <w:tcPr>
            <w:tcW w:w="425" w:type="dxa"/>
          </w:tcPr>
          <w:p w14:paraId="08841247" w14:textId="77777777" w:rsidR="00D40C70" w:rsidRPr="00F14D84" w:rsidRDefault="00D40C70" w:rsidP="002C6D9D">
            <w:pPr>
              <w:pStyle w:val="TAR"/>
              <w:rPr>
                <w:sz w:val="16"/>
              </w:rPr>
            </w:pPr>
          </w:p>
        </w:tc>
        <w:tc>
          <w:tcPr>
            <w:tcW w:w="567" w:type="dxa"/>
          </w:tcPr>
          <w:p w14:paraId="4DBDE637" w14:textId="77777777" w:rsidR="00D40C70" w:rsidRPr="00F14D84" w:rsidRDefault="00D40C70" w:rsidP="005729EB">
            <w:pPr>
              <w:pStyle w:val="TAL"/>
              <w:rPr>
                <w:sz w:val="16"/>
                <w:szCs w:val="16"/>
              </w:rPr>
            </w:pPr>
            <w:r w:rsidRPr="00F14D84">
              <w:rPr>
                <w:sz w:val="16"/>
                <w:szCs w:val="16"/>
              </w:rPr>
              <w:t>A</w:t>
            </w:r>
          </w:p>
        </w:tc>
        <w:tc>
          <w:tcPr>
            <w:tcW w:w="4253" w:type="dxa"/>
          </w:tcPr>
          <w:p w14:paraId="09359D35" w14:textId="77777777" w:rsidR="00D40C70" w:rsidRPr="00F14D84" w:rsidRDefault="00D40C70" w:rsidP="005729EB">
            <w:pPr>
              <w:pStyle w:val="TAL"/>
              <w:rPr>
                <w:sz w:val="16"/>
                <w:szCs w:val="16"/>
              </w:rPr>
            </w:pPr>
            <w:r w:rsidRPr="00F14D84">
              <w:rPr>
                <w:sz w:val="16"/>
                <w:szCs w:val="16"/>
              </w:rPr>
              <w:t>Message type for REMOTE UE REPORT and REMOTE UE REPORT RESPONSE message</w:t>
            </w:r>
          </w:p>
        </w:tc>
        <w:tc>
          <w:tcPr>
            <w:tcW w:w="847" w:type="dxa"/>
          </w:tcPr>
          <w:p w14:paraId="68DCA9D5" w14:textId="77777777" w:rsidR="00D40C70" w:rsidRPr="00F14D84" w:rsidRDefault="00D40C70" w:rsidP="005729EB">
            <w:pPr>
              <w:pStyle w:val="TAL"/>
              <w:rPr>
                <w:sz w:val="16"/>
                <w:szCs w:val="16"/>
              </w:rPr>
            </w:pPr>
            <w:r w:rsidRPr="00F14D84">
              <w:rPr>
                <w:sz w:val="16"/>
                <w:szCs w:val="16"/>
              </w:rPr>
              <w:t>14.1.0</w:t>
            </w:r>
          </w:p>
        </w:tc>
      </w:tr>
      <w:tr w:rsidR="002C6D9D" w:rsidRPr="00F14D84" w14:paraId="585A3A39" w14:textId="77777777" w:rsidTr="002C6D9D">
        <w:trPr>
          <w:cantSplit/>
        </w:trPr>
        <w:tc>
          <w:tcPr>
            <w:tcW w:w="846" w:type="dxa"/>
          </w:tcPr>
          <w:p w14:paraId="76938161" w14:textId="77777777" w:rsidR="00D40C70" w:rsidRPr="00F14D84" w:rsidRDefault="00D40C70" w:rsidP="002C6D9D">
            <w:pPr>
              <w:pStyle w:val="TAC"/>
              <w:rPr>
                <w:sz w:val="16"/>
              </w:rPr>
            </w:pPr>
            <w:r w:rsidRPr="00F14D84">
              <w:rPr>
                <w:sz w:val="16"/>
              </w:rPr>
              <w:t>2016-09</w:t>
            </w:r>
          </w:p>
        </w:tc>
        <w:tc>
          <w:tcPr>
            <w:tcW w:w="850" w:type="dxa"/>
          </w:tcPr>
          <w:p w14:paraId="13D76DC9" w14:textId="77777777" w:rsidR="00D40C70" w:rsidRPr="00F14D84" w:rsidRDefault="00D40C70" w:rsidP="002C6D9D">
            <w:pPr>
              <w:pStyle w:val="TAC"/>
              <w:rPr>
                <w:sz w:val="16"/>
              </w:rPr>
            </w:pPr>
            <w:r w:rsidRPr="00F14D84">
              <w:rPr>
                <w:sz w:val="16"/>
              </w:rPr>
              <w:t>CT#73</w:t>
            </w:r>
          </w:p>
        </w:tc>
        <w:tc>
          <w:tcPr>
            <w:tcW w:w="1134" w:type="dxa"/>
          </w:tcPr>
          <w:p w14:paraId="4A9B8220" w14:textId="77777777" w:rsidR="00D40C70" w:rsidRPr="00F14D84" w:rsidRDefault="00D40C70" w:rsidP="002C6D9D">
            <w:pPr>
              <w:pStyle w:val="TAC"/>
              <w:rPr>
                <w:sz w:val="16"/>
              </w:rPr>
            </w:pPr>
            <w:r w:rsidRPr="00F14D84">
              <w:rPr>
                <w:sz w:val="16"/>
              </w:rPr>
              <w:t>CP-160486</w:t>
            </w:r>
          </w:p>
        </w:tc>
        <w:tc>
          <w:tcPr>
            <w:tcW w:w="709" w:type="dxa"/>
          </w:tcPr>
          <w:p w14:paraId="4ADBD1C0" w14:textId="77777777" w:rsidR="00D40C70" w:rsidRPr="00F14D84" w:rsidRDefault="00D40C70" w:rsidP="002C6D9D">
            <w:pPr>
              <w:pStyle w:val="TAL"/>
              <w:rPr>
                <w:sz w:val="16"/>
              </w:rPr>
            </w:pPr>
            <w:r w:rsidRPr="00F14D84">
              <w:rPr>
                <w:sz w:val="16"/>
              </w:rPr>
              <w:t>2481</w:t>
            </w:r>
          </w:p>
        </w:tc>
        <w:tc>
          <w:tcPr>
            <w:tcW w:w="425" w:type="dxa"/>
          </w:tcPr>
          <w:p w14:paraId="6E0AA191" w14:textId="77777777" w:rsidR="00D40C70" w:rsidRPr="00F14D84" w:rsidRDefault="00D40C70" w:rsidP="002C6D9D">
            <w:pPr>
              <w:pStyle w:val="TAR"/>
              <w:rPr>
                <w:sz w:val="16"/>
              </w:rPr>
            </w:pPr>
          </w:p>
        </w:tc>
        <w:tc>
          <w:tcPr>
            <w:tcW w:w="567" w:type="dxa"/>
          </w:tcPr>
          <w:p w14:paraId="28E52A51" w14:textId="77777777" w:rsidR="00D40C70" w:rsidRPr="00F14D84" w:rsidRDefault="00D40C70" w:rsidP="005729EB">
            <w:pPr>
              <w:pStyle w:val="TAL"/>
              <w:rPr>
                <w:sz w:val="16"/>
                <w:szCs w:val="16"/>
              </w:rPr>
            </w:pPr>
            <w:r w:rsidRPr="00F14D84">
              <w:rPr>
                <w:sz w:val="16"/>
                <w:szCs w:val="16"/>
              </w:rPr>
              <w:t>A</w:t>
            </w:r>
          </w:p>
        </w:tc>
        <w:tc>
          <w:tcPr>
            <w:tcW w:w="4253" w:type="dxa"/>
          </w:tcPr>
          <w:p w14:paraId="7A953BF7" w14:textId="77777777" w:rsidR="00D40C70" w:rsidRPr="00F14D84" w:rsidRDefault="00D40C70" w:rsidP="005729EB">
            <w:pPr>
              <w:pStyle w:val="TAL"/>
              <w:rPr>
                <w:sz w:val="16"/>
                <w:szCs w:val="16"/>
              </w:rPr>
            </w:pPr>
            <w:r w:rsidRPr="00F14D84">
              <w:rPr>
                <w:sz w:val="16"/>
                <w:szCs w:val="16"/>
              </w:rPr>
              <w:t xml:space="preserve">Correction of </w:t>
            </w:r>
            <w:proofErr w:type="spellStart"/>
            <w:r w:rsidRPr="00F14D84">
              <w:rPr>
                <w:sz w:val="16"/>
                <w:szCs w:val="16"/>
              </w:rPr>
              <w:t>ePCO</w:t>
            </w:r>
            <w:proofErr w:type="spellEnd"/>
            <w:r w:rsidRPr="00F14D84">
              <w:rPr>
                <w:sz w:val="16"/>
                <w:szCs w:val="16"/>
              </w:rPr>
              <w:t xml:space="preserve"> indication IE</w:t>
            </w:r>
          </w:p>
        </w:tc>
        <w:tc>
          <w:tcPr>
            <w:tcW w:w="847" w:type="dxa"/>
          </w:tcPr>
          <w:p w14:paraId="4A2A6B11" w14:textId="77777777" w:rsidR="00D40C70" w:rsidRPr="00F14D84" w:rsidRDefault="00D40C70" w:rsidP="005729EB">
            <w:pPr>
              <w:pStyle w:val="TAL"/>
              <w:rPr>
                <w:sz w:val="16"/>
                <w:szCs w:val="16"/>
              </w:rPr>
            </w:pPr>
            <w:r w:rsidRPr="00F14D84">
              <w:rPr>
                <w:sz w:val="16"/>
                <w:szCs w:val="16"/>
              </w:rPr>
              <w:t>14.1.0</w:t>
            </w:r>
          </w:p>
        </w:tc>
      </w:tr>
      <w:tr w:rsidR="002C6D9D" w:rsidRPr="00F14D84" w14:paraId="5DB5632B" w14:textId="77777777" w:rsidTr="002C6D9D">
        <w:trPr>
          <w:cantSplit/>
        </w:trPr>
        <w:tc>
          <w:tcPr>
            <w:tcW w:w="846" w:type="dxa"/>
          </w:tcPr>
          <w:p w14:paraId="18788EC0" w14:textId="77777777" w:rsidR="00D40C70" w:rsidRPr="00F14D84" w:rsidRDefault="00D40C70" w:rsidP="002C6D9D">
            <w:pPr>
              <w:pStyle w:val="TAC"/>
              <w:rPr>
                <w:sz w:val="16"/>
              </w:rPr>
            </w:pPr>
            <w:r w:rsidRPr="00F14D84">
              <w:rPr>
                <w:sz w:val="16"/>
              </w:rPr>
              <w:t>2016-09</w:t>
            </w:r>
          </w:p>
        </w:tc>
        <w:tc>
          <w:tcPr>
            <w:tcW w:w="850" w:type="dxa"/>
          </w:tcPr>
          <w:p w14:paraId="640920C2" w14:textId="77777777" w:rsidR="00D40C70" w:rsidRPr="00F14D84" w:rsidRDefault="00D40C70" w:rsidP="002C6D9D">
            <w:pPr>
              <w:pStyle w:val="TAC"/>
              <w:rPr>
                <w:sz w:val="16"/>
              </w:rPr>
            </w:pPr>
            <w:r w:rsidRPr="00F14D84">
              <w:rPr>
                <w:sz w:val="16"/>
              </w:rPr>
              <w:t>CT#73</w:t>
            </w:r>
          </w:p>
        </w:tc>
        <w:tc>
          <w:tcPr>
            <w:tcW w:w="1134" w:type="dxa"/>
          </w:tcPr>
          <w:p w14:paraId="4D3A977B" w14:textId="77777777" w:rsidR="00D40C70" w:rsidRPr="00F14D84" w:rsidRDefault="00D40C70" w:rsidP="002C6D9D">
            <w:pPr>
              <w:pStyle w:val="TAC"/>
              <w:rPr>
                <w:sz w:val="16"/>
              </w:rPr>
            </w:pPr>
            <w:r w:rsidRPr="00F14D84">
              <w:rPr>
                <w:sz w:val="16"/>
              </w:rPr>
              <w:t>CP-160488</w:t>
            </w:r>
          </w:p>
        </w:tc>
        <w:tc>
          <w:tcPr>
            <w:tcW w:w="709" w:type="dxa"/>
          </w:tcPr>
          <w:p w14:paraId="5BD21DD4" w14:textId="77777777" w:rsidR="00D40C70" w:rsidRPr="00F14D84" w:rsidRDefault="00D40C70" w:rsidP="002C6D9D">
            <w:pPr>
              <w:pStyle w:val="TAL"/>
              <w:rPr>
                <w:sz w:val="16"/>
              </w:rPr>
            </w:pPr>
            <w:r w:rsidRPr="00F14D84">
              <w:rPr>
                <w:sz w:val="16"/>
              </w:rPr>
              <w:t>2483</w:t>
            </w:r>
          </w:p>
        </w:tc>
        <w:tc>
          <w:tcPr>
            <w:tcW w:w="425" w:type="dxa"/>
          </w:tcPr>
          <w:p w14:paraId="26CF272F" w14:textId="77777777" w:rsidR="00D40C70" w:rsidRPr="00F14D84" w:rsidRDefault="00D40C70" w:rsidP="002C6D9D">
            <w:pPr>
              <w:pStyle w:val="TAR"/>
              <w:rPr>
                <w:sz w:val="16"/>
              </w:rPr>
            </w:pPr>
            <w:r w:rsidRPr="00F14D84">
              <w:rPr>
                <w:sz w:val="16"/>
              </w:rPr>
              <w:t>2</w:t>
            </w:r>
          </w:p>
        </w:tc>
        <w:tc>
          <w:tcPr>
            <w:tcW w:w="567" w:type="dxa"/>
          </w:tcPr>
          <w:p w14:paraId="741EEF64" w14:textId="77777777" w:rsidR="00D40C70" w:rsidRPr="00F14D84" w:rsidRDefault="00D40C70" w:rsidP="005729EB">
            <w:pPr>
              <w:pStyle w:val="TAL"/>
              <w:rPr>
                <w:sz w:val="16"/>
                <w:szCs w:val="16"/>
              </w:rPr>
            </w:pPr>
            <w:r w:rsidRPr="00F14D84">
              <w:rPr>
                <w:sz w:val="16"/>
                <w:szCs w:val="16"/>
              </w:rPr>
              <w:t>A</w:t>
            </w:r>
          </w:p>
        </w:tc>
        <w:tc>
          <w:tcPr>
            <w:tcW w:w="4253" w:type="dxa"/>
          </w:tcPr>
          <w:p w14:paraId="61D2CDCE" w14:textId="77777777" w:rsidR="00D40C70" w:rsidRPr="00F14D84" w:rsidRDefault="00D40C70" w:rsidP="005729EB">
            <w:pPr>
              <w:pStyle w:val="TAL"/>
              <w:rPr>
                <w:sz w:val="16"/>
                <w:szCs w:val="16"/>
              </w:rPr>
            </w:pPr>
            <w:r w:rsidRPr="00F14D84">
              <w:rPr>
                <w:sz w:val="16"/>
                <w:szCs w:val="16"/>
              </w:rPr>
              <w:t>Indication of Support of CIOT EPS optimizations</w:t>
            </w:r>
          </w:p>
        </w:tc>
        <w:tc>
          <w:tcPr>
            <w:tcW w:w="847" w:type="dxa"/>
          </w:tcPr>
          <w:p w14:paraId="6F2E490D" w14:textId="77777777" w:rsidR="00D40C70" w:rsidRPr="00F14D84" w:rsidRDefault="00D40C70" w:rsidP="005729EB">
            <w:pPr>
              <w:pStyle w:val="TAL"/>
              <w:rPr>
                <w:sz w:val="16"/>
                <w:szCs w:val="16"/>
              </w:rPr>
            </w:pPr>
            <w:r w:rsidRPr="00F14D84">
              <w:rPr>
                <w:sz w:val="16"/>
                <w:szCs w:val="16"/>
              </w:rPr>
              <w:t>14.1.0</w:t>
            </w:r>
          </w:p>
        </w:tc>
      </w:tr>
      <w:tr w:rsidR="002C6D9D" w:rsidRPr="00F14D84" w14:paraId="70C3274E" w14:textId="77777777" w:rsidTr="002C6D9D">
        <w:trPr>
          <w:cantSplit/>
        </w:trPr>
        <w:tc>
          <w:tcPr>
            <w:tcW w:w="846" w:type="dxa"/>
          </w:tcPr>
          <w:p w14:paraId="12AA54BF" w14:textId="77777777" w:rsidR="00D40C70" w:rsidRPr="00F14D84" w:rsidRDefault="00D40C70" w:rsidP="002C6D9D">
            <w:pPr>
              <w:pStyle w:val="TAC"/>
              <w:rPr>
                <w:sz w:val="16"/>
              </w:rPr>
            </w:pPr>
            <w:r w:rsidRPr="00F14D84">
              <w:rPr>
                <w:sz w:val="16"/>
              </w:rPr>
              <w:t>2016-09</w:t>
            </w:r>
          </w:p>
        </w:tc>
        <w:tc>
          <w:tcPr>
            <w:tcW w:w="850" w:type="dxa"/>
          </w:tcPr>
          <w:p w14:paraId="2B81DAFC" w14:textId="77777777" w:rsidR="00D40C70" w:rsidRPr="00F14D84" w:rsidRDefault="00D40C70" w:rsidP="002C6D9D">
            <w:pPr>
              <w:pStyle w:val="TAC"/>
              <w:rPr>
                <w:sz w:val="16"/>
              </w:rPr>
            </w:pPr>
            <w:r w:rsidRPr="00F14D84">
              <w:rPr>
                <w:sz w:val="16"/>
              </w:rPr>
              <w:t>CT#73</w:t>
            </w:r>
          </w:p>
        </w:tc>
        <w:tc>
          <w:tcPr>
            <w:tcW w:w="1134" w:type="dxa"/>
          </w:tcPr>
          <w:p w14:paraId="2FBAC6D8" w14:textId="77777777" w:rsidR="00D40C70" w:rsidRPr="00F14D84" w:rsidRDefault="00D40C70" w:rsidP="002C6D9D">
            <w:pPr>
              <w:pStyle w:val="TAC"/>
              <w:rPr>
                <w:sz w:val="16"/>
              </w:rPr>
            </w:pPr>
            <w:r w:rsidRPr="00F14D84">
              <w:rPr>
                <w:sz w:val="16"/>
              </w:rPr>
              <w:t>CP-160488</w:t>
            </w:r>
          </w:p>
        </w:tc>
        <w:tc>
          <w:tcPr>
            <w:tcW w:w="709" w:type="dxa"/>
          </w:tcPr>
          <w:p w14:paraId="2B6B2962" w14:textId="77777777" w:rsidR="00D40C70" w:rsidRPr="00F14D84" w:rsidRDefault="00D40C70" w:rsidP="002C6D9D">
            <w:pPr>
              <w:pStyle w:val="TAL"/>
              <w:rPr>
                <w:sz w:val="16"/>
              </w:rPr>
            </w:pPr>
            <w:r w:rsidRPr="00F14D84">
              <w:rPr>
                <w:sz w:val="16"/>
              </w:rPr>
              <w:t>2485</w:t>
            </w:r>
          </w:p>
        </w:tc>
        <w:tc>
          <w:tcPr>
            <w:tcW w:w="425" w:type="dxa"/>
          </w:tcPr>
          <w:p w14:paraId="491F5112" w14:textId="77777777" w:rsidR="00D40C70" w:rsidRPr="00F14D84" w:rsidRDefault="00D40C70" w:rsidP="002C6D9D">
            <w:pPr>
              <w:pStyle w:val="TAR"/>
              <w:rPr>
                <w:sz w:val="16"/>
              </w:rPr>
            </w:pPr>
            <w:r w:rsidRPr="00F14D84">
              <w:rPr>
                <w:sz w:val="16"/>
              </w:rPr>
              <w:t>2</w:t>
            </w:r>
          </w:p>
        </w:tc>
        <w:tc>
          <w:tcPr>
            <w:tcW w:w="567" w:type="dxa"/>
          </w:tcPr>
          <w:p w14:paraId="5175E96B" w14:textId="77777777" w:rsidR="00D40C70" w:rsidRPr="00F14D84" w:rsidRDefault="00D40C70" w:rsidP="005729EB">
            <w:pPr>
              <w:pStyle w:val="TAL"/>
              <w:rPr>
                <w:sz w:val="16"/>
                <w:szCs w:val="16"/>
              </w:rPr>
            </w:pPr>
            <w:r w:rsidRPr="00F14D84">
              <w:rPr>
                <w:sz w:val="16"/>
                <w:szCs w:val="16"/>
              </w:rPr>
              <w:t>A</w:t>
            </w:r>
          </w:p>
        </w:tc>
        <w:tc>
          <w:tcPr>
            <w:tcW w:w="4253" w:type="dxa"/>
          </w:tcPr>
          <w:p w14:paraId="33888B75" w14:textId="77777777" w:rsidR="00D40C70" w:rsidRPr="00F14D84" w:rsidRDefault="00D40C70" w:rsidP="005729EB">
            <w:pPr>
              <w:pStyle w:val="TAL"/>
              <w:rPr>
                <w:sz w:val="16"/>
                <w:szCs w:val="16"/>
              </w:rPr>
            </w:pPr>
            <w:r w:rsidRPr="00F14D84">
              <w:rPr>
                <w:sz w:val="16"/>
                <w:szCs w:val="16"/>
              </w:rPr>
              <w:t>piggyback ESM data transport in CP service request</w:t>
            </w:r>
          </w:p>
        </w:tc>
        <w:tc>
          <w:tcPr>
            <w:tcW w:w="847" w:type="dxa"/>
          </w:tcPr>
          <w:p w14:paraId="185ADC53" w14:textId="77777777" w:rsidR="00D40C70" w:rsidRPr="00F14D84" w:rsidRDefault="00D40C70" w:rsidP="005729EB">
            <w:pPr>
              <w:pStyle w:val="TAL"/>
              <w:rPr>
                <w:sz w:val="16"/>
                <w:szCs w:val="16"/>
              </w:rPr>
            </w:pPr>
            <w:r w:rsidRPr="00F14D84">
              <w:rPr>
                <w:sz w:val="16"/>
                <w:szCs w:val="16"/>
              </w:rPr>
              <w:t>14.1.0</w:t>
            </w:r>
          </w:p>
        </w:tc>
      </w:tr>
      <w:tr w:rsidR="002C6D9D" w:rsidRPr="00F14D84" w14:paraId="2C6025BC" w14:textId="77777777" w:rsidTr="002C6D9D">
        <w:trPr>
          <w:cantSplit/>
        </w:trPr>
        <w:tc>
          <w:tcPr>
            <w:tcW w:w="846" w:type="dxa"/>
          </w:tcPr>
          <w:p w14:paraId="09C7BC4C" w14:textId="77777777" w:rsidR="00D40C70" w:rsidRPr="00F14D84" w:rsidRDefault="00D40C70" w:rsidP="002C6D9D">
            <w:pPr>
              <w:pStyle w:val="TAC"/>
              <w:rPr>
                <w:sz w:val="16"/>
              </w:rPr>
            </w:pPr>
            <w:r w:rsidRPr="00F14D84">
              <w:rPr>
                <w:sz w:val="16"/>
              </w:rPr>
              <w:t>2016-09</w:t>
            </w:r>
          </w:p>
        </w:tc>
        <w:tc>
          <w:tcPr>
            <w:tcW w:w="850" w:type="dxa"/>
          </w:tcPr>
          <w:p w14:paraId="4E8F64E2" w14:textId="77777777" w:rsidR="00D40C70" w:rsidRPr="00F14D84" w:rsidRDefault="00D40C70" w:rsidP="002C6D9D">
            <w:pPr>
              <w:pStyle w:val="TAC"/>
              <w:rPr>
                <w:sz w:val="16"/>
              </w:rPr>
            </w:pPr>
            <w:r w:rsidRPr="00F14D84">
              <w:rPr>
                <w:sz w:val="16"/>
              </w:rPr>
              <w:t>CT#73</w:t>
            </w:r>
          </w:p>
        </w:tc>
        <w:tc>
          <w:tcPr>
            <w:tcW w:w="1134" w:type="dxa"/>
          </w:tcPr>
          <w:p w14:paraId="6E1E118F" w14:textId="77777777" w:rsidR="00D40C70" w:rsidRPr="00F14D84" w:rsidRDefault="00D40C70" w:rsidP="002C6D9D">
            <w:pPr>
              <w:pStyle w:val="TAC"/>
              <w:rPr>
                <w:sz w:val="16"/>
              </w:rPr>
            </w:pPr>
            <w:r w:rsidRPr="00F14D84">
              <w:rPr>
                <w:sz w:val="16"/>
              </w:rPr>
              <w:t>CP-160525</w:t>
            </w:r>
          </w:p>
        </w:tc>
        <w:tc>
          <w:tcPr>
            <w:tcW w:w="709" w:type="dxa"/>
          </w:tcPr>
          <w:p w14:paraId="12948487" w14:textId="77777777" w:rsidR="00D40C70" w:rsidRPr="00F14D84" w:rsidRDefault="00D40C70" w:rsidP="002C6D9D">
            <w:pPr>
              <w:pStyle w:val="TAL"/>
              <w:rPr>
                <w:sz w:val="16"/>
              </w:rPr>
            </w:pPr>
            <w:r w:rsidRPr="00F14D84">
              <w:rPr>
                <w:sz w:val="16"/>
              </w:rPr>
              <w:t>2492</w:t>
            </w:r>
          </w:p>
        </w:tc>
        <w:tc>
          <w:tcPr>
            <w:tcW w:w="425" w:type="dxa"/>
          </w:tcPr>
          <w:p w14:paraId="66ACDFF8" w14:textId="77777777" w:rsidR="00D40C70" w:rsidRPr="00F14D84" w:rsidRDefault="00D40C70" w:rsidP="002C6D9D">
            <w:pPr>
              <w:pStyle w:val="TAR"/>
              <w:rPr>
                <w:sz w:val="16"/>
              </w:rPr>
            </w:pPr>
            <w:r w:rsidRPr="00F14D84">
              <w:rPr>
                <w:sz w:val="16"/>
              </w:rPr>
              <w:t>3</w:t>
            </w:r>
          </w:p>
        </w:tc>
        <w:tc>
          <w:tcPr>
            <w:tcW w:w="567" w:type="dxa"/>
          </w:tcPr>
          <w:p w14:paraId="11191E63" w14:textId="77777777" w:rsidR="00D40C70" w:rsidRPr="00F14D84" w:rsidRDefault="00D40C70" w:rsidP="005729EB">
            <w:pPr>
              <w:pStyle w:val="TAL"/>
              <w:rPr>
                <w:sz w:val="16"/>
                <w:szCs w:val="16"/>
              </w:rPr>
            </w:pPr>
            <w:r w:rsidRPr="00F14D84">
              <w:rPr>
                <w:sz w:val="16"/>
                <w:szCs w:val="16"/>
              </w:rPr>
              <w:t>A</w:t>
            </w:r>
          </w:p>
        </w:tc>
        <w:tc>
          <w:tcPr>
            <w:tcW w:w="4253" w:type="dxa"/>
          </w:tcPr>
          <w:p w14:paraId="0BAF8805" w14:textId="77777777" w:rsidR="00D40C70" w:rsidRPr="00F14D84" w:rsidRDefault="00D40C70" w:rsidP="005729EB">
            <w:pPr>
              <w:pStyle w:val="TAL"/>
              <w:rPr>
                <w:sz w:val="16"/>
                <w:szCs w:val="16"/>
              </w:rPr>
            </w:pPr>
            <w:r w:rsidRPr="00F14D84">
              <w:rPr>
                <w:sz w:val="16"/>
                <w:szCs w:val="16"/>
              </w:rPr>
              <w:t>When to send service accept message</w:t>
            </w:r>
          </w:p>
        </w:tc>
        <w:tc>
          <w:tcPr>
            <w:tcW w:w="847" w:type="dxa"/>
          </w:tcPr>
          <w:p w14:paraId="6801E94D" w14:textId="77777777" w:rsidR="00D40C70" w:rsidRPr="00F14D84" w:rsidRDefault="00D40C70" w:rsidP="005729EB">
            <w:pPr>
              <w:pStyle w:val="TAL"/>
              <w:rPr>
                <w:sz w:val="16"/>
                <w:szCs w:val="16"/>
              </w:rPr>
            </w:pPr>
            <w:r w:rsidRPr="00F14D84">
              <w:rPr>
                <w:sz w:val="16"/>
                <w:szCs w:val="16"/>
              </w:rPr>
              <w:t>14.1.0</w:t>
            </w:r>
          </w:p>
        </w:tc>
      </w:tr>
      <w:tr w:rsidR="002C6D9D" w:rsidRPr="00F14D84" w14:paraId="06AC1538" w14:textId="77777777" w:rsidTr="002C6D9D">
        <w:trPr>
          <w:cantSplit/>
        </w:trPr>
        <w:tc>
          <w:tcPr>
            <w:tcW w:w="846" w:type="dxa"/>
          </w:tcPr>
          <w:p w14:paraId="7F947350" w14:textId="77777777" w:rsidR="00D40C70" w:rsidRPr="00F14D84" w:rsidRDefault="00D40C70" w:rsidP="002C6D9D">
            <w:pPr>
              <w:pStyle w:val="TAC"/>
              <w:rPr>
                <w:sz w:val="16"/>
              </w:rPr>
            </w:pPr>
            <w:r w:rsidRPr="00F14D84">
              <w:rPr>
                <w:sz w:val="16"/>
              </w:rPr>
              <w:t>2016-09</w:t>
            </w:r>
          </w:p>
        </w:tc>
        <w:tc>
          <w:tcPr>
            <w:tcW w:w="850" w:type="dxa"/>
          </w:tcPr>
          <w:p w14:paraId="7D18B1FB" w14:textId="77777777" w:rsidR="00D40C70" w:rsidRPr="00F14D84" w:rsidRDefault="00D40C70" w:rsidP="002C6D9D">
            <w:pPr>
              <w:pStyle w:val="TAC"/>
              <w:rPr>
                <w:sz w:val="16"/>
              </w:rPr>
            </w:pPr>
            <w:r w:rsidRPr="00F14D84">
              <w:rPr>
                <w:sz w:val="16"/>
              </w:rPr>
              <w:t>CT#73</w:t>
            </w:r>
          </w:p>
        </w:tc>
        <w:tc>
          <w:tcPr>
            <w:tcW w:w="1134" w:type="dxa"/>
          </w:tcPr>
          <w:p w14:paraId="3770D602" w14:textId="77777777" w:rsidR="00D40C70" w:rsidRPr="00F14D84" w:rsidRDefault="00D40C70" w:rsidP="002C6D9D">
            <w:pPr>
              <w:pStyle w:val="TAC"/>
              <w:rPr>
                <w:sz w:val="16"/>
              </w:rPr>
            </w:pPr>
            <w:r w:rsidRPr="00F14D84">
              <w:rPr>
                <w:sz w:val="16"/>
              </w:rPr>
              <w:t>CP-160489</w:t>
            </w:r>
          </w:p>
        </w:tc>
        <w:tc>
          <w:tcPr>
            <w:tcW w:w="709" w:type="dxa"/>
          </w:tcPr>
          <w:p w14:paraId="7ECECCE2" w14:textId="77777777" w:rsidR="00D40C70" w:rsidRPr="00F14D84" w:rsidRDefault="00D40C70" w:rsidP="002C6D9D">
            <w:pPr>
              <w:pStyle w:val="TAL"/>
              <w:rPr>
                <w:sz w:val="16"/>
              </w:rPr>
            </w:pPr>
            <w:r w:rsidRPr="00F14D84">
              <w:rPr>
                <w:sz w:val="16"/>
              </w:rPr>
              <w:t>2495</w:t>
            </w:r>
          </w:p>
        </w:tc>
        <w:tc>
          <w:tcPr>
            <w:tcW w:w="425" w:type="dxa"/>
          </w:tcPr>
          <w:p w14:paraId="5E970937" w14:textId="77777777" w:rsidR="00D40C70" w:rsidRPr="00F14D84" w:rsidRDefault="00D40C70" w:rsidP="002C6D9D">
            <w:pPr>
              <w:pStyle w:val="TAR"/>
              <w:rPr>
                <w:sz w:val="16"/>
              </w:rPr>
            </w:pPr>
            <w:r w:rsidRPr="00F14D84">
              <w:rPr>
                <w:sz w:val="16"/>
              </w:rPr>
              <w:t>1</w:t>
            </w:r>
          </w:p>
        </w:tc>
        <w:tc>
          <w:tcPr>
            <w:tcW w:w="567" w:type="dxa"/>
          </w:tcPr>
          <w:p w14:paraId="63495A6C" w14:textId="77777777" w:rsidR="00D40C70" w:rsidRPr="00F14D84" w:rsidRDefault="00D40C70" w:rsidP="005729EB">
            <w:pPr>
              <w:pStyle w:val="TAL"/>
              <w:rPr>
                <w:sz w:val="16"/>
                <w:szCs w:val="16"/>
              </w:rPr>
            </w:pPr>
            <w:r w:rsidRPr="00F14D84">
              <w:rPr>
                <w:sz w:val="16"/>
                <w:szCs w:val="16"/>
              </w:rPr>
              <w:t>A</w:t>
            </w:r>
          </w:p>
        </w:tc>
        <w:tc>
          <w:tcPr>
            <w:tcW w:w="4253" w:type="dxa"/>
          </w:tcPr>
          <w:p w14:paraId="101EBA1A" w14:textId="77777777" w:rsidR="00D40C70" w:rsidRPr="00F14D84" w:rsidRDefault="00D40C70" w:rsidP="005729EB">
            <w:pPr>
              <w:pStyle w:val="TAL"/>
              <w:rPr>
                <w:sz w:val="16"/>
                <w:szCs w:val="16"/>
              </w:rPr>
            </w:pPr>
            <w:r w:rsidRPr="00F14D84">
              <w:rPr>
                <w:sz w:val="16"/>
                <w:szCs w:val="16"/>
              </w:rPr>
              <w:t xml:space="preserve">Preferred </w:t>
            </w:r>
            <w:proofErr w:type="spellStart"/>
            <w:r w:rsidRPr="00F14D84">
              <w:rPr>
                <w:sz w:val="16"/>
                <w:szCs w:val="16"/>
              </w:rPr>
              <w:t>CIoT</w:t>
            </w:r>
            <w:proofErr w:type="spellEnd"/>
            <w:r w:rsidRPr="00F14D84">
              <w:rPr>
                <w:sz w:val="16"/>
                <w:szCs w:val="16"/>
              </w:rPr>
              <w:t xml:space="preserve"> network behaviour when </w:t>
            </w:r>
            <w:proofErr w:type="spellStart"/>
            <w:r w:rsidRPr="00F14D84">
              <w:rPr>
                <w:sz w:val="16"/>
                <w:szCs w:val="16"/>
              </w:rPr>
              <w:t>CIoT</w:t>
            </w:r>
            <w:proofErr w:type="spellEnd"/>
            <w:r w:rsidRPr="00F14D84">
              <w:rPr>
                <w:sz w:val="16"/>
                <w:szCs w:val="16"/>
              </w:rPr>
              <w:t xml:space="preserve"> optimization is not supported</w:t>
            </w:r>
          </w:p>
        </w:tc>
        <w:tc>
          <w:tcPr>
            <w:tcW w:w="847" w:type="dxa"/>
          </w:tcPr>
          <w:p w14:paraId="05D63B42" w14:textId="77777777" w:rsidR="00D40C70" w:rsidRPr="00F14D84" w:rsidRDefault="00D40C70" w:rsidP="005729EB">
            <w:pPr>
              <w:pStyle w:val="TAL"/>
              <w:rPr>
                <w:sz w:val="16"/>
                <w:szCs w:val="16"/>
              </w:rPr>
            </w:pPr>
            <w:r w:rsidRPr="00F14D84">
              <w:rPr>
                <w:sz w:val="16"/>
                <w:szCs w:val="16"/>
              </w:rPr>
              <w:t>14.1.0</w:t>
            </w:r>
          </w:p>
        </w:tc>
      </w:tr>
      <w:tr w:rsidR="002C6D9D" w:rsidRPr="00F14D84" w14:paraId="7A9F88C0" w14:textId="77777777" w:rsidTr="002C6D9D">
        <w:trPr>
          <w:cantSplit/>
        </w:trPr>
        <w:tc>
          <w:tcPr>
            <w:tcW w:w="846" w:type="dxa"/>
          </w:tcPr>
          <w:p w14:paraId="12B6A857" w14:textId="77777777" w:rsidR="00D40C70" w:rsidRPr="00F14D84" w:rsidRDefault="00D40C70" w:rsidP="002C6D9D">
            <w:pPr>
              <w:pStyle w:val="TAC"/>
              <w:rPr>
                <w:sz w:val="16"/>
              </w:rPr>
            </w:pPr>
            <w:r w:rsidRPr="00F14D84">
              <w:rPr>
                <w:sz w:val="16"/>
              </w:rPr>
              <w:t>2016-09</w:t>
            </w:r>
          </w:p>
        </w:tc>
        <w:tc>
          <w:tcPr>
            <w:tcW w:w="850" w:type="dxa"/>
          </w:tcPr>
          <w:p w14:paraId="0464BE6B" w14:textId="77777777" w:rsidR="00D40C70" w:rsidRPr="00F14D84" w:rsidRDefault="00D40C70" w:rsidP="002C6D9D">
            <w:pPr>
              <w:pStyle w:val="TAC"/>
              <w:rPr>
                <w:sz w:val="16"/>
              </w:rPr>
            </w:pPr>
            <w:r w:rsidRPr="00F14D84">
              <w:rPr>
                <w:sz w:val="16"/>
              </w:rPr>
              <w:t>CT#73</w:t>
            </w:r>
          </w:p>
        </w:tc>
        <w:tc>
          <w:tcPr>
            <w:tcW w:w="1134" w:type="dxa"/>
          </w:tcPr>
          <w:p w14:paraId="27E9B3D0" w14:textId="77777777" w:rsidR="00D40C70" w:rsidRPr="00F14D84" w:rsidRDefault="00D40C70" w:rsidP="002C6D9D">
            <w:pPr>
              <w:pStyle w:val="TAC"/>
              <w:rPr>
                <w:sz w:val="16"/>
              </w:rPr>
            </w:pPr>
            <w:r w:rsidRPr="00F14D84">
              <w:rPr>
                <w:sz w:val="16"/>
              </w:rPr>
              <w:t>CP-160486</w:t>
            </w:r>
          </w:p>
        </w:tc>
        <w:tc>
          <w:tcPr>
            <w:tcW w:w="709" w:type="dxa"/>
          </w:tcPr>
          <w:p w14:paraId="4BA3FB18" w14:textId="77777777" w:rsidR="00D40C70" w:rsidRPr="00F14D84" w:rsidRDefault="00D40C70" w:rsidP="002C6D9D">
            <w:pPr>
              <w:pStyle w:val="TAL"/>
              <w:rPr>
                <w:sz w:val="16"/>
              </w:rPr>
            </w:pPr>
            <w:r w:rsidRPr="00F14D84">
              <w:rPr>
                <w:sz w:val="16"/>
              </w:rPr>
              <w:t>2497</w:t>
            </w:r>
          </w:p>
        </w:tc>
        <w:tc>
          <w:tcPr>
            <w:tcW w:w="425" w:type="dxa"/>
          </w:tcPr>
          <w:p w14:paraId="6CE49AF6" w14:textId="77777777" w:rsidR="00D40C70" w:rsidRPr="00F14D84" w:rsidRDefault="00D40C70" w:rsidP="002C6D9D">
            <w:pPr>
              <w:pStyle w:val="TAR"/>
              <w:rPr>
                <w:sz w:val="16"/>
              </w:rPr>
            </w:pPr>
            <w:r w:rsidRPr="00F14D84">
              <w:rPr>
                <w:sz w:val="16"/>
              </w:rPr>
              <w:t>1</w:t>
            </w:r>
          </w:p>
        </w:tc>
        <w:tc>
          <w:tcPr>
            <w:tcW w:w="567" w:type="dxa"/>
          </w:tcPr>
          <w:p w14:paraId="1919C801" w14:textId="77777777" w:rsidR="00D40C70" w:rsidRPr="00F14D84" w:rsidRDefault="00D40C70" w:rsidP="005729EB">
            <w:pPr>
              <w:pStyle w:val="TAL"/>
              <w:rPr>
                <w:sz w:val="16"/>
                <w:szCs w:val="16"/>
              </w:rPr>
            </w:pPr>
            <w:r w:rsidRPr="00F14D84">
              <w:rPr>
                <w:sz w:val="16"/>
                <w:szCs w:val="16"/>
              </w:rPr>
              <w:t>A</w:t>
            </w:r>
          </w:p>
        </w:tc>
        <w:tc>
          <w:tcPr>
            <w:tcW w:w="4253" w:type="dxa"/>
          </w:tcPr>
          <w:p w14:paraId="0D1A92ED" w14:textId="77777777" w:rsidR="00D40C70" w:rsidRPr="00F14D84" w:rsidRDefault="00D40C70" w:rsidP="005729EB">
            <w:pPr>
              <w:pStyle w:val="TAL"/>
              <w:rPr>
                <w:sz w:val="16"/>
                <w:szCs w:val="16"/>
              </w:rPr>
            </w:pPr>
            <w:r w:rsidRPr="00F14D84">
              <w:rPr>
                <w:sz w:val="16"/>
                <w:szCs w:val="16"/>
              </w:rPr>
              <w:t>Alignment on Control Plane Service Request related usage</w:t>
            </w:r>
          </w:p>
        </w:tc>
        <w:tc>
          <w:tcPr>
            <w:tcW w:w="847" w:type="dxa"/>
          </w:tcPr>
          <w:p w14:paraId="4F83494A" w14:textId="77777777" w:rsidR="00D40C70" w:rsidRPr="00F14D84" w:rsidRDefault="00D40C70" w:rsidP="005729EB">
            <w:pPr>
              <w:pStyle w:val="TAL"/>
              <w:rPr>
                <w:sz w:val="16"/>
                <w:szCs w:val="16"/>
              </w:rPr>
            </w:pPr>
            <w:r w:rsidRPr="00F14D84">
              <w:rPr>
                <w:sz w:val="16"/>
                <w:szCs w:val="16"/>
              </w:rPr>
              <w:t>14.1.0</w:t>
            </w:r>
          </w:p>
        </w:tc>
      </w:tr>
      <w:tr w:rsidR="002C6D9D" w:rsidRPr="00F14D84" w14:paraId="5AA888C3" w14:textId="77777777" w:rsidTr="002C6D9D">
        <w:trPr>
          <w:cantSplit/>
        </w:trPr>
        <w:tc>
          <w:tcPr>
            <w:tcW w:w="846" w:type="dxa"/>
          </w:tcPr>
          <w:p w14:paraId="554E2B07" w14:textId="77777777" w:rsidR="00D40C70" w:rsidRPr="00F14D84" w:rsidRDefault="00D40C70" w:rsidP="002C6D9D">
            <w:pPr>
              <w:pStyle w:val="TAC"/>
              <w:rPr>
                <w:sz w:val="16"/>
              </w:rPr>
            </w:pPr>
            <w:r w:rsidRPr="00F14D84">
              <w:rPr>
                <w:sz w:val="16"/>
              </w:rPr>
              <w:t>2016-09</w:t>
            </w:r>
          </w:p>
        </w:tc>
        <w:tc>
          <w:tcPr>
            <w:tcW w:w="850" w:type="dxa"/>
          </w:tcPr>
          <w:p w14:paraId="32D5A05B" w14:textId="77777777" w:rsidR="00D40C70" w:rsidRPr="00F14D84" w:rsidRDefault="00D40C70" w:rsidP="002C6D9D">
            <w:pPr>
              <w:pStyle w:val="TAC"/>
              <w:rPr>
                <w:sz w:val="16"/>
              </w:rPr>
            </w:pPr>
            <w:r w:rsidRPr="00F14D84">
              <w:rPr>
                <w:sz w:val="16"/>
              </w:rPr>
              <w:t>CT#73</w:t>
            </w:r>
          </w:p>
        </w:tc>
        <w:tc>
          <w:tcPr>
            <w:tcW w:w="1134" w:type="dxa"/>
          </w:tcPr>
          <w:p w14:paraId="4875A3B7" w14:textId="77777777" w:rsidR="00D40C70" w:rsidRPr="00F14D84" w:rsidRDefault="00D40C70" w:rsidP="002C6D9D">
            <w:pPr>
              <w:pStyle w:val="TAC"/>
              <w:rPr>
                <w:sz w:val="16"/>
              </w:rPr>
            </w:pPr>
            <w:r w:rsidRPr="00F14D84">
              <w:rPr>
                <w:sz w:val="16"/>
              </w:rPr>
              <w:t>CP-160488</w:t>
            </w:r>
          </w:p>
        </w:tc>
        <w:tc>
          <w:tcPr>
            <w:tcW w:w="709" w:type="dxa"/>
          </w:tcPr>
          <w:p w14:paraId="64168975" w14:textId="77777777" w:rsidR="00D40C70" w:rsidRPr="00F14D84" w:rsidRDefault="00D40C70" w:rsidP="002C6D9D">
            <w:pPr>
              <w:pStyle w:val="TAL"/>
              <w:rPr>
                <w:sz w:val="16"/>
              </w:rPr>
            </w:pPr>
            <w:r w:rsidRPr="00F14D84">
              <w:rPr>
                <w:sz w:val="16"/>
              </w:rPr>
              <w:t>2501</w:t>
            </w:r>
          </w:p>
        </w:tc>
        <w:tc>
          <w:tcPr>
            <w:tcW w:w="425" w:type="dxa"/>
          </w:tcPr>
          <w:p w14:paraId="4FA42F82" w14:textId="77777777" w:rsidR="00D40C70" w:rsidRPr="00F14D84" w:rsidRDefault="00D40C70" w:rsidP="002C6D9D">
            <w:pPr>
              <w:pStyle w:val="TAR"/>
              <w:rPr>
                <w:sz w:val="16"/>
              </w:rPr>
            </w:pPr>
            <w:r w:rsidRPr="00F14D84">
              <w:rPr>
                <w:sz w:val="16"/>
              </w:rPr>
              <w:t>1</w:t>
            </w:r>
          </w:p>
        </w:tc>
        <w:tc>
          <w:tcPr>
            <w:tcW w:w="567" w:type="dxa"/>
          </w:tcPr>
          <w:p w14:paraId="68BF7E8B" w14:textId="77777777" w:rsidR="00D40C70" w:rsidRPr="00F14D84" w:rsidRDefault="00D40C70" w:rsidP="005729EB">
            <w:pPr>
              <w:pStyle w:val="TAL"/>
              <w:rPr>
                <w:sz w:val="16"/>
                <w:szCs w:val="16"/>
              </w:rPr>
            </w:pPr>
            <w:r w:rsidRPr="00F14D84">
              <w:rPr>
                <w:sz w:val="16"/>
                <w:szCs w:val="16"/>
              </w:rPr>
              <w:t>A</w:t>
            </w:r>
          </w:p>
        </w:tc>
        <w:tc>
          <w:tcPr>
            <w:tcW w:w="4253" w:type="dxa"/>
          </w:tcPr>
          <w:p w14:paraId="15667F0E" w14:textId="77777777" w:rsidR="00D40C70" w:rsidRPr="00F14D84" w:rsidRDefault="00D40C70" w:rsidP="005729EB">
            <w:pPr>
              <w:pStyle w:val="TAL"/>
              <w:rPr>
                <w:sz w:val="16"/>
                <w:szCs w:val="16"/>
              </w:rPr>
            </w:pPr>
            <w:r w:rsidRPr="00F14D84">
              <w:rPr>
                <w:sz w:val="16"/>
                <w:szCs w:val="16"/>
              </w:rPr>
              <w:t>Non IP PDN type in the PDN address</w:t>
            </w:r>
          </w:p>
        </w:tc>
        <w:tc>
          <w:tcPr>
            <w:tcW w:w="847" w:type="dxa"/>
          </w:tcPr>
          <w:p w14:paraId="1824E66C" w14:textId="77777777" w:rsidR="00D40C70" w:rsidRPr="00F14D84" w:rsidRDefault="00D40C70" w:rsidP="005729EB">
            <w:pPr>
              <w:pStyle w:val="TAL"/>
              <w:rPr>
                <w:sz w:val="16"/>
                <w:szCs w:val="16"/>
              </w:rPr>
            </w:pPr>
            <w:r w:rsidRPr="00F14D84">
              <w:rPr>
                <w:sz w:val="16"/>
                <w:szCs w:val="16"/>
              </w:rPr>
              <w:t>14.1.0</w:t>
            </w:r>
          </w:p>
        </w:tc>
      </w:tr>
      <w:tr w:rsidR="002C6D9D" w:rsidRPr="00F14D84" w14:paraId="5236D226" w14:textId="77777777" w:rsidTr="002C6D9D">
        <w:trPr>
          <w:cantSplit/>
        </w:trPr>
        <w:tc>
          <w:tcPr>
            <w:tcW w:w="846" w:type="dxa"/>
          </w:tcPr>
          <w:p w14:paraId="0E937E47" w14:textId="77777777" w:rsidR="00D40C70" w:rsidRPr="00F14D84" w:rsidRDefault="00D40C70" w:rsidP="002C6D9D">
            <w:pPr>
              <w:pStyle w:val="TAC"/>
              <w:rPr>
                <w:sz w:val="16"/>
              </w:rPr>
            </w:pPr>
            <w:r w:rsidRPr="00F14D84">
              <w:rPr>
                <w:sz w:val="16"/>
              </w:rPr>
              <w:t>2016-09</w:t>
            </w:r>
          </w:p>
        </w:tc>
        <w:tc>
          <w:tcPr>
            <w:tcW w:w="850" w:type="dxa"/>
          </w:tcPr>
          <w:p w14:paraId="4B6030AD" w14:textId="77777777" w:rsidR="00D40C70" w:rsidRPr="00F14D84" w:rsidRDefault="00D40C70" w:rsidP="002C6D9D">
            <w:pPr>
              <w:pStyle w:val="TAC"/>
              <w:rPr>
                <w:sz w:val="16"/>
              </w:rPr>
            </w:pPr>
            <w:r w:rsidRPr="00F14D84">
              <w:rPr>
                <w:sz w:val="16"/>
              </w:rPr>
              <w:t>CT#73</w:t>
            </w:r>
          </w:p>
        </w:tc>
        <w:tc>
          <w:tcPr>
            <w:tcW w:w="1134" w:type="dxa"/>
          </w:tcPr>
          <w:p w14:paraId="4438303E" w14:textId="77777777" w:rsidR="00D40C70" w:rsidRPr="00F14D84" w:rsidRDefault="00D40C70" w:rsidP="002C6D9D">
            <w:pPr>
              <w:pStyle w:val="TAC"/>
              <w:rPr>
                <w:sz w:val="16"/>
              </w:rPr>
            </w:pPr>
            <w:r w:rsidRPr="00F14D84">
              <w:rPr>
                <w:sz w:val="16"/>
              </w:rPr>
              <w:t>CP-160492</w:t>
            </w:r>
          </w:p>
        </w:tc>
        <w:tc>
          <w:tcPr>
            <w:tcW w:w="709" w:type="dxa"/>
          </w:tcPr>
          <w:p w14:paraId="3A9F9ABB" w14:textId="77777777" w:rsidR="00D40C70" w:rsidRPr="00F14D84" w:rsidRDefault="00D40C70" w:rsidP="002C6D9D">
            <w:pPr>
              <w:pStyle w:val="TAL"/>
              <w:rPr>
                <w:sz w:val="16"/>
              </w:rPr>
            </w:pPr>
            <w:r w:rsidRPr="00F14D84">
              <w:rPr>
                <w:sz w:val="16"/>
              </w:rPr>
              <w:t>2507</w:t>
            </w:r>
          </w:p>
        </w:tc>
        <w:tc>
          <w:tcPr>
            <w:tcW w:w="425" w:type="dxa"/>
          </w:tcPr>
          <w:p w14:paraId="17FFDA78" w14:textId="77777777" w:rsidR="00D40C70" w:rsidRPr="00F14D84" w:rsidRDefault="00D40C70" w:rsidP="002C6D9D">
            <w:pPr>
              <w:pStyle w:val="TAR"/>
              <w:rPr>
                <w:sz w:val="16"/>
              </w:rPr>
            </w:pPr>
          </w:p>
        </w:tc>
        <w:tc>
          <w:tcPr>
            <w:tcW w:w="567" w:type="dxa"/>
          </w:tcPr>
          <w:p w14:paraId="4D6CDB99" w14:textId="77777777" w:rsidR="00D40C70" w:rsidRPr="00F14D84" w:rsidRDefault="00D40C70" w:rsidP="005729EB">
            <w:pPr>
              <w:pStyle w:val="TAL"/>
              <w:rPr>
                <w:sz w:val="16"/>
                <w:szCs w:val="16"/>
              </w:rPr>
            </w:pPr>
            <w:r w:rsidRPr="00F14D84">
              <w:rPr>
                <w:sz w:val="16"/>
                <w:szCs w:val="16"/>
              </w:rPr>
              <w:t>A</w:t>
            </w:r>
          </w:p>
        </w:tc>
        <w:tc>
          <w:tcPr>
            <w:tcW w:w="4253" w:type="dxa"/>
          </w:tcPr>
          <w:p w14:paraId="64316AA6" w14:textId="77777777" w:rsidR="00D40C70" w:rsidRPr="00F14D84" w:rsidRDefault="00D40C70" w:rsidP="005729EB">
            <w:pPr>
              <w:pStyle w:val="TAL"/>
              <w:rPr>
                <w:sz w:val="16"/>
                <w:szCs w:val="16"/>
              </w:rPr>
            </w:pPr>
            <w:r w:rsidRPr="00F14D84">
              <w:rPr>
                <w:sz w:val="16"/>
                <w:szCs w:val="16"/>
              </w:rPr>
              <w:t xml:space="preserve">Wrong ordering of and repeated requirements on </w:t>
            </w:r>
            <w:proofErr w:type="spellStart"/>
            <w:r w:rsidRPr="00F14D84">
              <w:rPr>
                <w:sz w:val="16"/>
                <w:szCs w:val="16"/>
              </w:rPr>
              <w:t>eDRX</w:t>
            </w:r>
            <w:proofErr w:type="spellEnd"/>
            <w:r w:rsidRPr="00F14D84">
              <w:rPr>
                <w:sz w:val="16"/>
                <w:szCs w:val="16"/>
              </w:rPr>
              <w:t xml:space="preserve"> parameters handling</w:t>
            </w:r>
          </w:p>
        </w:tc>
        <w:tc>
          <w:tcPr>
            <w:tcW w:w="847" w:type="dxa"/>
          </w:tcPr>
          <w:p w14:paraId="56D55BFD" w14:textId="77777777" w:rsidR="00D40C70" w:rsidRPr="00F14D84" w:rsidRDefault="00D40C70" w:rsidP="005729EB">
            <w:pPr>
              <w:pStyle w:val="TAL"/>
              <w:rPr>
                <w:sz w:val="16"/>
                <w:szCs w:val="16"/>
              </w:rPr>
            </w:pPr>
            <w:r w:rsidRPr="00F14D84">
              <w:rPr>
                <w:sz w:val="16"/>
                <w:szCs w:val="16"/>
              </w:rPr>
              <w:t>14.1.0</w:t>
            </w:r>
          </w:p>
        </w:tc>
      </w:tr>
      <w:tr w:rsidR="002C6D9D" w:rsidRPr="00F14D84" w14:paraId="0DAD4284" w14:textId="77777777" w:rsidTr="002C6D9D">
        <w:trPr>
          <w:cantSplit/>
        </w:trPr>
        <w:tc>
          <w:tcPr>
            <w:tcW w:w="846" w:type="dxa"/>
          </w:tcPr>
          <w:p w14:paraId="1C28E275" w14:textId="77777777" w:rsidR="00D40C70" w:rsidRPr="00F14D84" w:rsidRDefault="00D40C70" w:rsidP="002C6D9D">
            <w:pPr>
              <w:pStyle w:val="TAC"/>
              <w:rPr>
                <w:sz w:val="16"/>
              </w:rPr>
            </w:pPr>
            <w:r w:rsidRPr="00F14D84">
              <w:rPr>
                <w:sz w:val="16"/>
              </w:rPr>
              <w:t>2016-09</w:t>
            </w:r>
          </w:p>
        </w:tc>
        <w:tc>
          <w:tcPr>
            <w:tcW w:w="850" w:type="dxa"/>
          </w:tcPr>
          <w:p w14:paraId="6784767F" w14:textId="77777777" w:rsidR="00D40C70" w:rsidRPr="00F14D84" w:rsidRDefault="00D40C70" w:rsidP="002C6D9D">
            <w:pPr>
              <w:pStyle w:val="TAC"/>
              <w:rPr>
                <w:sz w:val="16"/>
              </w:rPr>
            </w:pPr>
            <w:r w:rsidRPr="00F14D84">
              <w:rPr>
                <w:sz w:val="16"/>
              </w:rPr>
              <w:t>CT#73</w:t>
            </w:r>
          </w:p>
        </w:tc>
        <w:tc>
          <w:tcPr>
            <w:tcW w:w="1134" w:type="dxa"/>
          </w:tcPr>
          <w:p w14:paraId="5FC2D7BA" w14:textId="77777777" w:rsidR="00D40C70" w:rsidRPr="00F14D84" w:rsidRDefault="00D40C70" w:rsidP="002C6D9D">
            <w:pPr>
              <w:pStyle w:val="TAC"/>
              <w:rPr>
                <w:sz w:val="16"/>
              </w:rPr>
            </w:pPr>
            <w:r w:rsidRPr="00F14D84">
              <w:rPr>
                <w:sz w:val="16"/>
              </w:rPr>
              <w:t>CP-160512</w:t>
            </w:r>
          </w:p>
        </w:tc>
        <w:tc>
          <w:tcPr>
            <w:tcW w:w="709" w:type="dxa"/>
          </w:tcPr>
          <w:p w14:paraId="50DAE27F" w14:textId="77777777" w:rsidR="00D40C70" w:rsidRPr="00F14D84" w:rsidRDefault="00D40C70" w:rsidP="002C6D9D">
            <w:pPr>
              <w:pStyle w:val="TAL"/>
              <w:rPr>
                <w:sz w:val="16"/>
              </w:rPr>
            </w:pPr>
            <w:r w:rsidRPr="00F14D84">
              <w:rPr>
                <w:sz w:val="16"/>
              </w:rPr>
              <w:t>2508</w:t>
            </w:r>
          </w:p>
        </w:tc>
        <w:tc>
          <w:tcPr>
            <w:tcW w:w="425" w:type="dxa"/>
          </w:tcPr>
          <w:p w14:paraId="782FF980" w14:textId="77777777" w:rsidR="00D40C70" w:rsidRPr="00F14D84" w:rsidRDefault="00D40C70" w:rsidP="002C6D9D">
            <w:pPr>
              <w:pStyle w:val="TAR"/>
              <w:rPr>
                <w:sz w:val="16"/>
              </w:rPr>
            </w:pPr>
            <w:r w:rsidRPr="00F14D84">
              <w:rPr>
                <w:sz w:val="16"/>
              </w:rPr>
              <w:t>1</w:t>
            </w:r>
          </w:p>
        </w:tc>
        <w:tc>
          <w:tcPr>
            <w:tcW w:w="567" w:type="dxa"/>
          </w:tcPr>
          <w:p w14:paraId="63839BC2" w14:textId="77777777" w:rsidR="00D40C70" w:rsidRPr="00F14D84" w:rsidRDefault="00D40C70" w:rsidP="005729EB">
            <w:pPr>
              <w:pStyle w:val="TAL"/>
              <w:rPr>
                <w:sz w:val="16"/>
                <w:szCs w:val="16"/>
              </w:rPr>
            </w:pPr>
            <w:r w:rsidRPr="00F14D84">
              <w:rPr>
                <w:sz w:val="16"/>
                <w:szCs w:val="16"/>
              </w:rPr>
              <w:t>B</w:t>
            </w:r>
          </w:p>
        </w:tc>
        <w:tc>
          <w:tcPr>
            <w:tcW w:w="4253" w:type="dxa"/>
          </w:tcPr>
          <w:p w14:paraId="4AFB4FD8" w14:textId="77777777" w:rsidR="00D40C70" w:rsidRPr="00F14D84" w:rsidRDefault="00D40C70" w:rsidP="005729EB">
            <w:pPr>
              <w:pStyle w:val="TAL"/>
              <w:rPr>
                <w:sz w:val="16"/>
                <w:szCs w:val="16"/>
              </w:rPr>
            </w:pPr>
            <w:r w:rsidRPr="00F14D84">
              <w:rPr>
                <w:sz w:val="16"/>
                <w:szCs w:val="16"/>
              </w:rPr>
              <w:t xml:space="preserve">Introduction of </w:t>
            </w:r>
            <w:proofErr w:type="spellStart"/>
            <w:r w:rsidRPr="00F14D84">
              <w:rPr>
                <w:sz w:val="16"/>
                <w:szCs w:val="16"/>
              </w:rPr>
              <w:t>eCall</w:t>
            </w:r>
            <w:proofErr w:type="spellEnd"/>
            <w:r w:rsidRPr="00F14D84">
              <w:rPr>
                <w:sz w:val="16"/>
                <w:szCs w:val="16"/>
              </w:rPr>
              <w:t xml:space="preserve"> over IMS in TS 24.301</w:t>
            </w:r>
          </w:p>
        </w:tc>
        <w:tc>
          <w:tcPr>
            <w:tcW w:w="847" w:type="dxa"/>
          </w:tcPr>
          <w:p w14:paraId="263300AA" w14:textId="77777777" w:rsidR="00D40C70" w:rsidRPr="00F14D84" w:rsidRDefault="00D40C70" w:rsidP="005729EB">
            <w:pPr>
              <w:pStyle w:val="TAL"/>
              <w:rPr>
                <w:sz w:val="16"/>
                <w:szCs w:val="16"/>
              </w:rPr>
            </w:pPr>
            <w:r w:rsidRPr="00F14D84">
              <w:rPr>
                <w:sz w:val="16"/>
                <w:szCs w:val="16"/>
              </w:rPr>
              <w:t>14.1.0</w:t>
            </w:r>
          </w:p>
        </w:tc>
      </w:tr>
      <w:tr w:rsidR="002C6D9D" w:rsidRPr="00F14D84" w14:paraId="331B1136" w14:textId="77777777" w:rsidTr="002C6D9D">
        <w:trPr>
          <w:cantSplit/>
        </w:trPr>
        <w:tc>
          <w:tcPr>
            <w:tcW w:w="846" w:type="dxa"/>
          </w:tcPr>
          <w:p w14:paraId="4ADD83BD" w14:textId="77777777" w:rsidR="00D40C70" w:rsidRPr="00F14D84" w:rsidRDefault="00D40C70" w:rsidP="002C6D9D">
            <w:pPr>
              <w:pStyle w:val="TAC"/>
              <w:rPr>
                <w:sz w:val="16"/>
              </w:rPr>
            </w:pPr>
            <w:r w:rsidRPr="00F14D84">
              <w:rPr>
                <w:sz w:val="16"/>
              </w:rPr>
              <w:t>2016-09</w:t>
            </w:r>
          </w:p>
        </w:tc>
        <w:tc>
          <w:tcPr>
            <w:tcW w:w="850" w:type="dxa"/>
          </w:tcPr>
          <w:p w14:paraId="2F13D5EF" w14:textId="77777777" w:rsidR="00D40C70" w:rsidRPr="00F14D84" w:rsidRDefault="00D40C70" w:rsidP="002C6D9D">
            <w:pPr>
              <w:pStyle w:val="TAC"/>
              <w:rPr>
                <w:sz w:val="16"/>
              </w:rPr>
            </w:pPr>
            <w:r w:rsidRPr="00F14D84">
              <w:rPr>
                <w:sz w:val="16"/>
              </w:rPr>
              <w:t>CT#73</w:t>
            </w:r>
          </w:p>
        </w:tc>
        <w:tc>
          <w:tcPr>
            <w:tcW w:w="1134" w:type="dxa"/>
          </w:tcPr>
          <w:p w14:paraId="2702F75C" w14:textId="77777777" w:rsidR="00D40C70" w:rsidRPr="00F14D84" w:rsidRDefault="00D40C70" w:rsidP="002C6D9D">
            <w:pPr>
              <w:pStyle w:val="TAC"/>
              <w:rPr>
                <w:sz w:val="16"/>
              </w:rPr>
            </w:pPr>
            <w:r w:rsidRPr="00F14D84">
              <w:rPr>
                <w:sz w:val="16"/>
              </w:rPr>
              <w:t>CP-160527</w:t>
            </w:r>
          </w:p>
        </w:tc>
        <w:tc>
          <w:tcPr>
            <w:tcW w:w="709" w:type="dxa"/>
          </w:tcPr>
          <w:p w14:paraId="37D84D7A" w14:textId="77777777" w:rsidR="00D40C70" w:rsidRPr="00F14D84" w:rsidRDefault="00D40C70" w:rsidP="002C6D9D">
            <w:pPr>
              <w:pStyle w:val="TAL"/>
              <w:rPr>
                <w:sz w:val="16"/>
              </w:rPr>
            </w:pPr>
            <w:r w:rsidRPr="00F14D84">
              <w:rPr>
                <w:sz w:val="16"/>
              </w:rPr>
              <w:t>2510</w:t>
            </w:r>
          </w:p>
        </w:tc>
        <w:tc>
          <w:tcPr>
            <w:tcW w:w="425" w:type="dxa"/>
          </w:tcPr>
          <w:p w14:paraId="00211EFC" w14:textId="77777777" w:rsidR="00D40C70" w:rsidRPr="00F14D84" w:rsidRDefault="00D40C70" w:rsidP="002C6D9D">
            <w:pPr>
              <w:pStyle w:val="TAR"/>
              <w:rPr>
                <w:sz w:val="16"/>
              </w:rPr>
            </w:pPr>
            <w:r w:rsidRPr="00F14D84">
              <w:rPr>
                <w:sz w:val="16"/>
              </w:rPr>
              <w:t>2</w:t>
            </w:r>
          </w:p>
        </w:tc>
        <w:tc>
          <w:tcPr>
            <w:tcW w:w="567" w:type="dxa"/>
          </w:tcPr>
          <w:p w14:paraId="11AE5EF9" w14:textId="77777777" w:rsidR="00D40C70" w:rsidRPr="00F14D84" w:rsidRDefault="00D40C70" w:rsidP="005729EB">
            <w:pPr>
              <w:pStyle w:val="TAL"/>
              <w:rPr>
                <w:sz w:val="16"/>
                <w:szCs w:val="16"/>
              </w:rPr>
            </w:pPr>
            <w:r w:rsidRPr="00F14D84">
              <w:rPr>
                <w:sz w:val="16"/>
                <w:szCs w:val="16"/>
              </w:rPr>
              <w:t>A</w:t>
            </w:r>
          </w:p>
        </w:tc>
        <w:tc>
          <w:tcPr>
            <w:tcW w:w="4253" w:type="dxa"/>
          </w:tcPr>
          <w:p w14:paraId="697E3D7D" w14:textId="77777777" w:rsidR="00D40C70" w:rsidRPr="00F14D84" w:rsidRDefault="00D40C70" w:rsidP="005729EB">
            <w:pPr>
              <w:pStyle w:val="TAL"/>
              <w:rPr>
                <w:sz w:val="16"/>
                <w:szCs w:val="16"/>
              </w:rPr>
            </w:pPr>
            <w:r w:rsidRPr="00F14D84">
              <w:rPr>
                <w:sz w:val="16"/>
                <w:szCs w:val="16"/>
              </w:rPr>
              <w:t>Multiple DRB capability handling</w:t>
            </w:r>
          </w:p>
        </w:tc>
        <w:tc>
          <w:tcPr>
            <w:tcW w:w="847" w:type="dxa"/>
          </w:tcPr>
          <w:p w14:paraId="2B09D41C" w14:textId="77777777" w:rsidR="00D40C70" w:rsidRPr="00F14D84" w:rsidRDefault="00D40C70" w:rsidP="005729EB">
            <w:pPr>
              <w:pStyle w:val="TAL"/>
              <w:rPr>
                <w:sz w:val="16"/>
                <w:szCs w:val="16"/>
              </w:rPr>
            </w:pPr>
            <w:r w:rsidRPr="00F14D84">
              <w:rPr>
                <w:sz w:val="16"/>
                <w:szCs w:val="16"/>
              </w:rPr>
              <w:t>14.1.0</w:t>
            </w:r>
          </w:p>
        </w:tc>
      </w:tr>
      <w:tr w:rsidR="002C6D9D" w:rsidRPr="00F14D84" w14:paraId="558D5627" w14:textId="77777777" w:rsidTr="002C6D9D">
        <w:trPr>
          <w:cantSplit/>
        </w:trPr>
        <w:tc>
          <w:tcPr>
            <w:tcW w:w="846" w:type="dxa"/>
          </w:tcPr>
          <w:p w14:paraId="307012B2" w14:textId="77777777" w:rsidR="00D40C70" w:rsidRPr="00F14D84" w:rsidRDefault="00D40C70" w:rsidP="002C6D9D">
            <w:pPr>
              <w:pStyle w:val="TAC"/>
              <w:rPr>
                <w:sz w:val="16"/>
              </w:rPr>
            </w:pPr>
            <w:r w:rsidRPr="00F14D84">
              <w:rPr>
                <w:sz w:val="16"/>
              </w:rPr>
              <w:t>2016-09</w:t>
            </w:r>
          </w:p>
        </w:tc>
        <w:tc>
          <w:tcPr>
            <w:tcW w:w="850" w:type="dxa"/>
          </w:tcPr>
          <w:p w14:paraId="5689F47B" w14:textId="77777777" w:rsidR="00D40C70" w:rsidRPr="00F14D84" w:rsidRDefault="00D40C70" w:rsidP="002C6D9D">
            <w:pPr>
              <w:pStyle w:val="TAC"/>
              <w:rPr>
                <w:sz w:val="16"/>
              </w:rPr>
            </w:pPr>
            <w:r w:rsidRPr="00F14D84">
              <w:rPr>
                <w:sz w:val="16"/>
              </w:rPr>
              <w:t>CT#73</w:t>
            </w:r>
          </w:p>
        </w:tc>
        <w:tc>
          <w:tcPr>
            <w:tcW w:w="1134" w:type="dxa"/>
          </w:tcPr>
          <w:p w14:paraId="0574E6E8" w14:textId="77777777" w:rsidR="00D40C70" w:rsidRPr="00F14D84" w:rsidRDefault="00D40C70" w:rsidP="002C6D9D">
            <w:pPr>
              <w:pStyle w:val="TAC"/>
              <w:rPr>
                <w:sz w:val="16"/>
              </w:rPr>
            </w:pPr>
            <w:r w:rsidRPr="00F14D84">
              <w:rPr>
                <w:sz w:val="16"/>
              </w:rPr>
              <w:t>CP-160489</w:t>
            </w:r>
          </w:p>
        </w:tc>
        <w:tc>
          <w:tcPr>
            <w:tcW w:w="709" w:type="dxa"/>
          </w:tcPr>
          <w:p w14:paraId="70CB0C0C" w14:textId="77777777" w:rsidR="00D40C70" w:rsidRPr="00F14D84" w:rsidRDefault="00D40C70" w:rsidP="002C6D9D">
            <w:pPr>
              <w:pStyle w:val="TAL"/>
              <w:rPr>
                <w:sz w:val="16"/>
              </w:rPr>
            </w:pPr>
            <w:r w:rsidRPr="00F14D84">
              <w:rPr>
                <w:sz w:val="16"/>
              </w:rPr>
              <w:t>2512</w:t>
            </w:r>
          </w:p>
        </w:tc>
        <w:tc>
          <w:tcPr>
            <w:tcW w:w="425" w:type="dxa"/>
          </w:tcPr>
          <w:p w14:paraId="389A2A49" w14:textId="77777777" w:rsidR="00D40C70" w:rsidRPr="00F14D84" w:rsidRDefault="00D40C70" w:rsidP="002C6D9D">
            <w:pPr>
              <w:pStyle w:val="TAR"/>
              <w:rPr>
                <w:sz w:val="16"/>
              </w:rPr>
            </w:pPr>
            <w:r w:rsidRPr="00F14D84">
              <w:rPr>
                <w:sz w:val="16"/>
              </w:rPr>
              <w:t>1</w:t>
            </w:r>
          </w:p>
        </w:tc>
        <w:tc>
          <w:tcPr>
            <w:tcW w:w="567" w:type="dxa"/>
          </w:tcPr>
          <w:p w14:paraId="0D550B2A" w14:textId="77777777" w:rsidR="00D40C70" w:rsidRPr="00F14D84" w:rsidRDefault="00D40C70" w:rsidP="005729EB">
            <w:pPr>
              <w:pStyle w:val="TAL"/>
              <w:rPr>
                <w:sz w:val="16"/>
                <w:szCs w:val="16"/>
              </w:rPr>
            </w:pPr>
            <w:r w:rsidRPr="00F14D84">
              <w:rPr>
                <w:sz w:val="16"/>
                <w:szCs w:val="16"/>
              </w:rPr>
              <w:t>A</w:t>
            </w:r>
          </w:p>
        </w:tc>
        <w:tc>
          <w:tcPr>
            <w:tcW w:w="4253" w:type="dxa"/>
          </w:tcPr>
          <w:p w14:paraId="1299F92B" w14:textId="77777777" w:rsidR="00D40C70" w:rsidRPr="00F14D84" w:rsidRDefault="00D40C70" w:rsidP="005729EB">
            <w:pPr>
              <w:pStyle w:val="TAL"/>
              <w:rPr>
                <w:sz w:val="16"/>
                <w:szCs w:val="16"/>
              </w:rPr>
            </w:pPr>
            <w:r w:rsidRPr="00F14D84">
              <w:rPr>
                <w:sz w:val="16"/>
                <w:szCs w:val="16"/>
              </w:rPr>
              <w:t>Resolution of editor's note on abnormal cases during service request procedure</w:t>
            </w:r>
          </w:p>
        </w:tc>
        <w:tc>
          <w:tcPr>
            <w:tcW w:w="847" w:type="dxa"/>
          </w:tcPr>
          <w:p w14:paraId="37F88EDC" w14:textId="77777777" w:rsidR="00D40C70" w:rsidRPr="00F14D84" w:rsidRDefault="00D40C70" w:rsidP="005729EB">
            <w:pPr>
              <w:pStyle w:val="TAL"/>
              <w:rPr>
                <w:sz w:val="16"/>
                <w:szCs w:val="16"/>
              </w:rPr>
            </w:pPr>
            <w:r w:rsidRPr="00F14D84">
              <w:rPr>
                <w:sz w:val="16"/>
                <w:szCs w:val="16"/>
              </w:rPr>
              <w:t>14.1.0</w:t>
            </w:r>
          </w:p>
        </w:tc>
      </w:tr>
      <w:tr w:rsidR="002C6D9D" w:rsidRPr="00F14D84" w14:paraId="0E2EE6F4" w14:textId="77777777" w:rsidTr="002C6D9D">
        <w:trPr>
          <w:cantSplit/>
        </w:trPr>
        <w:tc>
          <w:tcPr>
            <w:tcW w:w="846" w:type="dxa"/>
          </w:tcPr>
          <w:p w14:paraId="2A2EF3E8" w14:textId="77777777" w:rsidR="00D40C70" w:rsidRPr="00F14D84" w:rsidRDefault="00D40C70" w:rsidP="002C6D9D">
            <w:pPr>
              <w:pStyle w:val="TAC"/>
              <w:rPr>
                <w:sz w:val="16"/>
              </w:rPr>
            </w:pPr>
            <w:r w:rsidRPr="00F14D84">
              <w:rPr>
                <w:sz w:val="16"/>
              </w:rPr>
              <w:t>2016-09</w:t>
            </w:r>
          </w:p>
        </w:tc>
        <w:tc>
          <w:tcPr>
            <w:tcW w:w="850" w:type="dxa"/>
          </w:tcPr>
          <w:p w14:paraId="664FC7AC" w14:textId="77777777" w:rsidR="00D40C70" w:rsidRPr="00F14D84" w:rsidRDefault="00D40C70" w:rsidP="002C6D9D">
            <w:pPr>
              <w:pStyle w:val="TAC"/>
              <w:rPr>
                <w:sz w:val="16"/>
              </w:rPr>
            </w:pPr>
            <w:r w:rsidRPr="00F14D84">
              <w:rPr>
                <w:sz w:val="16"/>
              </w:rPr>
              <w:t>CT#73</w:t>
            </w:r>
          </w:p>
        </w:tc>
        <w:tc>
          <w:tcPr>
            <w:tcW w:w="1134" w:type="dxa"/>
          </w:tcPr>
          <w:p w14:paraId="1DABFAC3" w14:textId="77777777" w:rsidR="00D40C70" w:rsidRPr="00F14D84" w:rsidRDefault="00D40C70" w:rsidP="002C6D9D">
            <w:pPr>
              <w:pStyle w:val="TAC"/>
              <w:rPr>
                <w:sz w:val="16"/>
              </w:rPr>
            </w:pPr>
            <w:r w:rsidRPr="00F14D84">
              <w:rPr>
                <w:sz w:val="16"/>
              </w:rPr>
              <w:t>CP-160486</w:t>
            </w:r>
          </w:p>
        </w:tc>
        <w:tc>
          <w:tcPr>
            <w:tcW w:w="709" w:type="dxa"/>
          </w:tcPr>
          <w:p w14:paraId="69BFC62E" w14:textId="77777777" w:rsidR="00D40C70" w:rsidRPr="00F14D84" w:rsidRDefault="00D40C70" w:rsidP="002C6D9D">
            <w:pPr>
              <w:pStyle w:val="TAL"/>
              <w:rPr>
                <w:sz w:val="16"/>
              </w:rPr>
            </w:pPr>
            <w:r w:rsidRPr="00F14D84">
              <w:rPr>
                <w:sz w:val="16"/>
              </w:rPr>
              <w:t>2514</w:t>
            </w:r>
          </w:p>
        </w:tc>
        <w:tc>
          <w:tcPr>
            <w:tcW w:w="425" w:type="dxa"/>
          </w:tcPr>
          <w:p w14:paraId="7D22CD84" w14:textId="77777777" w:rsidR="00D40C70" w:rsidRPr="00F14D84" w:rsidRDefault="00D40C70" w:rsidP="002C6D9D">
            <w:pPr>
              <w:pStyle w:val="TAR"/>
              <w:rPr>
                <w:sz w:val="16"/>
              </w:rPr>
            </w:pPr>
            <w:r w:rsidRPr="00F14D84">
              <w:rPr>
                <w:sz w:val="16"/>
              </w:rPr>
              <w:t>1</w:t>
            </w:r>
          </w:p>
        </w:tc>
        <w:tc>
          <w:tcPr>
            <w:tcW w:w="567" w:type="dxa"/>
          </w:tcPr>
          <w:p w14:paraId="3B3335FE" w14:textId="77777777" w:rsidR="00D40C70" w:rsidRPr="00F14D84" w:rsidRDefault="00D40C70" w:rsidP="005729EB">
            <w:pPr>
              <w:pStyle w:val="TAL"/>
              <w:rPr>
                <w:sz w:val="16"/>
                <w:szCs w:val="16"/>
              </w:rPr>
            </w:pPr>
            <w:r w:rsidRPr="00F14D84">
              <w:rPr>
                <w:sz w:val="16"/>
                <w:szCs w:val="16"/>
              </w:rPr>
              <w:t>A</w:t>
            </w:r>
          </w:p>
        </w:tc>
        <w:tc>
          <w:tcPr>
            <w:tcW w:w="4253" w:type="dxa"/>
          </w:tcPr>
          <w:p w14:paraId="36AB20A0" w14:textId="77777777" w:rsidR="00D40C70" w:rsidRPr="00F14D84" w:rsidRDefault="00D40C70" w:rsidP="005729EB">
            <w:pPr>
              <w:pStyle w:val="TAL"/>
              <w:rPr>
                <w:sz w:val="16"/>
                <w:szCs w:val="16"/>
              </w:rPr>
            </w:pPr>
            <w:r w:rsidRPr="00F14D84">
              <w:rPr>
                <w:sz w:val="16"/>
                <w:szCs w:val="16"/>
              </w:rPr>
              <w:t xml:space="preserve">Correction of use of broadcast support indications of </w:t>
            </w:r>
            <w:proofErr w:type="spellStart"/>
            <w:r w:rsidRPr="00F14D84">
              <w:rPr>
                <w:sz w:val="16"/>
                <w:szCs w:val="16"/>
              </w:rPr>
              <w:t>CIoT</w:t>
            </w:r>
            <w:proofErr w:type="spellEnd"/>
            <w:r w:rsidRPr="00F14D84">
              <w:rPr>
                <w:sz w:val="16"/>
                <w:szCs w:val="16"/>
              </w:rPr>
              <w:t xml:space="preserve"> optimizations</w:t>
            </w:r>
          </w:p>
        </w:tc>
        <w:tc>
          <w:tcPr>
            <w:tcW w:w="847" w:type="dxa"/>
          </w:tcPr>
          <w:p w14:paraId="5E0F5B50" w14:textId="77777777" w:rsidR="00D40C70" w:rsidRPr="00F14D84" w:rsidRDefault="00D40C70" w:rsidP="005729EB">
            <w:pPr>
              <w:pStyle w:val="TAL"/>
              <w:rPr>
                <w:sz w:val="16"/>
                <w:szCs w:val="16"/>
              </w:rPr>
            </w:pPr>
            <w:r w:rsidRPr="00F14D84">
              <w:rPr>
                <w:sz w:val="16"/>
                <w:szCs w:val="16"/>
              </w:rPr>
              <w:t>14.1.0</w:t>
            </w:r>
          </w:p>
        </w:tc>
      </w:tr>
      <w:tr w:rsidR="002C6D9D" w:rsidRPr="00F14D84" w14:paraId="26B7ED20" w14:textId="77777777" w:rsidTr="002C6D9D">
        <w:trPr>
          <w:cantSplit/>
        </w:trPr>
        <w:tc>
          <w:tcPr>
            <w:tcW w:w="846" w:type="dxa"/>
          </w:tcPr>
          <w:p w14:paraId="385EDEC8" w14:textId="77777777" w:rsidR="00D40C70" w:rsidRPr="00F14D84" w:rsidRDefault="00D40C70" w:rsidP="002C6D9D">
            <w:pPr>
              <w:pStyle w:val="TAC"/>
              <w:rPr>
                <w:sz w:val="16"/>
              </w:rPr>
            </w:pPr>
            <w:r w:rsidRPr="00F14D84">
              <w:rPr>
                <w:sz w:val="16"/>
              </w:rPr>
              <w:t>2016-09</w:t>
            </w:r>
          </w:p>
        </w:tc>
        <w:tc>
          <w:tcPr>
            <w:tcW w:w="850" w:type="dxa"/>
          </w:tcPr>
          <w:p w14:paraId="2A9564B7" w14:textId="77777777" w:rsidR="00D40C70" w:rsidRPr="00F14D84" w:rsidRDefault="00D40C70" w:rsidP="002C6D9D">
            <w:pPr>
              <w:pStyle w:val="TAC"/>
              <w:rPr>
                <w:sz w:val="16"/>
              </w:rPr>
            </w:pPr>
            <w:r w:rsidRPr="00F14D84">
              <w:rPr>
                <w:sz w:val="16"/>
              </w:rPr>
              <w:t>CT#73</w:t>
            </w:r>
          </w:p>
        </w:tc>
        <w:tc>
          <w:tcPr>
            <w:tcW w:w="1134" w:type="dxa"/>
          </w:tcPr>
          <w:p w14:paraId="404593F3" w14:textId="77777777" w:rsidR="00D40C70" w:rsidRPr="00F14D84" w:rsidRDefault="00D40C70" w:rsidP="002C6D9D">
            <w:pPr>
              <w:pStyle w:val="TAC"/>
              <w:rPr>
                <w:sz w:val="16"/>
              </w:rPr>
            </w:pPr>
            <w:r w:rsidRPr="00F14D84">
              <w:rPr>
                <w:sz w:val="16"/>
              </w:rPr>
              <w:t>CP-160486</w:t>
            </w:r>
          </w:p>
        </w:tc>
        <w:tc>
          <w:tcPr>
            <w:tcW w:w="709" w:type="dxa"/>
          </w:tcPr>
          <w:p w14:paraId="4849B874" w14:textId="77777777" w:rsidR="00D40C70" w:rsidRPr="00F14D84" w:rsidRDefault="00D40C70" w:rsidP="002C6D9D">
            <w:pPr>
              <w:pStyle w:val="TAL"/>
              <w:rPr>
                <w:sz w:val="16"/>
              </w:rPr>
            </w:pPr>
            <w:r w:rsidRPr="00F14D84">
              <w:rPr>
                <w:sz w:val="16"/>
              </w:rPr>
              <w:t>2518</w:t>
            </w:r>
          </w:p>
        </w:tc>
        <w:tc>
          <w:tcPr>
            <w:tcW w:w="425" w:type="dxa"/>
          </w:tcPr>
          <w:p w14:paraId="4F36188D" w14:textId="77777777" w:rsidR="00D40C70" w:rsidRPr="00F14D84" w:rsidRDefault="00D40C70" w:rsidP="002C6D9D">
            <w:pPr>
              <w:pStyle w:val="TAR"/>
              <w:rPr>
                <w:sz w:val="16"/>
              </w:rPr>
            </w:pPr>
            <w:r w:rsidRPr="00F14D84">
              <w:rPr>
                <w:sz w:val="16"/>
              </w:rPr>
              <w:t>1</w:t>
            </w:r>
          </w:p>
        </w:tc>
        <w:tc>
          <w:tcPr>
            <w:tcW w:w="567" w:type="dxa"/>
          </w:tcPr>
          <w:p w14:paraId="6958ADF7" w14:textId="77777777" w:rsidR="00D40C70" w:rsidRPr="00F14D84" w:rsidRDefault="00D40C70" w:rsidP="005729EB">
            <w:pPr>
              <w:pStyle w:val="TAL"/>
              <w:rPr>
                <w:sz w:val="16"/>
                <w:szCs w:val="16"/>
              </w:rPr>
            </w:pPr>
            <w:r w:rsidRPr="00F14D84">
              <w:rPr>
                <w:sz w:val="16"/>
                <w:szCs w:val="16"/>
              </w:rPr>
              <w:t>A</w:t>
            </w:r>
          </w:p>
        </w:tc>
        <w:tc>
          <w:tcPr>
            <w:tcW w:w="4253" w:type="dxa"/>
          </w:tcPr>
          <w:p w14:paraId="0A16C748" w14:textId="77777777" w:rsidR="00D40C70" w:rsidRPr="00F14D84" w:rsidRDefault="00D40C70" w:rsidP="005729EB">
            <w:pPr>
              <w:pStyle w:val="TAL"/>
              <w:rPr>
                <w:sz w:val="16"/>
                <w:szCs w:val="16"/>
              </w:rPr>
            </w:pPr>
            <w:r w:rsidRPr="00F14D84">
              <w:rPr>
                <w:sz w:val="16"/>
                <w:szCs w:val="16"/>
              </w:rPr>
              <w:t xml:space="preserve">Alignment for consistent use of term "Control </w:t>
            </w:r>
            <w:proofErr w:type="spellStart"/>
            <w:r w:rsidRPr="00F14D84">
              <w:rPr>
                <w:sz w:val="16"/>
                <w:szCs w:val="16"/>
              </w:rPr>
              <w:t>plane"and</w:t>
            </w:r>
            <w:proofErr w:type="spellEnd"/>
            <w:r w:rsidRPr="00F14D84">
              <w:rPr>
                <w:sz w:val="16"/>
                <w:szCs w:val="16"/>
              </w:rPr>
              <w:t xml:space="preserve"> "User plane"</w:t>
            </w:r>
          </w:p>
        </w:tc>
        <w:tc>
          <w:tcPr>
            <w:tcW w:w="847" w:type="dxa"/>
          </w:tcPr>
          <w:p w14:paraId="26E7D3E0" w14:textId="77777777" w:rsidR="00D40C70" w:rsidRPr="00F14D84" w:rsidRDefault="00D40C70" w:rsidP="005729EB">
            <w:pPr>
              <w:pStyle w:val="TAL"/>
              <w:rPr>
                <w:sz w:val="16"/>
                <w:szCs w:val="16"/>
              </w:rPr>
            </w:pPr>
            <w:r w:rsidRPr="00F14D84">
              <w:rPr>
                <w:sz w:val="16"/>
                <w:szCs w:val="16"/>
              </w:rPr>
              <w:t>14.1.0</w:t>
            </w:r>
          </w:p>
        </w:tc>
      </w:tr>
      <w:tr w:rsidR="002C6D9D" w:rsidRPr="00F14D84" w14:paraId="31960283" w14:textId="77777777" w:rsidTr="002C6D9D">
        <w:trPr>
          <w:cantSplit/>
        </w:trPr>
        <w:tc>
          <w:tcPr>
            <w:tcW w:w="846" w:type="dxa"/>
          </w:tcPr>
          <w:p w14:paraId="7910B9AA" w14:textId="77777777" w:rsidR="00D40C70" w:rsidRPr="00F14D84" w:rsidRDefault="00D40C70" w:rsidP="002C6D9D">
            <w:pPr>
              <w:pStyle w:val="TAC"/>
              <w:rPr>
                <w:sz w:val="16"/>
              </w:rPr>
            </w:pPr>
            <w:r w:rsidRPr="00F14D84">
              <w:rPr>
                <w:sz w:val="16"/>
              </w:rPr>
              <w:t>2016-09</w:t>
            </w:r>
          </w:p>
        </w:tc>
        <w:tc>
          <w:tcPr>
            <w:tcW w:w="850" w:type="dxa"/>
          </w:tcPr>
          <w:p w14:paraId="11AFB52F" w14:textId="77777777" w:rsidR="00D40C70" w:rsidRPr="00F14D84" w:rsidRDefault="00D40C70" w:rsidP="002C6D9D">
            <w:pPr>
              <w:pStyle w:val="TAC"/>
              <w:rPr>
                <w:sz w:val="16"/>
              </w:rPr>
            </w:pPr>
            <w:r w:rsidRPr="00F14D84">
              <w:rPr>
                <w:sz w:val="16"/>
              </w:rPr>
              <w:t>CT#73</w:t>
            </w:r>
          </w:p>
        </w:tc>
        <w:tc>
          <w:tcPr>
            <w:tcW w:w="1134" w:type="dxa"/>
          </w:tcPr>
          <w:p w14:paraId="1CC67A75" w14:textId="77777777" w:rsidR="00D40C70" w:rsidRPr="00F14D84" w:rsidRDefault="00D40C70" w:rsidP="002C6D9D">
            <w:pPr>
              <w:pStyle w:val="TAC"/>
              <w:rPr>
                <w:sz w:val="16"/>
              </w:rPr>
            </w:pPr>
            <w:r w:rsidRPr="00F14D84">
              <w:rPr>
                <w:sz w:val="16"/>
              </w:rPr>
              <w:t>CP-160487</w:t>
            </w:r>
          </w:p>
        </w:tc>
        <w:tc>
          <w:tcPr>
            <w:tcW w:w="709" w:type="dxa"/>
          </w:tcPr>
          <w:p w14:paraId="05549EB1" w14:textId="77777777" w:rsidR="00D40C70" w:rsidRPr="00F14D84" w:rsidRDefault="00D40C70" w:rsidP="002C6D9D">
            <w:pPr>
              <w:pStyle w:val="TAL"/>
              <w:rPr>
                <w:sz w:val="16"/>
              </w:rPr>
            </w:pPr>
            <w:r w:rsidRPr="00F14D84">
              <w:rPr>
                <w:sz w:val="16"/>
              </w:rPr>
              <w:t>2520</w:t>
            </w:r>
          </w:p>
        </w:tc>
        <w:tc>
          <w:tcPr>
            <w:tcW w:w="425" w:type="dxa"/>
          </w:tcPr>
          <w:p w14:paraId="1A58AB05" w14:textId="77777777" w:rsidR="00D40C70" w:rsidRPr="00F14D84" w:rsidRDefault="00D40C70" w:rsidP="002C6D9D">
            <w:pPr>
              <w:pStyle w:val="TAR"/>
              <w:rPr>
                <w:sz w:val="16"/>
              </w:rPr>
            </w:pPr>
          </w:p>
        </w:tc>
        <w:tc>
          <w:tcPr>
            <w:tcW w:w="567" w:type="dxa"/>
          </w:tcPr>
          <w:p w14:paraId="56A59391" w14:textId="77777777" w:rsidR="00D40C70" w:rsidRPr="00F14D84" w:rsidRDefault="00D40C70" w:rsidP="005729EB">
            <w:pPr>
              <w:pStyle w:val="TAL"/>
              <w:rPr>
                <w:sz w:val="16"/>
                <w:szCs w:val="16"/>
              </w:rPr>
            </w:pPr>
            <w:r w:rsidRPr="00F14D84">
              <w:rPr>
                <w:sz w:val="16"/>
                <w:szCs w:val="16"/>
              </w:rPr>
              <w:t>A</w:t>
            </w:r>
          </w:p>
        </w:tc>
        <w:tc>
          <w:tcPr>
            <w:tcW w:w="4253" w:type="dxa"/>
          </w:tcPr>
          <w:p w14:paraId="291AF6B9" w14:textId="77777777" w:rsidR="00D40C70" w:rsidRPr="00F14D84" w:rsidRDefault="00D40C70" w:rsidP="005729EB">
            <w:pPr>
              <w:pStyle w:val="TAL"/>
              <w:rPr>
                <w:sz w:val="16"/>
                <w:szCs w:val="16"/>
              </w:rPr>
            </w:pPr>
            <w:r w:rsidRPr="00F14D84">
              <w:rPr>
                <w:sz w:val="16"/>
                <w:szCs w:val="16"/>
              </w:rPr>
              <w:t>Correction to NAS timer extension multiplier to support NB-S1 mode</w:t>
            </w:r>
          </w:p>
        </w:tc>
        <w:tc>
          <w:tcPr>
            <w:tcW w:w="847" w:type="dxa"/>
          </w:tcPr>
          <w:p w14:paraId="0A77D0E8" w14:textId="77777777" w:rsidR="00D40C70" w:rsidRPr="00F14D84" w:rsidRDefault="00D40C70" w:rsidP="005729EB">
            <w:pPr>
              <w:pStyle w:val="TAL"/>
              <w:rPr>
                <w:sz w:val="16"/>
                <w:szCs w:val="16"/>
              </w:rPr>
            </w:pPr>
            <w:r w:rsidRPr="00F14D84">
              <w:rPr>
                <w:sz w:val="16"/>
                <w:szCs w:val="16"/>
              </w:rPr>
              <w:t>14.1.0</w:t>
            </w:r>
          </w:p>
        </w:tc>
      </w:tr>
      <w:tr w:rsidR="002C6D9D" w:rsidRPr="00F14D84" w14:paraId="1483EAF1" w14:textId="77777777" w:rsidTr="002C6D9D">
        <w:trPr>
          <w:cantSplit/>
        </w:trPr>
        <w:tc>
          <w:tcPr>
            <w:tcW w:w="846" w:type="dxa"/>
          </w:tcPr>
          <w:p w14:paraId="62EB3833" w14:textId="77777777" w:rsidR="00D40C70" w:rsidRPr="00F14D84" w:rsidRDefault="00D40C70" w:rsidP="002C6D9D">
            <w:pPr>
              <w:pStyle w:val="TAC"/>
              <w:rPr>
                <w:sz w:val="16"/>
              </w:rPr>
            </w:pPr>
            <w:r w:rsidRPr="00F14D84">
              <w:rPr>
                <w:sz w:val="16"/>
              </w:rPr>
              <w:t>2016-09</w:t>
            </w:r>
          </w:p>
        </w:tc>
        <w:tc>
          <w:tcPr>
            <w:tcW w:w="850" w:type="dxa"/>
          </w:tcPr>
          <w:p w14:paraId="74D7E9D8" w14:textId="77777777" w:rsidR="00D40C70" w:rsidRPr="00F14D84" w:rsidRDefault="00D40C70" w:rsidP="002C6D9D">
            <w:pPr>
              <w:pStyle w:val="TAC"/>
              <w:rPr>
                <w:sz w:val="16"/>
              </w:rPr>
            </w:pPr>
            <w:r w:rsidRPr="00F14D84">
              <w:rPr>
                <w:sz w:val="16"/>
              </w:rPr>
              <w:t>CT#73</w:t>
            </w:r>
          </w:p>
        </w:tc>
        <w:tc>
          <w:tcPr>
            <w:tcW w:w="1134" w:type="dxa"/>
          </w:tcPr>
          <w:p w14:paraId="1A330433" w14:textId="77777777" w:rsidR="00D40C70" w:rsidRPr="00F14D84" w:rsidRDefault="00D40C70" w:rsidP="002C6D9D">
            <w:pPr>
              <w:pStyle w:val="TAC"/>
              <w:rPr>
                <w:sz w:val="16"/>
              </w:rPr>
            </w:pPr>
            <w:r w:rsidRPr="00F14D84">
              <w:rPr>
                <w:sz w:val="16"/>
              </w:rPr>
              <w:t>CP-160487</w:t>
            </w:r>
          </w:p>
        </w:tc>
        <w:tc>
          <w:tcPr>
            <w:tcW w:w="709" w:type="dxa"/>
          </w:tcPr>
          <w:p w14:paraId="3234CE67" w14:textId="77777777" w:rsidR="00D40C70" w:rsidRPr="00F14D84" w:rsidRDefault="00D40C70" w:rsidP="002C6D9D">
            <w:pPr>
              <w:pStyle w:val="TAL"/>
              <w:rPr>
                <w:sz w:val="16"/>
              </w:rPr>
            </w:pPr>
            <w:r w:rsidRPr="00F14D84">
              <w:rPr>
                <w:sz w:val="16"/>
              </w:rPr>
              <w:t>2522</w:t>
            </w:r>
          </w:p>
        </w:tc>
        <w:tc>
          <w:tcPr>
            <w:tcW w:w="425" w:type="dxa"/>
          </w:tcPr>
          <w:p w14:paraId="2EDF0FE6" w14:textId="77777777" w:rsidR="00D40C70" w:rsidRPr="00F14D84" w:rsidRDefault="00D40C70" w:rsidP="002C6D9D">
            <w:pPr>
              <w:pStyle w:val="TAR"/>
              <w:rPr>
                <w:sz w:val="16"/>
              </w:rPr>
            </w:pPr>
          </w:p>
        </w:tc>
        <w:tc>
          <w:tcPr>
            <w:tcW w:w="567" w:type="dxa"/>
          </w:tcPr>
          <w:p w14:paraId="3E71B329" w14:textId="77777777" w:rsidR="00D40C70" w:rsidRPr="00F14D84" w:rsidRDefault="00D40C70" w:rsidP="005729EB">
            <w:pPr>
              <w:pStyle w:val="TAL"/>
              <w:rPr>
                <w:sz w:val="16"/>
                <w:szCs w:val="16"/>
              </w:rPr>
            </w:pPr>
            <w:r w:rsidRPr="00F14D84">
              <w:rPr>
                <w:sz w:val="16"/>
                <w:szCs w:val="16"/>
              </w:rPr>
              <w:t>A</w:t>
            </w:r>
          </w:p>
        </w:tc>
        <w:tc>
          <w:tcPr>
            <w:tcW w:w="4253" w:type="dxa"/>
          </w:tcPr>
          <w:p w14:paraId="2AF3061C" w14:textId="77777777" w:rsidR="00D40C70" w:rsidRPr="00F14D84" w:rsidRDefault="00D40C70" w:rsidP="005729EB">
            <w:pPr>
              <w:pStyle w:val="TAL"/>
              <w:rPr>
                <w:sz w:val="16"/>
                <w:szCs w:val="16"/>
              </w:rPr>
            </w:pPr>
            <w:r w:rsidRPr="00F14D84">
              <w:rPr>
                <w:sz w:val="16"/>
                <w:szCs w:val="16"/>
              </w:rPr>
              <w:t>EMM NAS timers for applying extension to support NB-S1 mode</w:t>
            </w:r>
          </w:p>
        </w:tc>
        <w:tc>
          <w:tcPr>
            <w:tcW w:w="847" w:type="dxa"/>
          </w:tcPr>
          <w:p w14:paraId="483E2E52" w14:textId="77777777" w:rsidR="00D40C70" w:rsidRPr="00F14D84" w:rsidRDefault="00D40C70" w:rsidP="005729EB">
            <w:pPr>
              <w:pStyle w:val="TAL"/>
              <w:rPr>
                <w:sz w:val="16"/>
                <w:szCs w:val="16"/>
              </w:rPr>
            </w:pPr>
            <w:r w:rsidRPr="00F14D84">
              <w:rPr>
                <w:sz w:val="16"/>
                <w:szCs w:val="16"/>
              </w:rPr>
              <w:t>14.1.0</w:t>
            </w:r>
          </w:p>
        </w:tc>
      </w:tr>
      <w:tr w:rsidR="002C6D9D" w:rsidRPr="00F14D84" w14:paraId="42B7B21C" w14:textId="77777777" w:rsidTr="002C6D9D">
        <w:trPr>
          <w:cantSplit/>
        </w:trPr>
        <w:tc>
          <w:tcPr>
            <w:tcW w:w="846" w:type="dxa"/>
          </w:tcPr>
          <w:p w14:paraId="23D8C94A" w14:textId="77777777" w:rsidR="00D40C70" w:rsidRPr="00F14D84" w:rsidRDefault="00D40C70" w:rsidP="002C6D9D">
            <w:pPr>
              <w:pStyle w:val="TAC"/>
              <w:rPr>
                <w:sz w:val="16"/>
              </w:rPr>
            </w:pPr>
            <w:r w:rsidRPr="00F14D84">
              <w:rPr>
                <w:sz w:val="16"/>
              </w:rPr>
              <w:t>2016-09</w:t>
            </w:r>
          </w:p>
        </w:tc>
        <w:tc>
          <w:tcPr>
            <w:tcW w:w="850" w:type="dxa"/>
          </w:tcPr>
          <w:p w14:paraId="4EAED607" w14:textId="77777777" w:rsidR="00D40C70" w:rsidRPr="00F14D84" w:rsidRDefault="00D40C70" w:rsidP="002C6D9D">
            <w:pPr>
              <w:pStyle w:val="TAC"/>
              <w:rPr>
                <w:sz w:val="16"/>
              </w:rPr>
            </w:pPr>
            <w:r w:rsidRPr="00F14D84">
              <w:rPr>
                <w:sz w:val="16"/>
              </w:rPr>
              <w:t>CT#73</w:t>
            </w:r>
          </w:p>
        </w:tc>
        <w:tc>
          <w:tcPr>
            <w:tcW w:w="1134" w:type="dxa"/>
          </w:tcPr>
          <w:p w14:paraId="2455A296" w14:textId="77777777" w:rsidR="00D40C70" w:rsidRPr="00F14D84" w:rsidRDefault="00D40C70" w:rsidP="002C6D9D">
            <w:pPr>
              <w:pStyle w:val="TAC"/>
              <w:rPr>
                <w:sz w:val="16"/>
              </w:rPr>
            </w:pPr>
            <w:r w:rsidRPr="00F14D84">
              <w:rPr>
                <w:sz w:val="16"/>
              </w:rPr>
              <w:t>CP-160487</w:t>
            </w:r>
          </w:p>
        </w:tc>
        <w:tc>
          <w:tcPr>
            <w:tcW w:w="709" w:type="dxa"/>
          </w:tcPr>
          <w:p w14:paraId="044B1862" w14:textId="77777777" w:rsidR="00D40C70" w:rsidRPr="00F14D84" w:rsidRDefault="00D40C70" w:rsidP="002C6D9D">
            <w:pPr>
              <w:pStyle w:val="TAL"/>
              <w:rPr>
                <w:sz w:val="16"/>
              </w:rPr>
            </w:pPr>
            <w:r w:rsidRPr="00F14D84">
              <w:rPr>
                <w:sz w:val="16"/>
              </w:rPr>
              <w:t>2524</w:t>
            </w:r>
          </w:p>
        </w:tc>
        <w:tc>
          <w:tcPr>
            <w:tcW w:w="425" w:type="dxa"/>
          </w:tcPr>
          <w:p w14:paraId="4FF30A71" w14:textId="77777777" w:rsidR="00D40C70" w:rsidRPr="00F14D84" w:rsidRDefault="00D40C70" w:rsidP="002C6D9D">
            <w:pPr>
              <w:pStyle w:val="TAR"/>
              <w:rPr>
                <w:sz w:val="16"/>
              </w:rPr>
            </w:pPr>
            <w:r w:rsidRPr="00F14D84">
              <w:rPr>
                <w:sz w:val="16"/>
              </w:rPr>
              <w:t>1</w:t>
            </w:r>
          </w:p>
        </w:tc>
        <w:tc>
          <w:tcPr>
            <w:tcW w:w="567" w:type="dxa"/>
          </w:tcPr>
          <w:p w14:paraId="39E47CA6" w14:textId="77777777" w:rsidR="00D40C70" w:rsidRPr="00F14D84" w:rsidRDefault="00D40C70" w:rsidP="005729EB">
            <w:pPr>
              <w:pStyle w:val="TAL"/>
              <w:rPr>
                <w:sz w:val="16"/>
                <w:szCs w:val="16"/>
              </w:rPr>
            </w:pPr>
            <w:r w:rsidRPr="00F14D84">
              <w:rPr>
                <w:sz w:val="16"/>
                <w:szCs w:val="16"/>
              </w:rPr>
              <w:t>A</w:t>
            </w:r>
          </w:p>
        </w:tc>
        <w:tc>
          <w:tcPr>
            <w:tcW w:w="4253" w:type="dxa"/>
          </w:tcPr>
          <w:p w14:paraId="0D8EBFDA" w14:textId="6896F645" w:rsidR="00D40C70" w:rsidRPr="00F14D84" w:rsidRDefault="00D40C70" w:rsidP="005729EB">
            <w:pPr>
              <w:pStyle w:val="TAL"/>
              <w:rPr>
                <w:sz w:val="16"/>
                <w:szCs w:val="16"/>
              </w:rPr>
            </w:pPr>
            <w:r w:rsidRPr="00F14D84">
              <w:rPr>
                <w:sz w:val="16"/>
                <w:szCs w:val="16"/>
              </w:rPr>
              <w:t xml:space="preserve">Editor's note in </w:t>
            </w:r>
            <w:r w:rsidR="007F1372" w:rsidRPr="00F14D84">
              <w:rPr>
                <w:sz w:val="16"/>
                <w:szCs w:val="16"/>
              </w:rPr>
              <w:t>clause</w:t>
            </w:r>
            <w:r w:rsidRPr="00F14D84">
              <w:rPr>
                <w:sz w:val="16"/>
                <w:szCs w:val="16"/>
              </w:rPr>
              <w:t>s 5.5.1.2.4 and 5.5.3.2.4</w:t>
            </w:r>
          </w:p>
        </w:tc>
        <w:tc>
          <w:tcPr>
            <w:tcW w:w="847" w:type="dxa"/>
          </w:tcPr>
          <w:p w14:paraId="3862D5FA" w14:textId="77777777" w:rsidR="00D40C70" w:rsidRPr="00F14D84" w:rsidRDefault="00D40C70" w:rsidP="005729EB">
            <w:pPr>
              <w:pStyle w:val="TAL"/>
              <w:rPr>
                <w:sz w:val="16"/>
                <w:szCs w:val="16"/>
              </w:rPr>
            </w:pPr>
            <w:r w:rsidRPr="00F14D84">
              <w:rPr>
                <w:sz w:val="16"/>
                <w:szCs w:val="16"/>
              </w:rPr>
              <w:t>14.1.0</w:t>
            </w:r>
          </w:p>
        </w:tc>
      </w:tr>
      <w:tr w:rsidR="002C6D9D" w:rsidRPr="00F14D84" w14:paraId="2C76370D" w14:textId="77777777" w:rsidTr="002C6D9D">
        <w:trPr>
          <w:cantSplit/>
        </w:trPr>
        <w:tc>
          <w:tcPr>
            <w:tcW w:w="846" w:type="dxa"/>
          </w:tcPr>
          <w:p w14:paraId="1C38B14B" w14:textId="77777777" w:rsidR="00D40C70" w:rsidRPr="00F14D84" w:rsidRDefault="00D40C70" w:rsidP="002C6D9D">
            <w:pPr>
              <w:pStyle w:val="TAC"/>
              <w:rPr>
                <w:sz w:val="16"/>
              </w:rPr>
            </w:pPr>
            <w:r w:rsidRPr="00F14D84">
              <w:rPr>
                <w:sz w:val="16"/>
              </w:rPr>
              <w:t>2016-09</w:t>
            </w:r>
          </w:p>
        </w:tc>
        <w:tc>
          <w:tcPr>
            <w:tcW w:w="850" w:type="dxa"/>
          </w:tcPr>
          <w:p w14:paraId="45F64AE9" w14:textId="77777777" w:rsidR="00D40C70" w:rsidRPr="00F14D84" w:rsidRDefault="00D40C70" w:rsidP="002C6D9D">
            <w:pPr>
              <w:pStyle w:val="TAC"/>
              <w:rPr>
                <w:sz w:val="16"/>
              </w:rPr>
            </w:pPr>
            <w:r w:rsidRPr="00F14D84">
              <w:rPr>
                <w:sz w:val="16"/>
              </w:rPr>
              <w:t>CT#73</w:t>
            </w:r>
          </w:p>
        </w:tc>
        <w:tc>
          <w:tcPr>
            <w:tcW w:w="1134" w:type="dxa"/>
          </w:tcPr>
          <w:p w14:paraId="14A49D1F" w14:textId="77777777" w:rsidR="00D40C70" w:rsidRPr="00F14D84" w:rsidRDefault="00D40C70" w:rsidP="002C6D9D">
            <w:pPr>
              <w:pStyle w:val="TAC"/>
              <w:rPr>
                <w:sz w:val="16"/>
              </w:rPr>
            </w:pPr>
            <w:r w:rsidRPr="00F14D84">
              <w:rPr>
                <w:sz w:val="16"/>
              </w:rPr>
              <w:t>CP-160487</w:t>
            </w:r>
          </w:p>
        </w:tc>
        <w:tc>
          <w:tcPr>
            <w:tcW w:w="709" w:type="dxa"/>
          </w:tcPr>
          <w:p w14:paraId="0A2C64E3" w14:textId="77777777" w:rsidR="00D40C70" w:rsidRPr="00F14D84" w:rsidRDefault="00D40C70" w:rsidP="002C6D9D">
            <w:pPr>
              <w:pStyle w:val="TAL"/>
              <w:rPr>
                <w:sz w:val="16"/>
              </w:rPr>
            </w:pPr>
            <w:r w:rsidRPr="00F14D84">
              <w:rPr>
                <w:sz w:val="16"/>
              </w:rPr>
              <w:t>2528</w:t>
            </w:r>
          </w:p>
        </w:tc>
        <w:tc>
          <w:tcPr>
            <w:tcW w:w="425" w:type="dxa"/>
          </w:tcPr>
          <w:p w14:paraId="64271BE6" w14:textId="77777777" w:rsidR="00D40C70" w:rsidRPr="00F14D84" w:rsidRDefault="00D40C70" w:rsidP="002C6D9D">
            <w:pPr>
              <w:pStyle w:val="TAR"/>
              <w:rPr>
                <w:sz w:val="16"/>
              </w:rPr>
            </w:pPr>
          </w:p>
        </w:tc>
        <w:tc>
          <w:tcPr>
            <w:tcW w:w="567" w:type="dxa"/>
          </w:tcPr>
          <w:p w14:paraId="4B6632AD" w14:textId="77777777" w:rsidR="00D40C70" w:rsidRPr="00F14D84" w:rsidRDefault="00D40C70" w:rsidP="005729EB">
            <w:pPr>
              <w:pStyle w:val="TAL"/>
              <w:rPr>
                <w:sz w:val="16"/>
                <w:szCs w:val="16"/>
              </w:rPr>
            </w:pPr>
            <w:r w:rsidRPr="00F14D84">
              <w:rPr>
                <w:sz w:val="16"/>
                <w:szCs w:val="16"/>
              </w:rPr>
              <w:t>A</w:t>
            </w:r>
          </w:p>
        </w:tc>
        <w:tc>
          <w:tcPr>
            <w:tcW w:w="4253" w:type="dxa"/>
          </w:tcPr>
          <w:p w14:paraId="2AB2F4CF" w14:textId="77777777" w:rsidR="00D40C70" w:rsidRPr="00F14D84" w:rsidRDefault="00D40C70" w:rsidP="005729EB">
            <w:pPr>
              <w:pStyle w:val="TAL"/>
              <w:rPr>
                <w:sz w:val="16"/>
                <w:szCs w:val="16"/>
              </w:rPr>
            </w:pPr>
            <w:r w:rsidRPr="00F14D84">
              <w:rPr>
                <w:sz w:val="16"/>
                <w:szCs w:val="16"/>
              </w:rPr>
              <w:t xml:space="preserve">Correction to requirement on requesting </w:t>
            </w:r>
            <w:proofErr w:type="spellStart"/>
            <w:r w:rsidRPr="00F14D84">
              <w:rPr>
                <w:sz w:val="16"/>
                <w:szCs w:val="16"/>
              </w:rPr>
              <w:t>CIoT</w:t>
            </w:r>
            <w:proofErr w:type="spellEnd"/>
            <w:r w:rsidRPr="00F14D84">
              <w:rPr>
                <w:sz w:val="16"/>
                <w:szCs w:val="16"/>
              </w:rPr>
              <w:t xml:space="preserve"> EPS optimizations</w:t>
            </w:r>
          </w:p>
        </w:tc>
        <w:tc>
          <w:tcPr>
            <w:tcW w:w="847" w:type="dxa"/>
          </w:tcPr>
          <w:p w14:paraId="2E667A7F" w14:textId="77777777" w:rsidR="00D40C70" w:rsidRPr="00F14D84" w:rsidRDefault="00D40C70" w:rsidP="005729EB">
            <w:pPr>
              <w:pStyle w:val="TAL"/>
              <w:rPr>
                <w:sz w:val="16"/>
                <w:szCs w:val="16"/>
              </w:rPr>
            </w:pPr>
            <w:r w:rsidRPr="00F14D84">
              <w:rPr>
                <w:sz w:val="16"/>
                <w:szCs w:val="16"/>
              </w:rPr>
              <w:t>14.1.0</w:t>
            </w:r>
          </w:p>
        </w:tc>
      </w:tr>
      <w:tr w:rsidR="002C6D9D" w:rsidRPr="00F14D84" w14:paraId="3575F52F" w14:textId="77777777" w:rsidTr="002C6D9D">
        <w:trPr>
          <w:cantSplit/>
        </w:trPr>
        <w:tc>
          <w:tcPr>
            <w:tcW w:w="846" w:type="dxa"/>
          </w:tcPr>
          <w:p w14:paraId="4E2AAA30" w14:textId="77777777" w:rsidR="00D40C70" w:rsidRPr="00F14D84" w:rsidRDefault="00D40C70" w:rsidP="002C6D9D">
            <w:pPr>
              <w:pStyle w:val="TAC"/>
              <w:rPr>
                <w:sz w:val="16"/>
              </w:rPr>
            </w:pPr>
            <w:r w:rsidRPr="00F14D84">
              <w:rPr>
                <w:sz w:val="16"/>
              </w:rPr>
              <w:t>2016-09</w:t>
            </w:r>
          </w:p>
        </w:tc>
        <w:tc>
          <w:tcPr>
            <w:tcW w:w="850" w:type="dxa"/>
          </w:tcPr>
          <w:p w14:paraId="55CFE3AE" w14:textId="77777777" w:rsidR="00D40C70" w:rsidRPr="00F14D84" w:rsidRDefault="00D40C70" w:rsidP="002C6D9D">
            <w:pPr>
              <w:pStyle w:val="TAC"/>
              <w:rPr>
                <w:sz w:val="16"/>
              </w:rPr>
            </w:pPr>
            <w:r w:rsidRPr="00F14D84">
              <w:rPr>
                <w:sz w:val="16"/>
              </w:rPr>
              <w:t>CT#73</w:t>
            </w:r>
          </w:p>
        </w:tc>
        <w:tc>
          <w:tcPr>
            <w:tcW w:w="1134" w:type="dxa"/>
          </w:tcPr>
          <w:p w14:paraId="235E67CC" w14:textId="77777777" w:rsidR="00D40C70" w:rsidRPr="00F14D84" w:rsidRDefault="00D40C70" w:rsidP="002C6D9D">
            <w:pPr>
              <w:pStyle w:val="TAC"/>
              <w:rPr>
                <w:sz w:val="16"/>
              </w:rPr>
            </w:pPr>
            <w:r w:rsidRPr="00F14D84">
              <w:rPr>
                <w:sz w:val="16"/>
              </w:rPr>
              <w:t>CP-160487</w:t>
            </w:r>
          </w:p>
        </w:tc>
        <w:tc>
          <w:tcPr>
            <w:tcW w:w="709" w:type="dxa"/>
          </w:tcPr>
          <w:p w14:paraId="77C0D1ED" w14:textId="77777777" w:rsidR="00D40C70" w:rsidRPr="00F14D84" w:rsidRDefault="00D40C70" w:rsidP="002C6D9D">
            <w:pPr>
              <w:pStyle w:val="TAL"/>
              <w:rPr>
                <w:sz w:val="16"/>
              </w:rPr>
            </w:pPr>
            <w:r w:rsidRPr="00F14D84">
              <w:rPr>
                <w:sz w:val="16"/>
              </w:rPr>
              <w:t>2530</w:t>
            </w:r>
          </w:p>
        </w:tc>
        <w:tc>
          <w:tcPr>
            <w:tcW w:w="425" w:type="dxa"/>
          </w:tcPr>
          <w:p w14:paraId="3B42629D" w14:textId="77777777" w:rsidR="00D40C70" w:rsidRPr="00F14D84" w:rsidRDefault="00D40C70" w:rsidP="002C6D9D">
            <w:pPr>
              <w:pStyle w:val="TAR"/>
              <w:rPr>
                <w:sz w:val="16"/>
              </w:rPr>
            </w:pPr>
          </w:p>
        </w:tc>
        <w:tc>
          <w:tcPr>
            <w:tcW w:w="567" w:type="dxa"/>
          </w:tcPr>
          <w:p w14:paraId="7CCE0210" w14:textId="77777777" w:rsidR="00D40C70" w:rsidRPr="00F14D84" w:rsidRDefault="00D40C70" w:rsidP="005729EB">
            <w:pPr>
              <w:pStyle w:val="TAL"/>
              <w:rPr>
                <w:sz w:val="16"/>
                <w:szCs w:val="16"/>
              </w:rPr>
            </w:pPr>
            <w:r w:rsidRPr="00F14D84">
              <w:rPr>
                <w:sz w:val="16"/>
                <w:szCs w:val="16"/>
              </w:rPr>
              <w:t>A</w:t>
            </w:r>
          </w:p>
        </w:tc>
        <w:tc>
          <w:tcPr>
            <w:tcW w:w="4253" w:type="dxa"/>
          </w:tcPr>
          <w:p w14:paraId="063228A3" w14:textId="77777777" w:rsidR="00D40C70" w:rsidRPr="00F14D84" w:rsidRDefault="00D40C70" w:rsidP="005729EB">
            <w:pPr>
              <w:pStyle w:val="TAL"/>
              <w:rPr>
                <w:sz w:val="16"/>
                <w:szCs w:val="16"/>
              </w:rPr>
            </w:pPr>
            <w:r w:rsidRPr="00F14D84">
              <w:rPr>
                <w:sz w:val="16"/>
                <w:szCs w:val="16"/>
              </w:rPr>
              <w:t>Correction to procedure to inform the UE of any local serving PLMN rate control</w:t>
            </w:r>
          </w:p>
        </w:tc>
        <w:tc>
          <w:tcPr>
            <w:tcW w:w="847" w:type="dxa"/>
          </w:tcPr>
          <w:p w14:paraId="4D4D9C67" w14:textId="77777777" w:rsidR="00D40C70" w:rsidRPr="00F14D84" w:rsidRDefault="00D40C70" w:rsidP="005729EB">
            <w:pPr>
              <w:pStyle w:val="TAL"/>
              <w:rPr>
                <w:sz w:val="16"/>
                <w:szCs w:val="16"/>
              </w:rPr>
            </w:pPr>
            <w:r w:rsidRPr="00F14D84">
              <w:rPr>
                <w:sz w:val="16"/>
                <w:szCs w:val="16"/>
              </w:rPr>
              <w:t>14.1.0</w:t>
            </w:r>
          </w:p>
        </w:tc>
      </w:tr>
      <w:tr w:rsidR="002C6D9D" w:rsidRPr="00F14D84" w14:paraId="5BD0796D" w14:textId="77777777" w:rsidTr="002C6D9D">
        <w:trPr>
          <w:cantSplit/>
        </w:trPr>
        <w:tc>
          <w:tcPr>
            <w:tcW w:w="846" w:type="dxa"/>
          </w:tcPr>
          <w:p w14:paraId="094BD6C8" w14:textId="77777777" w:rsidR="00D40C70" w:rsidRPr="00F14D84" w:rsidRDefault="00D40C70" w:rsidP="002C6D9D">
            <w:pPr>
              <w:pStyle w:val="TAC"/>
              <w:rPr>
                <w:sz w:val="16"/>
              </w:rPr>
            </w:pPr>
            <w:r w:rsidRPr="00F14D84">
              <w:rPr>
                <w:sz w:val="16"/>
              </w:rPr>
              <w:t>2016-09</w:t>
            </w:r>
          </w:p>
        </w:tc>
        <w:tc>
          <w:tcPr>
            <w:tcW w:w="850" w:type="dxa"/>
          </w:tcPr>
          <w:p w14:paraId="3D7B6DCE" w14:textId="77777777" w:rsidR="00D40C70" w:rsidRPr="00F14D84" w:rsidRDefault="00D40C70" w:rsidP="002C6D9D">
            <w:pPr>
              <w:pStyle w:val="TAC"/>
              <w:rPr>
                <w:sz w:val="16"/>
              </w:rPr>
            </w:pPr>
            <w:r w:rsidRPr="00F14D84">
              <w:rPr>
                <w:sz w:val="16"/>
              </w:rPr>
              <w:t>CT#73</w:t>
            </w:r>
          </w:p>
        </w:tc>
        <w:tc>
          <w:tcPr>
            <w:tcW w:w="1134" w:type="dxa"/>
          </w:tcPr>
          <w:p w14:paraId="433045B0" w14:textId="77777777" w:rsidR="00D40C70" w:rsidRPr="00F14D84" w:rsidRDefault="00D40C70" w:rsidP="002C6D9D">
            <w:pPr>
              <w:pStyle w:val="TAC"/>
              <w:rPr>
                <w:sz w:val="16"/>
              </w:rPr>
            </w:pPr>
            <w:r w:rsidRPr="00F14D84">
              <w:rPr>
                <w:sz w:val="16"/>
              </w:rPr>
              <w:t>CP-160487</w:t>
            </w:r>
          </w:p>
        </w:tc>
        <w:tc>
          <w:tcPr>
            <w:tcW w:w="709" w:type="dxa"/>
          </w:tcPr>
          <w:p w14:paraId="2DEE4037" w14:textId="77777777" w:rsidR="00D40C70" w:rsidRPr="00F14D84" w:rsidRDefault="00D40C70" w:rsidP="002C6D9D">
            <w:pPr>
              <w:pStyle w:val="TAL"/>
              <w:rPr>
                <w:sz w:val="16"/>
              </w:rPr>
            </w:pPr>
            <w:r w:rsidRPr="00F14D84">
              <w:rPr>
                <w:sz w:val="16"/>
              </w:rPr>
              <w:t>2532</w:t>
            </w:r>
          </w:p>
        </w:tc>
        <w:tc>
          <w:tcPr>
            <w:tcW w:w="425" w:type="dxa"/>
          </w:tcPr>
          <w:p w14:paraId="28223834" w14:textId="77777777" w:rsidR="00D40C70" w:rsidRPr="00F14D84" w:rsidRDefault="00D40C70" w:rsidP="002C6D9D">
            <w:pPr>
              <w:pStyle w:val="TAR"/>
              <w:rPr>
                <w:sz w:val="16"/>
              </w:rPr>
            </w:pPr>
          </w:p>
        </w:tc>
        <w:tc>
          <w:tcPr>
            <w:tcW w:w="567" w:type="dxa"/>
          </w:tcPr>
          <w:p w14:paraId="43D2DB89" w14:textId="77777777" w:rsidR="00D40C70" w:rsidRPr="00F14D84" w:rsidRDefault="00D40C70" w:rsidP="005729EB">
            <w:pPr>
              <w:pStyle w:val="TAL"/>
              <w:rPr>
                <w:sz w:val="16"/>
                <w:szCs w:val="16"/>
              </w:rPr>
            </w:pPr>
            <w:r w:rsidRPr="00F14D84">
              <w:rPr>
                <w:sz w:val="16"/>
                <w:szCs w:val="16"/>
              </w:rPr>
              <w:t>A</w:t>
            </w:r>
          </w:p>
        </w:tc>
        <w:tc>
          <w:tcPr>
            <w:tcW w:w="4253" w:type="dxa"/>
          </w:tcPr>
          <w:p w14:paraId="0B3CFCE6" w14:textId="77777777" w:rsidR="00D40C70" w:rsidRPr="00F14D84" w:rsidRDefault="00D40C70" w:rsidP="005729EB">
            <w:pPr>
              <w:pStyle w:val="TAL"/>
              <w:rPr>
                <w:sz w:val="16"/>
                <w:szCs w:val="16"/>
              </w:rPr>
            </w:pPr>
            <w:r w:rsidRPr="00F14D84">
              <w:rPr>
                <w:sz w:val="16"/>
                <w:szCs w:val="16"/>
              </w:rPr>
              <w:t>Correction to the use of NB-IoT RAT</w:t>
            </w:r>
          </w:p>
        </w:tc>
        <w:tc>
          <w:tcPr>
            <w:tcW w:w="847" w:type="dxa"/>
          </w:tcPr>
          <w:p w14:paraId="3DBECD22" w14:textId="77777777" w:rsidR="00D40C70" w:rsidRPr="00F14D84" w:rsidRDefault="00D40C70" w:rsidP="005729EB">
            <w:pPr>
              <w:pStyle w:val="TAL"/>
              <w:rPr>
                <w:sz w:val="16"/>
                <w:szCs w:val="16"/>
              </w:rPr>
            </w:pPr>
            <w:r w:rsidRPr="00F14D84">
              <w:rPr>
                <w:sz w:val="16"/>
                <w:szCs w:val="16"/>
              </w:rPr>
              <w:t>14.1.0</w:t>
            </w:r>
          </w:p>
        </w:tc>
      </w:tr>
      <w:tr w:rsidR="002C6D9D" w:rsidRPr="00F14D84" w14:paraId="36CAEFD2" w14:textId="77777777" w:rsidTr="002C6D9D">
        <w:trPr>
          <w:cantSplit/>
        </w:trPr>
        <w:tc>
          <w:tcPr>
            <w:tcW w:w="846" w:type="dxa"/>
          </w:tcPr>
          <w:p w14:paraId="67CF2FE6" w14:textId="77777777" w:rsidR="00D40C70" w:rsidRPr="00F14D84" w:rsidRDefault="00D40C70" w:rsidP="002C6D9D">
            <w:pPr>
              <w:pStyle w:val="TAC"/>
              <w:rPr>
                <w:sz w:val="16"/>
              </w:rPr>
            </w:pPr>
            <w:r w:rsidRPr="00F14D84">
              <w:rPr>
                <w:sz w:val="16"/>
              </w:rPr>
              <w:t>2016-09</w:t>
            </w:r>
          </w:p>
        </w:tc>
        <w:tc>
          <w:tcPr>
            <w:tcW w:w="850" w:type="dxa"/>
          </w:tcPr>
          <w:p w14:paraId="126D7A93" w14:textId="77777777" w:rsidR="00D40C70" w:rsidRPr="00F14D84" w:rsidRDefault="00D40C70" w:rsidP="002C6D9D">
            <w:pPr>
              <w:pStyle w:val="TAC"/>
              <w:rPr>
                <w:sz w:val="16"/>
              </w:rPr>
            </w:pPr>
            <w:r w:rsidRPr="00F14D84">
              <w:rPr>
                <w:sz w:val="16"/>
              </w:rPr>
              <w:t>CT#73</w:t>
            </w:r>
          </w:p>
        </w:tc>
        <w:tc>
          <w:tcPr>
            <w:tcW w:w="1134" w:type="dxa"/>
          </w:tcPr>
          <w:p w14:paraId="0D042216" w14:textId="77777777" w:rsidR="00D40C70" w:rsidRPr="00F14D84" w:rsidRDefault="00D40C70" w:rsidP="002C6D9D">
            <w:pPr>
              <w:pStyle w:val="TAC"/>
              <w:rPr>
                <w:sz w:val="16"/>
              </w:rPr>
            </w:pPr>
            <w:r w:rsidRPr="00F14D84">
              <w:rPr>
                <w:sz w:val="16"/>
              </w:rPr>
              <w:t>CP-160492</w:t>
            </w:r>
          </w:p>
        </w:tc>
        <w:tc>
          <w:tcPr>
            <w:tcW w:w="709" w:type="dxa"/>
          </w:tcPr>
          <w:p w14:paraId="729C60CF" w14:textId="77777777" w:rsidR="00D40C70" w:rsidRPr="00F14D84" w:rsidRDefault="00D40C70" w:rsidP="002C6D9D">
            <w:pPr>
              <w:pStyle w:val="TAL"/>
              <w:rPr>
                <w:sz w:val="16"/>
              </w:rPr>
            </w:pPr>
            <w:r w:rsidRPr="00F14D84">
              <w:rPr>
                <w:sz w:val="16"/>
              </w:rPr>
              <w:t>2534</w:t>
            </w:r>
          </w:p>
        </w:tc>
        <w:tc>
          <w:tcPr>
            <w:tcW w:w="425" w:type="dxa"/>
          </w:tcPr>
          <w:p w14:paraId="743AD597" w14:textId="77777777" w:rsidR="00D40C70" w:rsidRPr="00F14D84" w:rsidRDefault="00D40C70" w:rsidP="002C6D9D">
            <w:pPr>
              <w:pStyle w:val="TAR"/>
              <w:rPr>
                <w:sz w:val="16"/>
              </w:rPr>
            </w:pPr>
          </w:p>
        </w:tc>
        <w:tc>
          <w:tcPr>
            <w:tcW w:w="567" w:type="dxa"/>
          </w:tcPr>
          <w:p w14:paraId="1020ED61" w14:textId="77777777" w:rsidR="00D40C70" w:rsidRPr="00F14D84" w:rsidRDefault="00D40C70" w:rsidP="005729EB">
            <w:pPr>
              <w:pStyle w:val="TAL"/>
              <w:rPr>
                <w:sz w:val="16"/>
                <w:szCs w:val="16"/>
              </w:rPr>
            </w:pPr>
            <w:r w:rsidRPr="00F14D84">
              <w:rPr>
                <w:sz w:val="16"/>
                <w:szCs w:val="16"/>
              </w:rPr>
              <w:t>A</w:t>
            </w:r>
          </w:p>
        </w:tc>
        <w:tc>
          <w:tcPr>
            <w:tcW w:w="4253" w:type="dxa"/>
          </w:tcPr>
          <w:p w14:paraId="5A3F6EE3" w14:textId="77777777" w:rsidR="00D40C70" w:rsidRPr="00F14D84" w:rsidRDefault="00D40C70" w:rsidP="005729EB">
            <w:pPr>
              <w:pStyle w:val="TAL"/>
              <w:rPr>
                <w:sz w:val="16"/>
                <w:szCs w:val="16"/>
              </w:rPr>
            </w:pPr>
            <w:r w:rsidRPr="00F14D84">
              <w:rPr>
                <w:sz w:val="16"/>
                <w:szCs w:val="16"/>
              </w:rPr>
              <w:t xml:space="preserve">Paging for EPS service for UE using </w:t>
            </w:r>
            <w:proofErr w:type="spellStart"/>
            <w:r w:rsidRPr="00F14D84">
              <w:rPr>
                <w:sz w:val="16"/>
                <w:szCs w:val="16"/>
              </w:rPr>
              <w:t>eDRX</w:t>
            </w:r>
            <w:proofErr w:type="spellEnd"/>
          </w:p>
        </w:tc>
        <w:tc>
          <w:tcPr>
            <w:tcW w:w="847" w:type="dxa"/>
          </w:tcPr>
          <w:p w14:paraId="4E8DF3B3" w14:textId="77777777" w:rsidR="00D40C70" w:rsidRPr="00F14D84" w:rsidRDefault="00D40C70" w:rsidP="005729EB">
            <w:pPr>
              <w:pStyle w:val="TAL"/>
              <w:rPr>
                <w:sz w:val="16"/>
                <w:szCs w:val="16"/>
              </w:rPr>
            </w:pPr>
            <w:r w:rsidRPr="00F14D84">
              <w:rPr>
                <w:sz w:val="16"/>
                <w:szCs w:val="16"/>
              </w:rPr>
              <w:t>14.1.0</w:t>
            </w:r>
          </w:p>
        </w:tc>
      </w:tr>
      <w:tr w:rsidR="002C6D9D" w:rsidRPr="00F14D84" w14:paraId="1CF6804C" w14:textId="77777777" w:rsidTr="002C6D9D">
        <w:trPr>
          <w:cantSplit/>
        </w:trPr>
        <w:tc>
          <w:tcPr>
            <w:tcW w:w="846" w:type="dxa"/>
          </w:tcPr>
          <w:p w14:paraId="225F244E" w14:textId="77777777" w:rsidR="00D40C70" w:rsidRPr="00F14D84" w:rsidRDefault="00D40C70" w:rsidP="002C6D9D">
            <w:pPr>
              <w:pStyle w:val="TAC"/>
              <w:rPr>
                <w:sz w:val="16"/>
              </w:rPr>
            </w:pPr>
            <w:r w:rsidRPr="00F14D84">
              <w:rPr>
                <w:sz w:val="16"/>
              </w:rPr>
              <w:t>2016-09</w:t>
            </w:r>
          </w:p>
        </w:tc>
        <w:tc>
          <w:tcPr>
            <w:tcW w:w="850" w:type="dxa"/>
          </w:tcPr>
          <w:p w14:paraId="37009615" w14:textId="77777777" w:rsidR="00D40C70" w:rsidRPr="00F14D84" w:rsidRDefault="00D40C70" w:rsidP="002C6D9D">
            <w:pPr>
              <w:pStyle w:val="TAC"/>
              <w:rPr>
                <w:sz w:val="16"/>
              </w:rPr>
            </w:pPr>
            <w:r w:rsidRPr="00F14D84">
              <w:rPr>
                <w:sz w:val="16"/>
              </w:rPr>
              <w:t>CT#73</w:t>
            </w:r>
          </w:p>
        </w:tc>
        <w:tc>
          <w:tcPr>
            <w:tcW w:w="1134" w:type="dxa"/>
          </w:tcPr>
          <w:p w14:paraId="2C8A83FD" w14:textId="77777777" w:rsidR="00D40C70" w:rsidRPr="00F14D84" w:rsidRDefault="00D40C70" w:rsidP="002C6D9D">
            <w:pPr>
              <w:pStyle w:val="TAC"/>
              <w:rPr>
                <w:sz w:val="16"/>
              </w:rPr>
            </w:pPr>
            <w:r w:rsidRPr="00F14D84">
              <w:rPr>
                <w:sz w:val="16"/>
              </w:rPr>
              <w:t>CP-160488</w:t>
            </w:r>
          </w:p>
        </w:tc>
        <w:tc>
          <w:tcPr>
            <w:tcW w:w="709" w:type="dxa"/>
          </w:tcPr>
          <w:p w14:paraId="58F64B03" w14:textId="77777777" w:rsidR="00D40C70" w:rsidRPr="00F14D84" w:rsidRDefault="00D40C70" w:rsidP="002C6D9D">
            <w:pPr>
              <w:pStyle w:val="TAL"/>
              <w:rPr>
                <w:sz w:val="16"/>
              </w:rPr>
            </w:pPr>
            <w:r w:rsidRPr="00F14D84">
              <w:rPr>
                <w:sz w:val="16"/>
              </w:rPr>
              <w:t>2536</w:t>
            </w:r>
          </w:p>
        </w:tc>
        <w:tc>
          <w:tcPr>
            <w:tcW w:w="425" w:type="dxa"/>
          </w:tcPr>
          <w:p w14:paraId="7BA8A494" w14:textId="77777777" w:rsidR="00D40C70" w:rsidRPr="00F14D84" w:rsidRDefault="00D40C70" w:rsidP="002C6D9D">
            <w:pPr>
              <w:pStyle w:val="TAR"/>
              <w:rPr>
                <w:sz w:val="16"/>
              </w:rPr>
            </w:pPr>
          </w:p>
        </w:tc>
        <w:tc>
          <w:tcPr>
            <w:tcW w:w="567" w:type="dxa"/>
          </w:tcPr>
          <w:p w14:paraId="0FBEB096" w14:textId="77777777" w:rsidR="00D40C70" w:rsidRPr="00F14D84" w:rsidRDefault="00D40C70" w:rsidP="005729EB">
            <w:pPr>
              <w:pStyle w:val="TAL"/>
              <w:rPr>
                <w:sz w:val="16"/>
                <w:szCs w:val="16"/>
              </w:rPr>
            </w:pPr>
            <w:r w:rsidRPr="00F14D84">
              <w:rPr>
                <w:sz w:val="16"/>
                <w:szCs w:val="16"/>
              </w:rPr>
              <w:t>A</w:t>
            </w:r>
          </w:p>
        </w:tc>
        <w:tc>
          <w:tcPr>
            <w:tcW w:w="4253" w:type="dxa"/>
          </w:tcPr>
          <w:p w14:paraId="218936D9" w14:textId="77777777" w:rsidR="00D40C70" w:rsidRPr="00F14D84" w:rsidRDefault="00D40C70" w:rsidP="005729EB">
            <w:pPr>
              <w:pStyle w:val="TAL"/>
              <w:rPr>
                <w:sz w:val="16"/>
                <w:szCs w:val="16"/>
              </w:rPr>
            </w:pPr>
            <w:r w:rsidRPr="00F14D84">
              <w:rPr>
                <w:sz w:val="16"/>
                <w:szCs w:val="16"/>
              </w:rPr>
              <w:t xml:space="preserve">Partial ciphering for SMS transfer over </w:t>
            </w:r>
            <w:proofErr w:type="spellStart"/>
            <w:r w:rsidRPr="00F14D84">
              <w:rPr>
                <w:sz w:val="16"/>
                <w:szCs w:val="16"/>
              </w:rPr>
              <w:t>CIoT</w:t>
            </w:r>
            <w:proofErr w:type="spellEnd"/>
            <w:r w:rsidRPr="00F14D84">
              <w:rPr>
                <w:sz w:val="16"/>
                <w:szCs w:val="16"/>
              </w:rPr>
              <w:t xml:space="preserve"> CP optimization</w:t>
            </w:r>
          </w:p>
        </w:tc>
        <w:tc>
          <w:tcPr>
            <w:tcW w:w="847" w:type="dxa"/>
          </w:tcPr>
          <w:p w14:paraId="2809D9D5" w14:textId="77777777" w:rsidR="00D40C70" w:rsidRPr="00F14D84" w:rsidRDefault="00D40C70" w:rsidP="005729EB">
            <w:pPr>
              <w:pStyle w:val="TAL"/>
              <w:rPr>
                <w:sz w:val="16"/>
                <w:szCs w:val="16"/>
              </w:rPr>
            </w:pPr>
            <w:r w:rsidRPr="00F14D84">
              <w:rPr>
                <w:sz w:val="16"/>
                <w:szCs w:val="16"/>
              </w:rPr>
              <w:t>14.1.0</w:t>
            </w:r>
          </w:p>
        </w:tc>
      </w:tr>
      <w:tr w:rsidR="002C6D9D" w:rsidRPr="00F14D84" w14:paraId="77B4EF91" w14:textId="77777777" w:rsidTr="002C6D9D">
        <w:trPr>
          <w:cantSplit/>
        </w:trPr>
        <w:tc>
          <w:tcPr>
            <w:tcW w:w="846" w:type="dxa"/>
          </w:tcPr>
          <w:p w14:paraId="37A494C3" w14:textId="77777777" w:rsidR="00D40C70" w:rsidRPr="00F14D84" w:rsidRDefault="00D40C70" w:rsidP="002C6D9D">
            <w:pPr>
              <w:pStyle w:val="TAC"/>
              <w:rPr>
                <w:sz w:val="16"/>
              </w:rPr>
            </w:pPr>
            <w:r w:rsidRPr="00F14D84">
              <w:rPr>
                <w:sz w:val="16"/>
              </w:rPr>
              <w:t>2016-09</w:t>
            </w:r>
          </w:p>
        </w:tc>
        <w:tc>
          <w:tcPr>
            <w:tcW w:w="850" w:type="dxa"/>
          </w:tcPr>
          <w:p w14:paraId="3FEBDCAC" w14:textId="77777777" w:rsidR="00D40C70" w:rsidRPr="00F14D84" w:rsidRDefault="00D40C70" w:rsidP="002C6D9D">
            <w:pPr>
              <w:pStyle w:val="TAC"/>
              <w:rPr>
                <w:sz w:val="16"/>
              </w:rPr>
            </w:pPr>
            <w:r w:rsidRPr="00F14D84">
              <w:rPr>
                <w:sz w:val="16"/>
              </w:rPr>
              <w:t>CT#73</w:t>
            </w:r>
          </w:p>
        </w:tc>
        <w:tc>
          <w:tcPr>
            <w:tcW w:w="1134" w:type="dxa"/>
          </w:tcPr>
          <w:p w14:paraId="567D9889" w14:textId="77777777" w:rsidR="00D40C70" w:rsidRPr="00F14D84" w:rsidRDefault="00D40C70" w:rsidP="002C6D9D">
            <w:pPr>
              <w:pStyle w:val="TAC"/>
              <w:rPr>
                <w:sz w:val="16"/>
              </w:rPr>
            </w:pPr>
            <w:r w:rsidRPr="00F14D84">
              <w:rPr>
                <w:sz w:val="16"/>
              </w:rPr>
              <w:t>CP-160516</w:t>
            </w:r>
          </w:p>
        </w:tc>
        <w:tc>
          <w:tcPr>
            <w:tcW w:w="709" w:type="dxa"/>
          </w:tcPr>
          <w:p w14:paraId="2B51A8BF" w14:textId="77777777" w:rsidR="00D40C70" w:rsidRPr="00F14D84" w:rsidRDefault="00D40C70" w:rsidP="002C6D9D">
            <w:pPr>
              <w:pStyle w:val="TAL"/>
              <w:rPr>
                <w:sz w:val="16"/>
              </w:rPr>
            </w:pPr>
            <w:r w:rsidRPr="00F14D84">
              <w:rPr>
                <w:sz w:val="16"/>
              </w:rPr>
              <w:t>2537</w:t>
            </w:r>
          </w:p>
        </w:tc>
        <w:tc>
          <w:tcPr>
            <w:tcW w:w="425" w:type="dxa"/>
          </w:tcPr>
          <w:p w14:paraId="76C36D38" w14:textId="77777777" w:rsidR="00D40C70" w:rsidRPr="00F14D84" w:rsidRDefault="00D40C70" w:rsidP="002C6D9D">
            <w:pPr>
              <w:pStyle w:val="TAR"/>
              <w:rPr>
                <w:sz w:val="16"/>
              </w:rPr>
            </w:pPr>
            <w:r w:rsidRPr="00F14D84">
              <w:rPr>
                <w:sz w:val="16"/>
              </w:rPr>
              <w:t>1</w:t>
            </w:r>
          </w:p>
        </w:tc>
        <w:tc>
          <w:tcPr>
            <w:tcW w:w="567" w:type="dxa"/>
          </w:tcPr>
          <w:p w14:paraId="4241E246" w14:textId="77777777" w:rsidR="00D40C70" w:rsidRPr="00F14D84" w:rsidRDefault="00D40C70" w:rsidP="005729EB">
            <w:pPr>
              <w:pStyle w:val="TAL"/>
              <w:rPr>
                <w:sz w:val="16"/>
                <w:szCs w:val="16"/>
              </w:rPr>
            </w:pPr>
            <w:r w:rsidRPr="00F14D84">
              <w:rPr>
                <w:sz w:val="16"/>
                <w:szCs w:val="16"/>
              </w:rPr>
              <w:t>F</w:t>
            </w:r>
          </w:p>
        </w:tc>
        <w:tc>
          <w:tcPr>
            <w:tcW w:w="4253" w:type="dxa"/>
          </w:tcPr>
          <w:p w14:paraId="749264AE" w14:textId="77777777" w:rsidR="00D40C70" w:rsidRPr="00F14D84" w:rsidRDefault="00D40C70" w:rsidP="005729EB">
            <w:pPr>
              <w:pStyle w:val="TAL"/>
              <w:rPr>
                <w:sz w:val="16"/>
                <w:szCs w:val="16"/>
              </w:rPr>
            </w:pPr>
            <w:r w:rsidRPr="00F14D84">
              <w:rPr>
                <w:sz w:val="16"/>
                <w:szCs w:val="16"/>
              </w:rPr>
              <w:t xml:space="preserve">Clarification on general description of ESM </w:t>
            </w:r>
            <w:proofErr w:type="spellStart"/>
            <w:r w:rsidRPr="00F14D84">
              <w:rPr>
                <w:sz w:val="16"/>
                <w:szCs w:val="16"/>
              </w:rPr>
              <w:t>procedrue</w:t>
            </w:r>
            <w:proofErr w:type="spellEnd"/>
          </w:p>
        </w:tc>
        <w:tc>
          <w:tcPr>
            <w:tcW w:w="847" w:type="dxa"/>
          </w:tcPr>
          <w:p w14:paraId="2F2D4B77" w14:textId="77777777" w:rsidR="00D40C70" w:rsidRPr="00F14D84" w:rsidRDefault="00D40C70" w:rsidP="005729EB">
            <w:pPr>
              <w:pStyle w:val="TAL"/>
              <w:rPr>
                <w:sz w:val="16"/>
                <w:szCs w:val="16"/>
              </w:rPr>
            </w:pPr>
            <w:r w:rsidRPr="00F14D84">
              <w:rPr>
                <w:sz w:val="16"/>
                <w:szCs w:val="16"/>
              </w:rPr>
              <w:t>14.1.0</w:t>
            </w:r>
          </w:p>
        </w:tc>
      </w:tr>
      <w:tr w:rsidR="002C6D9D" w:rsidRPr="00F14D84" w14:paraId="3E4EAD51" w14:textId="77777777" w:rsidTr="002C6D9D">
        <w:trPr>
          <w:cantSplit/>
        </w:trPr>
        <w:tc>
          <w:tcPr>
            <w:tcW w:w="846" w:type="dxa"/>
          </w:tcPr>
          <w:p w14:paraId="7357779F" w14:textId="77777777" w:rsidR="00D40C70" w:rsidRPr="00F14D84" w:rsidRDefault="00D40C70" w:rsidP="002C6D9D">
            <w:pPr>
              <w:pStyle w:val="TAC"/>
              <w:rPr>
                <w:sz w:val="16"/>
              </w:rPr>
            </w:pPr>
            <w:r w:rsidRPr="00F14D84">
              <w:rPr>
                <w:sz w:val="16"/>
              </w:rPr>
              <w:t>2016-09</w:t>
            </w:r>
          </w:p>
        </w:tc>
        <w:tc>
          <w:tcPr>
            <w:tcW w:w="850" w:type="dxa"/>
          </w:tcPr>
          <w:p w14:paraId="7D9508F7" w14:textId="77777777" w:rsidR="00D40C70" w:rsidRPr="00F14D84" w:rsidRDefault="00D40C70" w:rsidP="002C6D9D">
            <w:pPr>
              <w:pStyle w:val="TAC"/>
              <w:rPr>
                <w:sz w:val="16"/>
              </w:rPr>
            </w:pPr>
            <w:r w:rsidRPr="00F14D84">
              <w:rPr>
                <w:sz w:val="16"/>
              </w:rPr>
              <w:t>CT#73</w:t>
            </w:r>
          </w:p>
        </w:tc>
        <w:tc>
          <w:tcPr>
            <w:tcW w:w="1134" w:type="dxa"/>
          </w:tcPr>
          <w:p w14:paraId="5985F5D2" w14:textId="77777777" w:rsidR="00D40C70" w:rsidRPr="00F14D84" w:rsidRDefault="00D40C70" w:rsidP="002C6D9D">
            <w:pPr>
              <w:pStyle w:val="TAC"/>
              <w:rPr>
                <w:sz w:val="16"/>
              </w:rPr>
            </w:pPr>
            <w:r w:rsidRPr="00F14D84">
              <w:rPr>
                <w:sz w:val="16"/>
              </w:rPr>
              <w:t>CP-160486</w:t>
            </w:r>
          </w:p>
        </w:tc>
        <w:tc>
          <w:tcPr>
            <w:tcW w:w="709" w:type="dxa"/>
          </w:tcPr>
          <w:p w14:paraId="03347081" w14:textId="77777777" w:rsidR="00D40C70" w:rsidRPr="00F14D84" w:rsidRDefault="00D40C70" w:rsidP="002C6D9D">
            <w:pPr>
              <w:pStyle w:val="TAL"/>
              <w:rPr>
                <w:sz w:val="16"/>
              </w:rPr>
            </w:pPr>
            <w:r w:rsidRPr="00F14D84">
              <w:rPr>
                <w:sz w:val="16"/>
              </w:rPr>
              <w:t>2543</w:t>
            </w:r>
          </w:p>
        </w:tc>
        <w:tc>
          <w:tcPr>
            <w:tcW w:w="425" w:type="dxa"/>
          </w:tcPr>
          <w:p w14:paraId="0DCCB7F8" w14:textId="77777777" w:rsidR="00D40C70" w:rsidRPr="00F14D84" w:rsidRDefault="00D40C70" w:rsidP="002C6D9D">
            <w:pPr>
              <w:pStyle w:val="TAR"/>
              <w:rPr>
                <w:sz w:val="16"/>
              </w:rPr>
            </w:pPr>
            <w:r w:rsidRPr="00F14D84">
              <w:rPr>
                <w:sz w:val="16"/>
              </w:rPr>
              <w:t>3</w:t>
            </w:r>
          </w:p>
        </w:tc>
        <w:tc>
          <w:tcPr>
            <w:tcW w:w="567" w:type="dxa"/>
          </w:tcPr>
          <w:p w14:paraId="01BA53EE" w14:textId="77777777" w:rsidR="00D40C70" w:rsidRPr="00F14D84" w:rsidRDefault="00D40C70" w:rsidP="005729EB">
            <w:pPr>
              <w:pStyle w:val="TAL"/>
              <w:rPr>
                <w:sz w:val="16"/>
                <w:szCs w:val="16"/>
              </w:rPr>
            </w:pPr>
            <w:r w:rsidRPr="00F14D84">
              <w:rPr>
                <w:sz w:val="16"/>
                <w:szCs w:val="16"/>
              </w:rPr>
              <w:t>A</w:t>
            </w:r>
          </w:p>
        </w:tc>
        <w:tc>
          <w:tcPr>
            <w:tcW w:w="4253" w:type="dxa"/>
          </w:tcPr>
          <w:p w14:paraId="643289BB" w14:textId="77777777" w:rsidR="00D40C70" w:rsidRPr="00F14D84" w:rsidRDefault="00D40C70" w:rsidP="005729EB">
            <w:pPr>
              <w:pStyle w:val="TAL"/>
              <w:rPr>
                <w:sz w:val="16"/>
                <w:szCs w:val="16"/>
              </w:rPr>
            </w:pPr>
            <w:r w:rsidRPr="00F14D84">
              <w:rPr>
                <w:sz w:val="16"/>
                <w:szCs w:val="16"/>
              </w:rPr>
              <w:t>Correction on usage of extended protocol configuration options</w:t>
            </w:r>
          </w:p>
        </w:tc>
        <w:tc>
          <w:tcPr>
            <w:tcW w:w="847" w:type="dxa"/>
          </w:tcPr>
          <w:p w14:paraId="01DAB497" w14:textId="77777777" w:rsidR="00D40C70" w:rsidRPr="00F14D84" w:rsidRDefault="00D40C70" w:rsidP="005729EB">
            <w:pPr>
              <w:pStyle w:val="TAL"/>
              <w:rPr>
                <w:sz w:val="16"/>
                <w:szCs w:val="16"/>
              </w:rPr>
            </w:pPr>
            <w:r w:rsidRPr="00F14D84">
              <w:rPr>
                <w:sz w:val="16"/>
                <w:szCs w:val="16"/>
              </w:rPr>
              <w:t>14.1.0</w:t>
            </w:r>
          </w:p>
        </w:tc>
      </w:tr>
      <w:tr w:rsidR="002C6D9D" w:rsidRPr="00F14D84" w14:paraId="58128F4E" w14:textId="77777777" w:rsidTr="002C6D9D">
        <w:trPr>
          <w:cantSplit/>
        </w:trPr>
        <w:tc>
          <w:tcPr>
            <w:tcW w:w="846" w:type="dxa"/>
          </w:tcPr>
          <w:p w14:paraId="6B5BD990" w14:textId="77777777" w:rsidR="00D40C70" w:rsidRPr="00F14D84" w:rsidRDefault="00D40C70" w:rsidP="002C6D9D">
            <w:pPr>
              <w:pStyle w:val="TAC"/>
              <w:rPr>
                <w:sz w:val="16"/>
              </w:rPr>
            </w:pPr>
            <w:r w:rsidRPr="00F14D84">
              <w:rPr>
                <w:sz w:val="16"/>
              </w:rPr>
              <w:t>2016-09</w:t>
            </w:r>
          </w:p>
        </w:tc>
        <w:tc>
          <w:tcPr>
            <w:tcW w:w="850" w:type="dxa"/>
          </w:tcPr>
          <w:p w14:paraId="3DB651B0" w14:textId="77777777" w:rsidR="00D40C70" w:rsidRPr="00F14D84" w:rsidRDefault="00D40C70" w:rsidP="002C6D9D">
            <w:pPr>
              <w:pStyle w:val="TAC"/>
              <w:rPr>
                <w:sz w:val="16"/>
              </w:rPr>
            </w:pPr>
            <w:r w:rsidRPr="00F14D84">
              <w:rPr>
                <w:sz w:val="16"/>
              </w:rPr>
              <w:t>CT#73</w:t>
            </w:r>
          </w:p>
        </w:tc>
        <w:tc>
          <w:tcPr>
            <w:tcW w:w="1134" w:type="dxa"/>
          </w:tcPr>
          <w:p w14:paraId="1668A7D4" w14:textId="77777777" w:rsidR="00D40C70" w:rsidRPr="00F14D84" w:rsidRDefault="00D40C70" w:rsidP="002C6D9D">
            <w:pPr>
              <w:pStyle w:val="TAC"/>
              <w:rPr>
                <w:sz w:val="16"/>
              </w:rPr>
            </w:pPr>
            <w:r w:rsidRPr="00F14D84">
              <w:rPr>
                <w:sz w:val="16"/>
              </w:rPr>
              <w:t>CP-160488</w:t>
            </w:r>
          </w:p>
        </w:tc>
        <w:tc>
          <w:tcPr>
            <w:tcW w:w="709" w:type="dxa"/>
          </w:tcPr>
          <w:p w14:paraId="47FB3027" w14:textId="77777777" w:rsidR="00D40C70" w:rsidRPr="00F14D84" w:rsidRDefault="00D40C70" w:rsidP="002C6D9D">
            <w:pPr>
              <w:pStyle w:val="TAL"/>
              <w:rPr>
                <w:sz w:val="16"/>
              </w:rPr>
            </w:pPr>
            <w:r w:rsidRPr="00F14D84">
              <w:rPr>
                <w:sz w:val="16"/>
              </w:rPr>
              <w:t>2545</w:t>
            </w:r>
          </w:p>
        </w:tc>
        <w:tc>
          <w:tcPr>
            <w:tcW w:w="425" w:type="dxa"/>
          </w:tcPr>
          <w:p w14:paraId="0A733498" w14:textId="77777777" w:rsidR="00D40C70" w:rsidRPr="00F14D84" w:rsidRDefault="00D40C70" w:rsidP="002C6D9D">
            <w:pPr>
              <w:pStyle w:val="TAR"/>
              <w:rPr>
                <w:sz w:val="16"/>
              </w:rPr>
            </w:pPr>
            <w:r w:rsidRPr="00F14D84">
              <w:rPr>
                <w:sz w:val="16"/>
              </w:rPr>
              <w:t>2</w:t>
            </w:r>
          </w:p>
        </w:tc>
        <w:tc>
          <w:tcPr>
            <w:tcW w:w="567" w:type="dxa"/>
          </w:tcPr>
          <w:p w14:paraId="00B55854" w14:textId="77777777" w:rsidR="00D40C70" w:rsidRPr="00F14D84" w:rsidRDefault="00D40C70" w:rsidP="005729EB">
            <w:pPr>
              <w:pStyle w:val="TAL"/>
              <w:rPr>
                <w:sz w:val="16"/>
                <w:szCs w:val="16"/>
              </w:rPr>
            </w:pPr>
            <w:r w:rsidRPr="00F14D84">
              <w:rPr>
                <w:sz w:val="16"/>
                <w:szCs w:val="16"/>
              </w:rPr>
              <w:t>A</w:t>
            </w:r>
          </w:p>
        </w:tc>
        <w:tc>
          <w:tcPr>
            <w:tcW w:w="4253" w:type="dxa"/>
          </w:tcPr>
          <w:p w14:paraId="480A4F54" w14:textId="77777777" w:rsidR="00D40C70" w:rsidRPr="00F14D84" w:rsidRDefault="00D40C70" w:rsidP="005729EB">
            <w:pPr>
              <w:pStyle w:val="TAL"/>
              <w:rPr>
                <w:sz w:val="16"/>
                <w:szCs w:val="16"/>
              </w:rPr>
            </w:pPr>
            <w:proofErr w:type="spellStart"/>
            <w:r w:rsidRPr="00F14D84">
              <w:rPr>
                <w:sz w:val="16"/>
                <w:szCs w:val="16"/>
              </w:rPr>
              <w:t>ePCO</w:t>
            </w:r>
            <w:proofErr w:type="spellEnd"/>
            <w:r w:rsidRPr="00F14D84">
              <w:rPr>
                <w:sz w:val="16"/>
                <w:szCs w:val="16"/>
              </w:rPr>
              <w:t xml:space="preserve"> support by UEs supporting NB-S1 mode or Non-IP PDN type </w:t>
            </w:r>
          </w:p>
        </w:tc>
        <w:tc>
          <w:tcPr>
            <w:tcW w:w="847" w:type="dxa"/>
          </w:tcPr>
          <w:p w14:paraId="4E9227ED" w14:textId="77777777" w:rsidR="00D40C70" w:rsidRPr="00F14D84" w:rsidRDefault="00D40C70" w:rsidP="005729EB">
            <w:pPr>
              <w:pStyle w:val="TAL"/>
              <w:rPr>
                <w:sz w:val="16"/>
                <w:szCs w:val="16"/>
              </w:rPr>
            </w:pPr>
            <w:r w:rsidRPr="00F14D84">
              <w:rPr>
                <w:sz w:val="16"/>
                <w:szCs w:val="16"/>
              </w:rPr>
              <w:t>14.1.0</w:t>
            </w:r>
          </w:p>
        </w:tc>
      </w:tr>
      <w:tr w:rsidR="002C6D9D" w:rsidRPr="00F14D84" w14:paraId="1EC49647" w14:textId="77777777" w:rsidTr="002C6D9D">
        <w:trPr>
          <w:cantSplit/>
        </w:trPr>
        <w:tc>
          <w:tcPr>
            <w:tcW w:w="846" w:type="dxa"/>
          </w:tcPr>
          <w:p w14:paraId="5B1085DE" w14:textId="77777777" w:rsidR="00D40C70" w:rsidRPr="00F14D84" w:rsidRDefault="00D40C70" w:rsidP="002C6D9D">
            <w:pPr>
              <w:pStyle w:val="TAC"/>
              <w:rPr>
                <w:sz w:val="16"/>
              </w:rPr>
            </w:pPr>
            <w:r w:rsidRPr="00F14D84">
              <w:rPr>
                <w:sz w:val="16"/>
              </w:rPr>
              <w:t>2016-09</w:t>
            </w:r>
          </w:p>
        </w:tc>
        <w:tc>
          <w:tcPr>
            <w:tcW w:w="850" w:type="dxa"/>
          </w:tcPr>
          <w:p w14:paraId="23EC6A05" w14:textId="77777777" w:rsidR="00D40C70" w:rsidRPr="00F14D84" w:rsidRDefault="00D40C70" w:rsidP="002C6D9D">
            <w:pPr>
              <w:pStyle w:val="TAC"/>
              <w:rPr>
                <w:sz w:val="16"/>
              </w:rPr>
            </w:pPr>
            <w:r w:rsidRPr="00F14D84">
              <w:rPr>
                <w:sz w:val="16"/>
              </w:rPr>
              <w:t>CT#73</w:t>
            </w:r>
          </w:p>
        </w:tc>
        <w:tc>
          <w:tcPr>
            <w:tcW w:w="1134" w:type="dxa"/>
          </w:tcPr>
          <w:p w14:paraId="3FAC0986" w14:textId="77777777" w:rsidR="00D40C70" w:rsidRPr="00F14D84" w:rsidRDefault="00D40C70" w:rsidP="002C6D9D">
            <w:pPr>
              <w:pStyle w:val="TAC"/>
              <w:rPr>
                <w:sz w:val="16"/>
              </w:rPr>
            </w:pPr>
            <w:r w:rsidRPr="00F14D84">
              <w:rPr>
                <w:sz w:val="16"/>
              </w:rPr>
              <w:t>CP-160487</w:t>
            </w:r>
          </w:p>
        </w:tc>
        <w:tc>
          <w:tcPr>
            <w:tcW w:w="709" w:type="dxa"/>
          </w:tcPr>
          <w:p w14:paraId="45F62D00" w14:textId="77777777" w:rsidR="00D40C70" w:rsidRPr="00F14D84" w:rsidRDefault="00D40C70" w:rsidP="002C6D9D">
            <w:pPr>
              <w:pStyle w:val="TAL"/>
              <w:rPr>
                <w:sz w:val="16"/>
              </w:rPr>
            </w:pPr>
            <w:r w:rsidRPr="00F14D84">
              <w:rPr>
                <w:sz w:val="16"/>
              </w:rPr>
              <w:t>2547</w:t>
            </w:r>
          </w:p>
        </w:tc>
        <w:tc>
          <w:tcPr>
            <w:tcW w:w="425" w:type="dxa"/>
          </w:tcPr>
          <w:p w14:paraId="1029323E" w14:textId="77777777" w:rsidR="00D40C70" w:rsidRPr="00F14D84" w:rsidRDefault="00D40C70" w:rsidP="002C6D9D">
            <w:pPr>
              <w:pStyle w:val="TAR"/>
              <w:rPr>
                <w:sz w:val="16"/>
              </w:rPr>
            </w:pPr>
          </w:p>
        </w:tc>
        <w:tc>
          <w:tcPr>
            <w:tcW w:w="567" w:type="dxa"/>
          </w:tcPr>
          <w:p w14:paraId="177934D1" w14:textId="77777777" w:rsidR="00D40C70" w:rsidRPr="00F14D84" w:rsidRDefault="00D40C70" w:rsidP="005729EB">
            <w:pPr>
              <w:pStyle w:val="TAL"/>
              <w:rPr>
                <w:sz w:val="16"/>
                <w:szCs w:val="16"/>
              </w:rPr>
            </w:pPr>
            <w:r w:rsidRPr="00F14D84">
              <w:rPr>
                <w:sz w:val="16"/>
                <w:szCs w:val="16"/>
              </w:rPr>
              <w:t>A</w:t>
            </w:r>
          </w:p>
        </w:tc>
        <w:tc>
          <w:tcPr>
            <w:tcW w:w="4253" w:type="dxa"/>
          </w:tcPr>
          <w:p w14:paraId="1FEBE38F" w14:textId="5309E88B" w:rsidR="00D40C70" w:rsidRPr="00F14D84" w:rsidRDefault="00D40C70" w:rsidP="005729EB">
            <w:pPr>
              <w:pStyle w:val="TAL"/>
              <w:rPr>
                <w:sz w:val="16"/>
                <w:szCs w:val="16"/>
              </w:rPr>
            </w:pPr>
            <w:r w:rsidRPr="00F14D84">
              <w:rPr>
                <w:sz w:val="16"/>
                <w:szCs w:val="16"/>
              </w:rPr>
              <w:t xml:space="preserve">Editor's note in </w:t>
            </w:r>
            <w:r w:rsidR="007F1372" w:rsidRPr="00F14D84">
              <w:rPr>
                <w:sz w:val="16"/>
                <w:szCs w:val="16"/>
              </w:rPr>
              <w:t>clause</w:t>
            </w:r>
            <w:r w:rsidRPr="00F14D84">
              <w:rPr>
                <w:sz w:val="16"/>
                <w:szCs w:val="16"/>
              </w:rPr>
              <w:t xml:space="preserve"> 5.5.2.3.4</w:t>
            </w:r>
          </w:p>
        </w:tc>
        <w:tc>
          <w:tcPr>
            <w:tcW w:w="847" w:type="dxa"/>
          </w:tcPr>
          <w:p w14:paraId="3785B02E" w14:textId="77777777" w:rsidR="00D40C70" w:rsidRPr="00F14D84" w:rsidRDefault="00D40C70" w:rsidP="005729EB">
            <w:pPr>
              <w:pStyle w:val="TAL"/>
              <w:rPr>
                <w:sz w:val="16"/>
                <w:szCs w:val="16"/>
              </w:rPr>
            </w:pPr>
            <w:r w:rsidRPr="00F14D84">
              <w:rPr>
                <w:sz w:val="16"/>
                <w:szCs w:val="16"/>
              </w:rPr>
              <w:t>14.1.0</w:t>
            </w:r>
          </w:p>
        </w:tc>
      </w:tr>
      <w:tr w:rsidR="002C6D9D" w:rsidRPr="00F14D84" w14:paraId="63803DA5" w14:textId="77777777" w:rsidTr="002C6D9D">
        <w:trPr>
          <w:cantSplit/>
        </w:trPr>
        <w:tc>
          <w:tcPr>
            <w:tcW w:w="846" w:type="dxa"/>
          </w:tcPr>
          <w:p w14:paraId="76C5D2CB" w14:textId="77777777" w:rsidR="00D40C70" w:rsidRPr="00F14D84" w:rsidRDefault="00D40C70" w:rsidP="002C6D9D">
            <w:pPr>
              <w:pStyle w:val="TAC"/>
              <w:rPr>
                <w:sz w:val="16"/>
              </w:rPr>
            </w:pPr>
            <w:r w:rsidRPr="00F14D84">
              <w:rPr>
                <w:sz w:val="16"/>
              </w:rPr>
              <w:t>2016-09</w:t>
            </w:r>
          </w:p>
        </w:tc>
        <w:tc>
          <w:tcPr>
            <w:tcW w:w="850" w:type="dxa"/>
          </w:tcPr>
          <w:p w14:paraId="1E34AE02" w14:textId="77777777" w:rsidR="00D40C70" w:rsidRPr="00F14D84" w:rsidRDefault="00D40C70" w:rsidP="002C6D9D">
            <w:pPr>
              <w:pStyle w:val="TAC"/>
              <w:rPr>
                <w:sz w:val="16"/>
              </w:rPr>
            </w:pPr>
            <w:r w:rsidRPr="00F14D84">
              <w:rPr>
                <w:sz w:val="16"/>
              </w:rPr>
              <w:t>CT#73</w:t>
            </w:r>
          </w:p>
        </w:tc>
        <w:tc>
          <w:tcPr>
            <w:tcW w:w="1134" w:type="dxa"/>
          </w:tcPr>
          <w:p w14:paraId="66044ABB" w14:textId="77777777" w:rsidR="00D40C70" w:rsidRPr="00F14D84" w:rsidRDefault="00D40C70" w:rsidP="002C6D9D">
            <w:pPr>
              <w:pStyle w:val="TAC"/>
              <w:rPr>
                <w:sz w:val="16"/>
              </w:rPr>
            </w:pPr>
            <w:r w:rsidRPr="00F14D84">
              <w:rPr>
                <w:sz w:val="16"/>
              </w:rPr>
              <w:t>CP-160570</w:t>
            </w:r>
          </w:p>
        </w:tc>
        <w:tc>
          <w:tcPr>
            <w:tcW w:w="709" w:type="dxa"/>
          </w:tcPr>
          <w:p w14:paraId="4DB3D720" w14:textId="77777777" w:rsidR="00D40C70" w:rsidRPr="00F14D84" w:rsidRDefault="00D40C70" w:rsidP="002C6D9D">
            <w:pPr>
              <w:pStyle w:val="TAL"/>
              <w:rPr>
                <w:sz w:val="16"/>
              </w:rPr>
            </w:pPr>
            <w:r w:rsidRPr="00F14D84">
              <w:rPr>
                <w:sz w:val="16"/>
              </w:rPr>
              <w:t>2553</w:t>
            </w:r>
          </w:p>
        </w:tc>
        <w:tc>
          <w:tcPr>
            <w:tcW w:w="425" w:type="dxa"/>
          </w:tcPr>
          <w:p w14:paraId="0750D5BF" w14:textId="77777777" w:rsidR="00D40C70" w:rsidRPr="00F14D84" w:rsidRDefault="00D40C70" w:rsidP="002C6D9D">
            <w:pPr>
              <w:pStyle w:val="TAR"/>
              <w:rPr>
                <w:sz w:val="16"/>
              </w:rPr>
            </w:pPr>
            <w:r w:rsidRPr="00F14D84">
              <w:rPr>
                <w:sz w:val="16"/>
              </w:rPr>
              <w:t>4</w:t>
            </w:r>
          </w:p>
        </w:tc>
        <w:tc>
          <w:tcPr>
            <w:tcW w:w="567" w:type="dxa"/>
          </w:tcPr>
          <w:p w14:paraId="4324C22D" w14:textId="77777777" w:rsidR="00D40C70" w:rsidRPr="00F14D84" w:rsidRDefault="00D40C70" w:rsidP="005729EB">
            <w:pPr>
              <w:pStyle w:val="TAL"/>
              <w:rPr>
                <w:sz w:val="16"/>
                <w:szCs w:val="16"/>
              </w:rPr>
            </w:pPr>
            <w:r w:rsidRPr="00F14D84">
              <w:rPr>
                <w:sz w:val="16"/>
                <w:szCs w:val="16"/>
              </w:rPr>
              <w:t>A</w:t>
            </w:r>
          </w:p>
        </w:tc>
        <w:tc>
          <w:tcPr>
            <w:tcW w:w="4253" w:type="dxa"/>
          </w:tcPr>
          <w:p w14:paraId="7439FE41" w14:textId="77777777" w:rsidR="00D40C70" w:rsidRPr="00F14D84" w:rsidRDefault="00D40C70" w:rsidP="005729EB">
            <w:pPr>
              <w:pStyle w:val="TAL"/>
              <w:rPr>
                <w:sz w:val="16"/>
                <w:szCs w:val="16"/>
              </w:rPr>
            </w:pPr>
            <w:r w:rsidRPr="00F14D84">
              <w:rPr>
                <w:sz w:val="16"/>
                <w:szCs w:val="16"/>
              </w:rPr>
              <w:t>Correction on T3440 when "signalling active" flag is used</w:t>
            </w:r>
          </w:p>
        </w:tc>
        <w:tc>
          <w:tcPr>
            <w:tcW w:w="847" w:type="dxa"/>
          </w:tcPr>
          <w:p w14:paraId="6FDBEF82" w14:textId="77777777" w:rsidR="00D40C70" w:rsidRPr="00F14D84" w:rsidRDefault="00D40C70" w:rsidP="005729EB">
            <w:pPr>
              <w:pStyle w:val="TAL"/>
              <w:rPr>
                <w:sz w:val="16"/>
                <w:szCs w:val="16"/>
              </w:rPr>
            </w:pPr>
            <w:r w:rsidRPr="00F14D84">
              <w:rPr>
                <w:sz w:val="16"/>
                <w:szCs w:val="16"/>
              </w:rPr>
              <w:t>14.1.0</w:t>
            </w:r>
          </w:p>
        </w:tc>
      </w:tr>
      <w:tr w:rsidR="002C6D9D" w:rsidRPr="00F14D84" w14:paraId="5999EBB1" w14:textId="77777777" w:rsidTr="002C6D9D">
        <w:trPr>
          <w:cantSplit/>
        </w:trPr>
        <w:tc>
          <w:tcPr>
            <w:tcW w:w="846" w:type="dxa"/>
          </w:tcPr>
          <w:p w14:paraId="49C9C0AD" w14:textId="77777777" w:rsidR="00D40C70" w:rsidRPr="00F14D84" w:rsidRDefault="00D40C70" w:rsidP="002C6D9D">
            <w:pPr>
              <w:pStyle w:val="TAC"/>
              <w:rPr>
                <w:sz w:val="16"/>
              </w:rPr>
            </w:pPr>
            <w:r w:rsidRPr="00F14D84">
              <w:rPr>
                <w:sz w:val="16"/>
              </w:rPr>
              <w:t>2016-09</w:t>
            </w:r>
          </w:p>
        </w:tc>
        <w:tc>
          <w:tcPr>
            <w:tcW w:w="850" w:type="dxa"/>
          </w:tcPr>
          <w:p w14:paraId="5BF18F9A" w14:textId="77777777" w:rsidR="00D40C70" w:rsidRPr="00F14D84" w:rsidRDefault="00D40C70" w:rsidP="002C6D9D">
            <w:pPr>
              <w:pStyle w:val="TAC"/>
              <w:rPr>
                <w:sz w:val="16"/>
              </w:rPr>
            </w:pPr>
            <w:r w:rsidRPr="00F14D84">
              <w:rPr>
                <w:sz w:val="16"/>
              </w:rPr>
              <w:t>CT#73</w:t>
            </w:r>
          </w:p>
        </w:tc>
        <w:tc>
          <w:tcPr>
            <w:tcW w:w="1134" w:type="dxa"/>
          </w:tcPr>
          <w:p w14:paraId="5D1EF038" w14:textId="77777777" w:rsidR="00D40C70" w:rsidRPr="00F14D84" w:rsidRDefault="00D40C70" w:rsidP="002C6D9D">
            <w:pPr>
              <w:pStyle w:val="TAC"/>
              <w:rPr>
                <w:sz w:val="16"/>
              </w:rPr>
            </w:pPr>
            <w:r w:rsidRPr="00F14D84">
              <w:rPr>
                <w:sz w:val="16"/>
              </w:rPr>
              <w:t>CP-160487</w:t>
            </w:r>
          </w:p>
        </w:tc>
        <w:tc>
          <w:tcPr>
            <w:tcW w:w="709" w:type="dxa"/>
          </w:tcPr>
          <w:p w14:paraId="06F2760E" w14:textId="77777777" w:rsidR="00D40C70" w:rsidRPr="00F14D84" w:rsidRDefault="00D40C70" w:rsidP="002C6D9D">
            <w:pPr>
              <w:pStyle w:val="TAL"/>
              <w:rPr>
                <w:sz w:val="16"/>
              </w:rPr>
            </w:pPr>
            <w:r w:rsidRPr="00F14D84">
              <w:rPr>
                <w:sz w:val="16"/>
              </w:rPr>
              <w:t>2559</w:t>
            </w:r>
          </w:p>
        </w:tc>
        <w:tc>
          <w:tcPr>
            <w:tcW w:w="425" w:type="dxa"/>
          </w:tcPr>
          <w:p w14:paraId="1EA7A52B" w14:textId="77777777" w:rsidR="00D40C70" w:rsidRPr="00F14D84" w:rsidRDefault="00D40C70" w:rsidP="002C6D9D">
            <w:pPr>
              <w:pStyle w:val="TAR"/>
              <w:rPr>
                <w:sz w:val="16"/>
              </w:rPr>
            </w:pPr>
            <w:r w:rsidRPr="00F14D84">
              <w:rPr>
                <w:sz w:val="16"/>
              </w:rPr>
              <w:t>1</w:t>
            </w:r>
          </w:p>
        </w:tc>
        <w:tc>
          <w:tcPr>
            <w:tcW w:w="567" w:type="dxa"/>
          </w:tcPr>
          <w:p w14:paraId="2078314C" w14:textId="77777777" w:rsidR="00D40C70" w:rsidRPr="00F14D84" w:rsidRDefault="00D40C70" w:rsidP="005729EB">
            <w:pPr>
              <w:pStyle w:val="TAL"/>
              <w:rPr>
                <w:sz w:val="16"/>
                <w:szCs w:val="16"/>
              </w:rPr>
            </w:pPr>
            <w:r w:rsidRPr="00F14D84">
              <w:rPr>
                <w:sz w:val="16"/>
                <w:szCs w:val="16"/>
              </w:rPr>
              <w:t>A</w:t>
            </w:r>
          </w:p>
        </w:tc>
        <w:tc>
          <w:tcPr>
            <w:tcW w:w="4253" w:type="dxa"/>
          </w:tcPr>
          <w:p w14:paraId="3E07FFCF" w14:textId="77777777" w:rsidR="00D40C70" w:rsidRPr="00F14D84" w:rsidRDefault="00D40C70" w:rsidP="005729EB">
            <w:pPr>
              <w:pStyle w:val="TAL"/>
              <w:rPr>
                <w:sz w:val="16"/>
                <w:szCs w:val="16"/>
              </w:rPr>
            </w:pPr>
            <w:r w:rsidRPr="00F14D84">
              <w:rPr>
                <w:sz w:val="16"/>
                <w:szCs w:val="16"/>
              </w:rPr>
              <w:t>Corrections to Table D.1.1 regarding exception data reporting</w:t>
            </w:r>
          </w:p>
        </w:tc>
        <w:tc>
          <w:tcPr>
            <w:tcW w:w="847" w:type="dxa"/>
          </w:tcPr>
          <w:p w14:paraId="53ED81D0" w14:textId="77777777" w:rsidR="00D40C70" w:rsidRPr="00F14D84" w:rsidRDefault="00D40C70" w:rsidP="005729EB">
            <w:pPr>
              <w:pStyle w:val="TAL"/>
              <w:rPr>
                <w:sz w:val="16"/>
                <w:szCs w:val="16"/>
              </w:rPr>
            </w:pPr>
            <w:r w:rsidRPr="00F14D84">
              <w:rPr>
                <w:sz w:val="16"/>
                <w:szCs w:val="16"/>
              </w:rPr>
              <w:t>14.1.0</w:t>
            </w:r>
          </w:p>
        </w:tc>
      </w:tr>
      <w:tr w:rsidR="002C6D9D" w:rsidRPr="00F14D84" w14:paraId="7CBB07A1" w14:textId="77777777" w:rsidTr="002C6D9D">
        <w:trPr>
          <w:cantSplit/>
        </w:trPr>
        <w:tc>
          <w:tcPr>
            <w:tcW w:w="846" w:type="dxa"/>
          </w:tcPr>
          <w:p w14:paraId="00F3CB0F" w14:textId="77777777" w:rsidR="00D40C70" w:rsidRPr="00F14D84" w:rsidRDefault="00D40C70" w:rsidP="002C6D9D">
            <w:pPr>
              <w:pStyle w:val="TAC"/>
              <w:rPr>
                <w:sz w:val="16"/>
              </w:rPr>
            </w:pPr>
            <w:r w:rsidRPr="00F14D84">
              <w:rPr>
                <w:sz w:val="16"/>
              </w:rPr>
              <w:t>2016-09</w:t>
            </w:r>
          </w:p>
        </w:tc>
        <w:tc>
          <w:tcPr>
            <w:tcW w:w="850" w:type="dxa"/>
          </w:tcPr>
          <w:p w14:paraId="23C1A530" w14:textId="77777777" w:rsidR="00D40C70" w:rsidRPr="00F14D84" w:rsidRDefault="00D40C70" w:rsidP="002C6D9D">
            <w:pPr>
              <w:pStyle w:val="TAC"/>
              <w:rPr>
                <w:sz w:val="16"/>
              </w:rPr>
            </w:pPr>
            <w:r w:rsidRPr="00F14D84">
              <w:rPr>
                <w:sz w:val="16"/>
              </w:rPr>
              <w:t>CT#73</w:t>
            </w:r>
          </w:p>
        </w:tc>
        <w:tc>
          <w:tcPr>
            <w:tcW w:w="1134" w:type="dxa"/>
          </w:tcPr>
          <w:p w14:paraId="56EAF8C1" w14:textId="77777777" w:rsidR="00D40C70" w:rsidRPr="00F14D84" w:rsidRDefault="00D40C70" w:rsidP="002C6D9D">
            <w:pPr>
              <w:pStyle w:val="TAC"/>
              <w:rPr>
                <w:sz w:val="16"/>
              </w:rPr>
            </w:pPr>
            <w:r w:rsidRPr="00F14D84">
              <w:rPr>
                <w:sz w:val="16"/>
              </w:rPr>
              <w:t>CP-160489</w:t>
            </w:r>
          </w:p>
        </w:tc>
        <w:tc>
          <w:tcPr>
            <w:tcW w:w="709" w:type="dxa"/>
          </w:tcPr>
          <w:p w14:paraId="0F55F30C" w14:textId="77777777" w:rsidR="00D40C70" w:rsidRPr="00F14D84" w:rsidRDefault="00D40C70" w:rsidP="002C6D9D">
            <w:pPr>
              <w:pStyle w:val="TAL"/>
              <w:rPr>
                <w:sz w:val="16"/>
              </w:rPr>
            </w:pPr>
            <w:r w:rsidRPr="00F14D84">
              <w:rPr>
                <w:sz w:val="16"/>
              </w:rPr>
              <w:t>2561</w:t>
            </w:r>
          </w:p>
        </w:tc>
        <w:tc>
          <w:tcPr>
            <w:tcW w:w="425" w:type="dxa"/>
          </w:tcPr>
          <w:p w14:paraId="6F59D6F1" w14:textId="77777777" w:rsidR="00D40C70" w:rsidRPr="00F14D84" w:rsidRDefault="00D40C70" w:rsidP="002C6D9D">
            <w:pPr>
              <w:pStyle w:val="TAR"/>
              <w:rPr>
                <w:sz w:val="16"/>
              </w:rPr>
            </w:pPr>
            <w:r w:rsidRPr="00F14D84">
              <w:rPr>
                <w:sz w:val="16"/>
              </w:rPr>
              <w:t>1</w:t>
            </w:r>
          </w:p>
        </w:tc>
        <w:tc>
          <w:tcPr>
            <w:tcW w:w="567" w:type="dxa"/>
          </w:tcPr>
          <w:p w14:paraId="6497D59B" w14:textId="77777777" w:rsidR="00D40C70" w:rsidRPr="00F14D84" w:rsidRDefault="00D40C70" w:rsidP="005729EB">
            <w:pPr>
              <w:pStyle w:val="TAL"/>
              <w:rPr>
                <w:sz w:val="16"/>
                <w:szCs w:val="16"/>
              </w:rPr>
            </w:pPr>
            <w:r w:rsidRPr="00F14D84">
              <w:rPr>
                <w:sz w:val="16"/>
                <w:szCs w:val="16"/>
              </w:rPr>
              <w:t>A</w:t>
            </w:r>
          </w:p>
        </w:tc>
        <w:tc>
          <w:tcPr>
            <w:tcW w:w="4253" w:type="dxa"/>
          </w:tcPr>
          <w:p w14:paraId="2FEA9777" w14:textId="77777777" w:rsidR="00D40C70" w:rsidRPr="00F14D84" w:rsidRDefault="00D40C70" w:rsidP="005729EB">
            <w:pPr>
              <w:pStyle w:val="TAL"/>
              <w:rPr>
                <w:sz w:val="16"/>
                <w:szCs w:val="16"/>
              </w:rPr>
            </w:pPr>
            <w:r w:rsidRPr="00F14D84">
              <w:rPr>
                <w:sz w:val="16"/>
                <w:szCs w:val="16"/>
              </w:rPr>
              <w:t xml:space="preserve">Remove duplication in triggering the establishment of UP bearers in EMM-CONNECTED for a UE using CP </w:t>
            </w:r>
            <w:proofErr w:type="spellStart"/>
            <w:r w:rsidRPr="00F14D84">
              <w:rPr>
                <w:sz w:val="16"/>
                <w:szCs w:val="16"/>
              </w:rPr>
              <w:t>CIoT</w:t>
            </w:r>
            <w:proofErr w:type="spellEnd"/>
            <w:r w:rsidRPr="00F14D84">
              <w:rPr>
                <w:sz w:val="16"/>
                <w:szCs w:val="16"/>
              </w:rPr>
              <w:t xml:space="preserve"> optimization</w:t>
            </w:r>
          </w:p>
        </w:tc>
        <w:tc>
          <w:tcPr>
            <w:tcW w:w="847" w:type="dxa"/>
          </w:tcPr>
          <w:p w14:paraId="55C1893F" w14:textId="77777777" w:rsidR="00D40C70" w:rsidRPr="00F14D84" w:rsidRDefault="00D40C70" w:rsidP="005729EB">
            <w:pPr>
              <w:pStyle w:val="TAL"/>
              <w:rPr>
                <w:sz w:val="16"/>
                <w:szCs w:val="16"/>
              </w:rPr>
            </w:pPr>
            <w:r w:rsidRPr="00F14D84">
              <w:rPr>
                <w:sz w:val="16"/>
                <w:szCs w:val="16"/>
              </w:rPr>
              <w:t>14.1.0</w:t>
            </w:r>
          </w:p>
        </w:tc>
      </w:tr>
      <w:tr w:rsidR="002C6D9D" w:rsidRPr="00F14D84" w14:paraId="7EAE88FF" w14:textId="77777777" w:rsidTr="002C6D9D">
        <w:trPr>
          <w:cantSplit/>
        </w:trPr>
        <w:tc>
          <w:tcPr>
            <w:tcW w:w="846" w:type="dxa"/>
          </w:tcPr>
          <w:p w14:paraId="2E20B236" w14:textId="77777777" w:rsidR="00D40C70" w:rsidRPr="00F14D84" w:rsidRDefault="00D40C70" w:rsidP="002C6D9D">
            <w:pPr>
              <w:pStyle w:val="TAC"/>
              <w:rPr>
                <w:sz w:val="16"/>
              </w:rPr>
            </w:pPr>
            <w:r w:rsidRPr="00F14D84">
              <w:rPr>
                <w:sz w:val="16"/>
              </w:rPr>
              <w:t>2016-09</w:t>
            </w:r>
          </w:p>
        </w:tc>
        <w:tc>
          <w:tcPr>
            <w:tcW w:w="850" w:type="dxa"/>
          </w:tcPr>
          <w:p w14:paraId="37618BDF" w14:textId="77777777" w:rsidR="00D40C70" w:rsidRPr="00F14D84" w:rsidRDefault="00D40C70" w:rsidP="002C6D9D">
            <w:pPr>
              <w:pStyle w:val="TAC"/>
              <w:rPr>
                <w:sz w:val="16"/>
              </w:rPr>
            </w:pPr>
            <w:r w:rsidRPr="00F14D84">
              <w:rPr>
                <w:sz w:val="16"/>
              </w:rPr>
              <w:t>CT#73</w:t>
            </w:r>
          </w:p>
        </w:tc>
        <w:tc>
          <w:tcPr>
            <w:tcW w:w="1134" w:type="dxa"/>
          </w:tcPr>
          <w:p w14:paraId="343FC414" w14:textId="77777777" w:rsidR="00D40C70" w:rsidRPr="00F14D84" w:rsidRDefault="00D40C70" w:rsidP="002C6D9D">
            <w:pPr>
              <w:pStyle w:val="TAC"/>
              <w:rPr>
                <w:sz w:val="16"/>
              </w:rPr>
            </w:pPr>
            <w:r w:rsidRPr="00F14D84">
              <w:rPr>
                <w:sz w:val="16"/>
              </w:rPr>
              <w:t>CP-160488</w:t>
            </w:r>
          </w:p>
        </w:tc>
        <w:tc>
          <w:tcPr>
            <w:tcW w:w="709" w:type="dxa"/>
          </w:tcPr>
          <w:p w14:paraId="0D51F37C" w14:textId="77777777" w:rsidR="00D40C70" w:rsidRPr="00F14D84" w:rsidRDefault="00D40C70" w:rsidP="002C6D9D">
            <w:pPr>
              <w:pStyle w:val="TAL"/>
              <w:rPr>
                <w:sz w:val="16"/>
              </w:rPr>
            </w:pPr>
            <w:r w:rsidRPr="00F14D84">
              <w:rPr>
                <w:sz w:val="16"/>
              </w:rPr>
              <w:t>2565</w:t>
            </w:r>
          </w:p>
        </w:tc>
        <w:tc>
          <w:tcPr>
            <w:tcW w:w="425" w:type="dxa"/>
          </w:tcPr>
          <w:p w14:paraId="1BF682B6" w14:textId="77777777" w:rsidR="00D40C70" w:rsidRPr="00F14D84" w:rsidRDefault="00D40C70" w:rsidP="002C6D9D">
            <w:pPr>
              <w:pStyle w:val="TAR"/>
              <w:rPr>
                <w:sz w:val="16"/>
              </w:rPr>
            </w:pPr>
            <w:r w:rsidRPr="00F14D84">
              <w:rPr>
                <w:sz w:val="16"/>
              </w:rPr>
              <w:t>1</w:t>
            </w:r>
          </w:p>
        </w:tc>
        <w:tc>
          <w:tcPr>
            <w:tcW w:w="567" w:type="dxa"/>
          </w:tcPr>
          <w:p w14:paraId="5B014F77" w14:textId="77777777" w:rsidR="00D40C70" w:rsidRPr="00F14D84" w:rsidRDefault="00D40C70" w:rsidP="005729EB">
            <w:pPr>
              <w:pStyle w:val="TAL"/>
              <w:rPr>
                <w:sz w:val="16"/>
                <w:szCs w:val="16"/>
              </w:rPr>
            </w:pPr>
            <w:r w:rsidRPr="00F14D84">
              <w:rPr>
                <w:sz w:val="16"/>
                <w:szCs w:val="16"/>
              </w:rPr>
              <w:t>A</w:t>
            </w:r>
          </w:p>
        </w:tc>
        <w:tc>
          <w:tcPr>
            <w:tcW w:w="4253" w:type="dxa"/>
          </w:tcPr>
          <w:p w14:paraId="5C526FC8" w14:textId="77777777" w:rsidR="00D40C70" w:rsidRPr="00F14D84" w:rsidRDefault="00D40C70" w:rsidP="005729EB">
            <w:pPr>
              <w:pStyle w:val="TAL"/>
              <w:rPr>
                <w:sz w:val="16"/>
                <w:szCs w:val="16"/>
              </w:rPr>
            </w:pPr>
            <w:r w:rsidRPr="00F14D84">
              <w:rPr>
                <w:sz w:val="16"/>
                <w:szCs w:val="16"/>
              </w:rPr>
              <w:t>Encoding of additional header compression context setup parameters</w:t>
            </w:r>
          </w:p>
        </w:tc>
        <w:tc>
          <w:tcPr>
            <w:tcW w:w="847" w:type="dxa"/>
          </w:tcPr>
          <w:p w14:paraId="6197268B" w14:textId="77777777" w:rsidR="00D40C70" w:rsidRPr="00F14D84" w:rsidRDefault="00D40C70" w:rsidP="005729EB">
            <w:pPr>
              <w:pStyle w:val="TAL"/>
              <w:rPr>
                <w:sz w:val="16"/>
                <w:szCs w:val="16"/>
              </w:rPr>
            </w:pPr>
            <w:r w:rsidRPr="00F14D84">
              <w:rPr>
                <w:sz w:val="16"/>
                <w:szCs w:val="16"/>
              </w:rPr>
              <w:t>14.1.0</w:t>
            </w:r>
          </w:p>
        </w:tc>
      </w:tr>
      <w:tr w:rsidR="002C6D9D" w:rsidRPr="00F14D84" w14:paraId="46C62DD3" w14:textId="77777777" w:rsidTr="002C6D9D">
        <w:trPr>
          <w:cantSplit/>
        </w:trPr>
        <w:tc>
          <w:tcPr>
            <w:tcW w:w="846" w:type="dxa"/>
          </w:tcPr>
          <w:p w14:paraId="08CA8B10" w14:textId="77777777" w:rsidR="00D40C70" w:rsidRPr="00F14D84" w:rsidRDefault="00D40C70" w:rsidP="002C6D9D">
            <w:pPr>
              <w:pStyle w:val="TAC"/>
              <w:rPr>
                <w:sz w:val="16"/>
              </w:rPr>
            </w:pPr>
            <w:r w:rsidRPr="00F14D84">
              <w:rPr>
                <w:sz w:val="16"/>
              </w:rPr>
              <w:t>2016-09</w:t>
            </w:r>
          </w:p>
        </w:tc>
        <w:tc>
          <w:tcPr>
            <w:tcW w:w="850" w:type="dxa"/>
          </w:tcPr>
          <w:p w14:paraId="5D4591FE" w14:textId="77777777" w:rsidR="00D40C70" w:rsidRPr="00F14D84" w:rsidRDefault="00D40C70" w:rsidP="002C6D9D">
            <w:pPr>
              <w:pStyle w:val="TAC"/>
              <w:rPr>
                <w:sz w:val="16"/>
              </w:rPr>
            </w:pPr>
            <w:r w:rsidRPr="00F14D84">
              <w:rPr>
                <w:sz w:val="16"/>
              </w:rPr>
              <w:t>CT#73</w:t>
            </w:r>
          </w:p>
        </w:tc>
        <w:tc>
          <w:tcPr>
            <w:tcW w:w="1134" w:type="dxa"/>
          </w:tcPr>
          <w:p w14:paraId="50FEAB6B" w14:textId="77777777" w:rsidR="00D40C70" w:rsidRPr="00F14D84" w:rsidRDefault="00D40C70" w:rsidP="002C6D9D">
            <w:pPr>
              <w:pStyle w:val="TAC"/>
              <w:rPr>
                <w:sz w:val="16"/>
              </w:rPr>
            </w:pPr>
            <w:r w:rsidRPr="00F14D84">
              <w:rPr>
                <w:sz w:val="16"/>
              </w:rPr>
              <w:t>CP-160489</w:t>
            </w:r>
          </w:p>
        </w:tc>
        <w:tc>
          <w:tcPr>
            <w:tcW w:w="709" w:type="dxa"/>
          </w:tcPr>
          <w:p w14:paraId="55030229" w14:textId="77777777" w:rsidR="00D40C70" w:rsidRPr="00F14D84" w:rsidRDefault="00D40C70" w:rsidP="002C6D9D">
            <w:pPr>
              <w:pStyle w:val="TAL"/>
              <w:rPr>
                <w:sz w:val="16"/>
              </w:rPr>
            </w:pPr>
            <w:r w:rsidRPr="00F14D84">
              <w:rPr>
                <w:sz w:val="16"/>
              </w:rPr>
              <w:t>2567</w:t>
            </w:r>
          </w:p>
        </w:tc>
        <w:tc>
          <w:tcPr>
            <w:tcW w:w="425" w:type="dxa"/>
          </w:tcPr>
          <w:p w14:paraId="6F76B403" w14:textId="77777777" w:rsidR="00D40C70" w:rsidRPr="00F14D84" w:rsidRDefault="00D40C70" w:rsidP="002C6D9D">
            <w:pPr>
              <w:pStyle w:val="TAR"/>
              <w:rPr>
                <w:sz w:val="16"/>
              </w:rPr>
            </w:pPr>
            <w:r w:rsidRPr="00F14D84">
              <w:rPr>
                <w:sz w:val="16"/>
              </w:rPr>
              <w:t>1</w:t>
            </w:r>
          </w:p>
        </w:tc>
        <w:tc>
          <w:tcPr>
            <w:tcW w:w="567" w:type="dxa"/>
          </w:tcPr>
          <w:p w14:paraId="37E4BE1E" w14:textId="77777777" w:rsidR="00D40C70" w:rsidRPr="00F14D84" w:rsidRDefault="00D40C70" w:rsidP="005729EB">
            <w:pPr>
              <w:pStyle w:val="TAL"/>
              <w:rPr>
                <w:sz w:val="16"/>
                <w:szCs w:val="16"/>
              </w:rPr>
            </w:pPr>
            <w:r w:rsidRPr="00F14D84">
              <w:rPr>
                <w:sz w:val="16"/>
                <w:szCs w:val="16"/>
              </w:rPr>
              <w:t>A</w:t>
            </w:r>
          </w:p>
        </w:tc>
        <w:tc>
          <w:tcPr>
            <w:tcW w:w="4253" w:type="dxa"/>
          </w:tcPr>
          <w:p w14:paraId="5D5E5572" w14:textId="77777777" w:rsidR="00D40C70" w:rsidRPr="00F14D84" w:rsidRDefault="00D40C70" w:rsidP="005729EB">
            <w:pPr>
              <w:pStyle w:val="TAL"/>
              <w:rPr>
                <w:sz w:val="16"/>
                <w:szCs w:val="16"/>
              </w:rPr>
            </w:pPr>
            <w:r w:rsidRPr="00F14D84">
              <w:rPr>
                <w:sz w:val="16"/>
                <w:szCs w:val="16"/>
              </w:rPr>
              <w:t>Release Assistance Information Alignment</w:t>
            </w:r>
          </w:p>
        </w:tc>
        <w:tc>
          <w:tcPr>
            <w:tcW w:w="847" w:type="dxa"/>
          </w:tcPr>
          <w:p w14:paraId="0700DA5F" w14:textId="77777777" w:rsidR="00D40C70" w:rsidRPr="00F14D84" w:rsidRDefault="00D40C70" w:rsidP="005729EB">
            <w:pPr>
              <w:pStyle w:val="TAL"/>
              <w:rPr>
                <w:sz w:val="16"/>
                <w:szCs w:val="16"/>
              </w:rPr>
            </w:pPr>
            <w:r w:rsidRPr="00F14D84">
              <w:rPr>
                <w:sz w:val="16"/>
                <w:szCs w:val="16"/>
              </w:rPr>
              <w:t>14.1.0</w:t>
            </w:r>
          </w:p>
        </w:tc>
      </w:tr>
      <w:tr w:rsidR="002C6D9D" w:rsidRPr="00F14D84" w14:paraId="51F32FB2" w14:textId="77777777" w:rsidTr="002C6D9D">
        <w:trPr>
          <w:cantSplit/>
        </w:trPr>
        <w:tc>
          <w:tcPr>
            <w:tcW w:w="846" w:type="dxa"/>
          </w:tcPr>
          <w:p w14:paraId="3BD8E426" w14:textId="77777777" w:rsidR="00D40C70" w:rsidRPr="00F14D84" w:rsidRDefault="00D40C70" w:rsidP="002C6D9D">
            <w:pPr>
              <w:pStyle w:val="TAC"/>
              <w:rPr>
                <w:sz w:val="16"/>
              </w:rPr>
            </w:pPr>
            <w:r w:rsidRPr="00F14D84">
              <w:rPr>
                <w:sz w:val="16"/>
              </w:rPr>
              <w:t>2016-09</w:t>
            </w:r>
          </w:p>
        </w:tc>
        <w:tc>
          <w:tcPr>
            <w:tcW w:w="850" w:type="dxa"/>
          </w:tcPr>
          <w:p w14:paraId="0AB5603F" w14:textId="77777777" w:rsidR="00D40C70" w:rsidRPr="00F14D84" w:rsidRDefault="00D40C70" w:rsidP="002C6D9D">
            <w:pPr>
              <w:pStyle w:val="TAC"/>
              <w:rPr>
                <w:sz w:val="16"/>
              </w:rPr>
            </w:pPr>
            <w:r w:rsidRPr="00F14D84">
              <w:rPr>
                <w:sz w:val="16"/>
              </w:rPr>
              <w:t>CT#73</w:t>
            </w:r>
          </w:p>
        </w:tc>
        <w:tc>
          <w:tcPr>
            <w:tcW w:w="1134" w:type="dxa"/>
          </w:tcPr>
          <w:p w14:paraId="6B3A0D94" w14:textId="77777777" w:rsidR="00D40C70" w:rsidRPr="00F14D84" w:rsidRDefault="00D40C70" w:rsidP="002C6D9D">
            <w:pPr>
              <w:pStyle w:val="TAC"/>
              <w:rPr>
                <w:sz w:val="16"/>
              </w:rPr>
            </w:pPr>
            <w:r w:rsidRPr="00F14D84">
              <w:rPr>
                <w:sz w:val="16"/>
              </w:rPr>
              <w:t>CP-160486</w:t>
            </w:r>
          </w:p>
        </w:tc>
        <w:tc>
          <w:tcPr>
            <w:tcW w:w="709" w:type="dxa"/>
          </w:tcPr>
          <w:p w14:paraId="2D27C58D" w14:textId="77777777" w:rsidR="00D40C70" w:rsidRPr="00F14D84" w:rsidRDefault="00D40C70" w:rsidP="002C6D9D">
            <w:pPr>
              <w:pStyle w:val="TAL"/>
              <w:rPr>
                <w:sz w:val="16"/>
              </w:rPr>
            </w:pPr>
            <w:r w:rsidRPr="00F14D84">
              <w:rPr>
                <w:sz w:val="16"/>
              </w:rPr>
              <w:t>2569</w:t>
            </w:r>
          </w:p>
        </w:tc>
        <w:tc>
          <w:tcPr>
            <w:tcW w:w="425" w:type="dxa"/>
          </w:tcPr>
          <w:p w14:paraId="69D28385" w14:textId="77777777" w:rsidR="00D40C70" w:rsidRPr="00F14D84" w:rsidRDefault="00D40C70" w:rsidP="002C6D9D">
            <w:pPr>
              <w:pStyle w:val="TAR"/>
              <w:rPr>
                <w:sz w:val="16"/>
              </w:rPr>
            </w:pPr>
            <w:r w:rsidRPr="00F14D84">
              <w:rPr>
                <w:sz w:val="16"/>
              </w:rPr>
              <w:t>2</w:t>
            </w:r>
          </w:p>
        </w:tc>
        <w:tc>
          <w:tcPr>
            <w:tcW w:w="567" w:type="dxa"/>
          </w:tcPr>
          <w:p w14:paraId="4C0C623A" w14:textId="77777777" w:rsidR="00D40C70" w:rsidRPr="00F14D84" w:rsidRDefault="00D40C70" w:rsidP="005729EB">
            <w:pPr>
              <w:pStyle w:val="TAL"/>
              <w:rPr>
                <w:sz w:val="16"/>
                <w:szCs w:val="16"/>
              </w:rPr>
            </w:pPr>
            <w:r w:rsidRPr="00F14D84">
              <w:rPr>
                <w:sz w:val="16"/>
                <w:szCs w:val="16"/>
              </w:rPr>
              <w:t>A</w:t>
            </w:r>
          </w:p>
        </w:tc>
        <w:tc>
          <w:tcPr>
            <w:tcW w:w="4253" w:type="dxa"/>
          </w:tcPr>
          <w:p w14:paraId="12212DE7" w14:textId="77777777" w:rsidR="00D40C70" w:rsidRPr="00F14D84" w:rsidRDefault="00D40C70" w:rsidP="005729EB">
            <w:pPr>
              <w:pStyle w:val="TAL"/>
              <w:rPr>
                <w:sz w:val="16"/>
                <w:szCs w:val="16"/>
              </w:rPr>
            </w:pPr>
            <w:r w:rsidRPr="00F14D84">
              <w:rPr>
                <w:sz w:val="16"/>
                <w:szCs w:val="16"/>
              </w:rPr>
              <w:t xml:space="preserve">Attach reject due to incompatibility between </w:t>
            </w:r>
            <w:proofErr w:type="spellStart"/>
            <w:r w:rsidRPr="00F14D84">
              <w:rPr>
                <w:sz w:val="16"/>
                <w:szCs w:val="16"/>
              </w:rPr>
              <w:t>CIoT</w:t>
            </w:r>
            <w:proofErr w:type="spellEnd"/>
            <w:r w:rsidRPr="00F14D84">
              <w:rPr>
                <w:sz w:val="16"/>
                <w:szCs w:val="16"/>
              </w:rPr>
              <w:t xml:space="preserve"> features supported by the UE and the network</w:t>
            </w:r>
          </w:p>
        </w:tc>
        <w:tc>
          <w:tcPr>
            <w:tcW w:w="847" w:type="dxa"/>
          </w:tcPr>
          <w:p w14:paraId="1DEAC0CD" w14:textId="77777777" w:rsidR="00D40C70" w:rsidRPr="00F14D84" w:rsidRDefault="00D40C70" w:rsidP="005729EB">
            <w:pPr>
              <w:pStyle w:val="TAL"/>
              <w:rPr>
                <w:sz w:val="16"/>
                <w:szCs w:val="16"/>
              </w:rPr>
            </w:pPr>
            <w:r w:rsidRPr="00F14D84">
              <w:rPr>
                <w:sz w:val="16"/>
                <w:szCs w:val="16"/>
              </w:rPr>
              <w:t>14.1.0</w:t>
            </w:r>
          </w:p>
        </w:tc>
      </w:tr>
      <w:tr w:rsidR="002C6D9D" w:rsidRPr="00F14D84" w14:paraId="04A6C242" w14:textId="77777777" w:rsidTr="002C6D9D">
        <w:trPr>
          <w:cantSplit/>
        </w:trPr>
        <w:tc>
          <w:tcPr>
            <w:tcW w:w="846" w:type="dxa"/>
          </w:tcPr>
          <w:p w14:paraId="7979947B" w14:textId="77777777" w:rsidR="00D40C70" w:rsidRPr="00F14D84" w:rsidRDefault="00D40C70" w:rsidP="002C6D9D">
            <w:pPr>
              <w:pStyle w:val="TAC"/>
              <w:rPr>
                <w:sz w:val="16"/>
              </w:rPr>
            </w:pPr>
            <w:r w:rsidRPr="00F14D84">
              <w:rPr>
                <w:sz w:val="16"/>
              </w:rPr>
              <w:t>2016-09</w:t>
            </w:r>
          </w:p>
        </w:tc>
        <w:tc>
          <w:tcPr>
            <w:tcW w:w="850" w:type="dxa"/>
          </w:tcPr>
          <w:p w14:paraId="48422433" w14:textId="77777777" w:rsidR="00D40C70" w:rsidRPr="00F14D84" w:rsidRDefault="00D40C70" w:rsidP="002C6D9D">
            <w:pPr>
              <w:pStyle w:val="TAC"/>
              <w:rPr>
                <w:sz w:val="16"/>
              </w:rPr>
            </w:pPr>
            <w:r w:rsidRPr="00F14D84">
              <w:rPr>
                <w:sz w:val="16"/>
              </w:rPr>
              <w:t>CT#73</w:t>
            </w:r>
          </w:p>
        </w:tc>
        <w:tc>
          <w:tcPr>
            <w:tcW w:w="1134" w:type="dxa"/>
          </w:tcPr>
          <w:p w14:paraId="2C739990" w14:textId="77777777" w:rsidR="00D40C70" w:rsidRPr="00F14D84" w:rsidRDefault="00D40C70" w:rsidP="002C6D9D">
            <w:pPr>
              <w:pStyle w:val="TAC"/>
              <w:rPr>
                <w:sz w:val="16"/>
              </w:rPr>
            </w:pPr>
            <w:r w:rsidRPr="00F14D84">
              <w:rPr>
                <w:sz w:val="16"/>
              </w:rPr>
              <w:t>CP-160487</w:t>
            </w:r>
          </w:p>
        </w:tc>
        <w:tc>
          <w:tcPr>
            <w:tcW w:w="709" w:type="dxa"/>
          </w:tcPr>
          <w:p w14:paraId="69D6E567" w14:textId="77777777" w:rsidR="00D40C70" w:rsidRPr="00F14D84" w:rsidRDefault="00D40C70" w:rsidP="002C6D9D">
            <w:pPr>
              <w:pStyle w:val="TAL"/>
              <w:rPr>
                <w:sz w:val="16"/>
              </w:rPr>
            </w:pPr>
            <w:r w:rsidRPr="00F14D84">
              <w:rPr>
                <w:sz w:val="16"/>
              </w:rPr>
              <w:t>2571</w:t>
            </w:r>
          </w:p>
        </w:tc>
        <w:tc>
          <w:tcPr>
            <w:tcW w:w="425" w:type="dxa"/>
          </w:tcPr>
          <w:p w14:paraId="742B942E" w14:textId="77777777" w:rsidR="00D40C70" w:rsidRPr="00F14D84" w:rsidRDefault="00D40C70" w:rsidP="002C6D9D">
            <w:pPr>
              <w:pStyle w:val="TAR"/>
              <w:rPr>
                <w:sz w:val="16"/>
              </w:rPr>
            </w:pPr>
            <w:r w:rsidRPr="00F14D84">
              <w:rPr>
                <w:sz w:val="16"/>
              </w:rPr>
              <w:t>1</w:t>
            </w:r>
          </w:p>
        </w:tc>
        <w:tc>
          <w:tcPr>
            <w:tcW w:w="567" w:type="dxa"/>
          </w:tcPr>
          <w:p w14:paraId="46E09AE7" w14:textId="77777777" w:rsidR="00D40C70" w:rsidRPr="00F14D84" w:rsidRDefault="00D40C70" w:rsidP="005729EB">
            <w:pPr>
              <w:pStyle w:val="TAL"/>
              <w:rPr>
                <w:sz w:val="16"/>
                <w:szCs w:val="16"/>
              </w:rPr>
            </w:pPr>
            <w:r w:rsidRPr="00F14D84">
              <w:rPr>
                <w:sz w:val="16"/>
                <w:szCs w:val="16"/>
              </w:rPr>
              <w:t>A</w:t>
            </w:r>
          </w:p>
        </w:tc>
        <w:tc>
          <w:tcPr>
            <w:tcW w:w="4253" w:type="dxa"/>
          </w:tcPr>
          <w:p w14:paraId="31A362DD" w14:textId="77777777" w:rsidR="00D40C70" w:rsidRPr="00F14D84" w:rsidRDefault="00D40C70" w:rsidP="005729EB">
            <w:pPr>
              <w:pStyle w:val="TAL"/>
              <w:rPr>
                <w:sz w:val="16"/>
                <w:szCs w:val="16"/>
              </w:rPr>
            </w:pPr>
            <w:r w:rsidRPr="00F14D84">
              <w:rPr>
                <w:sz w:val="16"/>
                <w:szCs w:val="16"/>
              </w:rPr>
              <w:t>DL NAS prioritization</w:t>
            </w:r>
          </w:p>
        </w:tc>
        <w:tc>
          <w:tcPr>
            <w:tcW w:w="847" w:type="dxa"/>
          </w:tcPr>
          <w:p w14:paraId="6414950B" w14:textId="77777777" w:rsidR="00D40C70" w:rsidRPr="00F14D84" w:rsidRDefault="00D40C70" w:rsidP="005729EB">
            <w:pPr>
              <w:pStyle w:val="TAL"/>
              <w:rPr>
                <w:sz w:val="16"/>
                <w:szCs w:val="16"/>
              </w:rPr>
            </w:pPr>
            <w:r w:rsidRPr="00F14D84">
              <w:rPr>
                <w:sz w:val="16"/>
                <w:szCs w:val="16"/>
              </w:rPr>
              <w:t>14.1.0</w:t>
            </w:r>
          </w:p>
        </w:tc>
      </w:tr>
      <w:tr w:rsidR="002C6D9D" w:rsidRPr="00F14D84" w14:paraId="123B0093" w14:textId="77777777" w:rsidTr="002C6D9D">
        <w:trPr>
          <w:cantSplit/>
        </w:trPr>
        <w:tc>
          <w:tcPr>
            <w:tcW w:w="846" w:type="dxa"/>
          </w:tcPr>
          <w:p w14:paraId="0C7709BD" w14:textId="77777777" w:rsidR="00D40C70" w:rsidRPr="00F14D84" w:rsidRDefault="00D40C70" w:rsidP="002C6D9D">
            <w:pPr>
              <w:pStyle w:val="TAC"/>
              <w:rPr>
                <w:sz w:val="16"/>
              </w:rPr>
            </w:pPr>
            <w:r w:rsidRPr="00F14D84">
              <w:rPr>
                <w:sz w:val="16"/>
              </w:rPr>
              <w:t>2016-12</w:t>
            </w:r>
          </w:p>
        </w:tc>
        <w:tc>
          <w:tcPr>
            <w:tcW w:w="850" w:type="dxa"/>
          </w:tcPr>
          <w:p w14:paraId="4DBD4E22" w14:textId="77777777" w:rsidR="00D40C70" w:rsidRPr="00F14D84" w:rsidRDefault="00D40C70" w:rsidP="002C6D9D">
            <w:pPr>
              <w:pStyle w:val="TAC"/>
              <w:rPr>
                <w:sz w:val="16"/>
              </w:rPr>
            </w:pPr>
            <w:r w:rsidRPr="00F14D84">
              <w:rPr>
                <w:sz w:val="16"/>
              </w:rPr>
              <w:t>CT#74</w:t>
            </w:r>
          </w:p>
        </w:tc>
        <w:tc>
          <w:tcPr>
            <w:tcW w:w="1134" w:type="dxa"/>
          </w:tcPr>
          <w:p w14:paraId="726B4A36" w14:textId="77777777" w:rsidR="00D40C70" w:rsidRPr="00F14D84" w:rsidRDefault="00D40C70" w:rsidP="002C6D9D">
            <w:pPr>
              <w:pStyle w:val="TAC"/>
              <w:rPr>
                <w:sz w:val="16"/>
              </w:rPr>
            </w:pPr>
            <w:r w:rsidRPr="00F14D84">
              <w:rPr>
                <w:sz w:val="16"/>
              </w:rPr>
              <w:t>CP-160723</w:t>
            </w:r>
          </w:p>
        </w:tc>
        <w:tc>
          <w:tcPr>
            <w:tcW w:w="709" w:type="dxa"/>
          </w:tcPr>
          <w:p w14:paraId="190AEDFC" w14:textId="77777777" w:rsidR="00D40C70" w:rsidRPr="00F14D84" w:rsidRDefault="00D40C70" w:rsidP="002C6D9D">
            <w:pPr>
              <w:pStyle w:val="TAL"/>
              <w:rPr>
                <w:sz w:val="16"/>
              </w:rPr>
            </w:pPr>
            <w:r w:rsidRPr="00F14D84">
              <w:rPr>
                <w:sz w:val="16"/>
              </w:rPr>
              <w:t>2516</w:t>
            </w:r>
          </w:p>
        </w:tc>
        <w:tc>
          <w:tcPr>
            <w:tcW w:w="425" w:type="dxa"/>
          </w:tcPr>
          <w:p w14:paraId="53589378" w14:textId="77777777" w:rsidR="00D40C70" w:rsidRPr="00F14D84" w:rsidRDefault="00D40C70" w:rsidP="002C6D9D">
            <w:pPr>
              <w:pStyle w:val="TAR"/>
              <w:rPr>
                <w:sz w:val="16"/>
              </w:rPr>
            </w:pPr>
            <w:r w:rsidRPr="00F14D84">
              <w:rPr>
                <w:sz w:val="16"/>
              </w:rPr>
              <w:t>2</w:t>
            </w:r>
          </w:p>
        </w:tc>
        <w:tc>
          <w:tcPr>
            <w:tcW w:w="567" w:type="dxa"/>
          </w:tcPr>
          <w:p w14:paraId="081E41E8" w14:textId="77777777" w:rsidR="00D40C70" w:rsidRPr="00F14D84" w:rsidRDefault="00D40C70" w:rsidP="005729EB">
            <w:pPr>
              <w:pStyle w:val="TAL"/>
              <w:rPr>
                <w:sz w:val="16"/>
                <w:szCs w:val="16"/>
              </w:rPr>
            </w:pPr>
            <w:r w:rsidRPr="00F14D84">
              <w:rPr>
                <w:sz w:val="16"/>
                <w:szCs w:val="16"/>
              </w:rPr>
              <w:t>A</w:t>
            </w:r>
          </w:p>
        </w:tc>
        <w:tc>
          <w:tcPr>
            <w:tcW w:w="4253" w:type="dxa"/>
          </w:tcPr>
          <w:p w14:paraId="0BD3168F" w14:textId="77777777" w:rsidR="00D40C70" w:rsidRPr="00F14D84" w:rsidRDefault="00D40C70" w:rsidP="005729EB">
            <w:pPr>
              <w:pStyle w:val="TAL"/>
              <w:rPr>
                <w:sz w:val="16"/>
                <w:szCs w:val="16"/>
              </w:rPr>
            </w:pPr>
            <w:r w:rsidRPr="00F14D84">
              <w:rPr>
                <w:sz w:val="16"/>
                <w:szCs w:val="16"/>
              </w:rPr>
              <w:t>Removal of options related to CP/UP switch</w:t>
            </w:r>
          </w:p>
        </w:tc>
        <w:tc>
          <w:tcPr>
            <w:tcW w:w="847" w:type="dxa"/>
          </w:tcPr>
          <w:p w14:paraId="3C15250C" w14:textId="77777777" w:rsidR="00D40C70" w:rsidRPr="00F14D84" w:rsidRDefault="00D40C70" w:rsidP="005729EB">
            <w:pPr>
              <w:pStyle w:val="TAL"/>
              <w:rPr>
                <w:sz w:val="16"/>
                <w:szCs w:val="16"/>
              </w:rPr>
            </w:pPr>
            <w:r w:rsidRPr="00F14D84">
              <w:rPr>
                <w:sz w:val="16"/>
                <w:szCs w:val="16"/>
              </w:rPr>
              <w:t>14.2.0</w:t>
            </w:r>
          </w:p>
        </w:tc>
      </w:tr>
      <w:tr w:rsidR="002C6D9D" w:rsidRPr="00F14D84" w14:paraId="6800936F" w14:textId="77777777" w:rsidTr="002C6D9D">
        <w:trPr>
          <w:cantSplit/>
        </w:trPr>
        <w:tc>
          <w:tcPr>
            <w:tcW w:w="846" w:type="dxa"/>
          </w:tcPr>
          <w:p w14:paraId="7C91B841" w14:textId="77777777" w:rsidR="00D40C70" w:rsidRPr="00F14D84" w:rsidRDefault="00D40C70" w:rsidP="002C6D9D">
            <w:pPr>
              <w:pStyle w:val="TAC"/>
              <w:rPr>
                <w:sz w:val="16"/>
              </w:rPr>
            </w:pPr>
            <w:r w:rsidRPr="00F14D84">
              <w:rPr>
                <w:sz w:val="16"/>
              </w:rPr>
              <w:t>2016-12</w:t>
            </w:r>
          </w:p>
        </w:tc>
        <w:tc>
          <w:tcPr>
            <w:tcW w:w="850" w:type="dxa"/>
          </w:tcPr>
          <w:p w14:paraId="7D567FEF" w14:textId="77777777" w:rsidR="00D40C70" w:rsidRPr="00F14D84" w:rsidRDefault="00D40C70" w:rsidP="002C6D9D">
            <w:pPr>
              <w:pStyle w:val="TAC"/>
              <w:rPr>
                <w:sz w:val="16"/>
              </w:rPr>
            </w:pPr>
            <w:r w:rsidRPr="00F14D84">
              <w:rPr>
                <w:sz w:val="16"/>
              </w:rPr>
              <w:t>CT#74</w:t>
            </w:r>
          </w:p>
        </w:tc>
        <w:tc>
          <w:tcPr>
            <w:tcW w:w="1134" w:type="dxa"/>
          </w:tcPr>
          <w:p w14:paraId="7A76EA6F" w14:textId="77777777" w:rsidR="00D40C70" w:rsidRPr="00F14D84" w:rsidRDefault="00D40C70" w:rsidP="002C6D9D">
            <w:pPr>
              <w:pStyle w:val="TAC"/>
              <w:rPr>
                <w:sz w:val="16"/>
              </w:rPr>
            </w:pPr>
            <w:r w:rsidRPr="00F14D84">
              <w:rPr>
                <w:sz w:val="16"/>
              </w:rPr>
              <w:t>CP-160722</w:t>
            </w:r>
          </w:p>
        </w:tc>
        <w:tc>
          <w:tcPr>
            <w:tcW w:w="709" w:type="dxa"/>
          </w:tcPr>
          <w:p w14:paraId="3F0C92D8" w14:textId="77777777" w:rsidR="00D40C70" w:rsidRPr="00F14D84" w:rsidRDefault="00D40C70" w:rsidP="002C6D9D">
            <w:pPr>
              <w:pStyle w:val="TAL"/>
              <w:rPr>
                <w:sz w:val="16"/>
              </w:rPr>
            </w:pPr>
            <w:r w:rsidRPr="00F14D84">
              <w:rPr>
                <w:sz w:val="16"/>
              </w:rPr>
              <w:t>2573</w:t>
            </w:r>
          </w:p>
        </w:tc>
        <w:tc>
          <w:tcPr>
            <w:tcW w:w="425" w:type="dxa"/>
          </w:tcPr>
          <w:p w14:paraId="606A3F4F" w14:textId="77777777" w:rsidR="00D40C70" w:rsidRPr="00F14D84" w:rsidRDefault="00D40C70" w:rsidP="002C6D9D">
            <w:pPr>
              <w:pStyle w:val="TAR"/>
              <w:rPr>
                <w:sz w:val="16"/>
              </w:rPr>
            </w:pPr>
            <w:r w:rsidRPr="00F14D84">
              <w:rPr>
                <w:sz w:val="16"/>
              </w:rPr>
              <w:t>3</w:t>
            </w:r>
          </w:p>
        </w:tc>
        <w:tc>
          <w:tcPr>
            <w:tcW w:w="567" w:type="dxa"/>
          </w:tcPr>
          <w:p w14:paraId="670BA78B" w14:textId="77777777" w:rsidR="00D40C70" w:rsidRPr="00F14D84" w:rsidRDefault="00D40C70" w:rsidP="005729EB">
            <w:pPr>
              <w:pStyle w:val="TAL"/>
              <w:rPr>
                <w:sz w:val="16"/>
                <w:szCs w:val="16"/>
              </w:rPr>
            </w:pPr>
            <w:r w:rsidRPr="00F14D84">
              <w:rPr>
                <w:sz w:val="16"/>
                <w:szCs w:val="16"/>
              </w:rPr>
              <w:t>A</w:t>
            </w:r>
          </w:p>
        </w:tc>
        <w:tc>
          <w:tcPr>
            <w:tcW w:w="4253" w:type="dxa"/>
          </w:tcPr>
          <w:p w14:paraId="45276446" w14:textId="77777777" w:rsidR="00D40C70" w:rsidRPr="00F14D84" w:rsidRDefault="00D40C70" w:rsidP="005729EB">
            <w:pPr>
              <w:pStyle w:val="TAL"/>
              <w:rPr>
                <w:sz w:val="16"/>
                <w:szCs w:val="16"/>
              </w:rPr>
            </w:pPr>
            <w:r w:rsidRPr="00F14D84">
              <w:rPr>
                <w:sz w:val="16"/>
                <w:szCs w:val="16"/>
              </w:rPr>
              <w:t xml:space="preserve">MME </w:t>
            </w:r>
            <w:proofErr w:type="spellStart"/>
            <w:r w:rsidRPr="00F14D84">
              <w:rPr>
                <w:sz w:val="16"/>
                <w:szCs w:val="16"/>
              </w:rPr>
              <w:t>behavior</w:t>
            </w:r>
            <w:proofErr w:type="spellEnd"/>
            <w:r w:rsidRPr="00F14D84">
              <w:rPr>
                <w:sz w:val="16"/>
                <w:szCs w:val="16"/>
              </w:rPr>
              <w:t xml:space="preserve"> when accepting control plane service request</w:t>
            </w:r>
          </w:p>
        </w:tc>
        <w:tc>
          <w:tcPr>
            <w:tcW w:w="847" w:type="dxa"/>
          </w:tcPr>
          <w:p w14:paraId="133EB709" w14:textId="77777777" w:rsidR="00D40C70" w:rsidRPr="00F14D84" w:rsidRDefault="00D40C70" w:rsidP="005729EB">
            <w:pPr>
              <w:pStyle w:val="TAL"/>
              <w:rPr>
                <w:sz w:val="16"/>
                <w:szCs w:val="16"/>
              </w:rPr>
            </w:pPr>
            <w:r w:rsidRPr="00F14D84">
              <w:rPr>
                <w:sz w:val="16"/>
                <w:szCs w:val="16"/>
              </w:rPr>
              <w:t>14.2.0</w:t>
            </w:r>
          </w:p>
        </w:tc>
      </w:tr>
      <w:tr w:rsidR="002C6D9D" w:rsidRPr="00F14D84" w14:paraId="47746DA4" w14:textId="77777777" w:rsidTr="002C6D9D">
        <w:trPr>
          <w:cantSplit/>
        </w:trPr>
        <w:tc>
          <w:tcPr>
            <w:tcW w:w="846" w:type="dxa"/>
          </w:tcPr>
          <w:p w14:paraId="7924E7E1" w14:textId="77777777" w:rsidR="00D40C70" w:rsidRPr="00F14D84" w:rsidRDefault="00D40C70" w:rsidP="002C6D9D">
            <w:pPr>
              <w:pStyle w:val="TAC"/>
              <w:rPr>
                <w:sz w:val="16"/>
              </w:rPr>
            </w:pPr>
            <w:r w:rsidRPr="00F14D84">
              <w:rPr>
                <w:sz w:val="16"/>
              </w:rPr>
              <w:t>2016-12</w:t>
            </w:r>
          </w:p>
        </w:tc>
        <w:tc>
          <w:tcPr>
            <w:tcW w:w="850" w:type="dxa"/>
          </w:tcPr>
          <w:p w14:paraId="17E0ABC9" w14:textId="77777777" w:rsidR="00D40C70" w:rsidRPr="00F14D84" w:rsidRDefault="00D40C70" w:rsidP="002C6D9D">
            <w:pPr>
              <w:pStyle w:val="TAC"/>
              <w:rPr>
                <w:sz w:val="16"/>
              </w:rPr>
            </w:pPr>
            <w:r w:rsidRPr="00F14D84">
              <w:rPr>
                <w:sz w:val="16"/>
              </w:rPr>
              <w:t>CT#74</w:t>
            </w:r>
          </w:p>
        </w:tc>
        <w:tc>
          <w:tcPr>
            <w:tcW w:w="1134" w:type="dxa"/>
          </w:tcPr>
          <w:p w14:paraId="212AFA0A" w14:textId="77777777" w:rsidR="00D40C70" w:rsidRPr="00F14D84" w:rsidRDefault="00D40C70" w:rsidP="002C6D9D">
            <w:pPr>
              <w:pStyle w:val="TAC"/>
              <w:rPr>
                <w:sz w:val="16"/>
              </w:rPr>
            </w:pPr>
            <w:r w:rsidRPr="00F14D84">
              <w:rPr>
                <w:sz w:val="16"/>
              </w:rPr>
              <w:t>CP-160723</w:t>
            </w:r>
          </w:p>
        </w:tc>
        <w:tc>
          <w:tcPr>
            <w:tcW w:w="709" w:type="dxa"/>
          </w:tcPr>
          <w:p w14:paraId="08C71812" w14:textId="77777777" w:rsidR="00D40C70" w:rsidRPr="00F14D84" w:rsidRDefault="00D40C70" w:rsidP="002C6D9D">
            <w:pPr>
              <w:pStyle w:val="TAL"/>
              <w:rPr>
                <w:sz w:val="16"/>
              </w:rPr>
            </w:pPr>
            <w:r w:rsidRPr="00F14D84">
              <w:rPr>
                <w:sz w:val="16"/>
              </w:rPr>
              <w:t>2579</w:t>
            </w:r>
          </w:p>
        </w:tc>
        <w:tc>
          <w:tcPr>
            <w:tcW w:w="425" w:type="dxa"/>
          </w:tcPr>
          <w:p w14:paraId="58F31420" w14:textId="77777777" w:rsidR="00D40C70" w:rsidRPr="00F14D84" w:rsidRDefault="00D40C70" w:rsidP="002C6D9D">
            <w:pPr>
              <w:pStyle w:val="TAR"/>
              <w:rPr>
                <w:sz w:val="16"/>
              </w:rPr>
            </w:pPr>
            <w:r w:rsidRPr="00F14D84">
              <w:rPr>
                <w:sz w:val="16"/>
              </w:rPr>
              <w:t>1</w:t>
            </w:r>
          </w:p>
        </w:tc>
        <w:tc>
          <w:tcPr>
            <w:tcW w:w="567" w:type="dxa"/>
          </w:tcPr>
          <w:p w14:paraId="0057E233" w14:textId="77777777" w:rsidR="00D40C70" w:rsidRPr="00F14D84" w:rsidRDefault="00D40C70" w:rsidP="005729EB">
            <w:pPr>
              <w:pStyle w:val="TAL"/>
              <w:rPr>
                <w:sz w:val="16"/>
                <w:szCs w:val="16"/>
              </w:rPr>
            </w:pPr>
            <w:r w:rsidRPr="00F14D84">
              <w:rPr>
                <w:sz w:val="16"/>
                <w:szCs w:val="16"/>
              </w:rPr>
              <w:t>A</w:t>
            </w:r>
          </w:p>
        </w:tc>
        <w:tc>
          <w:tcPr>
            <w:tcW w:w="4253" w:type="dxa"/>
          </w:tcPr>
          <w:p w14:paraId="468D7872" w14:textId="77777777" w:rsidR="00D40C70" w:rsidRPr="00F14D84" w:rsidRDefault="00D40C70" w:rsidP="005729EB">
            <w:pPr>
              <w:pStyle w:val="TAL"/>
              <w:rPr>
                <w:sz w:val="16"/>
                <w:szCs w:val="16"/>
              </w:rPr>
            </w:pPr>
            <w:r w:rsidRPr="00F14D84">
              <w:rPr>
                <w:sz w:val="16"/>
                <w:szCs w:val="16"/>
              </w:rPr>
              <w:t>Synchronization for EPS bearer contexts associated with CP only indication</w:t>
            </w:r>
          </w:p>
        </w:tc>
        <w:tc>
          <w:tcPr>
            <w:tcW w:w="847" w:type="dxa"/>
          </w:tcPr>
          <w:p w14:paraId="3C5296EA" w14:textId="77777777" w:rsidR="00D40C70" w:rsidRPr="00F14D84" w:rsidRDefault="00D40C70" w:rsidP="005729EB">
            <w:pPr>
              <w:pStyle w:val="TAL"/>
              <w:rPr>
                <w:sz w:val="16"/>
                <w:szCs w:val="16"/>
              </w:rPr>
            </w:pPr>
            <w:r w:rsidRPr="00F14D84">
              <w:rPr>
                <w:sz w:val="16"/>
                <w:szCs w:val="16"/>
              </w:rPr>
              <w:t>14.2.0</w:t>
            </w:r>
          </w:p>
        </w:tc>
      </w:tr>
      <w:tr w:rsidR="002C6D9D" w:rsidRPr="00F14D84" w14:paraId="0A82E6F4" w14:textId="77777777" w:rsidTr="002C6D9D">
        <w:trPr>
          <w:cantSplit/>
        </w:trPr>
        <w:tc>
          <w:tcPr>
            <w:tcW w:w="846" w:type="dxa"/>
          </w:tcPr>
          <w:p w14:paraId="589F163A" w14:textId="77777777" w:rsidR="00D40C70" w:rsidRPr="00F14D84" w:rsidRDefault="00D40C70" w:rsidP="002C6D9D">
            <w:pPr>
              <w:pStyle w:val="TAC"/>
              <w:rPr>
                <w:sz w:val="16"/>
              </w:rPr>
            </w:pPr>
            <w:r w:rsidRPr="00F14D84">
              <w:rPr>
                <w:sz w:val="16"/>
              </w:rPr>
              <w:t>2016-12</w:t>
            </w:r>
          </w:p>
        </w:tc>
        <w:tc>
          <w:tcPr>
            <w:tcW w:w="850" w:type="dxa"/>
          </w:tcPr>
          <w:p w14:paraId="6A248D41" w14:textId="77777777" w:rsidR="00D40C70" w:rsidRPr="00F14D84" w:rsidRDefault="00D40C70" w:rsidP="002C6D9D">
            <w:pPr>
              <w:pStyle w:val="TAC"/>
              <w:rPr>
                <w:sz w:val="16"/>
              </w:rPr>
            </w:pPr>
            <w:r w:rsidRPr="00F14D84">
              <w:rPr>
                <w:sz w:val="16"/>
              </w:rPr>
              <w:t>CT#74</w:t>
            </w:r>
          </w:p>
        </w:tc>
        <w:tc>
          <w:tcPr>
            <w:tcW w:w="1134" w:type="dxa"/>
          </w:tcPr>
          <w:p w14:paraId="174BDCD1" w14:textId="77777777" w:rsidR="00D40C70" w:rsidRPr="00F14D84" w:rsidRDefault="00D40C70" w:rsidP="002C6D9D">
            <w:pPr>
              <w:pStyle w:val="TAC"/>
              <w:rPr>
                <w:sz w:val="16"/>
              </w:rPr>
            </w:pPr>
            <w:r w:rsidRPr="00F14D84">
              <w:rPr>
                <w:sz w:val="16"/>
              </w:rPr>
              <w:t>CP-160798</w:t>
            </w:r>
          </w:p>
        </w:tc>
        <w:tc>
          <w:tcPr>
            <w:tcW w:w="709" w:type="dxa"/>
          </w:tcPr>
          <w:p w14:paraId="54630E79" w14:textId="77777777" w:rsidR="00D40C70" w:rsidRPr="00F14D84" w:rsidRDefault="00D40C70" w:rsidP="002C6D9D">
            <w:pPr>
              <w:pStyle w:val="TAL"/>
              <w:rPr>
                <w:sz w:val="16"/>
              </w:rPr>
            </w:pPr>
            <w:r w:rsidRPr="00F14D84">
              <w:rPr>
                <w:sz w:val="16"/>
              </w:rPr>
              <w:t>2580</w:t>
            </w:r>
          </w:p>
        </w:tc>
        <w:tc>
          <w:tcPr>
            <w:tcW w:w="425" w:type="dxa"/>
          </w:tcPr>
          <w:p w14:paraId="772F1BE9" w14:textId="77777777" w:rsidR="00D40C70" w:rsidRPr="00F14D84" w:rsidRDefault="00D40C70" w:rsidP="002C6D9D">
            <w:pPr>
              <w:pStyle w:val="TAR"/>
              <w:rPr>
                <w:sz w:val="16"/>
              </w:rPr>
            </w:pPr>
            <w:r w:rsidRPr="00F14D84">
              <w:rPr>
                <w:sz w:val="16"/>
              </w:rPr>
              <w:t>2</w:t>
            </w:r>
          </w:p>
        </w:tc>
        <w:tc>
          <w:tcPr>
            <w:tcW w:w="567" w:type="dxa"/>
          </w:tcPr>
          <w:p w14:paraId="654E9F52" w14:textId="77777777" w:rsidR="00D40C70" w:rsidRPr="00F14D84" w:rsidRDefault="00D40C70" w:rsidP="005729EB">
            <w:pPr>
              <w:pStyle w:val="TAL"/>
              <w:rPr>
                <w:sz w:val="16"/>
                <w:szCs w:val="16"/>
              </w:rPr>
            </w:pPr>
            <w:r w:rsidRPr="00F14D84">
              <w:rPr>
                <w:sz w:val="16"/>
                <w:szCs w:val="16"/>
              </w:rPr>
              <w:t>B</w:t>
            </w:r>
          </w:p>
        </w:tc>
        <w:tc>
          <w:tcPr>
            <w:tcW w:w="4253" w:type="dxa"/>
          </w:tcPr>
          <w:p w14:paraId="1442F95D" w14:textId="77777777" w:rsidR="00D40C70" w:rsidRPr="00F14D84" w:rsidRDefault="00D40C70" w:rsidP="005729EB">
            <w:pPr>
              <w:pStyle w:val="TAL"/>
              <w:rPr>
                <w:sz w:val="16"/>
                <w:szCs w:val="16"/>
              </w:rPr>
            </w:pPr>
            <w:r w:rsidRPr="00F14D84">
              <w:rPr>
                <w:sz w:val="16"/>
                <w:szCs w:val="16"/>
              </w:rPr>
              <w:t>Handover of emergency PDN connection from non-3GPP access to 3GPP access</w:t>
            </w:r>
          </w:p>
        </w:tc>
        <w:tc>
          <w:tcPr>
            <w:tcW w:w="847" w:type="dxa"/>
          </w:tcPr>
          <w:p w14:paraId="68651FD4" w14:textId="77777777" w:rsidR="00D40C70" w:rsidRPr="00F14D84" w:rsidRDefault="00D40C70" w:rsidP="005729EB">
            <w:pPr>
              <w:pStyle w:val="TAL"/>
              <w:rPr>
                <w:sz w:val="16"/>
                <w:szCs w:val="16"/>
              </w:rPr>
            </w:pPr>
            <w:r w:rsidRPr="00F14D84">
              <w:rPr>
                <w:sz w:val="16"/>
                <w:szCs w:val="16"/>
              </w:rPr>
              <w:t>14.2.0</w:t>
            </w:r>
          </w:p>
        </w:tc>
      </w:tr>
      <w:tr w:rsidR="002C6D9D" w:rsidRPr="00F14D84" w14:paraId="682BF4EF" w14:textId="77777777" w:rsidTr="002C6D9D">
        <w:trPr>
          <w:cantSplit/>
        </w:trPr>
        <w:tc>
          <w:tcPr>
            <w:tcW w:w="846" w:type="dxa"/>
          </w:tcPr>
          <w:p w14:paraId="5AE2D76F" w14:textId="77777777" w:rsidR="00D40C70" w:rsidRPr="00F14D84" w:rsidRDefault="00D40C70" w:rsidP="002C6D9D">
            <w:pPr>
              <w:pStyle w:val="TAC"/>
              <w:rPr>
                <w:sz w:val="16"/>
              </w:rPr>
            </w:pPr>
            <w:r w:rsidRPr="00F14D84">
              <w:rPr>
                <w:sz w:val="16"/>
              </w:rPr>
              <w:t>2016-12</w:t>
            </w:r>
          </w:p>
        </w:tc>
        <w:tc>
          <w:tcPr>
            <w:tcW w:w="850" w:type="dxa"/>
          </w:tcPr>
          <w:p w14:paraId="4B6FB163" w14:textId="77777777" w:rsidR="00D40C70" w:rsidRPr="00F14D84" w:rsidRDefault="00D40C70" w:rsidP="002C6D9D">
            <w:pPr>
              <w:pStyle w:val="TAC"/>
              <w:rPr>
                <w:sz w:val="16"/>
              </w:rPr>
            </w:pPr>
            <w:r w:rsidRPr="00F14D84">
              <w:rPr>
                <w:sz w:val="16"/>
              </w:rPr>
              <w:t>CT#74</w:t>
            </w:r>
          </w:p>
        </w:tc>
        <w:tc>
          <w:tcPr>
            <w:tcW w:w="1134" w:type="dxa"/>
          </w:tcPr>
          <w:p w14:paraId="16F50AAB" w14:textId="77777777" w:rsidR="00D40C70" w:rsidRPr="00F14D84" w:rsidRDefault="00D40C70" w:rsidP="002C6D9D">
            <w:pPr>
              <w:pStyle w:val="TAC"/>
              <w:rPr>
                <w:sz w:val="16"/>
              </w:rPr>
            </w:pPr>
            <w:r w:rsidRPr="00F14D84">
              <w:rPr>
                <w:sz w:val="16"/>
              </w:rPr>
              <w:t>CP-160722</w:t>
            </w:r>
          </w:p>
        </w:tc>
        <w:tc>
          <w:tcPr>
            <w:tcW w:w="709" w:type="dxa"/>
          </w:tcPr>
          <w:p w14:paraId="51A70495" w14:textId="77777777" w:rsidR="00D40C70" w:rsidRPr="00F14D84" w:rsidRDefault="00D40C70" w:rsidP="002C6D9D">
            <w:pPr>
              <w:pStyle w:val="TAL"/>
              <w:rPr>
                <w:sz w:val="16"/>
              </w:rPr>
            </w:pPr>
            <w:r w:rsidRPr="00F14D84">
              <w:rPr>
                <w:sz w:val="16"/>
              </w:rPr>
              <w:t>2584</w:t>
            </w:r>
          </w:p>
        </w:tc>
        <w:tc>
          <w:tcPr>
            <w:tcW w:w="425" w:type="dxa"/>
          </w:tcPr>
          <w:p w14:paraId="0F67A664" w14:textId="77777777" w:rsidR="00D40C70" w:rsidRPr="00F14D84" w:rsidRDefault="00D40C70" w:rsidP="002C6D9D">
            <w:pPr>
              <w:pStyle w:val="TAR"/>
              <w:rPr>
                <w:sz w:val="16"/>
              </w:rPr>
            </w:pPr>
            <w:r w:rsidRPr="00F14D84">
              <w:rPr>
                <w:sz w:val="16"/>
              </w:rPr>
              <w:t>6</w:t>
            </w:r>
          </w:p>
        </w:tc>
        <w:tc>
          <w:tcPr>
            <w:tcW w:w="567" w:type="dxa"/>
          </w:tcPr>
          <w:p w14:paraId="16671123" w14:textId="77777777" w:rsidR="00D40C70" w:rsidRPr="00F14D84" w:rsidRDefault="00D40C70" w:rsidP="005729EB">
            <w:pPr>
              <w:pStyle w:val="TAL"/>
              <w:rPr>
                <w:sz w:val="16"/>
                <w:szCs w:val="16"/>
              </w:rPr>
            </w:pPr>
            <w:r w:rsidRPr="00F14D84">
              <w:rPr>
                <w:sz w:val="16"/>
                <w:szCs w:val="16"/>
              </w:rPr>
              <w:t>A</w:t>
            </w:r>
          </w:p>
        </w:tc>
        <w:tc>
          <w:tcPr>
            <w:tcW w:w="4253" w:type="dxa"/>
          </w:tcPr>
          <w:p w14:paraId="0B093825" w14:textId="344E7DB7" w:rsidR="00D40C70" w:rsidRPr="00F14D84" w:rsidRDefault="00D40C70" w:rsidP="005729EB">
            <w:pPr>
              <w:pStyle w:val="TAL"/>
              <w:rPr>
                <w:sz w:val="16"/>
                <w:szCs w:val="16"/>
              </w:rPr>
            </w:pPr>
            <w:r w:rsidRPr="00F14D84">
              <w:rPr>
                <w:sz w:val="16"/>
                <w:szCs w:val="16"/>
              </w:rPr>
              <w:t>PDN connection restriction due to subscription restriction (Alt4)</w:t>
            </w:r>
          </w:p>
        </w:tc>
        <w:tc>
          <w:tcPr>
            <w:tcW w:w="847" w:type="dxa"/>
          </w:tcPr>
          <w:p w14:paraId="7BBBA167" w14:textId="77777777" w:rsidR="00D40C70" w:rsidRPr="00F14D84" w:rsidRDefault="00D40C70" w:rsidP="005729EB">
            <w:pPr>
              <w:pStyle w:val="TAL"/>
              <w:rPr>
                <w:sz w:val="16"/>
                <w:szCs w:val="16"/>
              </w:rPr>
            </w:pPr>
            <w:r w:rsidRPr="00F14D84">
              <w:rPr>
                <w:sz w:val="16"/>
                <w:szCs w:val="16"/>
              </w:rPr>
              <w:t>14.2.0</w:t>
            </w:r>
          </w:p>
        </w:tc>
      </w:tr>
      <w:tr w:rsidR="002C6D9D" w:rsidRPr="00F14D84" w14:paraId="6996E9B9" w14:textId="77777777" w:rsidTr="002C6D9D">
        <w:trPr>
          <w:cantSplit/>
        </w:trPr>
        <w:tc>
          <w:tcPr>
            <w:tcW w:w="846" w:type="dxa"/>
          </w:tcPr>
          <w:p w14:paraId="7960733A" w14:textId="77777777" w:rsidR="00D40C70" w:rsidRPr="00F14D84" w:rsidRDefault="00D40C70" w:rsidP="002C6D9D">
            <w:pPr>
              <w:pStyle w:val="TAC"/>
              <w:rPr>
                <w:sz w:val="16"/>
              </w:rPr>
            </w:pPr>
            <w:r w:rsidRPr="00F14D84">
              <w:rPr>
                <w:sz w:val="16"/>
              </w:rPr>
              <w:t>2016-12</w:t>
            </w:r>
          </w:p>
        </w:tc>
        <w:tc>
          <w:tcPr>
            <w:tcW w:w="850" w:type="dxa"/>
          </w:tcPr>
          <w:p w14:paraId="04316253" w14:textId="77777777" w:rsidR="00D40C70" w:rsidRPr="00F14D84" w:rsidRDefault="00D40C70" w:rsidP="002C6D9D">
            <w:pPr>
              <w:pStyle w:val="TAC"/>
              <w:rPr>
                <w:sz w:val="16"/>
              </w:rPr>
            </w:pPr>
            <w:r w:rsidRPr="00F14D84">
              <w:rPr>
                <w:sz w:val="16"/>
              </w:rPr>
              <w:t>CT#74</w:t>
            </w:r>
          </w:p>
        </w:tc>
        <w:tc>
          <w:tcPr>
            <w:tcW w:w="1134" w:type="dxa"/>
          </w:tcPr>
          <w:p w14:paraId="7595AD24" w14:textId="77777777" w:rsidR="00D40C70" w:rsidRPr="00F14D84" w:rsidRDefault="00D40C70" w:rsidP="002C6D9D">
            <w:pPr>
              <w:pStyle w:val="TAC"/>
              <w:rPr>
                <w:sz w:val="16"/>
              </w:rPr>
            </w:pPr>
            <w:r w:rsidRPr="00F14D84">
              <w:rPr>
                <w:sz w:val="16"/>
              </w:rPr>
              <w:t>CP-160720</w:t>
            </w:r>
          </w:p>
        </w:tc>
        <w:tc>
          <w:tcPr>
            <w:tcW w:w="709" w:type="dxa"/>
          </w:tcPr>
          <w:p w14:paraId="0A20379E" w14:textId="77777777" w:rsidR="00D40C70" w:rsidRPr="00F14D84" w:rsidRDefault="00D40C70" w:rsidP="002C6D9D">
            <w:pPr>
              <w:pStyle w:val="TAL"/>
              <w:rPr>
                <w:sz w:val="16"/>
              </w:rPr>
            </w:pPr>
            <w:r w:rsidRPr="00F14D84">
              <w:rPr>
                <w:sz w:val="16"/>
              </w:rPr>
              <w:t>2586</w:t>
            </w:r>
          </w:p>
        </w:tc>
        <w:tc>
          <w:tcPr>
            <w:tcW w:w="425" w:type="dxa"/>
          </w:tcPr>
          <w:p w14:paraId="11024D7E" w14:textId="77777777" w:rsidR="00D40C70" w:rsidRPr="00F14D84" w:rsidRDefault="00D40C70" w:rsidP="002C6D9D">
            <w:pPr>
              <w:pStyle w:val="TAR"/>
              <w:rPr>
                <w:sz w:val="16"/>
              </w:rPr>
            </w:pPr>
            <w:r w:rsidRPr="00F14D84">
              <w:rPr>
                <w:sz w:val="16"/>
              </w:rPr>
              <w:t>2</w:t>
            </w:r>
          </w:p>
        </w:tc>
        <w:tc>
          <w:tcPr>
            <w:tcW w:w="567" w:type="dxa"/>
          </w:tcPr>
          <w:p w14:paraId="20638AE1" w14:textId="77777777" w:rsidR="00D40C70" w:rsidRPr="00F14D84" w:rsidRDefault="00D40C70" w:rsidP="005729EB">
            <w:pPr>
              <w:pStyle w:val="TAL"/>
              <w:rPr>
                <w:sz w:val="16"/>
                <w:szCs w:val="16"/>
              </w:rPr>
            </w:pPr>
            <w:r w:rsidRPr="00F14D84">
              <w:rPr>
                <w:sz w:val="16"/>
                <w:szCs w:val="16"/>
              </w:rPr>
              <w:t>A</w:t>
            </w:r>
          </w:p>
        </w:tc>
        <w:tc>
          <w:tcPr>
            <w:tcW w:w="4253" w:type="dxa"/>
          </w:tcPr>
          <w:p w14:paraId="25D3A4BE" w14:textId="77777777" w:rsidR="00D40C70" w:rsidRPr="00F14D84" w:rsidRDefault="00D40C70" w:rsidP="005729EB">
            <w:pPr>
              <w:pStyle w:val="TAL"/>
              <w:rPr>
                <w:sz w:val="16"/>
                <w:szCs w:val="16"/>
              </w:rPr>
            </w:pPr>
            <w:r w:rsidRPr="00F14D84">
              <w:rPr>
                <w:sz w:val="16"/>
                <w:szCs w:val="16"/>
              </w:rPr>
              <w:t>Control Plane "pinning" and CP to UP switching</w:t>
            </w:r>
          </w:p>
        </w:tc>
        <w:tc>
          <w:tcPr>
            <w:tcW w:w="847" w:type="dxa"/>
          </w:tcPr>
          <w:p w14:paraId="4363E00B" w14:textId="77777777" w:rsidR="00D40C70" w:rsidRPr="00F14D84" w:rsidRDefault="00D40C70" w:rsidP="005729EB">
            <w:pPr>
              <w:pStyle w:val="TAL"/>
              <w:rPr>
                <w:sz w:val="16"/>
                <w:szCs w:val="16"/>
              </w:rPr>
            </w:pPr>
            <w:r w:rsidRPr="00F14D84">
              <w:rPr>
                <w:sz w:val="16"/>
                <w:szCs w:val="16"/>
              </w:rPr>
              <w:t>14.2.0</w:t>
            </w:r>
          </w:p>
        </w:tc>
      </w:tr>
      <w:tr w:rsidR="002C6D9D" w:rsidRPr="00F14D84" w14:paraId="7A58F64A" w14:textId="77777777" w:rsidTr="002C6D9D">
        <w:trPr>
          <w:cantSplit/>
        </w:trPr>
        <w:tc>
          <w:tcPr>
            <w:tcW w:w="846" w:type="dxa"/>
          </w:tcPr>
          <w:p w14:paraId="5D915557" w14:textId="77777777" w:rsidR="00D40C70" w:rsidRPr="00F14D84" w:rsidRDefault="00D40C70" w:rsidP="002C6D9D">
            <w:pPr>
              <w:pStyle w:val="TAC"/>
              <w:rPr>
                <w:sz w:val="16"/>
              </w:rPr>
            </w:pPr>
            <w:r w:rsidRPr="00F14D84">
              <w:rPr>
                <w:sz w:val="16"/>
              </w:rPr>
              <w:t>2016-12</w:t>
            </w:r>
          </w:p>
        </w:tc>
        <w:tc>
          <w:tcPr>
            <w:tcW w:w="850" w:type="dxa"/>
          </w:tcPr>
          <w:p w14:paraId="2B83E377" w14:textId="77777777" w:rsidR="00D40C70" w:rsidRPr="00F14D84" w:rsidRDefault="00D40C70" w:rsidP="002C6D9D">
            <w:pPr>
              <w:pStyle w:val="TAC"/>
              <w:rPr>
                <w:sz w:val="16"/>
              </w:rPr>
            </w:pPr>
            <w:r w:rsidRPr="00F14D84">
              <w:rPr>
                <w:sz w:val="16"/>
              </w:rPr>
              <w:t>CT#74</w:t>
            </w:r>
          </w:p>
        </w:tc>
        <w:tc>
          <w:tcPr>
            <w:tcW w:w="1134" w:type="dxa"/>
          </w:tcPr>
          <w:p w14:paraId="7DBA258B" w14:textId="77777777" w:rsidR="00D40C70" w:rsidRPr="00F14D84" w:rsidRDefault="00D40C70" w:rsidP="002C6D9D">
            <w:pPr>
              <w:pStyle w:val="TAC"/>
              <w:rPr>
                <w:sz w:val="16"/>
              </w:rPr>
            </w:pPr>
            <w:r w:rsidRPr="00F14D84">
              <w:rPr>
                <w:sz w:val="16"/>
              </w:rPr>
              <w:t>CP-160726</w:t>
            </w:r>
          </w:p>
        </w:tc>
        <w:tc>
          <w:tcPr>
            <w:tcW w:w="709" w:type="dxa"/>
          </w:tcPr>
          <w:p w14:paraId="693F331D" w14:textId="77777777" w:rsidR="00D40C70" w:rsidRPr="00F14D84" w:rsidRDefault="00D40C70" w:rsidP="002C6D9D">
            <w:pPr>
              <w:pStyle w:val="TAL"/>
              <w:rPr>
                <w:sz w:val="16"/>
              </w:rPr>
            </w:pPr>
            <w:r w:rsidRPr="00F14D84">
              <w:rPr>
                <w:sz w:val="16"/>
              </w:rPr>
              <w:t>2589</w:t>
            </w:r>
          </w:p>
        </w:tc>
        <w:tc>
          <w:tcPr>
            <w:tcW w:w="425" w:type="dxa"/>
          </w:tcPr>
          <w:p w14:paraId="3898D5D9" w14:textId="77777777" w:rsidR="00D40C70" w:rsidRPr="00F14D84" w:rsidRDefault="00D40C70" w:rsidP="002C6D9D">
            <w:pPr>
              <w:pStyle w:val="TAR"/>
              <w:rPr>
                <w:sz w:val="16"/>
              </w:rPr>
            </w:pPr>
            <w:r w:rsidRPr="00F14D84">
              <w:rPr>
                <w:sz w:val="16"/>
              </w:rPr>
              <w:t>2</w:t>
            </w:r>
          </w:p>
        </w:tc>
        <w:tc>
          <w:tcPr>
            <w:tcW w:w="567" w:type="dxa"/>
          </w:tcPr>
          <w:p w14:paraId="5A50B867" w14:textId="77777777" w:rsidR="00D40C70" w:rsidRPr="00F14D84" w:rsidRDefault="00D40C70" w:rsidP="005729EB">
            <w:pPr>
              <w:pStyle w:val="TAL"/>
              <w:rPr>
                <w:sz w:val="16"/>
                <w:szCs w:val="16"/>
              </w:rPr>
            </w:pPr>
            <w:r w:rsidRPr="00F14D84">
              <w:rPr>
                <w:sz w:val="16"/>
                <w:szCs w:val="16"/>
              </w:rPr>
              <w:t>A</w:t>
            </w:r>
          </w:p>
        </w:tc>
        <w:tc>
          <w:tcPr>
            <w:tcW w:w="4253" w:type="dxa"/>
          </w:tcPr>
          <w:p w14:paraId="65BF27B3" w14:textId="77777777" w:rsidR="00D40C70" w:rsidRPr="00F14D84" w:rsidRDefault="00D40C70" w:rsidP="005729EB">
            <w:pPr>
              <w:pStyle w:val="TAL"/>
              <w:rPr>
                <w:sz w:val="16"/>
                <w:szCs w:val="16"/>
              </w:rPr>
            </w:pPr>
            <w:r w:rsidRPr="00F14D84">
              <w:rPr>
                <w:sz w:val="16"/>
                <w:szCs w:val="16"/>
              </w:rPr>
              <w:t xml:space="preserve">Paging with TMSI for </w:t>
            </w:r>
            <w:proofErr w:type="spellStart"/>
            <w:r w:rsidRPr="00F14D84">
              <w:rPr>
                <w:sz w:val="16"/>
                <w:szCs w:val="16"/>
              </w:rPr>
              <w:t>eDRX</w:t>
            </w:r>
            <w:proofErr w:type="spellEnd"/>
            <w:r w:rsidRPr="00F14D84">
              <w:rPr>
                <w:sz w:val="16"/>
                <w:szCs w:val="16"/>
              </w:rPr>
              <w:t xml:space="preserve"> UE</w:t>
            </w:r>
          </w:p>
        </w:tc>
        <w:tc>
          <w:tcPr>
            <w:tcW w:w="847" w:type="dxa"/>
          </w:tcPr>
          <w:p w14:paraId="7162E786" w14:textId="77777777" w:rsidR="00D40C70" w:rsidRPr="00F14D84" w:rsidRDefault="00D40C70" w:rsidP="005729EB">
            <w:pPr>
              <w:pStyle w:val="TAL"/>
              <w:rPr>
                <w:sz w:val="16"/>
                <w:szCs w:val="16"/>
              </w:rPr>
            </w:pPr>
            <w:r w:rsidRPr="00F14D84">
              <w:rPr>
                <w:sz w:val="16"/>
                <w:szCs w:val="16"/>
              </w:rPr>
              <w:t>14.2.0</w:t>
            </w:r>
          </w:p>
        </w:tc>
      </w:tr>
      <w:tr w:rsidR="002C6D9D" w:rsidRPr="00F14D84" w14:paraId="733DCBE5" w14:textId="77777777" w:rsidTr="002C6D9D">
        <w:trPr>
          <w:cantSplit/>
        </w:trPr>
        <w:tc>
          <w:tcPr>
            <w:tcW w:w="846" w:type="dxa"/>
          </w:tcPr>
          <w:p w14:paraId="41ED6367" w14:textId="77777777" w:rsidR="00D40C70" w:rsidRPr="00F14D84" w:rsidRDefault="00D40C70" w:rsidP="002C6D9D">
            <w:pPr>
              <w:pStyle w:val="TAC"/>
              <w:rPr>
                <w:sz w:val="16"/>
              </w:rPr>
            </w:pPr>
            <w:r w:rsidRPr="00F14D84">
              <w:rPr>
                <w:sz w:val="16"/>
              </w:rPr>
              <w:t>2016-12</w:t>
            </w:r>
          </w:p>
        </w:tc>
        <w:tc>
          <w:tcPr>
            <w:tcW w:w="850" w:type="dxa"/>
          </w:tcPr>
          <w:p w14:paraId="4B0B3D42" w14:textId="77777777" w:rsidR="00D40C70" w:rsidRPr="00F14D84" w:rsidRDefault="00D40C70" w:rsidP="002C6D9D">
            <w:pPr>
              <w:pStyle w:val="TAC"/>
              <w:rPr>
                <w:sz w:val="16"/>
              </w:rPr>
            </w:pPr>
            <w:r w:rsidRPr="00F14D84">
              <w:rPr>
                <w:sz w:val="16"/>
              </w:rPr>
              <w:t>CT#74</w:t>
            </w:r>
          </w:p>
        </w:tc>
        <w:tc>
          <w:tcPr>
            <w:tcW w:w="1134" w:type="dxa"/>
          </w:tcPr>
          <w:p w14:paraId="0939FAD3" w14:textId="77777777" w:rsidR="00D40C70" w:rsidRPr="00F14D84" w:rsidRDefault="00D40C70" w:rsidP="002C6D9D">
            <w:pPr>
              <w:pStyle w:val="TAC"/>
              <w:rPr>
                <w:sz w:val="16"/>
              </w:rPr>
            </w:pPr>
            <w:r w:rsidRPr="00F14D84">
              <w:rPr>
                <w:sz w:val="16"/>
              </w:rPr>
              <w:t>CP-160753</w:t>
            </w:r>
          </w:p>
        </w:tc>
        <w:tc>
          <w:tcPr>
            <w:tcW w:w="709" w:type="dxa"/>
          </w:tcPr>
          <w:p w14:paraId="10582F12" w14:textId="77777777" w:rsidR="00D40C70" w:rsidRPr="00F14D84" w:rsidRDefault="00D40C70" w:rsidP="002C6D9D">
            <w:pPr>
              <w:pStyle w:val="TAL"/>
              <w:rPr>
                <w:sz w:val="16"/>
              </w:rPr>
            </w:pPr>
            <w:r w:rsidRPr="00F14D84">
              <w:rPr>
                <w:sz w:val="16"/>
              </w:rPr>
              <w:t>2591</w:t>
            </w:r>
          </w:p>
        </w:tc>
        <w:tc>
          <w:tcPr>
            <w:tcW w:w="425" w:type="dxa"/>
          </w:tcPr>
          <w:p w14:paraId="221284C8" w14:textId="77777777" w:rsidR="00D40C70" w:rsidRPr="00F14D84" w:rsidRDefault="00D40C70" w:rsidP="002C6D9D">
            <w:pPr>
              <w:pStyle w:val="TAR"/>
              <w:rPr>
                <w:sz w:val="16"/>
              </w:rPr>
            </w:pPr>
            <w:r w:rsidRPr="00F14D84">
              <w:rPr>
                <w:sz w:val="16"/>
              </w:rPr>
              <w:t>3</w:t>
            </w:r>
          </w:p>
        </w:tc>
        <w:tc>
          <w:tcPr>
            <w:tcW w:w="567" w:type="dxa"/>
          </w:tcPr>
          <w:p w14:paraId="3B7CABD2" w14:textId="77777777" w:rsidR="00D40C70" w:rsidRPr="00F14D84" w:rsidRDefault="00D40C70" w:rsidP="005729EB">
            <w:pPr>
              <w:pStyle w:val="TAL"/>
              <w:rPr>
                <w:sz w:val="16"/>
                <w:szCs w:val="16"/>
              </w:rPr>
            </w:pPr>
            <w:r w:rsidRPr="00F14D84">
              <w:rPr>
                <w:sz w:val="16"/>
                <w:szCs w:val="16"/>
              </w:rPr>
              <w:t>F</w:t>
            </w:r>
          </w:p>
        </w:tc>
        <w:tc>
          <w:tcPr>
            <w:tcW w:w="4253" w:type="dxa"/>
          </w:tcPr>
          <w:p w14:paraId="38D875D9" w14:textId="77777777" w:rsidR="00D40C70" w:rsidRPr="00F14D84" w:rsidRDefault="00D40C70" w:rsidP="005729EB">
            <w:pPr>
              <w:pStyle w:val="TAL"/>
              <w:rPr>
                <w:sz w:val="16"/>
                <w:szCs w:val="16"/>
              </w:rPr>
            </w:pPr>
            <w:r w:rsidRPr="00F14D84">
              <w:rPr>
                <w:sz w:val="16"/>
                <w:szCs w:val="16"/>
              </w:rPr>
              <w:t xml:space="preserve">Reduce running NAS time in the MME </w:t>
            </w:r>
          </w:p>
        </w:tc>
        <w:tc>
          <w:tcPr>
            <w:tcW w:w="847" w:type="dxa"/>
          </w:tcPr>
          <w:p w14:paraId="632DE883" w14:textId="77777777" w:rsidR="00D40C70" w:rsidRPr="00F14D84" w:rsidRDefault="00D40C70" w:rsidP="005729EB">
            <w:pPr>
              <w:pStyle w:val="TAL"/>
              <w:rPr>
                <w:sz w:val="16"/>
                <w:szCs w:val="16"/>
              </w:rPr>
            </w:pPr>
            <w:r w:rsidRPr="00F14D84">
              <w:rPr>
                <w:sz w:val="16"/>
                <w:szCs w:val="16"/>
              </w:rPr>
              <w:t>14.2.0</w:t>
            </w:r>
          </w:p>
        </w:tc>
      </w:tr>
      <w:tr w:rsidR="002C6D9D" w:rsidRPr="00F14D84" w14:paraId="349F0008" w14:textId="77777777" w:rsidTr="002C6D9D">
        <w:trPr>
          <w:cantSplit/>
        </w:trPr>
        <w:tc>
          <w:tcPr>
            <w:tcW w:w="846" w:type="dxa"/>
          </w:tcPr>
          <w:p w14:paraId="24C3F605" w14:textId="77777777" w:rsidR="00D40C70" w:rsidRPr="00F14D84" w:rsidRDefault="00D40C70" w:rsidP="002C6D9D">
            <w:pPr>
              <w:pStyle w:val="TAC"/>
              <w:rPr>
                <w:sz w:val="16"/>
              </w:rPr>
            </w:pPr>
            <w:r w:rsidRPr="00F14D84">
              <w:rPr>
                <w:sz w:val="16"/>
              </w:rPr>
              <w:t>2016-12</w:t>
            </w:r>
          </w:p>
        </w:tc>
        <w:tc>
          <w:tcPr>
            <w:tcW w:w="850" w:type="dxa"/>
          </w:tcPr>
          <w:p w14:paraId="0CC1F1F7" w14:textId="77777777" w:rsidR="00D40C70" w:rsidRPr="00F14D84" w:rsidRDefault="00D40C70" w:rsidP="002C6D9D">
            <w:pPr>
              <w:pStyle w:val="TAC"/>
              <w:rPr>
                <w:sz w:val="16"/>
              </w:rPr>
            </w:pPr>
            <w:r w:rsidRPr="00F14D84">
              <w:rPr>
                <w:sz w:val="16"/>
              </w:rPr>
              <w:t>CT#74</w:t>
            </w:r>
          </w:p>
        </w:tc>
        <w:tc>
          <w:tcPr>
            <w:tcW w:w="1134" w:type="dxa"/>
          </w:tcPr>
          <w:p w14:paraId="076C4389" w14:textId="77777777" w:rsidR="00D40C70" w:rsidRPr="00F14D84" w:rsidRDefault="00D40C70" w:rsidP="002C6D9D">
            <w:pPr>
              <w:pStyle w:val="TAC"/>
              <w:rPr>
                <w:sz w:val="16"/>
              </w:rPr>
            </w:pPr>
            <w:r w:rsidRPr="00F14D84">
              <w:rPr>
                <w:sz w:val="16"/>
              </w:rPr>
              <w:t>CP-160721</w:t>
            </w:r>
          </w:p>
        </w:tc>
        <w:tc>
          <w:tcPr>
            <w:tcW w:w="709" w:type="dxa"/>
          </w:tcPr>
          <w:p w14:paraId="5F679817" w14:textId="77777777" w:rsidR="00D40C70" w:rsidRPr="00F14D84" w:rsidRDefault="00D40C70" w:rsidP="002C6D9D">
            <w:pPr>
              <w:pStyle w:val="TAL"/>
              <w:rPr>
                <w:sz w:val="16"/>
              </w:rPr>
            </w:pPr>
            <w:r w:rsidRPr="00F14D84">
              <w:rPr>
                <w:sz w:val="16"/>
              </w:rPr>
              <w:t>2594</w:t>
            </w:r>
          </w:p>
        </w:tc>
        <w:tc>
          <w:tcPr>
            <w:tcW w:w="425" w:type="dxa"/>
          </w:tcPr>
          <w:p w14:paraId="24428279" w14:textId="77777777" w:rsidR="00D40C70" w:rsidRPr="00F14D84" w:rsidRDefault="00D40C70" w:rsidP="002C6D9D">
            <w:pPr>
              <w:pStyle w:val="TAR"/>
              <w:rPr>
                <w:sz w:val="16"/>
              </w:rPr>
            </w:pPr>
            <w:r w:rsidRPr="00F14D84">
              <w:rPr>
                <w:sz w:val="16"/>
              </w:rPr>
              <w:t>2</w:t>
            </w:r>
          </w:p>
        </w:tc>
        <w:tc>
          <w:tcPr>
            <w:tcW w:w="567" w:type="dxa"/>
          </w:tcPr>
          <w:p w14:paraId="269426D0" w14:textId="77777777" w:rsidR="00D40C70" w:rsidRPr="00F14D84" w:rsidRDefault="00D40C70" w:rsidP="005729EB">
            <w:pPr>
              <w:pStyle w:val="TAL"/>
              <w:rPr>
                <w:sz w:val="16"/>
                <w:szCs w:val="16"/>
              </w:rPr>
            </w:pPr>
            <w:r w:rsidRPr="00F14D84">
              <w:rPr>
                <w:sz w:val="16"/>
                <w:szCs w:val="16"/>
              </w:rPr>
              <w:t>A</w:t>
            </w:r>
          </w:p>
        </w:tc>
        <w:tc>
          <w:tcPr>
            <w:tcW w:w="4253" w:type="dxa"/>
          </w:tcPr>
          <w:p w14:paraId="1CA1BEA6" w14:textId="77777777" w:rsidR="00D40C70" w:rsidRPr="00F14D84" w:rsidRDefault="00D40C70" w:rsidP="005729EB">
            <w:pPr>
              <w:pStyle w:val="TAL"/>
              <w:rPr>
                <w:sz w:val="16"/>
                <w:szCs w:val="16"/>
              </w:rPr>
            </w:pPr>
            <w:r w:rsidRPr="00F14D84">
              <w:rPr>
                <w:sz w:val="16"/>
                <w:szCs w:val="16"/>
              </w:rPr>
              <w:t xml:space="preserve">Correction of the use of broadcasted </w:t>
            </w:r>
            <w:proofErr w:type="spellStart"/>
            <w:r w:rsidRPr="00F14D84">
              <w:rPr>
                <w:sz w:val="16"/>
                <w:szCs w:val="16"/>
              </w:rPr>
              <w:t>CIoT</w:t>
            </w:r>
            <w:proofErr w:type="spellEnd"/>
            <w:r w:rsidRPr="00F14D84">
              <w:rPr>
                <w:sz w:val="16"/>
                <w:szCs w:val="16"/>
              </w:rPr>
              <w:t xml:space="preserve"> optimization support indications </w:t>
            </w:r>
          </w:p>
        </w:tc>
        <w:tc>
          <w:tcPr>
            <w:tcW w:w="847" w:type="dxa"/>
          </w:tcPr>
          <w:p w14:paraId="041BABEB" w14:textId="77777777" w:rsidR="00D40C70" w:rsidRPr="00F14D84" w:rsidRDefault="00D40C70" w:rsidP="005729EB">
            <w:pPr>
              <w:pStyle w:val="TAL"/>
              <w:rPr>
                <w:sz w:val="16"/>
                <w:szCs w:val="16"/>
              </w:rPr>
            </w:pPr>
            <w:r w:rsidRPr="00F14D84">
              <w:rPr>
                <w:sz w:val="16"/>
                <w:szCs w:val="16"/>
              </w:rPr>
              <w:t>14.2.0</w:t>
            </w:r>
          </w:p>
        </w:tc>
      </w:tr>
      <w:tr w:rsidR="002C6D9D" w:rsidRPr="00F14D84" w14:paraId="1438595B" w14:textId="77777777" w:rsidTr="002C6D9D">
        <w:trPr>
          <w:cantSplit/>
        </w:trPr>
        <w:tc>
          <w:tcPr>
            <w:tcW w:w="846" w:type="dxa"/>
          </w:tcPr>
          <w:p w14:paraId="52D10C72" w14:textId="77777777" w:rsidR="00D40C70" w:rsidRPr="00F14D84" w:rsidRDefault="00D40C70" w:rsidP="002C6D9D">
            <w:pPr>
              <w:pStyle w:val="TAC"/>
              <w:rPr>
                <w:sz w:val="16"/>
              </w:rPr>
            </w:pPr>
            <w:r w:rsidRPr="00F14D84">
              <w:rPr>
                <w:sz w:val="16"/>
              </w:rPr>
              <w:t>2016-12</w:t>
            </w:r>
          </w:p>
        </w:tc>
        <w:tc>
          <w:tcPr>
            <w:tcW w:w="850" w:type="dxa"/>
          </w:tcPr>
          <w:p w14:paraId="38D74D94" w14:textId="77777777" w:rsidR="00D40C70" w:rsidRPr="00F14D84" w:rsidRDefault="00D40C70" w:rsidP="002C6D9D">
            <w:pPr>
              <w:pStyle w:val="TAC"/>
              <w:rPr>
                <w:sz w:val="16"/>
              </w:rPr>
            </w:pPr>
            <w:r w:rsidRPr="00F14D84">
              <w:rPr>
                <w:sz w:val="16"/>
              </w:rPr>
              <w:t>CT#74</w:t>
            </w:r>
          </w:p>
        </w:tc>
        <w:tc>
          <w:tcPr>
            <w:tcW w:w="1134" w:type="dxa"/>
          </w:tcPr>
          <w:p w14:paraId="36C7EA47" w14:textId="77777777" w:rsidR="00D40C70" w:rsidRPr="00F14D84" w:rsidRDefault="00D40C70" w:rsidP="002C6D9D">
            <w:pPr>
              <w:pStyle w:val="TAC"/>
              <w:rPr>
                <w:sz w:val="16"/>
              </w:rPr>
            </w:pPr>
            <w:r w:rsidRPr="00F14D84">
              <w:rPr>
                <w:sz w:val="16"/>
              </w:rPr>
              <w:t>CP-160738</w:t>
            </w:r>
          </w:p>
        </w:tc>
        <w:tc>
          <w:tcPr>
            <w:tcW w:w="709" w:type="dxa"/>
          </w:tcPr>
          <w:p w14:paraId="2E737285" w14:textId="77777777" w:rsidR="00D40C70" w:rsidRPr="00F14D84" w:rsidRDefault="00D40C70" w:rsidP="002C6D9D">
            <w:pPr>
              <w:pStyle w:val="TAL"/>
              <w:rPr>
                <w:sz w:val="16"/>
              </w:rPr>
            </w:pPr>
            <w:r w:rsidRPr="00F14D84">
              <w:rPr>
                <w:sz w:val="16"/>
              </w:rPr>
              <w:t>2595</w:t>
            </w:r>
          </w:p>
        </w:tc>
        <w:tc>
          <w:tcPr>
            <w:tcW w:w="425" w:type="dxa"/>
          </w:tcPr>
          <w:p w14:paraId="1DFD3228" w14:textId="77777777" w:rsidR="00D40C70" w:rsidRPr="00F14D84" w:rsidRDefault="00D40C70" w:rsidP="002C6D9D">
            <w:pPr>
              <w:pStyle w:val="TAR"/>
              <w:rPr>
                <w:sz w:val="16"/>
              </w:rPr>
            </w:pPr>
            <w:r w:rsidRPr="00F14D84">
              <w:rPr>
                <w:sz w:val="16"/>
              </w:rPr>
              <w:t>4</w:t>
            </w:r>
          </w:p>
        </w:tc>
        <w:tc>
          <w:tcPr>
            <w:tcW w:w="567" w:type="dxa"/>
          </w:tcPr>
          <w:p w14:paraId="1579FA35" w14:textId="77777777" w:rsidR="00D40C70" w:rsidRPr="00F14D84" w:rsidRDefault="00D40C70" w:rsidP="005729EB">
            <w:pPr>
              <w:pStyle w:val="TAL"/>
              <w:rPr>
                <w:sz w:val="16"/>
                <w:szCs w:val="16"/>
              </w:rPr>
            </w:pPr>
            <w:r w:rsidRPr="00F14D84">
              <w:rPr>
                <w:sz w:val="16"/>
                <w:szCs w:val="16"/>
              </w:rPr>
              <w:t>B</w:t>
            </w:r>
          </w:p>
        </w:tc>
        <w:tc>
          <w:tcPr>
            <w:tcW w:w="4253" w:type="dxa"/>
          </w:tcPr>
          <w:p w14:paraId="03807649" w14:textId="77777777" w:rsidR="00D40C70" w:rsidRPr="00F14D84" w:rsidRDefault="00D40C70" w:rsidP="005729EB">
            <w:pPr>
              <w:pStyle w:val="TAL"/>
              <w:rPr>
                <w:sz w:val="16"/>
                <w:szCs w:val="16"/>
              </w:rPr>
            </w:pPr>
            <w:r w:rsidRPr="00F14D84">
              <w:rPr>
                <w:sz w:val="16"/>
                <w:szCs w:val="16"/>
              </w:rPr>
              <w:t xml:space="preserve">Addition of DCN ID handling for </w:t>
            </w:r>
            <w:proofErr w:type="spellStart"/>
            <w:r w:rsidRPr="00F14D84">
              <w:rPr>
                <w:sz w:val="16"/>
                <w:szCs w:val="16"/>
              </w:rPr>
              <w:t>eDecor</w:t>
            </w:r>
            <w:proofErr w:type="spellEnd"/>
          </w:p>
        </w:tc>
        <w:tc>
          <w:tcPr>
            <w:tcW w:w="847" w:type="dxa"/>
          </w:tcPr>
          <w:p w14:paraId="72467661" w14:textId="77777777" w:rsidR="00D40C70" w:rsidRPr="00F14D84" w:rsidRDefault="00D40C70" w:rsidP="005729EB">
            <w:pPr>
              <w:pStyle w:val="TAL"/>
              <w:rPr>
                <w:sz w:val="16"/>
                <w:szCs w:val="16"/>
              </w:rPr>
            </w:pPr>
            <w:r w:rsidRPr="00F14D84">
              <w:rPr>
                <w:sz w:val="16"/>
                <w:szCs w:val="16"/>
              </w:rPr>
              <w:t>14.2.0</w:t>
            </w:r>
          </w:p>
        </w:tc>
      </w:tr>
      <w:tr w:rsidR="002C6D9D" w:rsidRPr="00F14D84" w14:paraId="7DA1AB45" w14:textId="77777777" w:rsidTr="002C6D9D">
        <w:trPr>
          <w:cantSplit/>
        </w:trPr>
        <w:tc>
          <w:tcPr>
            <w:tcW w:w="846" w:type="dxa"/>
          </w:tcPr>
          <w:p w14:paraId="50C8C41C" w14:textId="77777777" w:rsidR="00D40C70" w:rsidRPr="00F14D84" w:rsidRDefault="00D40C70" w:rsidP="002C6D9D">
            <w:pPr>
              <w:pStyle w:val="TAC"/>
              <w:rPr>
                <w:sz w:val="16"/>
              </w:rPr>
            </w:pPr>
            <w:r w:rsidRPr="00F14D84">
              <w:rPr>
                <w:sz w:val="16"/>
              </w:rPr>
              <w:t>2016-12</w:t>
            </w:r>
          </w:p>
        </w:tc>
        <w:tc>
          <w:tcPr>
            <w:tcW w:w="850" w:type="dxa"/>
          </w:tcPr>
          <w:p w14:paraId="41184E06" w14:textId="77777777" w:rsidR="00D40C70" w:rsidRPr="00F14D84" w:rsidRDefault="00D40C70" w:rsidP="002C6D9D">
            <w:pPr>
              <w:pStyle w:val="TAC"/>
              <w:rPr>
                <w:sz w:val="16"/>
              </w:rPr>
            </w:pPr>
            <w:r w:rsidRPr="00F14D84">
              <w:rPr>
                <w:sz w:val="16"/>
              </w:rPr>
              <w:t>CT#74</w:t>
            </w:r>
          </w:p>
        </w:tc>
        <w:tc>
          <w:tcPr>
            <w:tcW w:w="1134" w:type="dxa"/>
          </w:tcPr>
          <w:p w14:paraId="5C760C94" w14:textId="77777777" w:rsidR="00D40C70" w:rsidRPr="00F14D84" w:rsidRDefault="00D40C70" w:rsidP="002C6D9D">
            <w:pPr>
              <w:pStyle w:val="TAC"/>
              <w:rPr>
                <w:sz w:val="16"/>
              </w:rPr>
            </w:pPr>
            <w:r w:rsidRPr="00F14D84">
              <w:rPr>
                <w:sz w:val="16"/>
              </w:rPr>
              <w:t>CP-160720</w:t>
            </w:r>
          </w:p>
        </w:tc>
        <w:tc>
          <w:tcPr>
            <w:tcW w:w="709" w:type="dxa"/>
          </w:tcPr>
          <w:p w14:paraId="37CD5FC9" w14:textId="77777777" w:rsidR="00D40C70" w:rsidRPr="00F14D84" w:rsidRDefault="00D40C70" w:rsidP="002C6D9D">
            <w:pPr>
              <w:pStyle w:val="TAL"/>
              <w:rPr>
                <w:sz w:val="16"/>
              </w:rPr>
            </w:pPr>
            <w:r w:rsidRPr="00F14D84">
              <w:rPr>
                <w:sz w:val="16"/>
              </w:rPr>
              <w:t>2597</w:t>
            </w:r>
          </w:p>
        </w:tc>
        <w:tc>
          <w:tcPr>
            <w:tcW w:w="425" w:type="dxa"/>
          </w:tcPr>
          <w:p w14:paraId="5CE06993" w14:textId="77777777" w:rsidR="00D40C70" w:rsidRPr="00F14D84" w:rsidRDefault="00D40C70" w:rsidP="002C6D9D">
            <w:pPr>
              <w:pStyle w:val="TAR"/>
              <w:rPr>
                <w:sz w:val="16"/>
              </w:rPr>
            </w:pPr>
            <w:r w:rsidRPr="00F14D84">
              <w:rPr>
                <w:sz w:val="16"/>
              </w:rPr>
              <w:t>1</w:t>
            </w:r>
          </w:p>
        </w:tc>
        <w:tc>
          <w:tcPr>
            <w:tcW w:w="567" w:type="dxa"/>
          </w:tcPr>
          <w:p w14:paraId="283F1827" w14:textId="77777777" w:rsidR="00D40C70" w:rsidRPr="00F14D84" w:rsidRDefault="00D40C70" w:rsidP="005729EB">
            <w:pPr>
              <w:pStyle w:val="TAL"/>
              <w:rPr>
                <w:sz w:val="16"/>
                <w:szCs w:val="16"/>
              </w:rPr>
            </w:pPr>
            <w:r w:rsidRPr="00F14D84">
              <w:rPr>
                <w:sz w:val="16"/>
                <w:szCs w:val="16"/>
              </w:rPr>
              <w:t>A</w:t>
            </w:r>
          </w:p>
        </w:tc>
        <w:tc>
          <w:tcPr>
            <w:tcW w:w="4253" w:type="dxa"/>
          </w:tcPr>
          <w:p w14:paraId="178E4B4A" w14:textId="77777777" w:rsidR="00D40C70" w:rsidRPr="00F14D84" w:rsidRDefault="00D40C70" w:rsidP="005729EB">
            <w:pPr>
              <w:pStyle w:val="TAL"/>
              <w:rPr>
                <w:sz w:val="16"/>
                <w:szCs w:val="16"/>
              </w:rPr>
            </w:pPr>
            <w:r w:rsidRPr="00F14D84">
              <w:rPr>
                <w:sz w:val="16"/>
                <w:szCs w:val="16"/>
              </w:rPr>
              <w:t>Addition of Non-IP related cause values</w:t>
            </w:r>
          </w:p>
        </w:tc>
        <w:tc>
          <w:tcPr>
            <w:tcW w:w="847" w:type="dxa"/>
          </w:tcPr>
          <w:p w14:paraId="48EB156C" w14:textId="77777777" w:rsidR="00D40C70" w:rsidRPr="00F14D84" w:rsidRDefault="00D40C70" w:rsidP="005729EB">
            <w:pPr>
              <w:pStyle w:val="TAL"/>
              <w:rPr>
                <w:sz w:val="16"/>
                <w:szCs w:val="16"/>
              </w:rPr>
            </w:pPr>
            <w:r w:rsidRPr="00F14D84">
              <w:rPr>
                <w:sz w:val="16"/>
                <w:szCs w:val="16"/>
              </w:rPr>
              <w:t>14.2.0</w:t>
            </w:r>
          </w:p>
        </w:tc>
      </w:tr>
      <w:tr w:rsidR="002C6D9D" w:rsidRPr="00F14D84" w14:paraId="7FC34F37" w14:textId="77777777" w:rsidTr="002C6D9D">
        <w:trPr>
          <w:cantSplit/>
        </w:trPr>
        <w:tc>
          <w:tcPr>
            <w:tcW w:w="846" w:type="dxa"/>
          </w:tcPr>
          <w:p w14:paraId="3E346A81" w14:textId="77777777" w:rsidR="00D40C70" w:rsidRPr="00F14D84" w:rsidRDefault="00D40C70" w:rsidP="002C6D9D">
            <w:pPr>
              <w:pStyle w:val="TAC"/>
              <w:rPr>
                <w:sz w:val="16"/>
              </w:rPr>
            </w:pPr>
            <w:r w:rsidRPr="00F14D84">
              <w:rPr>
                <w:sz w:val="16"/>
              </w:rPr>
              <w:t>2016-12</w:t>
            </w:r>
          </w:p>
        </w:tc>
        <w:tc>
          <w:tcPr>
            <w:tcW w:w="850" w:type="dxa"/>
          </w:tcPr>
          <w:p w14:paraId="7BE6BB30" w14:textId="77777777" w:rsidR="00D40C70" w:rsidRPr="00F14D84" w:rsidRDefault="00D40C70" w:rsidP="002C6D9D">
            <w:pPr>
              <w:pStyle w:val="TAC"/>
              <w:rPr>
                <w:sz w:val="16"/>
              </w:rPr>
            </w:pPr>
            <w:r w:rsidRPr="00F14D84">
              <w:rPr>
                <w:sz w:val="16"/>
              </w:rPr>
              <w:t>CT#74</w:t>
            </w:r>
          </w:p>
        </w:tc>
        <w:tc>
          <w:tcPr>
            <w:tcW w:w="1134" w:type="dxa"/>
          </w:tcPr>
          <w:p w14:paraId="5DA828F5" w14:textId="77777777" w:rsidR="00D40C70" w:rsidRPr="00F14D84" w:rsidRDefault="00D40C70" w:rsidP="002C6D9D">
            <w:pPr>
              <w:pStyle w:val="TAC"/>
              <w:rPr>
                <w:sz w:val="16"/>
              </w:rPr>
            </w:pPr>
            <w:r w:rsidRPr="00F14D84">
              <w:rPr>
                <w:sz w:val="16"/>
              </w:rPr>
              <w:t>CP-160749</w:t>
            </w:r>
          </w:p>
        </w:tc>
        <w:tc>
          <w:tcPr>
            <w:tcW w:w="709" w:type="dxa"/>
          </w:tcPr>
          <w:p w14:paraId="1738170C" w14:textId="77777777" w:rsidR="00D40C70" w:rsidRPr="00F14D84" w:rsidRDefault="00D40C70" w:rsidP="002C6D9D">
            <w:pPr>
              <w:pStyle w:val="TAL"/>
              <w:rPr>
                <w:sz w:val="16"/>
              </w:rPr>
            </w:pPr>
            <w:r w:rsidRPr="00F14D84">
              <w:rPr>
                <w:sz w:val="16"/>
              </w:rPr>
              <w:t>2598</w:t>
            </w:r>
          </w:p>
        </w:tc>
        <w:tc>
          <w:tcPr>
            <w:tcW w:w="425" w:type="dxa"/>
          </w:tcPr>
          <w:p w14:paraId="5DD8EB3E" w14:textId="77777777" w:rsidR="00D40C70" w:rsidRPr="00F14D84" w:rsidRDefault="00D40C70" w:rsidP="002C6D9D">
            <w:pPr>
              <w:pStyle w:val="TAR"/>
              <w:rPr>
                <w:sz w:val="16"/>
              </w:rPr>
            </w:pPr>
            <w:r w:rsidRPr="00F14D84">
              <w:rPr>
                <w:sz w:val="16"/>
              </w:rPr>
              <w:t>1</w:t>
            </w:r>
          </w:p>
        </w:tc>
        <w:tc>
          <w:tcPr>
            <w:tcW w:w="567" w:type="dxa"/>
          </w:tcPr>
          <w:p w14:paraId="65C59917" w14:textId="77777777" w:rsidR="00D40C70" w:rsidRPr="00F14D84" w:rsidRDefault="00D40C70" w:rsidP="005729EB">
            <w:pPr>
              <w:pStyle w:val="TAL"/>
              <w:rPr>
                <w:sz w:val="16"/>
                <w:szCs w:val="16"/>
              </w:rPr>
            </w:pPr>
            <w:r w:rsidRPr="00F14D84">
              <w:rPr>
                <w:sz w:val="16"/>
                <w:szCs w:val="16"/>
              </w:rPr>
              <w:t>F</w:t>
            </w:r>
          </w:p>
        </w:tc>
        <w:tc>
          <w:tcPr>
            <w:tcW w:w="4253" w:type="dxa"/>
          </w:tcPr>
          <w:p w14:paraId="688EF2F3" w14:textId="77777777" w:rsidR="00D40C70" w:rsidRPr="00F14D84" w:rsidRDefault="00D40C70" w:rsidP="005729EB">
            <w:pPr>
              <w:pStyle w:val="TAL"/>
              <w:rPr>
                <w:sz w:val="16"/>
                <w:szCs w:val="16"/>
              </w:rPr>
            </w:pPr>
            <w:r w:rsidRPr="00F14D84">
              <w:rPr>
                <w:sz w:val="16"/>
                <w:szCs w:val="16"/>
              </w:rPr>
              <w:t>Improved clarification on general description of ESM procedure</w:t>
            </w:r>
          </w:p>
        </w:tc>
        <w:tc>
          <w:tcPr>
            <w:tcW w:w="847" w:type="dxa"/>
          </w:tcPr>
          <w:p w14:paraId="4F0B4E2F" w14:textId="77777777" w:rsidR="00D40C70" w:rsidRPr="00F14D84" w:rsidRDefault="00D40C70" w:rsidP="005729EB">
            <w:pPr>
              <w:pStyle w:val="TAL"/>
              <w:rPr>
                <w:sz w:val="16"/>
                <w:szCs w:val="16"/>
              </w:rPr>
            </w:pPr>
            <w:r w:rsidRPr="00F14D84">
              <w:rPr>
                <w:sz w:val="16"/>
                <w:szCs w:val="16"/>
              </w:rPr>
              <w:t>14.2.0</w:t>
            </w:r>
          </w:p>
        </w:tc>
      </w:tr>
      <w:tr w:rsidR="002C6D9D" w:rsidRPr="00F14D84" w14:paraId="14D14DD9" w14:textId="77777777" w:rsidTr="002C6D9D">
        <w:trPr>
          <w:cantSplit/>
        </w:trPr>
        <w:tc>
          <w:tcPr>
            <w:tcW w:w="846" w:type="dxa"/>
          </w:tcPr>
          <w:p w14:paraId="02C2F1A3" w14:textId="77777777" w:rsidR="00D40C70" w:rsidRPr="00F14D84" w:rsidRDefault="00D40C70" w:rsidP="002C6D9D">
            <w:pPr>
              <w:pStyle w:val="TAC"/>
              <w:rPr>
                <w:sz w:val="16"/>
              </w:rPr>
            </w:pPr>
            <w:r w:rsidRPr="00F14D84">
              <w:rPr>
                <w:sz w:val="16"/>
              </w:rPr>
              <w:t>2016-12</w:t>
            </w:r>
          </w:p>
        </w:tc>
        <w:tc>
          <w:tcPr>
            <w:tcW w:w="850" w:type="dxa"/>
          </w:tcPr>
          <w:p w14:paraId="0BBCA90C" w14:textId="77777777" w:rsidR="00D40C70" w:rsidRPr="00F14D84" w:rsidRDefault="00D40C70" w:rsidP="002C6D9D">
            <w:pPr>
              <w:pStyle w:val="TAC"/>
              <w:rPr>
                <w:sz w:val="16"/>
              </w:rPr>
            </w:pPr>
            <w:r w:rsidRPr="00F14D84">
              <w:rPr>
                <w:sz w:val="16"/>
              </w:rPr>
              <w:t>CT#74</w:t>
            </w:r>
          </w:p>
        </w:tc>
        <w:tc>
          <w:tcPr>
            <w:tcW w:w="1134" w:type="dxa"/>
          </w:tcPr>
          <w:p w14:paraId="5FADF8FE" w14:textId="77777777" w:rsidR="00D40C70" w:rsidRPr="00F14D84" w:rsidRDefault="00D40C70" w:rsidP="002C6D9D">
            <w:pPr>
              <w:pStyle w:val="TAC"/>
              <w:rPr>
                <w:sz w:val="16"/>
              </w:rPr>
            </w:pPr>
            <w:r w:rsidRPr="00F14D84">
              <w:rPr>
                <w:sz w:val="16"/>
              </w:rPr>
              <w:t>CP-160723</w:t>
            </w:r>
          </w:p>
        </w:tc>
        <w:tc>
          <w:tcPr>
            <w:tcW w:w="709" w:type="dxa"/>
          </w:tcPr>
          <w:p w14:paraId="30360B9F" w14:textId="77777777" w:rsidR="00D40C70" w:rsidRPr="00F14D84" w:rsidRDefault="00D40C70" w:rsidP="002C6D9D">
            <w:pPr>
              <w:pStyle w:val="TAL"/>
              <w:rPr>
                <w:sz w:val="16"/>
              </w:rPr>
            </w:pPr>
            <w:r w:rsidRPr="00F14D84">
              <w:rPr>
                <w:sz w:val="16"/>
              </w:rPr>
              <w:t>2602</w:t>
            </w:r>
          </w:p>
        </w:tc>
        <w:tc>
          <w:tcPr>
            <w:tcW w:w="425" w:type="dxa"/>
          </w:tcPr>
          <w:p w14:paraId="246897C6" w14:textId="77777777" w:rsidR="00D40C70" w:rsidRPr="00F14D84" w:rsidRDefault="00D40C70" w:rsidP="002C6D9D">
            <w:pPr>
              <w:pStyle w:val="TAR"/>
              <w:rPr>
                <w:sz w:val="16"/>
              </w:rPr>
            </w:pPr>
            <w:r w:rsidRPr="00F14D84">
              <w:rPr>
                <w:sz w:val="16"/>
              </w:rPr>
              <w:t>1</w:t>
            </w:r>
          </w:p>
        </w:tc>
        <w:tc>
          <w:tcPr>
            <w:tcW w:w="567" w:type="dxa"/>
          </w:tcPr>
          <w:p w14:paraId="5B934592" w14:textId="77777777" w:rsidR="00D40C70" w:rsidRPr="00F14D84" w:rsidRDefault="00D40C70" w:rsidP="005729EB">
            <w:pPr>
              <w:pStyle w:val="TAL"/>
              <w:rPr>
                <w:sz w:val="16"/>
                <w:szCs w:val="16"/>
              </w:rPr>
            </w:pPr>
            <w:r w:rsidRPr="00F14D84">
              <w:rPr>
                <w:sz w:val="16"/>
                <w:szCs w:val="16"/>
              </w:rPr>
              <w:t>A</w:t>
            </w:r>
          </w:p>
        </w:tc>
        <w:tc>
          <w:tcPr>
            <w:tcW w:w="4253" w:type="dxa"/>
          </w:tcPr>
          <w:p w14:paraId="3BE0C62F" w14:textId="77777777" w:rsidR="00D40C70" w:rsidRPr="00F14D84" w:rsidRDefault="00D40C70" w:rsidP="005729EB">
            <w:pPr>
              <w:pStyle w:val="TAL"/>
              <w:rPr>
                <w:sz w:val="16"/>
                <w:szCs w:val="16"/>
              </w:rPr>
            </w:pPr>
            <w:r w:rsidRPr="00F14D84">
              <w:rPr>
                <w:sz w:val="16"/>
                <w:szCs w:val="16"/>
              </w:rPr>
              <w:t>Updates to Handle multiple DRB Capability</w:t>
            </w:r>
          </w:p>
        </w:tc>
        <w:tc>
          <w:tcPr>
            <w:tcW w:w="847" w:type="dxa"/>
          </w:tcPr>
          <w:p w14:paraId="391FD23D" w14:textId="77777777" w:rsidR="00D40C70" w:rsidRPr="00F14D84" w:rsidRDefault="00D40C70" w:rsidP="005729EB">
            <w:pPr>
              <w:pStyle w:val="TAL"/>
              <w:rPr>
                <w:sz w:val="16"/>
                <w:szCs w:val="16"/>
              </w:rPr>
            </w:pPr>
            <w:r w:rsidRPr="00F14D84">
              <w:rPr>
                <w:sz w:val="16"/>
                <w:szCs w:val="16"/>
              </w:rPr>
              <w:t>14.2.0</w:t>
            </w:r>
          </w:p>
        </w:tc>
      </w:tr>
      <w:tr w:rsidR="002C6D9D" w:rsidRPr="00F14D84" w14:paraId="12E9100B" w14:textId="77777777" w:rsidTr="002C6D9D">
        <w:trPr>
          <w:cantSplit/>
        </w:trPr>
        <w:tc>
          <w:tcPr>
            <w:tcW w:w="846" w:type="dxa"/>
          </w:tcPr>
          <w:p w14:paraId="3CA42F96" w14:textId="77777777" w:rsidR="00D40C70" w:rsidRPr="00F14D84" w:rsidRDefault="00D40C70" w:rsidP="002C6D9D">
            <w:pPr>
              <w:pStyle w:val="TAC"/>
              <w:rPr>
                <w:sz w:val="16"/>
              </w:rPr>
            </w:pPr>
            <w:r w:rsidRPr="00F14D84">
              <w:rPr>
                <w:sz w:val="16"/>
              </w:rPr>
              <w:t>2016-12</w:t>
            </w:r>
          </w:p>
        </w:tc>
        <w:tc>
          <w:tcPr>
            <w:tcW w:w="850" w:type="dxa"/>
          </w:tcPr>
          <w:p w14:paraId="01C2585A" w14:textId="77777777" w:rsidR="00D40C70" w:rsidRPr="00F14D84" w:rsidRDefault="00D40C70" w:rsidP="002C6D9D">
            <w:pPr>
              <w:pStyle w:val="TAC"/>
              <w:rPr>
                <w:sz w:val="16"/>
              </w:rPr>
            </w:pPr>
            <w:r w:rsidRPr="00F14D84">
              <w:rPr>
                <w:sz w:val="16"/>
              </w:rPr>
              <w:t>CT#74</w:t>
            </w:r>
          </w:p>
        </w:tc>
        <w:tc>
          <w:tcPr>
            <w:tcW w:w="1134" w:type="dxa"/>
          </w:tcPr>
          <w:p w14:paraId="17C4136B" w14:textId="77777777" w:rsidR="00D40C70" w:rsidRPr="00F14D84" w:rsidRDefault="00D40C70" w:rsidP="002C6D9D">
            <w:pPr>
              <w:pStyle w:val="TAC"/>
              <w:rPr>
                <w:sz w:val="16"/>
              </w:rPr>
            </w:pPr>
            <w:r w:rsidRPr="00F14D84">
              <w:rPr>
                <w:sz w:val="16"/>
              </w:rPr>
              <w:t>CP-160738</w:t>
            </w:r>
          </w:p>
        </w:tc>
        <w:tc>
          <w:tcPr>
            <w:tcW w:w="709" w:type="dxa"/>
          </w:tcPr>
          <w:p w14:paraId="5829B57B" w14:textId="77777777" w:rsidR="00D40C70" w:rsidRPr="00F14D84" w:rsidRDefault="00D40C70" w:rsidP="002C6D9D">
            <w:pPr>
              <w:pStyle w:val="TAL"/>
              <w:rPr>
                <w:sz w:val="16"/>
              </w:rPr>
            </w:pPr>
            <w:r w:rsidRPr="00F14D84">
              <w:rPr>
                <w:sz w:val="16"/>
              </w:rPr>
              <w:t>2606</w:t>
            </w:r>
          </w:p>
        </w:tc>
        <w:tc>
          <w:tcPr>
            <w:tcW w:w="425" w:type="dxa"/>
          </w:tcPr>
          <w:p w14:paraId="532416B6" w14:textId="77777777" w:rsidR="00D40C70" w:rsidRPr="00F14D84" w:rsidRDefault="00D40C70" w:rsidP="002C6D9D">
            <w:pPr>
              <w:pStyle w:val="TAR"/>
              <w:rPr>
                <w:sz w:val="16"/>
              </w:rPr>
            </w:pPr>
            <w:r w:rsidRPr="00F14D84">
              <w:rPr>
                <w:sz w:val="16"/>
              </w:rPr>
              <w:t>2</w:t>
            </w:r>
          </w:p>
        </w:tc>
        <w:tc>
          <w:tcPr>
            <w:tcW w:w="567" w:type="dxa"/>
          </w:tcPr>
          <w:p w14:paraId="2A881498" w14:textId="77777777" w:rsidR="00D40C70" w:rsidRPr="00F14D84" w:rsidRDefault="00D40C70" w:rsidP="005729EB">
            <w:pPr>
              <w:pStyle w:val="TAL"/>
              <w:rPr>
                <w:sz w:val="16"/>
                <w:szCs w:val="16"/>
              </w:rPr>
            </w:pPr>
            <w:r w:rsidRPr="00F14D84">
              <w:rPr>
                <w:sz w:val="16"/>
                <w:szCs w:val="16"/>
              </w:rPr>
              <w:t>F</w:t>
            </w:r>
          </w:p>
        </w:tc>
        <w:tc>
          <w:tcPr>
            <w:tcW w:w="4253" w:type="dxa"/>
          </w:tcPr>
          <w:p w14:paraId="418AC1D7" w14:textId="77777777" w:rsidR="00D40C70" w:rsidRPr="00F14D84" w:rsidRDefault="00D40C70" w:rsidP="005729EB">
            <w:pPr>
              <w:pStyle w:val="TAL"/>
              <w:rPr>
                <w:sz w:val="16"/>
                <w:szCs w:val="16"/>
              </w:rPr>
            </w:pPr>
            <w:r w:rsidRPr="00F14D84">
              <w:rPr>
                <w:sz w:val="16"/>
                <w:szCs w:val="16"/>
              </w:rPr>
              <w:t>DCN-ID in GUTI Reallocation Command Message</w:t>
            </w:r>
          </w:p>
        </w:tc>
        <w:tc>
          <w:tcPr>
            <w:tcW w:w="847" w:type="dxa"/>
          </w:tcPr>
          <w:p w14:paraId="033B3EE9" w14:textId="77777777" w:rsidR="00D40C70" w:rsidRPr="00F14D84" w:rsidRDefault="00D40C70" w:rsidP="005729EB">
            <w:pPr>
              <w:pStyle w:val="TAL"/>
              <w:rPr>
                <w:sz w:val="16"/>
                <w:szCs w:val="16"/>
              </w:rPr>
            </w:pPr>
            <w:r w:rsidRPr="00F14D84">
              <w:rPr>
                <w:sz w:val="16"/>
                <w:szCs w:val="16"/>
              </w:rPr>
              <w:t>14.2.0</w:t>
            </w:r>
          </w:p>
        </w:tc>
      </w:tr>
      <w:tr w:rsidR="002C6D9D" w:rsidRPr="00F14D84" w14:paraId="2514F2B4" w14:textId="77777777" w:rsidTr="002C6D9D">
        <w:trPr>
          <w:cantSplit/>
        </w:trPr>
        <w:tc>
          <w:tcPr>
            <w:tcW w:w="846" w:type="dxa"/>
          </w:tcPr>
          <w:p w14:paraId="12192D99" w14:textId="77777777" w:rsidR="00D40C70" w:rsidRPr="00F14D84" w:rsidRDefault="00D40C70" w:rsidP="002C6D9D">
            <w:pPr>
              <w:pStyle w:val="TAC"/>
              <w:rPr>
                <w:sz w:val="16"/>
              </w:rPr>
            </w:pPr>
            <w:r w:rsidRPr="00F14D84">
              <w:rPr>
                <w:sz w:val="16"/>
              </w:rPr>
              <w:t>2016-12</w:t>
            </w:r>
          </w:p>
        </w:tc>
        <w:tc>
          <w:tcPr>
            <w:tcW w:w="850" w:type="dxa"/>
          </w:tcPr>
          <w:p w14:paraId="6AF70884" w14:textId="77777777" w:rsidR="00D40C70" w:rsidRPr="00F14D84" w:rsidRDefault="00D40C70" w:rsidP="002C6D9D">
            <w:pPr>
              <w:pStyle w:val="TAC"/>
              <w:rPr>
                <w:sz w:val="16"/>
              </w:rPr>
            </w:pPr>
            <w:r w:rsidRPr="00F14D84">
              <w:rPr>
                <w:sz w:val="16"/>
              </w:rPr>
              <w:t>CT#74</w:t>
            </w:r>
          </w:p>
        </w:tc>
        <w:tc>
          <w:tcPr>
            <w:tcW w:w="1134" w:type="dxa"/>
          </w:tcPr>
          <w:p w14:paraId="220EAA2A" w14:textId="77777777" w:rsidR="00D40C70" w:rsidRPr="00F14D84" w:rsidRDefault="00D40C70" w:rsidP="002C6D9D">
            <w:pPr>
              <w:pStyle w:val="TAC"/>
              <w:rPr>
                <w:sz w:val="16"/>
              </w:rPr>
            </w:pPr>
            <w:r w:rsidRPr="00F14D84">
              <w:rPr>
                <w:sz w:val="16"/>
              </w:rPr>
              <w:t>CP-160739</w:t>
            </w:r>
          </w:p>
        </w:tc>
        <w:tc>
          <w:tcPr>
            <w:tcW w:w="709" w:type="dxa"/>
          </w:tcPr>
          <w:p w14:paraId="27A2CAA0" w14:textId="77777777" w:rsidR="00D40C70" w:rsidRPr="00F14D84" w:rsidRDefault="00D40C70" w:rsidP="002C6D9D">
            <w:pPr>
              <w:pStyle w:val="TAL"/>
              <w:rPr>
                <w:sz w:val="16"/>
              </w:rPr>
            </w:pPr>
            <w:r w:rsidRPr="00F14D84">
              <w:rPr>
                <w:sz w:val="16"/>
              </w:rPr>
              <w:t>2607</w:t>
            </w:r>
          </w:p>
        </w:tc>
        <w:tc>
          <w:tcPr>
            <w:tcW w:w="425" w:type="dxa"/>
          </w:tcPr>
          <w:p w14:paraId="2B442CE6" w14:textId="77777777" w:rsidR="00D40C70" w:rsidRPr="00F14D84" w:rsidRDefault="00D40C70" w:rsidP="002C6D9D">
            <w:pPr>
              <w:pStyle w:val="TAR"/>
              <w:rPr>
                <w:sz w:val="16"/>
              </w:rPr>
            </w:pPr>
          </w:p>
        </w:tc>
        <w:tc>
          <w:tcPr>
            <w:tcW w:w="567" w:type="dxa"/>
          </w:tcPr>
          <w:p w14:paraId="717B460C" w14:textId="77777777" w:rsidR="00D40C70" w:rsidRPr="00F14D84" w:rsidRDefault="00D40C70" w:rsidP="005729EB">
            <w:pPr>
              <w:pStyle w:val="TAL"/>
              <w:rPr>
                <w:sz w:val="16"/>
                <w:szCs w:val="16"/>
              </w:rPr>
            </w:pPr>
            <w:r w:rsidRPr="00F14D84">
              <w:rPr>
                <w:sz w:val="16"/>
                <w:szCs w:val="16"/>
              </w:rPr>
              <w:t>F</w:t>
            </w:r>
          </w:p>
        </w:tc>
        <w:tc>
          <w:tcPr>
            <w:tcW w:w="4253" w:type="dxa"/>
          </w:tcPr>
          <w:p w14:paraId="213B3A0A" w14:textId="77777777" w:rsidR="00D40C70" w:rsidRPr="00F14D84" w:rsidRDefault="00D40C70" w:rsidP="005729EB">
            <w:pPr>
              <w:pStyle w:val="TAL"/>
              <w:rPr>
                <w:sz w:val="16"/>
                <w:szCs w:val="16"/>
              </w:rPr>
            </w:pPr>
            <w:r w:rsidRPr="00F14D84">
              <w:rPr>
                <w:sz w:val="16"/>
                <w:szCs w:val="16"/>
              </w:rPr>
              <w:t xml:space="preserve">Removal of Editor's note on normal emergency call by UE in </w:t>
            </w:r>
            <w:proofErr w:type="spellStart"/>
            <w:r w:rsidRPr="00F14D84">
              <w:rPr>
                <w:sz w:val="16"/>
                <w:szCs w:val="16"/>
              </w:rPr>
              <w:t>eCall</w:t>
            </w:r>
            <w:proofErr w:type="spellEnd"/>
            <w:r w:rsidRPr="00F14D84">
              <w:rPr>
                <w:sz w:val="16"/>
                <w:szCs w:val="16"/>
              </w:rPr>
              <w:t xml:space="preserve"> only mode</w:t>
            </w:r>
          </w:p>
        </w:tc>
        <w:tc>
          <w:tcPr>
            <w:tcW w:w="847" w:type="dxa"/>
          </w:tcPr>
          <w:p w14:paraId="782E58E3" w14:textId="77777777" w:rsidR="00D40C70" w:rsidRPr="00F14D84" w:rsidRDefault="00D40C70" w:rsidP="005729EB">
            <w:pPr>
              <w:pStyle w:val="TAL"/>
              <w:rPr>
                <w:sz w:val="16"/>
                <w:szCs w:val="16"/>
              </w:rPr>
            </w:pPr>
            <w:r w:rsidRPr="00F14D84">
              <w:rPr>
                <w:sz w:val="16"/>
                <w:szCs w:val="16"/>
              </w:rPr>
              <w:t>14.2.0</w:t>
            </w:r>
          </w:p>
        </w:tc>
      </w:tr>
      <w:tr w:rsidR="002C6D9D" w:rsidRPr="00F14D84" w14:paraId="306712D2" w14:textId="77777777" w:rsidTr="002C6D9D">
        <w:trPr>
          <w:cantSplit/>
        </w:trPr>
        <w:tc>
          <w:tcPr>
            <w:tcW w:w="846" w:type="dxa"/>
          </w:tcPr>
          <w:p w14:paraId="2FAFAF25" w14:textId="77777777" w:rsidR="00D40C70" w:rsidRPr="00F14D84" w:rsidRDefault="00D40C70" w:rsidP="002C6D9D">
            <w:pPr>
              <w:pStyle w:val="TAC"/>
              <w:rPr>
                <w:sz w:val="16"/>
              </w:rPr>
            </w:pPr>
            <w:r w:rsidRPr="00F14D84">
              <w:rPr>
                <w:sz w:val="16"/>
              </w:rPr>
              <w:t>2016-12</w:t>
            </w:r>
          </w:p>
        </w:tc>
        <w:tc>
          <w:tcPr>
            <w:tcW w:w="850" w:type="dxa"/>
          </w:tcPr>
          <w:p w14:paraId="01DEEA6C" w14:textId="77777777" w:rsidR="00D40C70" w:rsidRPr="00F14D84" w:rsidRDefault="00D40C70" w:rsidP="002C6D9D">
            <w:pPr>
              <w:pStyle w:val="TAC"/>
              <w:rPr>
                <w:sz w:val="16"/>
              </w:rPr>
            </w:pPr>
            <w:r w:rsidRPr="00F14D84">
              <w:rPr>
                <w:sz w:val="16"/>
              </w:rPr>
              <w:t>CT#74</w:t>
            </w:r>
          </w:p>
        </w:tc>
        <w:tc>
          <w:tcPr>
            <w:tcW w:w="1134" w:type="dxa"/>
          </w:tcPr>
          <w:p w14:paraId="5FD3EBC0" w14:textId="77777777" w:rsidR="00D40C70" w:rsidRPr="00F14D84" w:rsidRDefault="00D40C70" w:rsidP="002C6D9D">
            <w:pPr>
              <w:pStyle w:val="TAC"/>
              <w:rPr>
                <w:sz w:val="16"/>
              </w:rPr>
            </w:pPr>
            <w:r w:rsidRPr="00F14D84">
              <w:rPr>
                <w:sz w:val="16"/>
              </w:rPr>
              <w:t>CP-160739</w:t>
            </w:r>
          </w:p>
        </w:tc>
        <w:tc>
          <w:tcPr>
            <w:tcW w:w="709" w:type="dxa"/>
          </w:tcPr>
          <w:p w14:paraId="60081FA2" w14:textId="77777777" w:rsidR="00D40C70" w:rsidRPr="00F14D84" w:rsidRDefault="00D40C70" w:rsidP="002C6D9D">
            <w:pPr>
              <w:pStyle w:val="TAL"/>
              <w:rPr>
                <w:sz w:val="16"/>
              </w:rPr>
            </w:pPr>
            <w:r w:rsidRPr="00F14D84">
              <w:rPr>
                <w:sz w:val="16"/>
              </w:rPr>
              <w:t>2608</w:t>
            </w:r>
          </w:p>
        </w:tc>
        <w:tc>
          <w:tcPr>
            <w:tcW w:w="425" w:type="dxa"/>
          </w:tcPr>
          <w:p w14:paraId="32B27680" w14:textId="77777777" w:rsidR="00D40C70" w:rsidRPr="00F14D84" w:rsidRDefault="00D40C70" w:rsidP="002C6D9D">
            <w:pPr>
              <w:pStyle w:val="TAR"/>
              <w:rPr>
                <w:sz w:val="16"/>
              </w:rPr>
            </w:pPr>
            <w:r w:rsidRPr="00F14D84">
              <w:rPr>
                <w:sz w:val="16"/>
              </w:rPr>
              <w:t>1</w:t>
            </w:r>
          </w:p>
        </w:tc>
        <w:tc>
          <w:tcPr>
            <w:tcW w:w="567" w:type="dxa"/>
          </w:tcPr>
          <w:p w14:paraId="0378CE84" w14:textId="77777777" w:rsidR="00D40C70" w:rsidRPr="00F14D84" w:rsidRDefault="00D40C70" w:rsidP="005729EB">
            <w:pPr>
              <w:pStyle w:val="TAL"/>
              <w:rPr>
                <w:sz w:val="16"/>
                <w:szCs w:val="16"/>
              </w:rPr>
            </w:pPr>
            <w:r w:rsidRPr="00F14D84">
              <w:rPr>
                <w:sz w:val="16"/>
                <w:szCs w:val="16"/>
              </w:rPr>
              <w:t>F</w:t>
            </w:r>
          </w:p>
        </w:tc>
        <w:tc>
          <w:tcPr>
            <w:tcW w:w="4253" w:type="dxa"/>
          </w:tcPr>
          <w:p w14:paraId="4C975267" w14:textId="77777777" w:rsidR="00D40C70" w:rsidRPr="00F14D84" w:rsidRDefault="00D40C70" w:rsidP="005729EB">
            <w:pPr>
              <w:pStyle w:val="TAL"/>
              <w:rPr>
                <w:sz w:val="16"/>
                <w:szCs w:val="16"/>
              </w:rPr>
            </w:pPr>
            <w:r w:rsidRPr="00F14D84">
              <w:rPr>
                <w:sz w:val="16"/>
                <w:szCs w:val="16"/>
              </w:rPr>
              <w:t xml:space="preserve">Correction of </w:t>
            </w:r>
            <w:proofErr w:type="spellStart"/>
            <w:r w:rsidRPr="00F14D84">
              <w:rPr>
                <w:sz w:val="16"/>
                <w:szCs w:val="16"/>
              </w:rPr>
              <w:t>eCall</w:t>
            </w:r>
            <w:proofErr w:type="spellEnd"/>
            <w:r w:rsidRPr="00F14D84">
              <w:rPr>
                <w:sz w:val="16"/>
                <w:szCs w:val="16"/>
              </w:rPr>
              <w:t xml:space="preserve"> timer names</w:t>
            </w:r>
          </w:p>
        </w:tc>
        <w:tc>
          <w:tcPr>
            <w:tcW w:w="847" w:type="dxa"/>
          </w:tcPr>
          <w:p w14:paraId="644118F3" w14:textId="77777777" w:rsidR="00D40C70" w:rsidRPr="00F14D84" w:rsidRDefault="00D40C70" w:rsidP="005729EB">
            <w:pPr>
              <w:pStyle w:val="TAL"/>
              <w:rPr>
                <w:sz w:val="16"/>
                <w:szCs w:val="16"/>
              </w:rPr>
            </w:pPr>
            <w:r w:rsidRPr="00F14D84">
              <w:rPr>
                <w:sz w:val="16"/>
                <w:szCs w:val="16"/>
              </w:rPr>
              <w:t>14.2.0</w:t>
            </w:r>
          </w:p>
        </w:tc>
      </w:tr>
      <w:tr w:rsidR="002C6D9D" w:rsidRPr="00F14D84" w14:paraId="010A4361" w14:textId="77777777" w:rsidTr="002C6D9D">
        <w:trPr>
          <w:cantSplit/>
        </w:trPr>
        <w:tc>
          <w:tcPr>
            <w:tcW w:w="846" w:type="dxa"/>
          </w:tcPr>
          <w:p w14:paraId="7D49D562" w14:textId="77777777" w:rsidR="00D40C70" w:rsidRPr="00F14D84" w:rsidRDefault="00D40C70" w:rsidP="002C6D9D">
            <w:pPr>
              <w:pStyle w:val="TAC"/>
              <w:rPr>
                <w:sz w:val="16"/>
              </w:rPr>
            </w:pPr>
            <w:r w:rsidRPr="00F14D84">
              <w:rPr>
                <w:sz w:val="16"/>
              </w:rPr>
              <w:t>2016-12</w:t>
            </w:r>
          </w:p>
        </w:tc>
        <w:tc>
          <w:tcPr>
            <w:tcW w:w="850" w:type="dxa"/>
          </w:tcPr>
          <w:p w14:paraId="148BFB4D" w14:textId="77777777" w:rsidR="00D40C70" w:rsidRPr="00F14D84" w:rsidRDefault="00D40C70" w:rsidP="002C6D9D">
            <w:pPr>
              <w:pStyle w:val="TAC"/>
              <w:rPr>
                <w:sz w:val="16"/>
              </w:rPr>
            </w:pPr>
            <w:r w:rsidRPr="00F14D84">
              <w:rPr>
                <w:sz w:val="16"/>
              </w:rPr>
              <w:t>CT#74</w:t>
            </w:r>
          </w:p>
        </w:tc>
        <w:tc>
          <w:tcPr>
            <w:tcW w:w="1134" w:type="dxa"/>
          </w:tcPr>
          <w:p w14:paraId="593485A0" w14:textId="77777777" w:rsidR="00D40C70" w:rsidRPr="00F14D84" w:rsidRDefault="00D40C70" w:rsidP="002C6D9D">
            <w:pPr>
              <w:pStyle w:val="TAC"/>
              <w:rPr>
                <w:sz w:val="16"/>
              </w:rPr>
            </w:pPr>
            <w:r w:rsidRPr="00F14D84">
              <w:rPr>
                <w:sz w:val="16"/>
              </w:rPr>
              <w:t>CP-160720</w:t>
            </w:r>
          </w:p>
        </w:tc>
        <w:tc>
          <w:tcPr>
            <w:tcW w:w="709" w:type="dxa"/>
          </w:tcPr>
          <w:p w14:paraId="4EF71DFF" w14:textId="77777777" w:rsidR="00D40C70" w:rsidRPr="00F14D84" w:rsidRDefault="00D40C70" w:rsidP="002C6D9D">
            <w:pPr>
              <w:pStyle w:val="TAL"/>
              <w:rPr>
                <w:sz w:val="16"/>
              </w:rPr>
            </w:pPr>
            <w:r w:rsidRPr="00F14D84">
              <w:rPr>
                <w:sz w:val="16"/>
              </w:rPr>
              <w:t>2610</w:t>
            </w:r>
          </w:p>
        </w:tc>
        <w:tc>
          <w:tcPr>
            <w:tcW w:w="425" w:type="dxa"/>
          </w:tcPr>
          <w:p w14:paraId="7946956D" w14:textId="77777777" w:rsidR="00D40C70" w:rsidRPr="00F14D84" w:rsidRDefault="00D40C70" w:rsidP="002C6D9D">
            <w:pPr>
              <w:pStyle w:val="TAR"/>
              <w:rPr>
                <w:sz w:val="16"/>
              </w:rPr>
            </w:pPr>
            <w:r w:rsidRPr="00F14D84">
              <w:rPr>
                <w:sz w:val="16"/>
              </w:rPr>
              <w:t>2</w:t>
            </w:r>
          </w:p>
        </w:tc>
        <w:tc>
          <w:tcPr>
            <w:tcW w:w="567" w:type="dxa"/>
          </w:tcPr>
          <w:p w14:paraId="23DF75FA" w14:textId="77777777" w:rsidR="00D40C70" w:rsidRPr="00F14D84" w:rsidRDefault="00D40C70" w:rsidP="005729EB">
            <w:pPr>
              <w:pStyle w:val="TAL"/>
              <w:rPr>
                <w:sz w:val="16"/>
                <w:szCs w:val="16"/>
              </w:rPr>
            </w:pPr>
            <w:r w:rsidRPr="00F14D84">
              <w:rPr>
                <w:sz w:val="16"/>
                <w:szCs w:val="16"/>
              </w:rPr>
              <w:t>A</w:t>
            </w:r>
          </w:p>
        </w:tc>
        <w:tc>
          <w:tcPr>
            <w:tcW w:w="4253" w:type="dxa"/>
          </w:tcPr>
          <w:p w14:paraId="4EBDC991" w14:textId="77777777" w:rsidR="00D40C70" w:rsidRPr="00F14D84" w:rsidRDefault="00D40C70" w:rsidP="005729EB">
            <w:pPr>
              <w:pStyle w:val="TAL"/>
              <w:rPr>
                <w:sz w:val="16"/>
                <w:szCs w:val="16"/>
              </w:rPr>
            </w:pPr>
            <w:r w:rsidRPr="00F14D84">
              <w:rPr>
                <w:sz w:val="16"/>
                <w:szCs w:val="16"/>
              </w:rPr>
              <w:t>Abnormal case for ESM DATA TRANSPORT</w:t>
            </w:r>
          </w:p>
        </w:tc>
        <w:tc>
          <w:tcPr>
            <w:tcW w:w="847" w:type="dxa"/>
          </w:tcPr>
          <w:p w14:paraId="61EAA008" w14:textId="77777777" w:rsidR="00D40C70" w:rsidRPr="00F14D84" w:rsidRDefault="00D40C70" w:rsidP="005729EB">
            <w:pPr>
              <w:pStyle w:val="TAL"/>
              <w:rPr>
                <w:sz w:val="16"/>
                <w:szCs w:val="16"/>
              </w:rPr>
            </w:pPr>
            <w:r w:rsidRPr="00F14D84">
              <w:rPr>
                <w:sz w:val="16"/>
                <w:szCs w:val="16"/>
              </w:rPr>
              <w:t>14.2.0</w:t>
            </w:r>
          </w:p>
        </w:tc>
      </w:tr>
      <w:tr w:rsidR="002C6D9D" w:rsidRPr="00F14D84" w14:paraId="28E9EA66" w14:textId="77777777" w:rsidTr="002C6D9D">
        <w:trPr>
          <w:cantSplit/>
        </w:trPr>
        <w:tc>
          <w:tcPr>
            <w:tcW w:w="846" w:type="dxa"/>
          </w:tcPr>
          <w:p w14:paraId="01C78602" w14:textId="77777777" w:rsidR="00D40C70" w:rsidRPr="00F14D84" w:rsidRDefault="00D40C70" w:rsidP="002C6D9D">
            <w:pPr>
              <w:pStyle w:val="TAC"/>
              <w:rPr>
                <w:sz w:val="16"/>
              </w:rPr>
            </w:pPr>
            <w:r w:rsidRPr="00F14D84">
              <w:rPr>
                <w:sz w:val="16"/>
              </w:rPr>
              <w:t>2016-12</w:t>
            </w:r>
          </w:p>
        </w:tc>
        <w:tc>
          <w:tcPr>
            <w:tcW w:w="850" w:type="dxa"/>
          </w:tcPr>
          <w:p w14:paraId="5E6C9CD2" w14:textId="77777777" w:rsidR="00D40C70" w:rsidRPr="00F14D84" w:rsidRDefault="00D40C70" w:rsidP="002C6D9D">
            <w:pPr>
              <w:pStyle w:val="TAC"/>
              <w:rPr>
                <w:sz w:val="16"/>
              </w:rPr>
            </w:pPr>
            <w:r w:rsidRPr="00F14D84">
              <w:rPr>
                <w:sz w:val="16"/>
              </w:rPr>
              <w:t>CT#74</w:t>
            </w:r>
          </w:p>
        </w:tc>
        <w:tc>
          <w:tcPr>
            <w:tcW w:w="1134" w:type="dxa"/>
          </w:tcPr>
          <w:p w14:paraId="07C8FC12" w14:textId="77777777" w:rsidR="00D40C70" w:rsidRPr="00F14D84" w:rsidRDefault="00D40C70" w:rsidP="002C6D9D">
            <w:pPr>
              <w:pStyle w:val="TAC"/>
              <w:rPr>
                <w:sz w:val="16"/>
              </w:rPr>
            </w:pPr>
            <w:r w:rsidRPr="00F14D84">
              <w:rPr>
                <w:sz w:val="16"/>
              </w:rPr>
              <w:t>CP-160723</w:t>
            </w:r>
          </w:p>
        </w:tc>
        <w:tc>
          <w:tcPr>
            <w:tcW w:w="709" w:type="dxa"/>
          </w:tcPr>
          <w:p w14:paraId="447AE640" w14:textId="77777777" w:rsidR="00D40C70" w:rsidRPr="00F14D84" w:rsidRDefault="00D40C70" w:rsidP="002C6D9D">
            <w:pPr>
              <w:pStyle w:val="TAL"/>
              <w:rPr>
                <w:sz w:val="16"/>
              </w:rPr>
            </w:pPr>
            <w:r w:rsidRPr="00F14D84">
              <w:rPr>
                <w:sz w:val="16"/>
              </w:rPr>
              <w:t>2616</w:t>
            </w:r>
          </w:p>
        </w:tc>
        <w:tc>
          <w:tcPr>
            <w:tcW w:w="425" w:type="dxa"/>
          </w:tcPr>
          <w:p w14:paraId="39E0096E" w14:textId="77777777" w:rsidR="00D40C70" w:rsidRPr="00F14D84" w:rsidRDefault="00D40C70" w:rsidP="002C6D9D">
            <w:pPr>
              <w:pStyle w:val="TAR"/>
              <w:rPr>
                <w:sz w:val="16"/>
              </w:rPr>
            </w:pPr>
            <w:r w:rsidRPr="00F14D84">
              <w:rPr>
                <w:sz w:val="16"/>
              </w:rPr>
              <w:t>1</w:t>
            </w:r>
          </w:p>
        </w:tc>
        <w:tc>
          <w:tcPr>
            <w:tcW w:w="567" w:type="dxa"/>
          </w:tcPr>
          <w:p w14:paraId="62D6952E" w14:textId="77777777" w:rsidR="00D40C70" w:rsidRPr="00F14D84" w:rsidRDefault="00D40C70" w:rsidP="005729EB">
            <w:pPr>
              <w:pStyle w:val="TAL"/>
              <w:rPr>
                <w:sz w:val="16"/>
                <w:szCs w:val="16"/>
              </w:rPr>
            </w:pPr>
            <w:r w:rsidRPr="00F14D84">
              <w:rPr>
                <w:sz w:val="16"/>
                <w:szCs w:val="16"/>
              </w:rPr>
              <w:t>A</w:t>
            </w:r>
          </w:p>
        </w:tc>
        <w:tc>
          <w:tcPr>
            <w:tcW w:w="4253" w:type="dxa"/>
          </w:tcPr>
          <w:p w14:paraId="5D25E5D8" w14:textId="77777777" w:rsidR="00D40C70" w:rsidRPr="00F14D84" w:rsidRDefault="00D40C70" w:rsidP="005729EB">
            <w:pPr>
              <w:pStyle w:val="TAL"/>
              <w:rPr>
                <w:sz w:val="16"/>
                <w:szCs w:val="16"/>
              </w:rPr>
            </w:pPr>
            <w:r w:rsidRPr="00F14D84">
              <w:rPr>
                <w:sz w:val="16"/>
                <w:szCs w:val="16"/>
              </w:rPr>
              <w:t>Restarting T3440 when CP optimisation applied</w:t>
            </w:r>
          </w:p>
        </w:tc>
        <w:tc>
          <w:tcPr>
            <w:tcW w:w="847" w:type="dxa"/>
          </w:tcPr>
          <w:p w14:paraId="11EF6B09" w14:textId="77777777" w:rsidR="00D40C70" w:rsidRPr="00F14D84" w:rsidRDefault="00D40C70" w:rsidP="005729EB">
            <w:pPr>
              <w:pStyle w:val="TAL"/>
              <w:rPr>
                <w:sz w:val="16"/>
                <w:szCs w:val="16"/>
              </w:rPr>
            </w:pPr>
            <w:r w:rsidRPr="00F14D84">
              <w:rPr>
                <w:sz w:val="16"/>
                <w:szCs w:val="16"/>
              </w:rPr>
              <w:t>14.2.0</w:t>
            </w:r>
          </w:p>
        </w:tc>
      </w:tr>
      <w:tr w:rsidR="002C6D9D" w:rsidRPr="00F14D84" w14:paraId="7E507860" w14:textId="77777777" w:rsidTr="002C6D9D">
        <w:trPr>
          <w:cantSplit/>
        </w:trPr>
        <w:tc>
          <w:tcPr>
            <w:tcW w:w="846" w:type="dxa"/>
          </w:tcPr>
          <w:p w14:paraId="30D21263" w14:textId="77777777" w:rsidR="00D40C70" w:rsidRPr="00F14D84" w:rsidRDefault="00D40C70" w:rsidP="002C6D9D">
            <w:pPr>
              <w:pStyle w:val="TAC"/>
              <w:rPr>
                <w:sz w:val="16"/>
              </w:rPr>
            </w:pPr>
            <w:r w:rsidRPr="00F14D84">
              <w:rPr>
                <w:sz w:val="16"/>
              </w:rPr>
              <w:t>2016-12</w:t>
            </w:r>
          </w:p>
        </w:tc>
        <w:tc>
          <w:tcPr>
            <w:tcW w:w="850" w:type="dxa"/>
          </w:tcPr>
          <w:p w14:paraId="061836D0" w14:textId="77777777" w:rsidR="00D40C70" w:rsidRPr="00F14D84" w:rsidRDefault="00D40C70" w:rsidP="002C6D9D">
            <w:pPr>
              <w:pStyle w:val="TAC"/>
              <w:rPr>
                <w:sz w:val="16"/>
              </w:rPr>
            </w:pPr>
            <w:r w:rsidRPr="00F14D84">
              <w:rPr>
                <w:sz w:val="16"/>
              </w:rPr>
              <w:t>CT#74</w:t>
            </w:r>
          </w:p>
        </w:tc>
        <w:tc>
          <w:tcPr>
            <w:tcW w:w="1134" w:type="dxa"/>
          </w:tcPr>
          <w:p w14:paraId="69FB6AAE" w14:textId="77777777" w:rsidR="00D40C70" w:rsidRPr="00F14D84" w:rsidRDefault="00D40C70" w:rsidP="002C6D9D">
            <w:pPr>
              <w:pStyle w:val="TAC"/>
              <w:rPr>
                <w:sz w:val="16"/>
              </w:rPr>
            </w:pPr>
            <w:r w:rsidRPr="00F14D84">
              <w:rPr>
                <w:sz w:val="16"/>
              </w:rPr>
              <w:t>CP-160722</w:t>
            </w:r>
          </w:p>
        </w:tc>
        <w:tc>
          <w:tcPr>
            <w:tcW w:w="709" w:type="dxa"/>
          </w:tcPr>
          <w:p w14:paraId="6D3879FD" w14:textId="77777777" w:rsidR="00D40C70" w:rsidRPr="00F14D84" w:rsidRDefault="00D40C70" w:rsidP="002C6D9D">
            <w:pPr>
              <w:pStyle w:val="TAL"/>
              <w:rPr>
                <w:sz w:val="16"/>
              </w:rPr>
            </w:pPr>
            <w:r w:rsidRPr="00F14D84">
              <w:rPr>
                <w:sz w:val="16"/>
              </w:rPr>
              <w:t>2618</w:t>
            </w:r>
          </w:p>
        </w:tc>
        <w:tc>
          <w:tcPr>
            <w:tcW w:w="425" w:type="dxa"/>
          </w:tcPr>
          <w:p w14:paraId="2AACC484" w14:textId="77777777" w:rsidR="00D40C70" w:rsidRPr="00F14D84" w:rsidRDefault="00D40C70" w:rsidP="002C6D9D">
            <w:pPr>
              <w:pStyle w:val="TAR"/>
              <w:rPr>
                <w:sz w:val="16"/>
              </w:rPr>
            </w:pPr>
            <w:r w:rsidRPr="00F14D84">
              <w:rPr>
                <w:sz w:val="16"/>
              </w:rPr>
              <w:t>2</w:t>
            </w:r>
          </w:p>
        </w:tc>
        <w:tc>
          <w:tcPr>
            <w:tcW w:w="567" w:type="dxa"/>
          </w:tcPr>
          <w:p w14:paraId="40FBBB1E" w14:textId="77777777" w:rsidR="00D40C70" w:rsidRPr="00F14D84" w:rsidRDefault="00D40C70" w:rsidP="005729EB">
            <w:pPr>
              <w:pStyle w:val="TAL"/>
              <w:rPr>
                <w:sz w:val="16"/>
                <w:szCs w:val="16"/>
              </w:rPr>
            </w:pPr>
            <w:r w:rsidRPr="00F14D84">
              <w:rPr>
                <w:sz w:val="16"/>
                <w:szCs w:val="16"/>
              </w:rPr>
              <w:t>A</w:t>
            </w:r>
          </w:p>
        </w:tc>
        <w:tc>
          <w:tcPr>
            <w:tcW w:w="4253" w:type="dxa"/>
          </w:tcPr>
          <w:p w14:paraId="14464C76" w14:textId="77777777" w:rsidR="00D40C70" w:rsidRPr="00F14D84" w:rsidRDefault="00D40C70" w:rsidP="005729EB">
            <w:pPr>
              <w:pStyle w:val="TAL"/>
              <w:rPr>
                <w:sz w:val="16"/>
                <w:szCs w:val="16"/>
              </w:rPr>
            </w:pPr>
            <w:r w:rsidRPr="00F14D84">
              <w:rPr>
                <w:sz w:val="16"/>
                <w:szCs w:val="16"/>
              </w:rPr>
              <w:t>Exception data handling</w:t>
            </w:r>
          </w:p>
        </w:tc>
        <w:tc>
          <w:tcPr>
            <w:tcW w:w="847" w:type="dxa"/>
          </w:tcPr>
          <w:p w14:paraId="67F0072F" w14:textId="77777777" w:rsidR="00D40C70" w:rsidRPr="00F14D84" w:rsidRDefault="00D40C70" w:rsidP="005729EB">
            <w:pPr>
              <w:pStyle w:val="TAL"/>
              <w:rPr>
                <w:sz w:val="16"/>
                <w:szCs w:val="16"/>
              </w:rPr>
            </w:pPr>
            <w:r w:rsidRPr="00F14D84">
              <w:rPr>
                <w:sz w:val="16"/>
                <w:szCs w:val="16"/>
              </w:rPr>
              <w:t>14.2.0</w:t>
            </w:r>
          </w:p>
        </w:tc>
      </w:tr>
      <w:tr w:rsidR="002C6D9D" w:rsidRPr="00F14D84" w14:paraId="108F98BC" w14:textId="77777777" w:rsidTr="002C6D9D">
        <w:trPr>
          <w:cantSplit/>
        </w:trPr>
        <w:tc>
          <w:tcPr>
            <w:tcW w:w="846" w:type="dxa"/>
          </w:tcPr>
          <w:p w14:paraId="70270710" w14:textId="77777777" w:rsidR="00D40C70" w:rsidRPr="00F14D84" w:rsidRDefault="00D40C70" w:rsidP="002C6D9D">
            <w:pPr>
              <w:pStyle w:val="TAC"/>
              <w:rPr>
                <w:sz w:val="16"/>
              </w:rPr>
            </w:pPr>
            <w:r w:rsidRPr="00F14D84">
              <w:rPr>
                <w:sz w:val="16"/>
              </w:rPr>
              <w:t>2016-12</w:t>
            </w:r>
          </w:p>
        </w:tc>
        <w:tc>
          <w:tcPr>
            <w:tcW w:w="850" w:type="dxa"/>
          </w:tcPr>
          <w:p w14:paraId="2446EB53" w14:textId="77777777" w:rsidR="00D40C70" w:rsidRPr="00F14D84" w:rsidRDefault="00D40C70" w:rsidP="002C6D9D">
            <w:pPr>
              <w:pStyle w:val="TAC"/>
              <w:rPr>
                <w:sz w:val="16"/>
              </w:rPr>
            </w:pPr>
            <w:r w:rsidRPr="00F14D84">
              <w:rPr>
                <w:sz w:val="16"/>
              </w:rPr>
              <w:t>CT#74</w:t>
            </w:r>
          </w:p>
        </w:tc>
        <w:tc>
          <w:tcPr>
            <w:tcW w:w="1134" w:type="dxa"/>
          </w:tcPr>
          <w:p w14:paraId="4FBE8207" w14:textId="77777777" w:rsidR="00D40C70" w:rsidRPr="00F14D84" w:rsidRDefault="00D40C70" w:rsidP="002C6D9D">
            <w:pPr>
              <w:pStyle w:val="TAC"/>
              <w:rPr>
                <w:sz w:val="16"/>
              </w:rPr>
            </w:pPr>
            <w:r w:rsidRPr="00F14D84">
              <w:rPr>
                <w:sz w:val="16"/>
              </w:rPr>
              <w:t>CP-160723</w:t>
            </w:r>
          </w:p>
        </w:tc>
        <w:tc>
          <w:tcPr>
            <w:tcW w:w="709" w:type="dxa"/>
          </w:tcPr>
          <w:p w14:paraId="5A8F2D32" w14:textId="77777777" w:rsidR="00D40C70" w:rsidRPr="00F14D84" w:rsidRDefault="00D40C70" w:rsidP="002C6D9D">
            <w:pPr>
              <w:pStyle w:val="TAL"/>
              <w:rPr>
                <w:sz w:val="16"/>
              </w:rPr>
            </w:pPr>
            <w:r w:rsidRPr="00F14D84">
              <w:rPr>
                <w:sz w:val="16"/>
              </w:rPr>
              <w:t>2620</w:t>
            </w:r>
          </w:p>
        </w:tc>
        <w:tc>
          <w:tcPr>
            <w:tcW w:w="425" w:type="dxa"/>
          </w:tcPr>
          <w:p w14:paraId="41C5AB29" w14:textId="77777777" w:rsidR="00D40C70" w:rsidRPr="00F14D84" w:rsidRDefault="00D40C70" w:rsidP="002C6D9D">
            <w:pPr>
              <w:pStyle w:val="TAR"/>
              <w:rPr>
                <w:sz w:val="16"/>
              </w:rPr>
            </w:pPr>
            <w:r w:rsidRPr="00F14D84">
              <w:rPr>
                <w:sz w:val="16"/>
              </w:rPr>
              <w:t>5</w:t>
            </w:r>
          </w:p>
        </w:tc>
        <w:tc>
          <w:tcPr>
            <w:tcW w:w="567" w:type="dxa"/>
          </w:tcPr>
          <w:p w14:paraId="57440F1F" w14:textId="77777777" w:rsidR="00D40C70" w:rsidRPr="00F14D84" w:rsidRDefault="00D40C70" w:rsidP="005729EB">
            <w:pPr>
              <w:pStyle w:val="TAL"/>
              <w:rPr>
                <w:sz w:val="16"/>
                <w:szCs w:val="16"/>
              </w:rPr>
            </w:pPr>
            <w:r w:rsidRPr="00F14D84">
              <w:rPr>
                <w:sz w:val="16"/>
                <w:szCs w:val="16"/>
              </w:rPr>
              <w:t>A</w:t>
            </w:r>
          </w:p>
        </w:tc>
        <w:tc>
          <w:tcPr>
            <w:tcW w:w="4253" w:type="dxa"/>
          </w:tcPr>
          <w:p w14:paraId="6905002F" w14:textId="77777777" w:rsidR="00D40C70" w:rsidRPr="00F14D84" w:rsidRDefault="00D40C70" w:rsidP="005729EB">
            <w:pPr>
              <w:pStyle w:val="TAL"/>
              <w:rPr>
                <w:sz w:val="16"/>
                <w:szCs w:val="16"/>
              </w:rPr>
            </w:pPr>
            <w:r w:rsidRPr="00F14D84">
              <w:rPr>
                <w:sz w:val="16"/>
                <w:szCs w:val="16"/>
              </w:rPr>
              <w:t xml:space="preserve">RRC Establishment cause and Call Type corrections. </w:t>
            </w:r>
          </w:p>
        </w:tc>
        <w:tc>
          <w:tcPr>
            <w:tcW w:w="847" w:type="dxa"/>
          </w:tcPr>
          <w:p w14:paraId="7FE508CD" w14:textId="77777777" w:rsidR="00D40C70" w:rsidRPr="00F14D84" w:rsidRDefault="00D40C70" w:rsidP="005729EB">
            <w:pPr>
              <w:pStyle w:val="TAL"/>
              <w:rPr>
                <w:sz w:val="16"/>
                <w:szCs w:val="16"/>
              </w:rPr>
            </w:pPr>
            <w:r w:rsidRPr="00F14D84">
              <w:rPr>
                <w:sz w:val="16"/>
                <w:szCs w:val="16"/>
              </w:rPr>
              <w:t>14.2.0</w:t>
            </w:r>
          </w:p>
        </w:tc>
      </w:tr>
      <w:tr w:rsidR="002C6D9D" w:rsidRPr="00F14D84" w14:paraId="0836D6D5" w14:textId="77777777" w:rsidTr="002C6D9D">
        <w:trPr>
          <w:cantSplit/>
        </w:trPr>
        <w:tc>
          <w:tcPr>
            <w:tcW w:w="846" w:type="dxa"/>
          </w:tcPr>
          <w:p w14:paraId="6FE32C4D" w14:textId="77777777" w:rsidR="00D40C70" w:rsidRPr="00F14D84" w:rsidRDefault="00D40C70" w:rsidP="002C6D9D">
            <w:pPr>
              <w:pStyle w:val="TAC"/>
              <w:rPr>
                <w:sz w:val="16"/>
              </w:rPr>
            </w:pPr>
            <w:r w:rsidRPr="00F14D84">
              <w:rPr>
                <w:sz w:val="16"/>
              </w:rPr>
              <w:t>2016-12</w:t>
            </w:r>
          </w:p>
        </w:tc>
        <w:tc>
          <w:tcPr>
            <w:tcW w:w="850" w:type="dxa"/>
          </w:tcPr>
          <w:p w14:paraId="7927752A" w14:textId="77777777" w:rsidR="00D40C70" w:rsidRPr="00F14D84" w:rsidRDefault="00D40C70" w:rsidP="002C6D9D">
            <w:pPr>
              <w:pStyle w:val="TAC"/>
              <w:rPr>
                <w:sz w:val="16"/>
              </w:rPr>
            </w:pPr>
            <w:r w:rsidRPr="00F14D84">
              <w:rPr>
                <w:sz w:val="16"/>
              </w:rPr>
              <w:t>CT#74</w:t>
            </w:r>
          </w:p>
        </w:tc>
        <w:tc>
          <w:tcPr>
            <w:tcW w:w="1134" w:type="dxa"/>
          </w:tcPr>
          <w:p w14:paraId="79C6BB60" w14:textId="77777777" w:rsidR="00D40C70" w:rsidRPr="00F14D84" w:rsidRDefault="00D40C70" w:rsidP="002C6D9D">
            <w:pPr>
              <w:pStyle w:val="TAC"/>
              <w:rPr>
                <w:sz w:val="16"/>
              </w:rPr>
            </w:pPr>
            <w:r w:rsidRPr="00F14D84">
              <w:rPr>
                <w:sz w:val="16"/>
              </w:rPr>
              <w:t>CP-160753</w:t>
            </w:r>
          </w:p>
        </w:tc>
        <w:tc>
          <w:tcPr>
            <w:tcW w:w="709" w:type="dxa"/>
          </w:tcPr>
          <w:p w14:paraId="580F3A19" w14:textId="77777777" w:rsidR="00D40C70" w:rsidRPr="00F14D84" w:rsidRDefault="00D40C70" w:rsidP="002C6D9D">
            <w:pPr>
              <w:pStyle w:val="TAL"/>
              <w:rPr>
                <w:sz w:val="16"/>
              </w:rPr>
            </w:pPr>
            <w:r w:rsidRPr="00F14D84">
              <w:rPr>
                <w:sz w:val="16"/>
              </w:rPr>
              <w:t>2621</w:t>
            </w:r>
          </w:p>
        </w:tc>
        <w:tc>
          <w:tcPr>
            <w:tcW w:w="425" w:type="dxa"/>
          </w:tcPr>
          <w:p w14:paraId="5B34C465" w14:textId="77777777" w:rsidR="00D40C70" w:rsidRPr="00F14D84" w:rsidRDefault="00D40C70" w:rsidP="002C6D9D">
            <w:pPr>
              <w:pStyle w:val="TAR"/>
              <w:rPr>
                <w:sz w:val="16"/>
              </w:rPr>
            </w:pPr>
            <w:r w:rsidRPr="00F14D84">
              <w:rPr>
                <w:sz w:val="16"/>
              </w:rPr>
              <w:t>2</w:t>
            </w:r>
          </w:p>
        </w:tc>
        <w:tc>
          <w:tcPr>
            <w:tcW w:w="567" w:type="dxa"/>
          </w:tcPr>
          <w:p w14:paraId="125F4570" w14:textId="77777777" w:rsidR="00D40C70" w:rsidRPr="00F14D84" w:rsidRDefault="00D40C70" w:rsidP="005729EB">
            <w:pPr>
              <w:pStyle w:val="TAL"/>
              <w:rPr>
                <w:sz w:val="16"/>
                <w:szCs w:val="16"/>
              </w:rPr>
            </w:pPr>
            <w:r w:rsidRPr="00F14D84">
              <w:rPr>
                <w:sz w:val="16"/>
                <w:szCs w:val="16"/>
              </w:rPr>
              <w:t>F</w:t>
            </w:r>
          </w:p>
        </w:tc>
        <w:tc>
          <w:tcPr>
            <w:tcW w:w="4253" w:type="dxa"/>
          </w:tcPr>
          <w:p w14:paraId="6BF79EFE" w14:textId="77777777" w:rsidR="00D40C70" w:rsidRPr="00F14D84" w:rsidRDefault="00D40C70" w:rsidP="005729EB">
            <w:pPr>
              <w:pStyle w:val="TAL"/>
              <w:rPr>
                <w:sz w:val="16"/>
                <w:szCs w:val="16"/>
              </w:rPr>
            </w:pPr>
            <w:r w:rsidRPr="00F14D84">
              <w:rPr>
                <w:sz w:val="16"/>
                <w:szCs w:val="16"/>
              </w:rPr>
              <w:t>Correction of local deactivation of EPS bearer context handling</w:t>
            </w:r>
          </w:p>
        </w:tc>
        <w:tc>
          <w:tcPr>
            <w:tcW w:w="847" w:type="dxa"/>
          </w:tcPr>
          <w:p w14:paraId="159B7727" w14:textId="77777777" w:rsidR="00D40C70" w:rsidRPr="00F14D84" w:rsidRDefault="00D40C70" w:rsidP="005729EB">
            <w:pPr>
              <w:pStyle w:val="TAL"/>
              <w:rPr>
                <w:sz w:val="16"/>
                <w:szCs w:val="16"/>
              </w:rPr>
            </w:pPr>
            <w:r w:rsidRPr="00F14D84">
              <w:rPr>
                <w:sz w:val="16"/>
                <w:szCs w:val="16"/>
              </w:rPr>
              <w:t>14.2.0</w:t>
            </w:r>
          </w:p>
        </w:tc>
      </w:tr>
      <w:tr w:rsidR="002C6D9D" w:rsidRPr="00F14D84" w14:paraId="3A1AD1EF" w14:textId="77777777" w:rsidTr="002C6D9D">
        <w:trPr>
          <w:cantSplit/>
        </w:trPr>
        <w:tc>
          <w:tcPr>
            <w:tcW w:w="846" w:type="dxa"/>
          </w:tcPr>
          <w:p w14:paraId="3ADC5DAE" w14:textId="77777777" w:rsidR="00D40C70" w:rsidRPr="00F14D84" w:rsidRDefault="00D40C70" w:rsidP="002C6D9D">
            <w:pPr>
              <w:pStyle w:val="TAC"/>
              <w:rPr>
                <w:sz w:val="16"/>
              </w:rPr>
            </w:pPr>
            <w:r w:rsidRPr="00F14D84">
              <w:rPr>
                <w:sz w:val="16"/>
              </w:rPr>
              <w:t>2016-12</w:t>
            </w:r>
          </w:p>
        </w:tc>
        <w:tc>
          <w:tcPr>
            <w:tcW w:w="850" w:type="dxa"/>
          </w:tcPr>
          <w:p w14:paraId="3302ADCF" w14:textId="77777777" w:rsidR="00D40C70" w:rsidRPr="00F14D84" w:rsidRDefault="00D40C70" w:rsidP="002C6D9D">
            <w:pPr>
              <w:pStyle w:val="TAC"/>
              <w:rPr>
                <w:sz w:val="16"/>
              </w:rPr>
            </w:pPr>
            <w:r w:rsidRPr="00F14D84">
              <w:rPr>
                <w:sz w:val="16"/>
              </w:rPr>
              <w:t>CT#74</w:t>
            </w:r>
          </w:p>
        </w:tc>
        <w:tc>
          <w:tcPr>
            <w:tcW w:w="1134" w:type="dxa"/>
          </w:tcPr>
          <w:p w14:paraId="08D2B0A0" w14:textId="77777777" w:rsidR="00D40C70" w:rsidRPr="00F14D84" w:rsidRDefault="00D40C70" w:rsidP="002C6D9D">
            <w:pPr>
              <w:pStyle w:val="TAC"/>
              <w:rPr>
                <w:sz w:val="16"/>
              </w:rPr>
            </w:pPr>
            <w:r w:rsidRPr="00F14D84">
              <w:rPr>
                <w:sz w:val="16"/>
              </w:rPr>
              <w:t>CP-160721</w:t>
            </w:r>
          </w:p>
        </w:tc>
        <w:tc>
          <w:tcPr>
            <w:tcW w:w="709" w:type="dxa"/>
          </w:tcPr>
          <w:p w14:paraId="15CE961C" w14:textId="77777777" w:rsidR="00D40C70" w:rsidRPr="00F14D84" w:rsidRDefault="00D40C70" w:rsidP="002C6D9D">
            <w:pPr>
              <w:pStyle w:val="TAL"/>
              <w:rPr>
                <w:sz w:val="16"/>
              </w:rPr>
            </w:pPr>
            <w:r w:rsidRPr="00F14D84">
              <w:rPr>
                <w:sz w:val="16"/>
              </w:rPr>
              <w:t>2625</w:t>
            </w:r>
          </w:p>
        </w:tc>
        <w:tc>
          <w:tcPr>
            <w:tcW w:w="425" w:type="dxa"/>
          </w:tcPr>
          <w:p w14:paraId="31617B8D" w14:textId="77777777" w:rsidR="00D40C70" w:rsidRPr="00F14D84" w:rsidRDefault="00D40C70" w:rsidP="002C6D9D">
            <w:pPr>
              <w:pStyle w:val="TAR"/>
              <w:rPr>
                <w:sz w:val="16"/>
              </w:rPr>
            </w:pPr>
            <w:r w:rsidRPr="00F14D84">
              <w:rPr>
                <w:sz w:val="16"/>
              </w:rPr>
              <w:t>5</w:t>
            </w:r>
          </w:p>
        </w:tc>
        <w:tc>
          <w:tcPr>
            <w:tcW w:w="567" w:type="dxa"/>
          </w:tcPr>
          <w:p w14:paraId="03CD9FBA" w14:textId="77777777" w:rsidR="00D40C70" w:rsidRPr="00F14D84" w:rsidRDefault="00D40C70" w:rsidP="005729EB">
            <w:pPr>
              <w:pStyle w:val="TAL"/>
              <w:rPr>
                <w:sz w:val="16"/>
                <w:szCs w:val="16"/>
              </w:rPr>
            </w:pPr>
            <w:r w:rsidRPr="00F14D84">
              <w:rPr>
                <w:sz w:val="16"/>
                <w:szCs w:val="16"/>
              </w:rPr>
              <w:t>A</w:t>
            </w:r>
          </w:p>
        </w:tc>
        <w:tc>
          <w:tcPr>
            <w:tcW w:w="4253" w:type="dxa"/>
          </w:tcPr>
          <w:p w14:paraId="02754B56" w14:textId="77777777" w:rsidR="00D40C70" w:rsidRPr="00F14D84" w:rsidRDefault="00D40C70" w:rsidP="005729EB">
            <w:pPr>
              <w:pStyle w:val="TAL"/>
              <w:rPr>
                <w:sz w:val="16"/>
                <w:szCs w:val="16"/>
              </w:rPr>
            </w:pPr>
            <w:r w:rsidRPr="00F14D84">
              <w:rPr>
                <w:sz w:val="16"/>
                <w:szCs w:val="16"/>
              </w:rPr>
              <w:t>Correction to the implementation of the PNB/SNB framework</w:t>
            </w:r>
          </w:p>
        </w:tc>
        <w:tc>
          <w:tcPr>
            <w:tcW w:w="847" w:type="dxa"/>
          </w:tcPr>
          <w:p w14:paraId="68D7CE86" w14:textId="77777777" w:rsidR="00D40C70" w:rsidRPr="00F14D84" w:rsidRDefault="00D40C70" w:rsidP="005729EB">
            <w:pPr>
              <w:pStyle w:val="TAL"/>
              <w:rPr>
                <w:sz w:val="16"/>
                <w:szCs w:val="16"/>
              </w:rPr>
            </w:pPr>
            <w:r w:rsidRPr="00F14D84">
              <w:rPr>
                <w:sz w:val="16"/>
                <w:szCs w:val="16"/>
              </w:rPr>
              <w:t>14.2.0</w:t>
            </w:r>
          </w:p>
        </w:tc>
      </w:tr>
      <w:tr w:rsidR="002C6D9D" w:rsidRPr="00F14D84" w14:paraId="2E6DCEA7" w14:textId="77777777" w:rsidTr="002C6D9D">
        <w:trPr>
          <w:cantSplit/>
        </w:trPr>
        <w:tc>
          <w:tcPr>
            <w:tcW w:w="846" w:type="dxa"/>
          </w:tcPr>
          <w:p w14:paraId="31F493D8" w14:textId="77777777" w:rsidR="00D40C70" w:rsidRPr="00F14D84" w:rsidRDefault="00D40C70" w:rsidP="002C6D9D">
            <w:pPr>
              <w:pStyle w:val="TAC"/>
              <w:rPr>
                <w:sz w:val="16"/>
              </w:rPr>
            </w:pPr>
            <w:r w:rsidRPr="00F14D84">
              <w:rPr>
                <w:sz w:val="16"/>
              </w:rPr>
              <w:t>2016-12</w:t>
            </w:r>
          </w:p>
        </w:tc>
        <w:tc>
          <w:tcPr>
            <w:tcW w:w="850" w:type="dxa"/>
          </w:tcPr>
          <w:p w14:paraId="0ED88D07" w14:textId="77777777" w:rsidR="00D40C70" w:rsidRPr="00F14D84" w:rsidRDefault="00D40C70" w:rsidP="002C6D9D">
            <w:pPr>
              <w:pStyle w:val="TAC"/>
              <w:rPr>
                <w:sz w:val="16"/>
              </w:rPr>
            </w:pPr>
            <w:r w:rsidRPr="00F14D84">
              <w:rPr>
                <w:sz w:val="16"/>
              </w:rPr>
              <w:t>CT#74</w:t>
            </w:r>
          </w:p>
        </w:tc>
        <w:tc>
          <w:tcPr>
            <w:tcW w:w="1134" w:type="dxa"/>
          </w:tcPr>
          <w:p w14:paraId="24A70AEE" w14:textId="77777777" w:rsidR="00D40C70" w:rsidRPr="00F14D84" w:rsidRDefault="00D40C70" w:rsidP="002C6D9D">
            <w:pPr>
              <w:pStyle w:val="TAC"/>
              <w:rPr>
                <w:sz w:val="16"/>
              </w:rPr>
            </w:pPr>
            <w:r w:rsidRPr="00F14D84">
              <w:rPr>
                <w:sz w:val="16"/>
              </w:rPr>
              <w:t>CP-160721</w:t>
            </w:r>
          </w:p>
        </w:tc>
        <w:tc>
          <w:tcPr>
            <w:tcW w:w="709" w:type="dxa"/>
          </w:tcPr>
          <w:p w14:paraId="375B0795" w14:textId="77777777" w:rsidR="00D40C70" w:rsidRPr="00F14D84" w:rsidRDefault="00D40C70" w:rsidP="002C6D9D">
            <w:pPr>
              <w:pStyle w:val="TAL"/>
              <w:rPr>
                <w:sz w:val="16"/>
              </w:rPr>
            </w:pPr>
            <w:r w:rsidRPr="00F14D84">
              <w:rPr>
                <w:sz w:val="16"/>
              </w:rPr>
              <w:t>2629</w:t>
            </w:r>
          </w:p>
        </w:tc>
        <w:tc>
          <w:tcPr>
            <w:tcW w:w="425" w:type="dxa"/>
          </w:tcPr>
          <w:p w14:paraId="3A3E9EAB" w14:textId="77777777" w:rsidR="00D40C70" w:rsidRPr="00F14D84" w:rsidRDefault="00D40C70" w:rsidP="002C6D9D">
            <w:pPr>
              <w:pStyle w:val="TAR"/>
              <w:rPr>
                <w:sz w:val="16"/>
              </w:rPr>
            </w:pPr>
            <w:r w:rsidRPr="00F14D84">
              <w:rPr>
                <w:sz w:val="16"/>
              </w:rPr>
              <w:t>2</w:t>
            </w:r>
          </w:p>
        </w:tc>
        <w:tc>
          <w:tcPr>
            <w:tcW w:w="567" w:type="dxa"/>
          </w:tcPr>
          <w:p w14:paraId="0F59E12A" w14:textId="77777777" w:rsidR="00D40C70" w:rsidRPr="00F14D84" w:rsidRDefault="00D40C70" w:rsidP="005729EB">
            <w:pPr>
              <w:pStyle w:val="TAL"/>
              <w:rPr>
                <w:sz w:val="16"/>
                <w:szCs w:val="16"/>
              </w:rPr>
            </w:pPr>
            <w:r w:rsidRPr="00F14D84">
              <w:rPr>
                <w:sz w:val="16"/>
                <w:szCs w:val="16"/>
              </w:rPr>
              <w:t>A</w:t>
            </w:r>
          </w:p>
        </w:tc>
        <w:tc>
          <w:tcPr>
            <w:tcW w:w="4253" w:type="dxa"/>
          </w:tcPr>
          <w:p w14:paraId="061FAFF9" w14:textId="77777777" w:rsidR="00D40C70" w:rsidRPr="00F14D84" w:rsidRDefault="00D40C70" w:rsidP="005729EB">
            <w:pPr>
              <w:pStyle w:val="TAL"/>
              <w:rPr>
                <w:sz w:val="16"/>
                <w:szCs w:val="16"/>
              </w:rPr>
            </w:pPr>
            <w:r w:rsidRPr="00F14D84">
              <w:rPr>
                <w:sz w:val="16"/>
                <w:szCs w:val="16"/>
              </w:rPr>
              <w:t>Correction to the definitions related to CIOT</w:t>
            </w:r>
          </w:p>
        </w:tc>
        <w:tc>
          <w:tcPr>
            <w:tcW w:w="847" w:type="dxa"/>
          </w:tcPr>
          <w:p w14:paraId="08AEA147" w14:textId="77777777" w:rsidR="00D40C70" w:rsidRPr="00F14D84" w:rsidRDefault="00D40C70" w:rsidP="005729EB">
            <w:pPr>
              <w:pStyle w:val="TAL"/>
              <w:rPr>
                <w:sz w:val="16"/>
                <w:szCs w:val="16"/>
              </w:rPr>
            </w:pPr>
            <w:r w:rsidRPr="00F14D84">
              <w:rPr>
                <w:sz w:val="16"/>
                <w:szCs w:val="16"/>
              </w:rPr>
              <w:t>14.2.0</w:t>
            </w:r>
          </w:p>
        </w:tc>
      </w:tr>
      <w:tr w:rsidR="002C6D9D" w:rsidRPr="00F14D84" w14:paraId="3E1A0AB6" w14:textId="77777777" w:rsidTr="002C6D9D">
        <w:trPr>
          <w:cantSplit/>
        </w:trPr>
        <w:tc>
          <w:tcPr>
            <w:tcW w:w="846" w:type="dxa"/>
          </w:tcPr>
          <w:p w14:paraId="459D9670" w14:textId="77777777" w:rsidR="00D40C70" w:rsidRPr="00F14D84" w:rsidRDefault="00D40C70" w:rsidP="002C6D9D">
            <w:pPr>
              <w:pStyle w:val="TAC"/>
              <w:rPr>
                <w:sz w:val="16"/>
              </w:rPr>
            </w:pPr>
            <w:r w:rsidRPr="00F14D84">
              <w:rPr>
                <w:sz w:val="16"/>
              </w:rPr>
              <w:t>2016-12</w:t>
            </w:r>
          </w:p>
        </w:tc>
        <w:tc>
          <w:tcPr>
            <w:tcW w:w="850" w:type="dxa"/>
          </w:tcPr>
          <w:p w14:paraId="49A12240" w14:textId="77777777" w:rsidR="00D40C70" w:rsidRPr="00F14D84" w:rsidRDefault="00D40C70" w:rsidP="002C6D9D">
            <w:pPr>
              <w:pStyle w:val="TAC"/>
              <w:rPr>
                <w:sz w:val="16"/>
              </w:rPr>
            </w:pPr>
            <w:r w:rsidRPr="00F14D84">
              <w:rPr>
                <w:sz w:val="16"/>
              </w:rPr>
              <w:t>CT#74</w:t>
            </w:r>
          </w:p>
        </w:tc>
        <w:tc>
          <w:tcPr>
            <w:tcW w:w="1134" w:type="dxa"/>
          </w:tcPr>
          <w:p w14:paraId="45ABC9BE" w14:textId="77777777" w:rsidR="00D40C70" w:rsidRPr="00F14D84" w:rsidRDefault="00D40C70" w:rsidP="002C6D9D">
            <w:pPr>
              <w:pStyle w:val="TAC"/>
              <w:rPr>
                <w:sz w:val="16"/>
              </w:rPr>
            </w:pPr>
            <w:r w:rsidRPr="00F14D84">
              <w:rPr>
                <w:sz w:val="16"/>
              </w:rPr>
              <w:t>CP-160721</w:t>
            </w:r>
          </w:p>
        </w:tc>
        <w:tc>
          <w:tcPr>
            <w:tcW w:w="709" w:type="dxa"/>
          </w:tcPr>
          <w:p w14:paraId="6A67455A" w14:textId="77777777" w:rsidR="00D40C70" w:rsidRPr="00F14D84" w:rsidRDefault="00D40C70" w:rsidP="002C6D9D">
            <w:pPr>
              <w:pStyle w:val="TAL"/>
              <w:rPr>
                <w:sz w:val="16"/>
              </w:rPr>
            </w:pPr>
            <w:r w:rsidRPr="00F14D84">
              <w:rPr>
                <w:sz w:val="16"/>
              </w:rPr>
              <w:t>2633</w:t>
            </w:r>
          </w:p>
        </w:tc>
        <w:tc>
          <w:tcPr>
            <w:tcW w:w="425" w:type="dxa"/>
          </w:tcPr>
          <w:p w14:paraId="16DC8AE7" w14:textId="77777777" w:rsidR="00D40C70" w:rsidRPr="00F14D84" w:rsidRDefault="00D40C70" w:rsidP="002C6D9D">
            <w:pPr>
              <w:pStyle w:val="TAR"/>
              <w:rPr>
                <w:sz w:val="16"/>
              </w:rPr>
            </w:pPr>
            <w:r w:rsidRPr="00F14D84">
              <w:rPr>
                <w:sz w:val="16"/>
              </w:rPr>
              <w:t>2</w:t>
            </w:r>
          </w:p>
        </w:tc>
        <w:tc>
          <w:tcPr>
            <w:tcW w:w="567" w:type="dxa"/>
          </w:tcPr>
          <w:p w14:paraId="25C98767" w14:textId="77777777" w:rsidR="00D40C70" w:rsidRPr="00F14D84" w:rsidRDefault="00D40C70" w:rsidP="005729EB">
            <w:pPr>
              <w:pStyle w:val="TAL"/>
              <w:rPr>
                <w:sz w:val="16"/>
                <w:szCs w:val="16"/>
              </w:rPr>
            </w:pPr>
            <w:r w:rsidRPr="00F14D84">
              <w:rPr>
                <w:sz w:val="16"/>
                <w:szCs w:val="16"/>
              </w:rPr>
              <w:t>A</w:t>
            </w:r>
          </w:p>
        </w:tc>
        <w:tc>
          <w:tcPr>
            <w:tcW w:w="4253" w:type="dxa"/>
          </w:tcPr>
          <w:p w14:paraId="3F5C38D5" w14:textId="77777777" w:rsidR="00D40C70" w:rsidRPr="00F14D84" w:rsidRDefault="00D40C70" w:rsidP="005729EB">
            <w:pPr>
              <w:pStyle w:val="TAL"/>
              <w:rPr>
                <w:sz w:val="16"/>
                <w:szCs w:val="16"/>
              </w:rPr>
            </w:pPr>
            <w:r w:rsidRPr="00F14D84">
              <w:rPr>
                <w:sz w:val="16"/>
                <w:szCs w:val="16"/>
              </w:rPr>
              <w:t>Correction on CPSR usage for user plane establishment</w:t>
            </w:r>
          </w:p>
        </w:tc>
        <w:tc>
          <w:tcPr>
            <w:tcW w:w="847" w:type="dxa"/>
          </w:tcPr>
          <w:p w14:paraId="4FFD28FB" w14:textId="77777777" w:rsidR="00D40C70" w:rsidRPr="00F14D84" w:rsidRDefault="00D40C70" w:rsidP="005729EB">
            <w:pPr>
              <w:pStyle w:val="TAL"/>
              <w:rPr>
                <w:sz w:val="16"/>
                <w:szCs w:val="16"/>
              </w:rPr>
            </w:pPr>
            <w:r w:rsidRPr="00F14D84">
              <w:rPr>
                <w:sz w:val="16"/>
                <w:szCs w:val="16"/>
              </w:rPr>
              <w:t>14.2.0</w:t>
            </w:r>
          </w:p>
        </w:tc>
      </w:tr>
      <w:tr w:rsidR="002C6D9D" w:rsidRPr="00F14D84" w14:paraId="48346EA9" w14:textId="77777777" w:rsidTr="002C6D9D">
        <w:trPr>
          <w:cantSplit/>
        </w:trPr>
        <w:tc>
          <w:tcPr>
            <w:tcW w:w="846" w:type="dxa"/>
          </w:tcPr>
          <w:p w14:paraId="0819C6AE" w14:textId="77777777" w:rsidR="00D40C70" w:rsidRPr="00F14D84" w:rsidRDefault="00D40C70" w:rsidP="002C6D9D">
            <w:pPr>
              <w:pStyle w:val="TAC"/>
              <w:rPr>
                <w:sz w:val="16"/>
              </w:rPr>
            </w:pPr>
            <w:r w:rsidRPr="00F14D84">
              <w:rPr>
                <w:sz w:val="16"/>
              </w:rPr>
              <w:t>2016-12</w:t>
            </w:r>
          </w:p>
        </w:tc>
        <w:tc>
          <w:tcPr>
            <w:tcW w:w="850" w:type="dxa"/>
          </w:tcPr>
          <w:p w14:paraId="5FE7BD87" w14:textId="77777777" w:rsidR="00D40C70" w:rsidRPr="00F14D84" w:rsidRDefault="00D40C70" w:rsidP="002C6D9D">
            <w:pPr>
              <w:pStyle w:val="TAC"/>
              <w:rPr>
                <w:sz w:val="16"/>
              </w:rPr>
            </w:pPr>
            <w:r w:rsidRPr="00F14D84">
              <w:rPr>
                <w:sz w:val="16"/>
              </w:rPr>
              <w:t>CT#74</w:t>
            </w:r>
          </w:p>
        </w:tc>
        <w:tc>
          <w:tcPr>
            <w:tcW w:w="1134" w:type="dxa"/>
          </w:tcPr>
          <w:p w14:paraId="585EC659" w14:textId="77777777" w:rsidR="00D40C70" w:rsidRPr="00F14D84" w:rsidRDefault="00D40C70" w:rsidP="002C6D9D">
            <w:pPr>
              <w:pStyle w:val="TAC"/>
              <w:rPr>
                <w:sz w:val="16"/>
              </w:rPr>
            </w:pPr>
            <w:r w:rsidRPr="00F14D84">
              <w:rPr>
                <w:sz w:val="16"/>
              </w:rPr>
              <w:t>CP-160720</w:t>
            </w:r>
          </w:p>
        </w:tc>
        <w:tc>
          <w:tcPr>
            <w:tcW w:w="709" w:type="dxa"/>
          </w:tcPr>
          <w:p w14:paraId="46EC2A29" w14:textId="77777777" w:rsidR="00D40C70" w:rsidRPr="00F14D84" w:rsidRDefault="00D40C70" w:rsidP="002C6D9D">
            <w:pPr>
              <w:pStyle w:val="TAL"/>
              <w:rPr>
                <w:sz w:val="16"/>
              </w:rPr>
            </w:pPr>
            <w:r w:rsidRPr="00F14D84">
              <w:rPr>
                <w:sz w:val="16"/>
              </w:rPr>
              <w:t>2635</w:t>
            </w:r>
          </w:p>
        </w:tc>
        <w:tc>
          <w:tcPr>
            <w:tcW w:w="425" w:type="dxa"/>
          </w:tcPr>
          <w:p w14:paraId="6D1A3AF6" w14:textId="77777777" w:rsidR="00D40C70" w:rsidRPr="00F14D84" w:rsidRDefault="00D40C70" w:rsidP="002C6D9D">
            <w:pPr>
              <w:pStyle w:val="TAR"/>
              <w:rPr>
                <w:sz w:val="16"/>
              </w:rPr>
            </w:pPr>
          </w:p>
        </w:tc>
        <w:tc>
          <w:tcPr>
            <w:tcW w:w="567" w:type="dxa"/>
          </w:tcPr>
          <w:p w14:paraId="2254E7EE" w14:textId="77777777" w:rsidR="00D40C70" w:rsidRPr="00F14D84" w:rsidRDefault="00D40C70" w:rsidP="005729EB">
            <w:pPr>
              <w:pStyle w:val="TAL"/>
              <w:rPr>
                <w:sz w:val="16"/>
                <w:szCs w:val="16"/>
              </w:rPr>
            </w:pPr>
            <w:r w:rsidRPr="00F14D84">
              <w:rPr>
                <w:sz w:val="16"/>
                <w:szCs w:val="16"/>
              </w:rPr>
              <w:t>A</w:t>
            </w:r>
          </w:p>
        </w:tc>
        <w:tc>
          <w:tcPr>
            <w:tcW w:w="4253" w:type="dxa"/>
          </w:tcPr>
          <w:p w14:paraId="2E5252FA" w14:textId="77777777" w:rsidR="00D40C70" w:rsidRPr="00F14D84" w:rsidRDefault="00D40C70" w:rsidP="005729EB">
            <w:pPr>
              <w:pStyle w:val="TAL"/>
              <w:rPr>
                <w:sz w:val="16"/>
                <w:szCs w:val="16"/>
              </w:rPr>
            </w:pPr>
            <w:r w:rsidRPr="00F14D84">
              <w:rPr>
                <w:sz w:val="16"/>
                <w:szCs w:val="16"/>
              </w:rPr>
              <w:t>Correction of partial encryption of CPSR</w:t>
            </w:r>
          </w:p>
        </w:tc>
        <w:tc>
          <w:tcPr>
            <w:tcW w:w="847" w:type="dxa"/>
          </w:tcPr>
          <w:p w14:paraId="27461F88" w14:textId="77777777" w:rsidR="00D40C70" w:rsidRPr="00F14D84" w:rsidRDefault="00D40C70" w:rsidP="005729EB">
            <w:pPr>
              <w:pStyle w:val="TAL"/>
              <w:rPr>
                <w:sz w:val="16"/>
                <w:szCs w:val="16"/>
              </w:rPr>
            </w:pPr>
            <w:r w:rsidRPr="00F14D84">
              <w:rPr>
                <w:sz w:val="16"/>
                <w:szCs w:val="16"/>
              </w:rPr>
              <w:t>14.2.0</w:t>
            </w:r>
          </w:p>
        </w:tc>
      </w:tr>
      <w:tr w:rsidR="002C6D9D" w:rsidRPr="00F14D84" w14:paraId="1B143E8E" w14:textId="77777777" w:rsidTr="002C6D9D">
        <w:trPr>
          <w:cantSplit/>
        </w:trPr>
        <w:tc>
          <w:tcPr>
            <w:tcW w:w="846" w:type="dxa"/>
          </w:tcPr>
          <w:p w14:paraId="1E862376" w14:textId="77777777" w:rsidR="00D40C70" w:rsidRPr="00F14D84" w:rsidRDefault="00D40C70" w:rsidP="002C6D9D">
            <w:pPr>
              <w:pStyle w:val="TAC"/>
              <w:rPr>
                <w:sz w:val="16"/>
              </w:rPr>
            </w:pPr>
            <w:r w:rsidRPr="00F14D84">
              <w:rPr>
                <w:sz w:val="16"/>
              </w:rPr>
              <w:t>2016-12</w:t>
            </w:r>
          </w:p>
        </w:tc>
        <w:tc>
          <w:tcPr>
            <w:tcW w:w="850" w:type="dxa"/>
          </w:tcPr>
          <w:p w14:paraId="1B0B2615" w14:textId="77777777" w:rsidR="00D40C70" w:rsidRPr="00F14D84" w:rsidRDefault="00D40C70" w:rsidP="002C6D9D">
            <w:pPr>
              <w:pStyle w:val="TAC"/>
              <w:rPr>
                <w:sz w:val="16"/>
              </w:rPr>
            </w:pPr>
            <w:r w:rsidRPr="00F14D84">
              <w:rPr>
                <w:sz w:val="16"/>
              </w:rPr>
              <w:t>CT#74</w:t>
            </w:r>
          </w:p>
        </w:tc>
        <w:tc>
          <w:tcPr>
            <w:tcW w:w="1134" w:type="dxa"/>
          </w:tcPr>
          <w:p w14:paraId="15C0C0A8" w14:textId="77777777" w:rsidR="00D40C70" w:rsidRPr="00F14D84" w:rsidRDefault="00D40C70" w:rsidP="002C6D9D">
            <w:pPr>
              <w:pStyle w:val="TAC"/>
              <w:rPr>
                <w:sz w:val="16"/>
              </w:rPr>
            </w:pPr>
            <w:r w:rsidRPr="00F14D84">
              <w:rPr>
                <w:sz w:val="16"/>
              </w:rPr>
              <w:t>CP-160722</w:t>
            </w:r>
          </w:p>
        </w:tc>
        <w:tc>
          <w:tcPr>
            <w:tcW w:w="709" w:type="dxa"/>
          </w:tcPr>
          <w:p w14:paraId="1EABBC62" w14:textId="77777777" w:rsidR="00D40C70" w:rsidRPr="00F14D84" w:rsidRDefault="00D40C70" w:rsidP="002C6D9D">
            <w:pPr>
              <w:pStyle w:val="TAL"/>
              <w:rPr>
                <w:sz w:val="16"/>
              </w:rPr>
            </w:pPr>
            <w:r w:rsidRPr="00F14D84">
              <w:rPr>
                <w:sz w:val="16"/>
              </w:rPr>
              <w:t>2637</w:t>
            </w:r>
          </w:p>
        </w:tc>
        <w:tc>
          <w:tcPr>
            <w:tcW w:w="425" w:type="dxa"/>
          </w:tcPr>
          <w:p w14:paraId="3D66BCCA" w14:textId="77777777" w:rsidR="00D40C70" w:rsidRPr="00F14D84" w:rsidRDefault="00D40C70" w:rsidP="002C6D9D">
            <w:pPr>
              <w:pStyle w:val="TAR"/>
              <w:rPr>
                <w:sz w:val="16"/>
              </w:rPr>
            </w:pPr>
            <w:r w:rsidRPr="00F14D84">
              <w:rPr>
                <w:sz w:val="16"/>
              </w:rPr>
              <w:t>2</w:t>
            </w:r>
          </w:p>
        </w:tc>
        <w:tc>
          <w:tcPr>
            <w:tcW w:w="567" w:type="dxa"/>
          </w:tcPr>
          <w:p w14:paraId="29656C46" w14:textId="77777777" w:rsidR="00D40C70" w:rsidRPr="00F14D84" w:rsidRDefault="00D40C70" w:rsidP="005729EB">
            <w:pPr>
              <w:pStyle w:val="TAL"/>
              <w:rPr>
                <w:sz w:val="16"/>
                <w:szCs w:val="16"/>
              </w:rPr>
            </w:pPr>
            <w:r w:rsidRPr="00F14D84">
              <w:rPr>
                <w:sz w:val="16"/>
                <w:szCs w:val="16"/>
              </w:rPr>
              <w:t>A</w:t>
            </w:r>
          </w:p>
        </w:tc>
        <w:tc>
          <w:tcPr>
            <w:tcW w:w="4253" w:type="dxa"/>
          </w:tcPr>
          <w:p w14:paraId="32F77992" w14:textId="77777777" w:rsidR="00D40C70" w:rsidRPr="00F14D84" w:rsidRDefault="00D40C70" w:rsidP="005729EB">
            <w:pPr>
              <w:pStyle w:val="TAL"/>
              <w:rPr>
                <w:sz w:val="16"/>
                <w:szCs w:val="16"/>
              </w:rPr>
            </w:pPr>
            <w:r w:rsidRPr="00F14D84">
              <w:rPr>
                <w:sz w:val="16"/>
                <w:szCs w:val="16"/>
              </w:rPr>
              <w:t>Initial NAS message discard at successful RRC Resume</w:t>
            </w:r>
          </w:p>
        </w:tc>
        <w:tc>
          <w:tcPr>
            <w:tcW w:w="847" w:type="dxa"/>
          </w:tcPr>
          <w:p w14:paraId="5AFF9C18" w14:textId="77777777" w:rsidR="00D40C70" w:rsidRPr="00F14D84" w:rsidRDefault="00D40C70" w:rsidP="005729EB">
            <w:pPr>
              <w:pStyle w:val="TAL"/>
              <w:rPr>
                <w:sz w:val="16"/>
                <w:szCs w:val="16"/>
              </w:rPr>
            </w:pPr>
            <w:r w:rsidRPr="00F14D84">
              <w:rPr>
                <w:sz w:val="16"/>
                <w:szCs w:val="16"/>
              </w:rPr>
              <w:t>14.2.0</w:t>
            </w:r>
          </w:p>
        </w:tc>
      </w:tr>
      <w:tr w:rsidR="002C6D9D" w:rsidRPr="00F14D84" w14:paraId="0A2051C8" w14:textId="77777777" w:rsidTr="002C6D9D">
        <w:trPr>
          <w:cantSplit/>
        </w:trPr>
        <w:tc>
          <w:tcPr>
            <w:tcW w:w="846" w:type="dxa"/>
          </w:tcPr>
          <w:p w14:paraId="72B08E65" w14:textId="77777777" w:rsidR="00D40C70" w:rsidRPr="00F14D84" w:rsidRDefault="00D40C70" w:rsidP="002C6D9D">
            <w:pPr>
              <w:pStyle w:val="TAC"/>
              <w:rPr>
                <w:sz w:val="16"/>
              </w:rPr>
            </w:pPr>
            <w:r w:rsidRPr="00F14D84">
              <w:rPr>
                <w:sz w:val="16"/>
              </w:rPr>
              <w:t>2016-12</w:t>
            </w:r>
          </w:p>
        </w:tc>
        <w:tc>
          <w:tcPr>
            <w:tcW w:w="850" w:type="dxa"/>
          </w:tcPr>
          <w:p w14:paraId="7A53BD76" w14:textId="77777777" w:rsidR="00D40C70" w:rsidRPr="00F14D84" w:rsidRDefault="00D40C70" w:rsidP="002C6D9D">
            <w:pPr>
              <w:pStyle w:val="TAC"/>
              <w:rPr>
                <w:sz w:val="16"/>
              </w:rPr>
            </w:pPr>
            <w:r w:rsidRPr="00F14D84">
              <w:rPr>
                <w:sz w:val="16"/>
              </w:rPr>
              <w:t>CT#74</w:t>
            </w:r>
          </w:p>
        </w:tc>
        <w:tc>
          <w:tcPr>
            <w:tcW w:w="1134" w:type="dxa"/>
          </w:tcPr>
          <w:p w14:paraId="799852F9" w14:textId="77777777" w:rsidR="00D40C70" w:rsidRPr="00F14D84" w:rsidRDefault="00D40C70" w:rsidP="002C6D9D">
            <w:pPr>
              <w:pStyle w:val="TAC"/>
              <w:rPr>
                <w:sz w:val="16"/>
              </w:rPr>
            </w:pPr>
            <w:r w:rsidRPr="00F14D84">
              <w:rPr>
                <w:sz w:val="16"/>
              </w:rPr>
              <w:t>CP-160722</w:t>
            </w:r>
          </w:p>
        </w:tc>
        <w:tc>
          <w:tcPr>
            <w:tcW w:w="709" w:type="dxa"/>
          </w:tcPr>
          <w:p w14:paraId="63B40514" w14:textId="77777777" w:rsidR="00D40C70" w:rsidRPr="00F14D84" w:rsidRDefault="00D40C70" w:rsidP="002C6D9D">
            <w:pPr>
              <w:pStyle w:val="TAL"/>
              <w:rPr>
                <w:sz w:val="16"/>
              </w:rPr>
            </w:pPr>
            <w:r w:rsidRPr="00F14D84">
              <w:rPr>
                <w:sz w:val="16"/>
              </w:rPr>
              <w:t>2639</w:t>
            </w:r>
          </w:p>
        </w:tc>
        <w:tc>
          <w:tcPr>
            <w:tcW w:w="425" w:type="dxa"/>
          </w:tcPr>
          <w:p w14:paraId="0C33BC64" w14:textId="77777777" w:rsidR="00D40C70" w:rsidRPr="00F14D84" w:rsidRDefault="00D40C70" w:rsidP="002C6D9D">
            <w:pPr>
              <w:pStyle w:val="TAR"/>
              <w:rPr>
                <w:sz w:val="16"/>
              </w:rPr>
            </w:pPr>
            <w:r w:rsidRPr="00F14D84">
              <w:rPr>
                <w:sz w:val="16"/>
              </w:rPr>
              <w:t>3</w:t>
            </w:r>
          </w:p>
        </w:tc>
        <w:tc>
          <w:tcPr>
            <w:tcW w:w="567" w:type="dxa"/>
          </w:tcPr>
          <w:p w14:paraId="37CEFFED" w14:textId="77777777" w:rsidR="00D40C70" w:rsidRPr="00F14D84" w:rsidRDefault="00D40C70" w:rsidP="005729EB">
            <w:pPr>
              <w:pStyle w:val="TAL"/>
              <w:rPr>
                <w:sz w:val="16"/>
                <w:szCs w:val="16"/>
              </w:rPr>
            </w:pPr>
            <w:r w:rsidRPr="00F14D84">
              <w:rPr>
                <w:sz w:val="16"/>
                <w:szCs w:val="16"/>
              </w:rPr>
              <w:t>A</w:t>
            </w:r>
          </w:p>
        </w:tc>
        <w:tc>
          <w:tcPr>
            <w:tcW w:w="4253" w:type="dxa"/>
          </w:tcPr>
          <w:p w14:paraId="1B3CF866" w14:textId="77777777" w:rsidR="00D40C70" w:rsidRPr="00F14D84" w:rsidRDefault="00D40C70" w:rsidP="005729EB">
            <w:pPr>
              <w:pStyle w:val="TAL"/>
              <w:rPr>
                <w:sz w:val="16"/>
                <w:szCs w:val="16"/>
              </w:rPr>
            </w:pPr>
            <w:r w:rsidRPr="00F14D84">
              <w:rPr>
                <w:sz w:val="16"/>
                <w:szCs w:val="16"/>
              </w:rPr>
              <w:t xml:space="preserve">Re-insert </w:t>
            </w:r>
            <w:proofErr w:type="spellStart"/>
            <w:r w:rsidRPr="00F14D84">
              <w:rPr>
                <w:sz w:val="16"/>
                <w:szCs w:val="16"/>
              </w:rPr>
              <w:t>ePCO</w:t>
            </w:r>
            <w:proofErr w:type="spellEnd"/>
            <w:r w:rsidRPr="00F14D84">
              <w:rPr>
                <w:sz w:val="16"/>
                <w:szCs w:val="16"/>
              </w:rPr>
              <w:t xml:space="preserve"> IE in PDN Connectivity Request</w:t>
            </w:r>
          </w:p>
        </w:tc>
        <w:tc>
          <w:tcPr>
            <w:tcW w:w="847" w:type="dxa"/>
          </w:tcPr>
          <w:p w14:paraId="0D12179B" w14:textId="77777777" w:rsidR="00D40C70" w:rsidRPr="00F14D84" w:rsidRDefault="00D40C70" w:rsidP="005729EB">
            <w:pPr>
              <w:pStyle w:val="TAL"/>
              <w:rPr>
                <w:sz w:val="16"/>
                <w:szCs w:val="16"/>
              </w:rPr>
            </w:pPr>
            <w:r w:rsidRPr="00F14D84">
              <w:rPr>
                <w:sz w:val="16"/>
                <w:szCs w:val="16"/>
              </w:rPr>
              <w:t>14.2.0</w:t>
            </w:r>
          </w:p>
        </w:tc>
      </w:tr>
      <w:tr w:rsidR="002C6D9D" w:rsidRPr="00F14D84" w14:paraId="12840FDF" w14:textId="77777777" w:rsidTr="002C6D9D">
        <w:trPr>
          <w:cantSplit/>
        </w:trPr>
        <w:tc>
          <w:tcPr>
            <w:tcW w:w="846" w:type="dxa"/>
          </w:tcPr>
          <w:p w14:paraId="14EE092D" w14:textId="77777777" w:rsidR="00D40C70" w:rsidRPr="00F14D84" w:rsidRDefault="00D40C70" w:rsidP="002C6D9D">
            <w:pPr>
              <w:pStyle w:val="TAC"/>
              <w:rPr>
                <w:sz w:val="16"/>
              </w:rPr>
            </w:pPr>
            <w:r w:rsidRPr="00F14D84">
              <w:rPr>
                <w:sz w:val="16"/>
              </w:rPr>
              <w:t>2016-12</w:t>
            </w:r>
          </w:p>
        </w:tc>
        <w:tc>
          <w:tcPr>
            <w:tcW w:w="850" w:type="dxa"/>
          </w:tcPr>
          <w:p w14:paraId="0AE2BA93" w14:textId="77777777" w:rsidR="00D40C70" w:rsidRPr="00F14D84" w:rsidRDefault="00D40C70" w:rsidP="002C6D9D">
            <w:pPr>
              <w:pStyle w:val="TAC"/>
              <w:rPr>
                <w:sz w:val="16"/>
              </w:rPr>
            </w:pPr>
            <w:r w:rsidRPr="00F14D84">
              <w:rPr>
                <w:sz w:val="16"/>
              </w:rPr>
              <w:t>CT#74</w:t>
            </w:r>
          </w:p>
        </w:tc>
        <w:tc>
          <w:tcPr>
            <w:tcW w:w="1134" w:type="dxa"/>
          </w:tcPr>
          <w:p w14:paraId="371C47DC" w14:textId="77777777" w:rsidR="00D40C70" w:rsidRPr="00F14D84" w:rsidRDefault="00D40C70" w:rsidP="002C6D9D">
            <w:pPr>
              <w:pStyle w:val="TAC"/>
              <w:rPr>
                <w:sz w:val="16"/>
              </w:rPr>
            </w:pPr>
            <w:r w:rsidRPr="00F14D84">
              <w:rPr>
                <w:sz w:val="16"/>
              </w:rPr>
              <w:t>CP-160722</w:t>
            </w:r>
          </w:p>
        </w:tc>
        <w:tc>
          <w:tcPr>
            <w:tcW w:w="709" w:type="dxa"/>
          </w:tcPr>
          <w:p w14:paraId="52FD8E13" w14:textId="77777777" w:rsidR="00D40C70" w:rsidRPr="00F14D84" w:rsidRDefault="00D40C70" w:rsidP="002C6D9D">
            <w:pPr>
              <w:pStyle w:val="TAL"/>
              <w:rPr>
                <w:sz w:val="16"/>
              </w:rPr>
            </w:pPr>
            <w:r w:rsidRPr="00F14D84">
              <w:rPr>
                <w:sz w:val="16"/>
              </w:rPr>
              <w:t>2641</w:t>
            </w:r>
          </w:p>
        </w:tc>
        <w:tc>
          <w:tcPr>
            <w:tcW w:w="425" w:type="dxa"/>
          </w:tcPr>
          <w:p w14:paraId="64404FDC" w14:textId="77777777" w:rsidR="00D40C70" w:rsidRPr="00F14D84" w:rsidRDefault="00D40C70" w:rsidP="002C6D9D">
            <w:pPr>
              <w:pStyle w:val="TAR"/>
              <w:rPr>
                <w:sz w:val="16"/>
              </w:rPr>
            </w:pPr>
            <w:r w:rsidRPr="00F14D84">
              <w:rPr>
                <w:sz w:val="16"/>
              </w:rPr>
              <w:t>1</w:t>
            </w:r>
          </w:p>
        </w:tc>
        <w:tc>
          <w:tcPr>
            <w:tcW w:w="567" w:type="dxa"/>
          </w:tcPr>
          <w:p w14:paraId="1244866A" w14:textId="77777777" w:rsidR="00D40C70" w:rsidRPr="00F14D84" w:rsidRDefault="00D40C70" w:rsidP="005729EB">
            <w:pPr>
              <w:pStyle w:val="TAL"/>
              <w:rPr>
                <w:sz w:val="16"/>
                <w:szCs w:val="16"/>
              </w:rPr>
            </w:pPr>
            <w:r w:rsidRPr="00F14D84">
              <w:rPr>
                <w:sz w:val="16"/>
                <w:szCs w:val="16"/>
              </w:rPr>
              <w:t>A</w:t>
            </w:r>
          </w:p>
        </w:tc>
        <w:tc>
          <w:tcPr>
            <w:tcW w:w="4253" w:type="dxa"/>
          </w:tcPr>
          <w:p w14:paraId="69E53BAA" w14:textId="77777777" w:rsidR="00D40C70" w:rsidRPr="00F14D84" w:rsidRDefault="00D40C70" w:rsidP="005729EB">
            <w:pPr>
              <w:pStyle w:val="TAL"/>
              <w:rPr>
                <w:sz w:val="16"/>
                <w:szCs w:val="16"/>
              </w:rPr>
            </w:pPr>
            <w:r w:rsidRPr="00F14D84">
              <w:rPr>
                <w:sz w:val="16"/>
                <w:szCs w:val="16"/>
              </w:rPr>
              <w:t>Further alignment on Control plane service type usage</w:t>
            </w:r>
          </w:p>
        </w:tc>
        <w:tc>
          <w:tcPr>
            <w:tcW w:w="847" w:type="dxa"/>
          </w:tcPr>
          <w:p w14:paraId="1A2EDA94" w14:textId="77777777" w:rsidR="00D40C70" w:rsidRPr="00F14D84" w:rsidRDefault="00D40C70" w:rsidP="005729EB">
            <w:pPr>
              <w:pStyle w:val="TAL"/>
              <w:rPr>
                <w:sz w:val="16"/>
                <w:szCs w:val="16"/>
              </w:rPr>
            </w:pPr>
            <w:r w:rsidRPr="00F14D84">
              <w:rPr>
                <w:sz w:val="16"/>
                <w:szCs w:val="16"/>
              </w:rPr>
              <w:t>14.2.0</w:t>
            </w:r>
          </w:p>
        </w:tc>
      </w:tr>
      <w:tr w:rsidR="002C6D9D" w:rsidRPr="00F14D84" w14:paraId="668F98B4" w14:textId="77777777" w:rsidTr="002C6D9D">
        <w:trPr>
          <w:cantSplit/>
        </w:trPr>
        <w:tc>
          <w:tcPr>
            <w:tcW w:w="846" w:type="dxa"/>
          </w:tcPr>
          <w:p w14:paraId="6F61A903" w14:textId="77777777" w:rsidR="00D40C70" w:rsidRPr="00F14D84" w:rsidRDefault="00D40C70" w:rsidP="002C6D9D">
            <w:pPr>
              <w:pStyle w:val="TAC"/>
              <w:rPr>
                <w:sz w:val="16"/>
              </w:rPr>
            </w:pPr>
            <w:r w:rsidRPr="00F14D84">
              <w:rPr>
                <w:sz w:val="16"/>
              </w:rPr>
              <w:t>2016-12</w:t>
            </w:r>
          </w:p>
        </w:tc>
        <w:tc>
          <w:tcPr>
            <w:tcW w:w="850" w:type="dxa"/>
          </w:tcPr>
          <w:p w14:paraId="109DD17A" w14:textId="77777777" w:rsidR="00D40C70" w:rsidRPr="00F14D84" w:rsidRDefault="00D40C70" w:rsidP="002C6D9D">
            <w:pPr>
              <w:pStyle w:val="TAC"/>
              <w:rPr>
                <w:sz w:val="16"/>
              </w:rPr>
            </w:pPr>
            <w:r w:rsidRPr="00F14D84">
              <w:rPr>
                <w:sz w:val="16"/>
              </w:rPr>
              <w:t>CT#74</w:t>
            </w:r>
          </w:p>
        </w:tc>
        <w:tc>
          <w:tcPr>
            <w:tcW w:w="1134" w:type="dxa"/>
          </w:tcPr>
          <w:p w14:paraId="1179F2B1" w14:textId="77777777" w:rsidR="00D40C70" w:rsidRPr="00F14D84" w:rsidRDefault="00D40C70" w:rsidP="002C6D9D">
            <w:pPr>
              <w:pStyle w:val="TAC"/>
              <w:rPr>
                <w:sz w:val="16"/>
              </w:rPr>
            </w:pPr>
            <w:r w:rsidRPr="00F14D84">
              <w:rPr>
                <w:sz w:val="16"/>
              </w:rPr>
              <w:t>CP-160721</w:t>
            </w:r>
          </w:p>
        </w:tc>
        <w:tc>
          <w:tcPr>
            <w:tcW w:w="709" w:type="dxa"/>
          </w:tcPr>
          <w:p w14:paraId="0E601AB7" w14:textId="77777777" w:rsidR="00D40C70" w:rsidRPr="00F14D84" w:rsidRDefault="00D40C70" w:rsidP="002C6D9D">
            <w:pPr>
              <w:pStyle w:val="TAL"/>
              <w:rPr>
                <w:sz w:val="16"/>
              </w:rPr>
            </w:pPr>
            <w:r w:rsidRPr="00F14D84">
              <w:rPr>
                <w:sz w:val="16"/>
              </w:rPr>
              <w:t>2645</w:t>
            </w:r>
          </w:p>
        </w:tc>
        <w:tc>
          <w:tcPr>
            <w:tcW w:w="425" w:type="dxa"/>
          </w:tcPr>
          <w:p w14:paraId="17ED8A9E" w14:textId="77777777" w:rsidR="00D40C70" w:rsidRPr="00F14D84" w:rsidRDefault="00D40C70" w:rsidP="002C6D9D">
            <w:pPr>
              <w:pStyle w:val="TAR"/>
              <w:rPr>
                <w:sz w:val="16"/>
              </w:rPr>
            </w:pPr>
            <w:r w:rsidRPr="00F14D84">
              <w:rPr>
                <w:sz w:val="16"/>
              </w:rPr>
              <w:t>4</w:t>
            </w:r>
          </w:p>
        </w:tc>
        <w:tc>
          <w:tcPr>
            <w:tcW w:w="567" w:type="dxa"/>
          </w:tcPr>
          <w:p w14:paraId="0EEB825A" w14:textId="77777777" w:rsidR="00D40C70" w:rsidRPr="00F14D84" w:rsidRDefault="00D40C70" w:rsidP="005729EB">
            <w:pPr>
              <w:pStyle w:val="TAL"/>
              <w:rPr>
                <w:sz w:val="16"/>
                <w:szCs w:val="16"/>
              </w:rPr>
            </w:pPr>
            <w:r w:rsidRPr="00F14D84">
              <w:rPr>
                <w:sz w:val="16"/>
                <w:szCs w:val="16"/>
              </w:rPr>
              <w:t>A</w:t>
            </w:r>
          </w:p>
        </w:tc>
        <w:tc>
          <w:tcPr>
            <w:tcW w:w="4253" w:type="dxa"/>
          </w:tcPr>
          <w:p w14:paraId="7BF47DF3" w14:textId="77777777" w:rsidR="00D40C70" w:rsidRPr="00F14D84" w:rsidRDefault="00D40C70" w:rsidP="005729EB">
            <w:pPr>
              <w:pStyle w:val="TAL"/>
              <w:rPr>
                <w:sz w:val="16"/>
                <w:szCs w:val="16"/>
              </w:rPr>
            </w:pPr>
            <w:r w:rsidRPr="00F14D84">
              <w:rPr>
                <w:sz w:val="16"/>
                <w:szCs w:val="16"/>
              </w:rPr>
              <w:t>Correction to the setting of the Control plane only indication</w:t>
            </w:r>
          </w:p>
        </w:tc>
        <w:tc>
          <w:tcPr>
            <w:tcW w:w="847" w:type="dxa"/>
          </w:tcPr>
          <w:p w14:paraId="6D90C983" w14:textId="77777777" w:rsidR="00D40C70" w:rsidRPr="00F14D84" w:rsidRDefault="00D40C70" w:rsidP="005729EB">
            <w:pPr>
              <w:pStyle w:val="TAL"/>
              <w:rPr>
                <w:sz w:val="16"/>
                <w:szCs w:val="16"/>
              </w:rPr>
            </w:pPr>
            <w:r w:rsidRPr="00F14D84">
              <w:rPr>
                <w:sz w:val="16"/>
                <w:szCs w:val="16"/>
              </w:rPr>
              <w:t>14.2.0</w:t>
            </w:r>
          </w:p>
        </w:tc>
      </w:tr>
      <w:tr w:rsidR="002C6D9D" w:rsidRPr="00F14D84" w14:paraId="46370A38" w14:textId="77777777" w:rsidTr="002C6D9D">
        <w:trPr>
          <w:cantSplit/>
        </w:trPr>
        <w:tc>
          <w:tcPr>
            <w:tcW w:w="846" w:type="dxa"/>
          </w:tcPr>
          <w:p w14:paraId="2DE223CF" w14:textId="77777777" w:rsidR="00D40C70" w:rsidRPr="00F14D84" w:rsidRDefault="00D40C70" w:rsidP="002C6D9D">
            <w:pPr>
              <w:pStyle w:val="TAC"/>
              <w:rPr>
                <w:sz w:val="16"/>
              </w:rPr>
            </w:pPr>
            <w:r w:rsidRPr="00F14D84">
              <w:rPr>
                <w:sz w:val="16"/>
              </w:rPr>
              <w:t>2016-12</w:t>
            </w:r>
          </w:p>
        </w:tc>
        <w:tc>
          <w:tcPr>
            <w:tcW w:w="850" w:type="dxa"/>
          </w:tcPr>
          <w:p w14:paraId="57847DAF" w14:textId="77777777" w:rsidR="00D40C70" w:rsidRPr="00F14D84" w:rsidRDefault="00D40C70" w:rsidP="002C6D9D">
            <w:pPr>
              <w:pStyle w:val="TAC"/>
              <w:rPr>
                <w:sz w:val="16"/>
              </w:rPr>
            </w:pPr>
            <w:r w:rsidRPr="00F14D84">
              <w:rPr>
                <w:sz w:val="16"/>
              </w:rPr>
              <w:t>CT#74</w:t>
            </w:r>
          </w:p>
        </w:tc>
        <w:tc>
          <w:tcPr>
            <w:tcW w:w="1134" w:type="dxa"/>
          </w:tcPr>
          <w:p w14:paraId="10D69957" w14:textId="77777777" w:rsidR="00D40C70" w:rsidRPr="00F14D84" w:rsidRDefault="00D40C70" w:rsidP="002C6D9D">
            <w:pPr>
              <w:pStyle w:val="TAC"/>
              <w:rPr>
                <w:sz w:val="16"/>
              </w:rPr>
            </w:pPr>
            <w:r w:rsidRPr="00F14D84">
              <w:rPr>
                <w:sz w:val="16"/>
              </w:rPr>
              <w:t>CP-160723</w:t>
            </w:r>
          </w:p>
        </w:tc>
        <w:tc>
          <w:tcPr>
            <w:tcW w:w="709" w:type="dxa"/>
          </w:tcPr>
          <w:p w14:paraId="13C54E43" w14:textId="77777777" w:rsidR="00D40C70" w:rsidRPr="00F14D84" w:rsidRDefault="00D40C70" w:rsidP="002C6D9D">
            <w:pPr>
              <w:pStyle w:val="TAL"/>
              <w:rPr>
                <w:sz w:val="16"/>
              </w:rPr>
            </w:pPr>
            <w:r w:rsidRPr="00F14D84">
              <w:rPr>
                <w:sz w:val="16"/>
              </w:rPr>
              <w:t>2647</w:t>
            </w:r>
          </w:p>
        </w:tc>
        <w:tc>
          <w:tcPr>
            <w:tcW w:w="425" w:type="dxa"/>
          </w:tcPr>
          <w:p w14:paraId="135827E6" w14:textId="77777777" w:rsidR="00D40C70" w:rsidRPr="00F14D84" w:rsidRDefault="00D40C70" w:rsidP="002C6D9D">
            <w:pPr>
              <w:pStyle w:val="TAR"/>
              <w:rPr>
                <w:sz w:val="16"/>
              </w:rPr>
            </w:pPr>
            <w:r w:rsidRPr="00F14D84">
              <w:rPr>
                <w:sz w:val="16"/>
              </w:rPr>
              <w:t>2</w:t>
            </w:r>
          </w:p>
        </w:tc>
        <w:tc>
          <w:tcPr>
            <w:tcW w:w="567" w:type="dxa"/>
          </w:tcPr>
          <w:p w14:paraId="37FF67F0" w14:textId="77777777" w:rsidR="00D40C70" w:rsidRPr="00F14D84" w:rsidRDefault="00D40C70" w:rsidP="005729EB">
            <w:pPr>
              <w:pStyle w:val="TAL"/>
              <w:rPr>
                <w:sz w:val="16"/>
                <w:szCs w:val="16"/>
              </w:rPr>
            </w:pPr>
            <w:r w:rsidRPr="00F14D84">
              <w:rPr>
                <w:sz w:val="16"/>
                <w:szCs w:val="16"/>
              </w:rPr>
              <w:t>A</w:t>
            </w:r>
          </w:p>
        </w:tc>
        <w:tc>
          <w:tcPr>
            <w:tcW w:w="4253" w:type="dxa"/>
          </w:tcPr>
          <w:p w14:paraId="5C4343AB" w14:textId="77777777" w:rsidR="00D40C70" w:rsidRPr="00F14D84" w:rsidRDefault="00D40C70" w:rsidP="005729EB">
            <w:pPr>
              <w:pStyle w:val="TAL"/>
              <w:rPr>
                <w:sz w:val="16"/>
                <w:szCs w:val="16"/>
              </w:rPr>
            </w:pPr>
            <w:r w:rsidRPr="00F14D84">
              <w:rPr>
                <w:sz w:val="16"/>
                <w:szCs w:val="16"/>
              </w:rPr>
              <w:t>TAU reject upon inter-RAT mobility involving NB-S1 mode</w:t>
            </w:r>
          </w:p>
        </w:tc>
        <w:tc>
          <w:tcPr>
            <w:tcW w:w="847" w:type="dxa"/>
          </w:tcPr>
          <w:p w14:paraId="1B87DD07" w14:textId="77777777" w:rsidR="00D40C70" w:rsidRPr="00F14D84" w:rsidRDefault="00D40C70" w:rsidP="005729EB">
            <w:pPr>
              <w:pStyle w:val="TAL"/>
              <w:rPr>
                <w:sz w:val="16"/>
                <w:szCs w:val="16"/>
              </w:rPr>
            </w:pPr>
            <w:r w:rsidRPr="00F14D84">
              <w:rPr>
                <w:sz w:val="16"/>
                <w:szCs w:val="16"/>
              </w:rPr>
              <w:t>14.2.0</w:t>
            </w:r>
          </w:p>
        </w:tc>
      </w:tr>
      <w:tr w:rsidR="002C6D9D" w:rsidRPr="00F14D84" w14:paraId="260C7BBA" w14:textId="77777777" w:rsidTr="002C6D9D">
        <w:trPr>
          <w:cantSplit/>
        </w:trPr>
        <w:tc>
          <w:tcPr>
            <w:tcW w:w="846" w:type="dxa"/>
          </w:tcPr>
          <w:p w14:paraId="488FD46B" w14:textId="77777777" w:rsidR="00D40C70" w:rsidRPr="00F14D84" w:rsidRDefault="00D40C70" w:rsidP="002C6D9D">
            <w:pPr>
              <w:pStyle w:val="TAC"/>
              <w:rPr>
                <w:sz w:val="16"/>
              </w:rPr>
            </w:pPr>
            <w:r w:rsidRPr="00F14D84">
              <w:rPr>
                <w:sz w:val="16"/>
              </w:rPr>
              <w:t>2016-12</w:t>
            </w:r>
          </w:p>
        </w:tc>
        <w:tc>
          <w:tcPr>
            <w:tcW w:w="850" w:type="dxa"/>
          </w:tcPr>
          <w:p w14:paraId="50D4F10D" w14:textId="77777777" w:rsidR="00D40C70" w:rsidRPr="00F14D84" w:rsidRDefault="00D40C70" w:rsidP="002C6D9D">
            <w:pPr>
              <w:pStyle w:val="TAC"/>
              <w:rPr>
                <w:sz w:val="16"/>
              </w:rPr>
            </w:pPr>
            <w:r w:rsidRPr="00F14D84">
              <w:rPr>
                <w:sz w:val="16"/>
              </w:rPr>
              <w:t>CT#74</w:t>
            </w:r>
          </w:p>
        </w:tc>
        <w:tc>
          <w:tcPr>
            <w:tcW w:w="1134" w:type="dxa"/>
          </w:tcPr>
          <w:p w14:paraId="143053F2" w14:textId="77777777" w:rsidR="00D40C70" w:rsidRPr="00F14D84" w:rsidRDefault="00D40C70" w:rsidP="002C6D9D">
            <w:pPr>
              <w:pStyle w:val="TAC"/>
              <w:rPr>
                <w:sz w:val="16"/>
              </w:rPr>
            </w:pPr>
            <w:r w:rsidRPr="00F14D84">
              <w:rPr>
                <w:sz w:val="16"/>
              </w:rPr>
              <w:t>CP-160722</w:t>
            </w:r>
          </w:p>
        </w:tc>
        <w:tc>
          <w:tcPr>
            <w:tcW w:w="709" w:type="dxa"/>
          </w:tcPr>
          <w:p w14:paraId="1D1124B0" w14:textId="77777777" w:rsidR="00D40C70" w:rsidRPr="00F14D84" w:rsidRDefault="00D40C70" w:rsidP="002C6D9D">
            <w:pPr>
              <w:pStyle w:val="TAL"/>
              <w:rPr>
                <w:sz w:val="16"/>
              </w:rPr>
            </w:pPr>
            <w:r w:rsidRPr="00F14D84">
              <w:rPr>
                <w:sz w:val="16"/>
              </w:rPr>
              <w:t>2654</w:t>
            </w:r>
          </w:p>
        </w:tc>
        <w:tc>
          <w:tcPr>
            <w:tcW w:w="425" w:type="dxa"/>
          </w:tcPr>
          <w:p w14:paraId="35B92923" w14:textId="77777777" w:rsidR="00D40C70" w:rsidRPr="00F14D84" w:rsidRDefault="00D40C70" w:rsidP="002C6D9D">
            <w:pPr>
              <w:pStyle w:val="TAR"/>
              <w:rPr>
                <w:sz w:val="16"/>
              </w:rPr>
            </w:pPr>
            <w:r w:rsidRPr="00F14D84">
              <w:rPr>
                <w:sz w:val="16"/>
              </w:rPr>
              <w:t>2</w:t>
            </w:r>
          </w:p>
        </w:tc>
        <w:tc>
          <w:tcPr>
            <w:tcW w:w="567" w:type="dxa"/>
          </w:tcPr>
          <w:p w14:paraId="1B6BFC35" w14:textId="77777777" w:rsidR="00D40C70" w:rsidRPr="00F14D84" w:rsidRDefault="00D40C70" w:rsidP="005729EB">
            <w:pPr>
              <w:pStyle w:val="TAL"/>
              <w:rPr>
                <w:sz w:val="16"/>
                <w:szCs w:val="16"/>
              </w:rPr>
            </w:pPr>
            <w:r w:rsidRPr="00F14D84">
              <w:rPr>
                <w:sz w:val="16"/>
                <w:szCs w:val="16"/>
              </w:rPr>
              <w:t>A</w:t>
            </w:r>
          </w:p>
        </w:tc>
        <w:tc>
          <w:tcPr>
            <w:tcW w:w="4253" w:type="dxa"/>
          </w:tcPr>
          <w:p w14:paraId="18B74497" w14:textId="77777777" w:rsidR="00D40C70" w:rsidRPr="00F14D84" w:rsidRDefault="00D40C70" w:rsidP="005729EB">
            <w:pPr>
              <w:pStyle w:val="TAL"/>
              <w:rPr>
                <w:sz w:val="16"/>
                <w:szCs w:val="16"/>
              </w:rPr>
            </w:pPr>
            <w:r w:rsidRPr="00F14D84">
              <w:rPr>
                <w:sz w:val="16"/>
                <w:szCs w:val="16"/>
              </w:rPr>
              <w:t>Exception data reporting initiation when T3346 is running</w:t>
            </w:r>
          </w:p>
        </w:tc>
        <w:tc>
          <w:tcPr>
            <w:tcW w:w="847" w:type="dxa"/>
          </w:tcPr>
          <w:p w14:paraId="49CF0555" w14:textId="77777777" w:rsidR="00D40C70" w:rsidRPr="00F14D84" w:rsidRDefault="00D40C70" w:rsidP="005729EB">
            <w:pPr>
              <w:pStyle w:val="TAL"/>
              <w:rPr>
                <w:sz w:val="16"/>
                <w:szCs w:val="16"/>
              </w:rPr>
            </w:pPr>
            <w:r w:rsidRPr="00F14D84">
              <w:rPr>
                <w:sz w:val="16"/>
                <w:szCs w:val="16"/>
              </w:rPr>
              <w:t>14.2.0</w:t>
            </w:r>
          </w:p>
        </w:tc>
      </w:tr>
      <w:tr w:rsidR="002C6D9D" w:rsidRPr="00F14D84" w14:paraId="3CE87C74" w14:textId="77777777" w:rsidTr="002C6D9D">
        <w:trPr>
          <w:cantSplit/>
        </w:trPr>
        <w:tc>
          <w:tcPr>
            <w:tcW w:w="846" w:type="dxa"/>
          </w:tcPr>
          <w:p w14:paraId="47F34CFC" w14:textId="77777777" w:rsidR="00D40C70" w:rsidRPr="00F14D84" w:rsidRDefault="00D40C70" w:rsidP="002C6D9D">
            <w:pPr>
              <w:pStyle w:val="TAC"/>
              <w:rPr>
                <w:sz w:val="16"/>
              </w:rPr>
            </w:pPr>
            <w:r w:rsidRPr="00F14D84">
              <w:rPr>
                <w:sz w:val="16"/>
              </w:rPr>
              <w:t>2016-12</w:t>
            </w:r>
          </w:p>
        </w:tc>
        <w:tc>
          <w:tcPr>
            <w:tcW w:w="850" w:type="dxa"/>
          </w:tcPr>
          <w:p w14:paraId="5BDD4526" w14:textId="77777777" w:rsidR="00D40C70" w:rsidRPr="00F14D84" w:rsidRDefault="00D40C70" w:rsidP="002C6D9D">
            <w:pPr>
              <w:pStyle w:val="TAC"/>
              <w:rPr>
                <w:sz w:val="16"/>
              </w:rPr>
            </w:pPr>
            <w:r w:rsidRPr="00F14D84">
              <w:rPr>
                <w:sz w:val="16"/>
              </w:rPr>
              <w:t>CT#74</w:t>
            </w:r>
          </w:p>
        </w:tc>
        <w:tc>
          <w:tcPr>
            <w:tcW w:w="1134" w:type="dxa"/>
          </w:tcPr>
          <w:p w14:paraId="52B2A855" w14:textId="77777777" w:rsidR="00D40C70" w:rsidRPr="00F14D84" w:rsidRDefault="00D40C70" w:rsidP="002C6D9D">
            <w:pPr>
              <w:pStyle w:val="TAC"/>
              <w:rPr>
                <w:sz w:val="16"/>
              </w:rPr>
            </w:pPr>
            <w:r w:rsidRPr="00F14D84">
              <w:rPr>
                <w:sz w:val="16"/>
              </w:rPr>
              <w:t>CP-160721</w:t>
            </w:r>
          </w:p>
        </w:tc>
        <w:tc>
          <w:tcPr>
            <w:tcW w:w="709" w:type="dxa"/>
          </w:tcPr>
          <w:p w14:paraId="2AF0A371" w14:textId="77777777" w:rsidR="00D40C70" w:rsidRPr="00F14D84" w:rsidRDefault="00D40C70" w:rsidP="002C6D9D">
            <w:pPr>
              <w:pStyle w:val="TAL"/>
              <w:rPr>
                <w:sz w:val="16"/>
              </w:rPr>
            </w:pPr>
            <w:r w:rsidRPr="00F14D84">
              <w:rPr>
                <w:sz w:val="16"/>
              </w:rPr>
              <w:t>2658</w:t>
            </w:r>
          </w:p>
        </w:tc>
        <w:tc>
          <w:tcPr>
            <w:tcW w:w="425" w:type="dxa"/>
          </w:tcPr>
          <w:p w14:paraId="6CBAE25E" w14:textId="77777777" w:rsidR="00D40C70" w:rsidRPr="00F14D84" w:rsidRDefault="00D40C70" w:rsidP="002C6D9D">
            <w:pPr>
              <w:pStyle w:val="TAR"/>
              <w:rPr>
                <w:sz w:val="16"/>
              </w:rPr>
            </w:pPr>
          </w:p>
        </w:tc>
        <w:tc>
          <w:tcPr>
            <w:tcW w:w="567" w:type="dxa"/>
          </w:tcPr>
          <w:p w14:paraId="588B1274" w14:textId="77777777" w:rsidR="00D40C70" w:rsidRPr="00F14D84" w:rsidRDefault="00D40C70" w:rsidP="005729EB">
            <w:pPr>
              <w:pStyle w:val="TAL"/>
              <w:rPr>
                <w:sz w:val="16"/>
                <w:szCs w:val="16"/>
              </w:rPr>
            </w:pPr>
            <w:r w:rsidRPr="00F14D84">
              <w:rPr>
                <w:sz w:val="16"/>
                <w:szCs w:val="16"/>
              </w:rPr>
              <w:t>A</w:t>
            </w:r>
          </w:p>
        </w:tc>
        <w:tc>
          <w:tcPr>
            <w:tcW w:w="4253" w:type="dxa"/>
          </w:tcPr>
          <w:p w14:paraId="6A4FD1F7" w14:textId="77777777" w:rsidR="00D40C70" w:rsidRPr="00F14D84" w:rsidRDefault="00D40C70" w:rsidP="005729EB">
            <w:pPr>
              <w:pStyle w:val="TAL"/>
              <w:rPr>
                <w:sz w:val="16"/>
                <w:szCs w:val="16"/>
              </w:rPr>
            </w:pPr>
            <w:r w:rsidRPr="00F14D84">
              <w:rPr>
                <w:sz w:val="16"/>
                <w:szCs w:val="16"/>
              </w:rPr>
              <w:t>Correction on the length of Header Compression Configuration IE</w:t>
            </w:r>
          </w:p>
        </w:tc>
        <w:tc>
          <w:tcPr>
            <w:tcW w:w="847" w:type="dxa"/>
          </w:tcPr>
          <w:p w14:paraId="1336EB2B" w14:textId="77777777" w:rsidR="00D40C70" w:rsidRPr="00F14D84" w:rsidRDefault="00D40C70" w:rsidP="005729EB">
            <w:pPr>
              <w:pStyle w:val="TAL"/>
              <w:rPr>
                <w:sz w:val="16"/>
                <w:szCs w:val="16"/>
              </w:rPr>
            </w:pPr>
            <w:r w:rsidRPr="00F14D84">
              <w:rPr>
                <w:sz w:val="16"/>
                <w:szCs w:val="16"/>
              </w:rPr>
              <w:t>14.2.0</w:t>
            </w:r>
          </w:p>
        </w:tc>
      </w:tr>
      <w:tr w:rsidR="002C6D9D" w:rsidRPr="00F14D84" w14:paraId="1221BA35" w14:textId="77777777" w:rsidTr="002C6D9D">
        <w:trPr>
          <w:cantSplit/>
        </w:trPr>
        <w:tc>
          <w:tcPr>
            <w:tcW w:w="846" w:type="dxa"/>
          </w:tcPr>
          <w:p w14:paraId="3DFB51F2" w14:textId="77777777" w:rsidR="00D40C70" w:rsidRPr="00F14D84" w:rsidRDefault="00D40C70" w:rsidP="002C6D9D">
            <w:pPr>
              <w:pStyle w:val="TAC"/>
              <w:rPr>
                <w:sz w:val="16"/>
              </w:rPr>
            </w:pPr>
            <w:r w:rsidRPr="00F14D84">
              <w:rPr>
                <w:sz w:val="16"/>
              </w:rPr>
              <w:t>2016-12</w:t>
            </w:r>
          </w:p>
        </w:tc>
        <w:tc>
          <w:tcPr>
            <w:tcW w:w="850" w:type="dxa"/>
          </w:tcPr>
          <w:p w14:paraId="6D8388A7" w14:textId="77777777" w:rsidR="00D40C70" w:rsidRPr="00F14D84" w:rsidRDefault="00D40C70" w:rsidP="002C6D9D">
            <w:pPr>
              <w:pStyle w:val="TAC"/>
              <w:rPr>
                <w:sz w:val="16"/>
              </w:rPr>
            </w:pPr>
            <w:r w:rsidRPr="00F14D84">
              <w:rPr>
                <w:sz w:val="16"/>
              </w:rPr>
              <w:t>CT#74</w:t>
            </w:r>
          </w:p>
        </w:tc>
        <w:tc>
          <w:tcPr>
            <w:tcW w:w="1134" w:type="dxa"/>
          </w:tcPr>
          <w:p w14:paraId="6A1E6367" w14:textId="77777777" w:rsidR="00D40C70" w:rsidRPr="00F14D84" w:rsidRDefault="00D40C70" w:rsidP="002C6D9D">
            <w:pPr>
              <w:pStyle w:val="TAC"/>
              <w:rPr>
                <w:sz w:val="16"/>
              </w:rPr>
            </w:pPr>
            <w:r w:rsidRPr="00F14D84">
              <w:rPr>
                <w:sz w:val="16"/>
              </w:rPr>
              <w:t>CP-160754</w:t>
            </w:r>
          </w:p>
        </w:tc>
        <w:tc>
          <w:tcPr>
            <w:tcW w:w="709" w:type="dxa"/>
          </w:tcPr>
          <w:p w14:paraId="2AD8669F" w14:textId="77777777" w:rsidR="00D40C70" w:rsidRPr="00F14D84" w:rsidRDefault="00D40C70" w:rsidP="002C6D9D">
            <w:pPr>
              <w:pStyle w:val="TAL"/>
              <w:rPr>
                <w:sz w:val="16"/>
              </w:rPr>
            </w:pPr>
            <w:r w:rsidRPr="00F14D84">
              <w:rPr>
                <w:sz w:val="16"/>
              </w:rPr>
              <w:t>2659</w:t>
            </w:r>
          </w:p>
        </w:tc>
        <w:tc>
          <w:tcPr>
            <w:tcW w:w="425" w:type="dxa"/>
          </w:tcPr>
          <w:p w14:paraId="4AE5B36F" w14:textId="77777777" w:rsidR="00D40C70" w:rsidRPr="00F14D84" w:rsidRDefault="00D40C70" w:rsidP="002C6D9D">
            <w:pPr>
              <w:pStyle w:val="TAR"/>
              <w:rPr>
                <w:sz w:val="16"/>
              </w:rPr>
            </w:pPr>
          </w:p>
        </w:tc>
        <w:tc>
          <w:tcPr>
            <w:tcW w:w="567" w:type="dxa"/>
          </w:tcPr>
          <w:p w14:paraId="692182B6" w14:textId="77777777" w:rsidR="00D40C70" w:rsidRPr="00F14D84" w:rsidRDefault="00D40C70" w:rsidP="005729EB">
            <w:pPr>
              <w:pStyle w:val="TAL"/>
              <w:rPr>
                <w:sz w:val="16"/>
                <w:szCs w:val="16"/>
              </w:rPr>
            </w:pPr>
            <w:r w:rsidRPr="00F14D84">
              <w:rPr>
                <w:sz w:val="16"/>
                <w:szCs w:val="16"/>
              </w:rPr>
              <w:t>F</w:t>
            </w:r>
          </w:p>
        </w:tc>
        <w:tc>
          <w:tcPr>
            <w:tcW w:w="4253" w:type="dxa"/>
          </w:tcPr>
          <w:p w14:paraId="45A074B5" w14:textId="77777777" w:rsidR="00D40C70" w:rsidRPr="00F14D84" w:rsidRDefault="00D40C70" w:rsidP="005729EB">
            <w:pPr>
              <w:pStyle w:val="TAL"/>
              <w:rPr>
                <w:sz w:val="16"/>
                <w:szCs w:val="16"/>
              </w:rPr>
            </w:pPr>
            <w:r w:rsidRPr="00F14D84">
              <w:rPr>
                <w:sz w:val="16"/>
                <w:szCs w:val="16"/>
              </w:rPr>
              <w:t>New QCI values for V2X services</w:t>
            </w:r>
          </w:p>
        </w:tc>
        <w:tc>
          <w:tcPr>
            <w:tcW w:w="847" w:type="dxa"/>
          </w:tcPr>
          <w:p w14:paraId="37AA0F82" w14:textId="77777777" w:rsidR="00D40C70" w:rsidRPr="00F14D84" w:rsidRDefault="00D40C70" w:rsidP="005729EB">
            <w:pPr>
              <w:pStyle w:val="TAL"/>
              <w:rPr>
                <w:sz w:val="16"/>
                <w:szCs w:val="16"/>
              </w:rPr>
            </w:pPr>
            <w:r w:rsidRPr="00F14D84">
              <w:rPr>
                <w:sz w:val="16"/>
                <w:szCs w:val="16"/>
              </w:rPr>
              <w:t>14.2.0</w:t>
            </w:r>
          </w:p>
        </w:tc>
      </w:tr>
      <w:tr w:rsidR="002C6D9D" w:rsidRPr="00F14D84" w14:paraId="52B805D2" w14:textId="77777777" w:rsidTr="002C6D9D">
        <w:trPr>
          <w:cantSplit/>
        </w:trPr>
        <w:tc>
          <w:tcPr>
            <w:tcW w:w="846" w:type="dxa"/>
          </w:tcPr>
          <w:p w14:paraId="32F13DC6" w14:textId="77777777" w:rsidR="00D40C70" w:rsidRPr="00F14D84" w:rsidRDefault="00D40C70" w:rsidP="002C6D9D">
            <w:pPr>
              <w:pStyle w:val="TAC"/>
              <w:rPr>
                <w:sz w:val="16"/>
              </w:rPr>
            </w:pPr>
            <w:r w:rsidRPr="00F14D84">
              <w:rPr>
                <w:sz w:val="16"/>
              </w:rPr>
              <w:t>2016-12</w:t>
            </w:r>
          </w:p>
        </w:tc>
        <w:tc>
          <w:tcPr>
            <w:tcW w:w="850" w:type="dxa"/>
          </w:tcPr>
          <w:p w14:paraId="6BDBA972" w14:textId="77777777" w:rsidR="00D40C70" w:rsidRPr="00F14D84" w:rsidRDefault="00D40C70" w:rsidP="002C6D9D">
            <w:pPr>
              <w:pStyle w:val="TAC"/>
              <w:rPr>
                <w:sz w:val="16"/>
              </w:rPr>
            </w:pPr>
            <w:r w:rsidRPr="00F14D84">
              <w:rPr>
                <w:sz w:val="16"/>
              </w:rPr>
              <w:t>CT#74</w:t>
            </w:r>
          </w:p>
        </w:tc>
        <w:tc>
          <w:tcPr>
            <w:tcW w:w="1134" w:type="dxa"/>
          </w:tcPr>
          <w:p w14:paraId="6500766B" w14:textId="77777777" w:rsidR="00D40C70" w:rsidRPr="00F14D84" w:rsidRDefault="00D40C70" w:rsidP="002C6D9D">
            <w:pPr>
              <w:pStyle w:val="TAC"/>
              <w:rPr>
                <w:sz w:val="16"/>
              </w:rPr>
            </w:pPr>
            <w:r w:rsidRPr="00F14D84">
              <w:rPr>
                <w:sz w:val="16"/>
              </w:rPr>
              <w:t>CP-160735</w:t>
            </w:r>
          </w:p>
        </w:tc>
        <w:tc>
          <w:tcPr>
            <w:tcW w:w="709" w:type="dxa"/>
          </w:tcPr>
          <w:p w14:paraId="5DCBD863" w14:textId="77777777" w:rsidR="00D40C70" w:rsidRPr="00F14D84" w:rsidRDefault="00D40C70" w:rsidP="002C6D9D">
            <w:pPr>
              <w:pStyle w:val="TAL"/>
              <w:rPr>
                <w:sz w:val="16"/>
              </w:rPr>
            </w:pPr>
            <w:r w:rsidRPr="00F14D84">
              <w:rPr>
                <w:sz w:val="16"/>
              </w:rPr>
              <w:t>2661</w:t>
            </w:r>
          </w:p>
        </w:tc>
        <w:tc>
          <w:tcPr>
            <w:tcW w:w="425" w:type="dxa"/>
          </w:tcPr>
          <w:p w14:paraId="70392EEB" w14:textId="77777777" w:rsidR="00D40C70" w:rsidRPr="00F14D84" w:rsidRDefault="00D40C70" w:rsidP="002C6D9D">
            <w:pPr>
              <w:pStyle w:val="TAR"/>
              <w:rPr>
                <w:sz w:val="16"/>
              </w:rPr>
            </w:pPr>
            <w:r w:rsidRPr="00F14D84">
              <w:rPr>
                <w:sz w:val="16"/>
              </w:rPr>
              <w:t>4</w:t>
            </w:r>
          </w:p>
        </w:tc>
        <w:tc>
          <w:tcPr>
            <w:tcW w:w="567" w:type="dxa"/>
          </w:tcPr>
          <w:p w14:paraId="5CC9EF38" w14:textId="77777777" w:rsidR="00D40C70" w:rsidRPr="00F14D84" w:rsidRDefault="00D40C70" w:rsidP="005729EB">
            <w:pPr>
              <w:pStyle w:val="TAL"/>
              <w:rPr>
                <w:sz w:val="16"/>
                <w:szCs w:val="16"/>
              </w:rPr>
            </w:pPr>
            <w:r w:rsidRPr="00F14D84">
              <w:rPr>
                <w:sz w:val="16"/>
                <w:szCs w:val="16"/>
              </w:rPr>
              <w:t>A</w:t>
            </w:r>
          </w:p>
        </w:tc>
        <w:tc>
          <w:tcPr>
            <w:tcW w:w="4253" w:type="dxa"/>
          </w:tcPr>
          <w:p w14:paraId="49EB2F4E" w14:textId="77777777" w:rsidR="00D40C70" w:rsidRPr="00F14D84" w:rsidRDefault="00D40C70" w:rsidP="005729EB">
            <w:pPr>
              <w:pStyle w:val="TAL"/>
              <w:rPr>
                <w:sz w:val="16"/>
                <w:szCs w:val="16"/>
              </w:rPr>
            </w:pPr>
            <w:r w:rsidRPr="00F14D84">
              <w:rPr>
                <w:sz w:val="16"/>
                <w:szCs w:val="16"/>
              </w:rPr>
              <w:t>Traffic flow aggregate IE</w:t>
            </w:r>
          </w:p>
        </w:tc>
        <w:tc>
          <w:tcPr>
            <w:tcW w:w="847" w:type="dxa"/>
          </w:tcPr>
          <w:p w14:paraId="5E8295C1" w14:textId="77777777" w:rsidR="00D40C70" w:rsidRPr="00F14D84" w:rsidRDefault="00D40C70" w:rsidP="005729EB">
            <w:pPr>
              <w:pStyle w:val="TAL"/>
              <w:rPr>
                <w:sz w:val="16"/>
                <w:szCs w:val="16"/>
              </w:rPr>
            </w:pPr>
            <w:r w:rsidRPr="00F14D84">
              <w:rPr>
                <w:sz w:val="16"/>
                <w:szCs w:val="16"/>
              </w:rPr>
              <w:t>14.2.0</w:t>
            </w:r>
          </w:p>
        </w:tc>
      </w:tr>
      <w:tr w:rsidR="002C6D9D" w:rsidRPr="00F14D84" w14:paraId="6B58CDD6" w14:textId="77777777" w:rsidTr="002C6D9D">
        <w:trPr>
          <w:cantSplit/>
        </w:trPr>
        <w:tc>
          <w:tcPr>
            <w:tcW w:w="846" w:type="dxa"/>
          </w:tcPr>
          <w:p w14:paraId="78C43B07" w14:textId="77777777" w:rsidR="00D40C70" w:rsidRPr="00F14D84" w:rsidRDefault="00D40C70" w:rsidP="002C6D9D">
            <w:pPr>
              <w:pStyle w:val="TAC"/>
              <w:rPr>
                <w:sz w:val="16"/>
              </w:rPr>
            </w:pPr>
            <w:r w:rsidRPr="00F14D84">
              <w:rPr>
                <w:sz w:val="16"/>
              </w:rPr>
              <w:t>2016-12</w:t>
            </w:r>
          </w:p>
        </w:tc>
        <w:tc>
          <w:tcPr>
            <w:tcW w:w="850" w:type="dxa"/>
          </w:tcPr>
          <w:p w14:paraId="1B197168" w14:textId="77777777" w:rsidR="00D40C70" w:rsidRPr="00F14D84" w:rsidRDefault="00D40C70" w:rsidP="002C6D9D">
            <w:pPr>
              <w:pStyle w:val="TAC"/>
              <w:rPr>
                <w:sz w:val="16"/>
              </w:rPr>
            </w:pPr>
            <w:r w:rsidRPr="00F14D84">
              <w:rPr>
                <w:sz w:val="16"/>
              </w:rPr>
              <w:t>CT#74</w:t>
            </w:r>
          </w:p>
        </w:tc>
        <w:tc>
          <w:tcPr>
            <w:tcW w:w="1134" w:type="dxa"/>
          </w:tcPr>
          <w:p w14:paraId="3A2071FB" w14:textId="77777777" w:rsidR="00D40C70" w:rsidRPr="00F14D84" w:rsidRDefault="00D40C70" w:rsidP="002C6D9D">
            <w:pPr>
              <w:pStyle w:val="TAC"/>
              <w:rPr>
                <w:sz w:val="16"/>
              </w:rPr>
            </w:pPr>
            <w:r w:rsidRPr="00F14D84">
              <w:rPr>
                <w:sz w:val="16"/>
              </w:rPr>
              <w:t>CP-160721</w:t>
            </w:r>
          </w:p>
        </w:tc>
        <w:tc>
          <w:tcPr>
            <w:tcW w:w="709" w:type="dxa"/>
          </w:tcPr>
          <w:p w14:paraId="09C183CD" w14:textId="77777777" w:rsidR="00D40C70" w:rsidRPr="00F14D84" w:rsidRDefault="00D40C70" w:rsidP="002C6D9D">
            <w:pPr>
              <w:pStyle w:val="TAL"/>
              <w:rPr>
                <w:sz w:val="16"/>
              </w:rPr>
            </w:pPr>
            <w:r w:rsidRPr="00F14D84">
              <w:rPr>
                <w:sz w:val="16"/>
              </w:rPr>
              <w:t>2663</w:t>
            </w:r>
          </w:p>
        </w:tc>
        <w:tc>
          <w:tcPr>
            <w:tcW w:w="425" w:type="dxa"/>
          </w:tcPr>
          <w:p w14:paraId="5FEA0C3D" w14:textId="77777777" w:rsidR="00D40C70" w:rsidRPr="00F14D84" w:rsidRDefault="00D40C70" w:rsidP="002C6D9D">
            <w:pPr>
              <w:pStyle w:val="TAR"/>
              <w:rPr>
                <w:sz w:val="16"/>
              </w:rPr>
            </w:pPr>
            <w:r w:rsidRPr="00F14D84">
              <w:rPr>
                <w:sz w:val="16"/>
              </w:rPr>
              <w:t>1</w:t>
            </w:r>
          </w:p>
        </w:tc>
        <w:tc>
          <w:tcPr>
            <w:tcW w:w="567" w:type="dxa"/>
          </w:tcPr>
          <w:p w14:paraId="30E465EA" w14:textId="77777777" w:rsidR="00D40C70" w:rsidRPr="00F14D84" w:rsidRDefault="00D40C70" w:rsidP="005729EB">
            <w:pPr>
              <w:pStyle w:val="TAL"/>
              <w:rPr>
                <w:sz w:val="16"/>
                <w:szCs w:val="16"/>
              </w:rPr>
            </w:pPr>
            <w:r w:rsidRPr="00F14D84">
              <w:rPr>
                <w:sz w:val="16"/>
                <w:szCs w:val="16"/>
              </w:rPr>
              <w:t>A</w:t>
            </w:r>
          </w:p>
        </w:tc>
        <w:tc>
          <w:tcPr>
            <w:tcW w:w="4253" w:type="dxa"/>
          </w:tcPr>
          <w:p w14:paraId="45268F1C" w14:textId="77777777" w:rsidR="00D40C70" w:rsidRPr="00F14D84" w:rsidRDefault="00D40C70" w:rsidP="005729EB">
            <w:pPr>
              <w:pStyle w:val="TAL"/>
              <w:rPr>
                <w:sz w:val="16"/>
                <w:szCs w:val="16"/>
              </w:rPr>
            </w:pPr>
            <w:r w:rsidRPr="00F14D84">
              <w:rPr>
                <w:sz w:val="16"/>
                <w:szCs w:val="16"/>
              </w:rPr>
              <w:t>Correction to EPS MM and SM timers in NB-S1 mode</w:t>
            </w:r>
          </w:p>
        </w:tc>
        <w:tc>
          <w:tcPr>
            <w:tcW w:w="847" w:type="dxa"/>
          </w:tcPr>
          <w:p w14:paraId="734CFB7D" w14:textId="77777777" w:rsidR="00D40C70" w:rsidRPr="00F14D84" w:rsidRDefault="00D40C70" w:rsidP="005729EB">
            <w:pPr>
              <w:pStyle w:val="TAL"/>
              <w:rPr>
                <w:sz w:val="16"/>
                <w:szCs w:val="16"/>
              </w:rPr>
            </w:pPr>
            <w:r w:rsidRPr="00F14D84">
              <w:rPr>
                <w:sz w:val="16"/>
                <w:szCs w:val="16"/>
              </w:rPr>
              <w:t>14.2.0</w:t>
            </w:r>
          </w:p>
        </w:tc>
      </w:tr>
      <w:tr w:rsidR="002C6D9D" w:rsidRPr="00F14D84" w14:paraId="0DDB7D51" w14:textId="77777777" w:rsidTr="002C6D9D">
        <w:trPr>
          <w:cantSplit/>
        </w:trPr>
        <w:tc>
          <w:tcPr>
            <w:tcW w:w="846" w:type="dxa"/>
          </w:tcPr>
          <w:p w14:paraId="48DD8C71" w14:textId="77777777" w:rsidR="00D40C70" w:rsidRPr="00F14D84" w:rsidRDefault="00D40C70" w:rsidP="002C6D9D">
            <w:pPr>
              <w:pStyle w:val="TAC"/>
              <w:rPr>
                <w:sz w:val="16"/>
              </w:rPr>
            </w:pPr>
            <w:r w:rsidRPr="00F14D84">
              <w:rPr>
                <w:sz w:val="16"/>
              </w:rPr>
              <w:t>2016-12</w:t>
            </w:r>
          </w:p>
        </w:tc>
        <w:tc>
          <w:tcPr>
            <w:tcW w:w="850" w:type="dxa"/>
          </w:tcPr>
          <w:p w14:paraId="7661B512" w14:textId="77777777" w:rsidR="00D40C70" w:rsidRPr="00F14D84" w:rsidRDefault="00D40C70" w:rsidP="002C6D9D">
            <w:pPr>
              <w:pStyle w:val="TAC"/>
              <w:rPr>
                <w:sz w:val="16"/>
              </w:rPr>
            </w:pPr>
            <w:r w:rsidRPr="00F14D84">
              <w:rPr>
                <w:sz w:val="16"/>
              </w:rPr>
              <w:t>CT#74</w:t>
            </w:r>
          </w:p>
        </w:tc>
        <w:tc>
          <w:tcPr>
            <w:tcW w:w="1134" w:type="dxa"/>
          </w:tcPr>
          <w:p w14:paraId="1D6C7491" w14:textId="77777777" w:rsidR="00D40C70" w:rsidRPr="00F14D84" w:rsidRDefault="00D40C70" w:rsidP="002C6D9D">
            <w:pPr>
              <w:pStyle w:val="TAC"/>
              <w:rPr>
                <w:sz w:val="16"/>
              </w:rPr>
            </w:pPr>
            <w:r w:rsidRPr="00F14D84">
              <w:rPr>
                <w:sz w:val="16"/>
              </w:rPr>
              <w:t>CP-160723</w:t>
            </w:r>
          </w:p>
        </w:tc>
        <w:tc>
          <w:tcPr>
            <w:tcW w:w="709" w:type="dxa"/>
          </w:tcPr>
          <w:p w14:paraId="64C0B06C" w14:textId="77777777" w:rsidR="00D40C70" w:rsidRPr="00F14D84" w:rsidRDefault="00D40C70" w:rsidP="002C6D9D">
            <w:pPr>
              <w:pStyle w:val="TAL"/>
              <w:rPr>
                <w:sz w:val="16"/>
              </w:rPr>
            </w:pPr>
            <w:r w:rsidRPr="00F14D84">
              <w:rPr>
                <w:sz w:val="16"/>
              </w:rPr>
              <w:t>2665</w:t>
            </w:r>
          </w:p>
        </w:tc>
        <w:tc>
          <w:tcPr>
            <w:tcW w:w="425" w:type="dxa"/>
          </w:tcPr>
          <w:p w14:paraId="4F3CFF97" w14:textId="77777777" w:rsidR="00D40C70" w:rsidRPr="00F14D84" w:rsidRDefault="00D40C70" w:rsidP="002C6D9D">
            <w:pPr>
              <w:pStyle w:val="TAR"/>
              <w:rPr>
                <w:sz w:val="16"/>
              </w:rPr>
            </w:pPr>
            <w:r w:rsidRPr="00F14D84">
              <w:rPr>
                <w:sz w:val="16"/>
              </w:rPr>
              <w:t>2</w:t>
            </w:r>
          </w:p>
        </w:tc>
        <w:tc>
          <w:tcPr>
            <w:tcW w:w="567" w:type="dxa"/>
          </w:tcPr>
          <w:p w14:paraId="72263452" w14:textId="77777777" w:rsidR="00D40C70" w:rsidRPr="00F14D84" w:rsidRDefault="00D40C70" w:rsidP="005729EB">
            <w:pPr>
              <w:pStyle w:val="TAL"/>
              <w:rPr>
                <w:sz w:val="16"/>
                <w:szCs w:val="16"/>
              </w:rPr>
            </w:pPr>
            <w:r w:rsidRPr="00F14D84">
              <w:rPr>
                <w:sz w:val="16"/>
                <w:szCs w:val="16"/>
              </w:rPr>
              <w:t>A</w:t>
            </w:r>
          </w:p>
        </w:tc>
        <w:tc>
          <w:tcPr>
            <w:tcW w:w="4253" w:type="dxa"/>
          </w:tcPr>
          <w:p w14:paraId="3EB22048" w14:textId="77777777" w:rsidR="00D40C70" w:rsidRPr="00F14D84" w:rsidRDefault="00D40C70" w:rsidP="005729EB">
            <w:pPr>
              <w:pStyle w:val="TAL"/>
              <w:rPr>
                <w:sz w:val="16"/>
                <w:szCs w:val="16"/>
              </w:rPr>
            </w:pPr>
            <w:r w:rsidRPr="00F14D84">
              <w:rPr>
                <w:sz w:val="16"/>
                <w:szCs w:val="16"/>
              </w:rPr>
              <w:t>Correction to EPS MM and SM timers in WB-S1 mode</w:t>
            </w:r>
          </w:p>
        </w:tc>
        <w:tc>
          <w:tcPr>
            <w:tcW w:w="847" w:type="dxa"/>
          </w:tcPr>
          <w:p w14:paraId="528D329C" w14:textId="77777777" w:rsidR="00D40C70" w:rsidRPr="00F14D84" w:rsidRDefault="00D40C70" w:rsidP="005729EB">
            <w:pPr>
              <w:pStyle w:val="TAL"/>
              <w:rPr>
                <w:sz w:val="16"/>
                <w:szCs w:val="16"/>
              </w:rPr>
            </w:pPr>
            <w:r w:rsidRPr="00F14D84">
              <w:rPr>
                <w:sz w:val="16"/>
                <w:szCs w:val="16"/>
              </w:rPr>
              <w:t>14.2.0</w:t>
            </w:r>
          </w:p>
        </w:tc>
      </w:tr>
      <w:tr w:rsidR="002C6D9D" w:rsidRPr="00F14D84" w14:paraId="71FE9226" w14:textId="77777777" w:rsidTr="002C6D9D">
        <w:trPr>
          <w:cantSplit/>
        </w:trPr>
        <w:tc>
          <w:tcPr>
            <w:tcW w:w="846" w:type="dxa"/>
          </w:tcPr>
          <w:p w14:paraId="38633C75" w14:textId="77777777" w:rsidR="00D40C70" w:rsidRPr="00F14D84" w:rsidRDefault="00D40C70" w:rsidP="002C6D9D">
            <w:pPr>
              <w:pStyle w:val="TAC"/>
              <w:rPr>
                <w:sz w:val="16"/>
              </w:rPr>
            </w:pPr>
            <w:r w:rsidRPr="00F14D84">
              <w:rPr>
                <w:sz w:val="16"/>
              </w:rPr>
              <w:t>2016-12</w:t>
            </w:r>
          </w:p>
        </w:tc>
        <w:tc>
          <w:tcPr>
            <w:tcW w:w="850" w:type="dxa"/>
          </w:tcPr>
          <w:p w14:paraId="5213188A" w14:textId="77777777" w:rsidR="00D40C70" w:rsidRPr="00F14D84" w:rsidRDefault="00D40C70" w:rsidP="002C6D9D">
            <w:pPr>
              <w:pStyle w:val="TAC"/>
              <w:rPr>
                <w:sz w:val="16"/>
              </w:rPr>
            </w:pPr>
            <w:r w:rsidRPr="00F14D84">
              <w:rPr>
                <w:sz w:val="16"/>
              </w:rPr>
              <w:t>CT#74</w:t>
            </w:r>
          </w:p>
        </w:tc>
        <w:tc>
          <w:tcPr>
            <w:tcW w:w="1134" w:type="dxa"/>
          </w:tcPr>
          <w:p w14:paraId="41A13D46" w14:textId="77777777" w:rsidR="00D40C70" w:rsidRPr="00F14D84" w:rsidRDefault="00D40C70" w:rsidP="002C6D9D">
            <w:pPr>
              <w:pStyle w:val="TAC"/>
              <w:rPr>
                <w:sz w:val="16"/>
              </w:rPr>
            </w:pPr>
            <w:r w:rsidRPr="00F14D84">
              <w:rPr>
                <w:sz w:val="16"/>
              </w:rPr>
              <w:t>CP-160753</w:t>
            </w:r>
          </w:p>
        </w:tc>
        <w:tc>
          <w:tcPr>
            <w:tcW w:w="709" w:type="dxa"/>
          </w:tcPr>
          <w:p w14:paraId="61B889C8" w14:textId="77777777" w:rsidR="00D40C70" w:rsidRPr="00F14D84" w:rsidRDefault="00D40C70" w:rsidP="002C6D9D">
            <w:pPr>
              <w:pStyle w:val="TAL"/>
              <w:rPr>
                <w:sz w:val="16"/>
              </w:rPr>
            </w:pPr>
            <w:r w:rsidRPr="00F14D84">
              <w:rPr>
                <w:sz w:val="16"/>
              </w:rPr>
              <w:t>2666</w:t>
            </w:r>
          </w:p>
        </w:tc>
        <w:tc>
          <w:tcPr>
            <w:tcW w:w="425" w:type="dxa"/>
          </w:tcPr>
          <w:p w14:paraId="7F8AB84F" w14:textId="77777777" w:rsidR="00D40C70" w:rsidRPr="00F14D84" w:rsidRDefault="00D40C70" w:rsidP="002C6D9D">
            <w:pPr>
              <w:pStyle w:val="TAR"/>
              <w:rPr>
                <w:sz w:val="16"/>
              </w:rPr>
            </w:pPr>
            <w:r w:rsidRPr="00F14D84">
              <w:rPr>
                <w:sz w:val="16"/>
              </w:rPr>
              <w:t>2</w:t>
            </w:r>
          </w:p>
        </w:tc>
        <w:tc>
          <w:tcPr>
            <w:tcW w:w="567" w:type="dxa"/>
          </w:tcPr>
          <w:p w14:paraId="07CDBC2B" w14:textId="77777777" w:rsidR="00D40C70" w:rsidRPr="00F14D84" w:rsidRDefault="00D40C70" w:rsidP="005729EB">
            <w:pPr>
              <w:pStyle w:val="TAL"/>
              <w:rPr>
                <w:sz w:val="16"/>
                <w:szCs w:val="16"/>
              </w:rPr>
            </w:pPr>
            <w:r w:rsidRPr="00F14D84">
              <w:rPr>
                <w:sz w:val="16"/>
                <w:szCs w:val="16"/>
              </w:rPr>
              <w:t>D</w:t>
            </w:r>
          </w:p>
        </w:tc>
        <w:tc>
          <w:tcPr>
            <w:tcW w:w="4253" w:type="dxa"/>
          </w:tcPr>
          <w:p w14:paraId="7AB86EB2" w14:textId="77777777" w:rsidR="00D40C70" w:rsidRPr="00F14D84" w:rsidRDefault="00D40C70" w:rsidP="005729EB">
            <w:pPr>
              <w:pStyle w:val="TAL"/>
              <w:rPr>
                <w:sz w:val="16"/>
                <w:szCs w:val="16"/>
              </w:rPr>
            </w:pPr>
            <w:r w:rsidRPr="00F14D84">
              <w:rPr>
                <w:sz w:val="16"/>
                <w:szCs w:val="16"/>
              </w:rPr>
              <w:t xml:space="preserve">Editorials and minor correction on </w:t>
            </w:r>
            <w:proofErr w:type="spellStart"/>
            <w:r w:rsidRPr="00F14D84">
              <w:rPr>
                <w:sz w:val="16"/>
                <w:szCs w:val="16"/>
              </w:rPr>
              <w:t>CIoT</w:t>
            </w:r>
            <w:proofErr w:type="spellEnd"/>
          </w:p>
        </w:tc>
        <w:tc>
          <w:tcPr>
            <w:tcW w:w="847" w:type="dxa"/>
          </w:tcPr>
          <w:p w14:paraId="107BA1E5" w14:textId="77777777" w:rsidR="00D40C70" w:rsidRPr="00F14D84" w:rsidRDefault="00D40C70" w:rsidP="005729EB">
            <w:pPr>
              <w:pStyle w:val="TAL"/>
              <w:rPr>
                <w:sz w:val="16"/>
                <w:szCs w:val="16"/>
              </w:rPr>
            </w:pPr>
            <w:r w:rsidRPr="00F14D84">
              <w:rPr>
                <w:sz w:val="16"/>
                <w:szCs w:val="16"/>
              </w:rPr>
              <w:t>14.2.0</w:t>
            </w:r>
          </w:p>
        </w:tc>
      </w:tr>
      <w:tr w:rsidR="002C6D9D" w:rsidRPr="00F14D84" w14:paraId="40FD3F9C" w14:textId="77777777" w:rsidTr="002C6D9D">
        <w:trPr>
          <w:cantSplit/>
        </w:trPr>
        <w:tc>
          <w:tcPr>
            <w:tcW w:w="846" w:type="dxa"/>
          </w:tcPr>
          <w:p w14:paraId="4E39B257" w14:textId="77777777" w:rsidR="00D40C70" w:rsidRPr="00F14D84" w:rsidRDefault="00D40C70" w:rsidP="002C6D9D">
            <w:pPr>
              <w:pStyle w:val="TAC"/>
              <w:rPr>
                <w:sz w:val="16"/>
              </w:rPr>
            </w:pPr>
            <w:r w:rsidRPr="00F14D84">
              <w:rPr>
                <w:sz w:val="16"/>
              </w:rPr>
              <w:t>2016-12</w:t>
            </w:r>
          </w:p>
        </w:tc>
        <w:tc>
          <w:tcPr>
            <w:tcW w:w="850" w:type="dxa"/>
          </w:tcPr>
          <w:p w14:paraId="167B9B3C" w14:textId="77777777" w:rsidR="00D40C70" w:rsidRPr="00F14D84" w:rsidRDefault="00D40C70" w:rsidP="002C6D9D">
            <w:pPr>
              <w:pStyle w:val="TAC"/>
              <w:rPr>
                <w:sz w:val="16"/>
              </w:rPr>
            </w:pPr>
            <w:r w:rsidRPr="00F14D84">
              <w:rPr>
                <w:sz w:val="16"/>
              </w:rPr>
              <w:t>CT#74</w:t>
            </w:r>
          </w:p>
        </w:tc>
        <w:tc>
          <w:tcPr>
            <w:tcW w:w="1134" w:type="dxa"/>
          </w:tcPr>
          <w:p w14:paraId="1EFF084B" w14:textId="77777777" w:rsidR="00D40C70" w:rsidRPr="00F14D84" w:rsidRDefault="00D40C70" w:rsidP="002C6D9D">
            <w:pPr>
              <w:pStyle w:val="TAC"/>
              <w:rPr>
                <w:sz w:val="16"/>
              </w:rPr>
            </w:pPr>
            <w:r w:rsidRPr="00F14D84">
              <w:rPr>
                <w:sz w:val="16"/>
              </w:rPr>
              <w:t>CP-160718</w:t>
            </w:r>
          </w:p>
        </w:tc>
        <w:tc>
          <w:tcPr>
            <w:tcW w:w="709" w:type="dxa"/>
          </w:tcPr>
          <w:p w14:paraId="38EDE144" w14:textId="77777777" w:rsidR="00D40C70" w:rsidRPr="00F14D84" w:rsidRDefault="00D40C70" w:rsidP="002C6D9D">
            <w:pPr>
              <w:pStyle w:val="TAL"/>
              <w:rPr>
                <w:sz w:val="16"/>
              </w:rPr>
            </w:pPr>
            <w:r w:rsidRPr="00F14D84">
              <w:rPr>
                <w:sz w:val="16"/>
              </w:rPr>
              <w:t>2669</w:t>
            </w:r>
          </w:p>
        </w:tc>
        <w:tc>
          <w:tcPr>
            <w:tcW w:w="425" w:type="dxa"/>
          </w:tcPr>
          <w:p w14:paraId="18E7B423" w14:textId="77777777" w:rsidR="00D40C70" w:rsidRPr="00F14D84" w:rsidRDefault="00D40C70" w:rsidP="002C6D9D">
            <w:pPr>
              <w:pStyle w:val="TAR"/>
              <w:rPr>
                <w:sz w:val="16"/>
              </w:rPr>
            </w:pPr>
            <w:r w:rsidRPr="00F14D84">
              <w:rPr>
                <w:sz w:val="16"/>
              </w:rPr>
              <w:t>3</w:t>
            </w:r>
          </w:p>
        </w:tc>
        <w:tc>
          <w:tcPr>
            <w:tcW w:w="567" w:type="dxa"/>
          </w:tcPr>
          <w:p w14:paraId="0BF672AB" w14:textId="77777777" w:rsidR="00D40C70" w:rsidRPr="00F14D84" w:rsidRDefault="00D40C70" w:rsidP="005729EB">
            <w:pPr>
              <w:pStyle w:val="TAL"/>
              <w:rPr>
                <w:sz w:val="16"/>
                <w:szCs w:val="16"/>
              </w:rPr>
            </w:pPr>
            <w:r w:rsidRPr="00F14D84">
              <w:rPr>
                <w:sz w:val="16"/>
                <w:szCs w:val="16"/>
              </w:rPr>
              <w:t>A</w:t>
            </w:r>
          </w:p>
        </w:tc>
        <w:tc>
          <w:tcPr>
            <w:tcW w:w="4253" w:type="dxa"/>
          </w:tcPr>
          <w:p w14:paraId="0899B655" w14:textId="77777777" w:rsidR="00D40C70" w:rsidRPr="00F14D84" w:rsidRDefault="00D40C70" w:rsidP="005729EB">
            <w:pPr>
              <w:pStyle w:val="TAL"/>
              <w:rPr>
                <w:sz w:val="16"/>
                <w:szCs w:val="16"/>
              </w:rPr>
            </w:pPr>
            <w:r w:rsidRPr="00F14D84">
              <w:rPr>
                <w:sz w:val="16"/>
                <w:szCs w:val="16"/>
              </w:rPr>
              <w:t>Correction to cases which all EPS bearer contexts to a given APN are deactivated</w:t>
            </w:r>
          </w:p>
        </w:tc>
        <w:tc>
          <w:tcPr>
            <w:tcW w:w="847" w:type="dxa"/>
          </w:tcPr>
          <w:p w14:paraId="0BF494CD" w14:textId="77777777" w:rsidR="00D40C70" w:rsidRPr="00F14D84" w:rsidRDefault="00D40C70" w:rsidP="005729EB">
            <w:pPr>
              <w:pStyle w:val="TAL"/>
              <w:rPr>
                <w:sz w:val="16"/>
                <w:szCs w:val="16"/>
              </w:rPr>
            </w:pPr>
            <w:r w:rsidRPr="00F14D84">
              <w:rPr>
                <w:sz w:val="16"/>
                <w:szCs w:val="16"/>
              </w:rPr>
              <w:t>14.2.0</w:t>
            </w:r>
          </w:p>
        </w:tc>
      </w:tr>
      <w:tr w:rsidR="002C6D9D" w:rsidRPr="00F14D84" w14:paraId="19DE23F1" w14:textId="77777777" w:rsidTr="002C6D9D">
        <w:trPr>
          <w:cantSplit/>
        </w:trPr>
        <w:tc>
          <w:tcPr>
            <w:tcW w:w="846" w:type="dxa"/>
          </w:tcPr>
          <w:p w14:paraId="4E7E13EB" w14:textId="77777777" w:rsidR="00D40C70" w:rsidRPr="00F14D84" w:rsidRDefault="00D40C70" w:rsidP="002C6D9D">
            <w:pPr>
              <w:pStyle w:val="TAC"/>
              <w:rPr>
                <w:sz w:val="16"/>
              </w:rPr>
            </w:pPr>
            <w:r w:rsidRPr="00F14D84">
              <w:rPr>
                <w:sz w:val="16"/>
              </w:rPr>
              <w:t>2016-12</w:t>
            </w:r>
          </w:p>
        </w:tc>
        <w:tc>
          <w:tcPr>
            <w:tcW w:w="850" w:type="dxa"/>
          </w:tcPr>
          <w:p w14:paraId="55CF0CD0" w14:textId="77777777" w:rsidR="00D40C70" w:rsidRPr="00F14D84" w:rsidRDefault="00D40C70" w:rsidP="002C6D9D">
            <w:pPr>
              <w:pStyle w:val="TAC"/>
              <w:rPr>
                <w:sz w:val="16"/>
              </w:rPr>
            </w:pPr>
            <w:r w:rsidRPr="00F14D84">
              <w:rPr>
                <w:sz w:val="16"/>
              </w:rPr>
              <w:t>CT#74</w:t>
            </w:r>
          </w:p>
        </w:tc>
        <w:tc>
          <w:tcPr>
            <w:tcW w:w="1134" w:type="dxa"/>
          </w:tcPr>
          <w:p w14:paraId="032B7DBA" w14:textId="77777777" w:rsidR="00D40C70" w:rsidRPr="00F14D84" w:rsidRDefault="00D40C70" w:rsidP="002C6D9D">
            <w:pPr>
              <w:pStyle w:val="TAC"/>
              <w:rPr>
                <w:sz w:val="16"/>
              </w:rPr>
            </w:pPr>
            <w:r w:rsidRPr="00F14D84">
              <w:rPr>
                <w:sz w:val="16"/>
              </w:rPr>
              <w:t>CP-160753</w:t>
            </w:r>
          </w:p>
        </w:tc>
        <w:tc>
          <w:tcPr>
            <w:tcW w:w="709" w:type="dxa"/>
          </w:tcPr>
          <w:p w14:paraId="36830D35" w14:textId="77777777" w:rsidR="00D40C70" w:rsidRPr="00F14D84" w:rsidRDefault="00D40C70" w:rsidP="002C6D9D">
            <w:pPr>
              <w:pStyle w:val="TAL"/>
              <w:rPr>
                <w:sz w:val="16"/>
              </w:rPr>
            </w:pPr>
            <w:r w:rsidRPr="00F14D84">
              <w:rPr>
                <w:sz w:val="16"/>
              </w:rPr>
              <w:t>2670</w:t>
            </w:r>
          </w:p>
        </w:tc>
        <w:tc>
          <w:tcPr>
            <w:tcW w:w="425" w:type="dxa"/>
          </w:tcPr>
          <w:p w14:paraId="5C9E6C6B" w14:textId="77777777" w:rsidR="00D40C70" w:rsidRPr="00F14D84" w:rsidRDefault="00D40C70" w:rsidP="002C6D9D">
            <w:pPr>
              <w:pStyle w:val="TAR"/>
              <w:rPr>
                <w:sz w:val="16"/>
              </w:rPr>
            </w:pPr>
          </w:p>
        </w:tc>
        <w:tc>
          <w:tcPr>
            <w:tcW w:w="567" w:type="dxa"/>
          </w:tcPr>
          <w:p w14:paraId="44B21E43" w14:textId="77777777" w:rsidR="00D40C70" w:rsidRPr="00F14D84" w:rsidRDefault="00D40C70" w:rsidP="005729EB">
            <w:pPr>
              <w:pStyle w:val="TAL"/>
              <w:rPr>
                <w:sz w:val="16"/>
                <w:szCs w:val="16"/>
              </w:rPr>
            </w:pPr>
            <w:r w:rsidRPr="00F14D84">
              <w:rPr>
                <w:sz w:val="16"/>
                <w:szCs w:val="16"/>
              </w:rPr>
              <w:t>F</w:t>
            </w:r>
          </w:p>
        </w:tc>
        <w:tc>
          <w:tcPr>
            <w:tcW w:w="4253" w:type="dxa"/>
          </w:tcPr>
          <w:p w14:paraId="003FBE92" w14:textId="77777777" w:rsidR="00D40C70" w:rsidRPr="00F14D84" w:rsidRDefault="00D40C70" w:rsidP="005729EB">
            <w:pPr>
              <w:pStyle w:val="TAL"/>
              <w:rPr>
                <w:sz w:val="16"/>
                <w:szCs w:val="16"/>
              </w:rPr>
            </w:pPr>
            <w:r w:rsidRPr="00F14D84">
              <w:rPr>
                <w:sz w:val="16"/>
                <w:szCs w:val="16"/>
              </w:rPr>
              <w:t>Detach procedure triggered due to USIM removal</w:t>
            </w:r>
          </w:p>
        </w:tc>
        <w:tc>
          <w:tcPr>
            <w:tcW w:w="847" w:type="dxa"/>
          </w:tcPr>
          <w:p w14:paraId="287E8C6E" w14:textId="77777777" w:rsidR="00D40C70" w:rsidRPr="00F14D84" w:rsidRDefault="00D40C70" w:rsidP="005729EB">
            <w:pPr>
              <w:pStyle w:val="TAL"/>
              <w:rPr>
                <w:sz w:val="16"/>
                <w:szCs w:val="16"/>
              </w:rPr>
            </w:pPr>
            <w:r w:rsidRPr="00F14D84">
              <w:rPr>
                <w:sz w:val="16"/>
                <w:szCs w:val="16"/>
              </w:rPr>
              <w:t>14.2.0</w:t>
            </w:r>
          </w:p>
        </w:tc>
      </w:tr>
      <w:tr w:rsidR="002C6D9D" w:rsidRPr="00F14D84" w14:paraId="3B92F302" w14:textId="77777777" w:rsidTr="002C6D9D">
        <w:trPr>
          <w:cantSplit/>
        </w:trPr>
        <w:tc>
          <w:tcPr>
            <w:tcW w:w="846" w:type="dxa"/>
          </w:tcPr>
          <w:p w14:paraId="7A159D74" w14:textId="77777777" w:rsidR="00D40C70" w:rsidRPr="00F14D84" w:rsidRDefault="00D40C70" w:rsidP="002C6D9D">
            <w:pPr>
              <w:pStyle w:val="TAC"/>
              <w:rPr>
                <w:sz w:val="16"/>
              </w:rPr>
            </w:pPr>
            <w:r w:rsidRPr="00F14D84">
              <w:rPr>
                <w:sz w:val="16"/>
              </w:rPr>
              <w:t>2016-12</w:t>
            </w:r>
          </w:p>
        </w:tc>
        <w:tc>
          <w:tcPr>
            <w:tcW w:w="850" w:type="dxa"/>
          </w:tcPr>
          <w:p w14:paraId="2A46613B" w14:textId="77777777" w:rsidR="00D40C70" w:rsidRPr="00F14D84" w:rsidRDefault="00D40C70" w:rsidP="002C6D9D">
            <w:pPr>
              <w:pStyle w:val="TAC"/>
              <w:rPr>
                <w:sz w:val="16"/>
              </w:rPr>
            </w:pPr>
            <w:r w:rsidRPr="00F14D84">
              <w:rPr>
                <w:sz w:val="16"/>
              </w:rPr>
              <w:t>CT#74</w:t>
            </w:r>
          </w:p>
        </w:tc>
        <w:tc>
          <w:tcPr>
            <w:tcW w:w="1134" w:type="dxa"/>
          </w:tcPr>
          <w:p w14:paraId="690CD219" w14:textId="77777777" w:rsidR="00D40C70" w:rsidRPr="00F14D84" w:rsidRDefault="00D40C70" w:rsidP="002C6D9D">
            <w:pPr>
              <w:pStyle w:val="TAC"/>
              <w:rPr>
                <w:sz w:val="16"/>
              </w:rPr>
            </w:pPr>
            <w:r w:rsidRPr="00F14D84">
              <w:rPr>
                <w:sz w:val="16"/>
              </w:rPr>
              <w:t>CP-160749</w:t>
            </w:r>
          </w:p>
        </w:tc>
        <w:tc>
          <w:tcPr>
            <w:tcW w:w="709" w:type="dxa"/>
          </w:tcPr>
          <w:p w14:paraId="2BE4F5BB" w14:textId="77777777" w:rsidR="00D40C70" w:rsidRPr="00F14D84" w:rsidRDefault="00D40C70" w:rsidP="002C6D9D">
            <w:pPr>
              <w:pStyle w:val="TAL"/>
              <w:rPr>
                <w:sz w:val="16"/>
              </w:rPr>
            </w:pPr>
            <w:r w:rsidRPr="00F14D84">
              <w:rPr>
                <w:sz w:val="16"/>
              </w:rPr>
              <w:t>2671</w:t>
            </w:r>
          </w:p>
        </w:tc>
        <w:tc>
          <w:tcPr>
            <w:tcW w:w="425" w:type="dxa"/>
          </w:tcPr>
          <w:p w14:paraId="09B3C8F3" w14:textId="77777777" w:rsidR="00D40C70" w:rsidRPr="00F14D84" w:rsidRDefault="00D40C70" w:rsidP="002C6D9D">
            <w:pPr>
              <w:pStyle w:val="TAR"/>
              <w:rPr>
                <w:sz w:val="16"/>
              </w:rPr>
            </w:pPr>
          </w:p>
        </w:tc>
        <w:tc>
          <w:tcPr>
            <w:tcW w:w="567" w:type="dxa"/>
          </w:tcPr>
          <w:p w14:paraId="5130C6BA" w14:textId="77777777" w:rsidR="00D40C70" w:rsidRPr="00F14D84" w:rsidRDefault="00D40C70" w:rsidP="005729EB">
            <w:pPr>
              <w:pStyle w:val="TAL"/>
              <w:rPr>
                <w:sz w:val="16"/>
                <w:szCs w:val="16"/>
              </w:rPr>
            </w:pPr>
            <w:r w:rsidRPr="00F14D84">
              <w:rPr>
                <w:sz w:val="16"/>
                <w:szCs w:val="16"/>
              </w:rPr>
              <w:t>F</w:t>
            </w:r>
          </w:p>
        </w:tc>
        <w:tc>
          <w:tcPr>
            <w:tcW w:w="4253" w:type="dxa"/>
          </w:tcPr>
          <w:p w14:paraId="5744AD1A" w14:textId="77777777" w:rsidR="00D40C70" w:rsidRPr="00F14D84" w:rsidRDefault="00D40C70" w:rsidP="005729EB">
            <w:pPr>
              <w:pStyle w:val="TAL"/>
              <w:rPr>
                <w:sz w:val="16"/>
                <w:szCs w:val="16"/>
              </w:rPr>
            </w:pPr>
            <w:r w:rsidRPr="00F14D84">
              <w:rPr>
                <w:sz w:val="16"/>
                <w:szCs w:val="16"/>
              </w:rPr>
              <w:t>Correction to initiation of TAU when the EPS update status is set to EU2 NOT UPDATED</w:t>
            </w:r>
          </w:p>
        </w:tc>
        <w:tc>
          <w:tcPr>
            <w:tcW w:w="847" w:type="dxa"/>
          </w:tcPr>
          <w:p w14:paraId="00B1AEFE" w14:textId="77777777" w:rsidR="00D40C70" w:rsidRPr="00F14D84" w:rsidRDefault="00D40C70" w:rsidP="005729EB">
            <w:pPr>
              <w:pStyle w:val="TAL"/>
              <w:rPr>
                <w:sz w:val="16"/>
                <w:szCs w:val="16"/>
              </w:rPr>
            </w:pPr>
            <w:r w:rsidRPr="00F14D84">
              <w:rPr>
                <w:sz w:val="16"/>
                <w:szCs w:val="16"/>
              </w:rPr>
              <w:t>14.2.0</w:t>
            </w:r>
          </w:p>
        </w:tc>
      </w:tr>
      <w:tr w:rsidR="002C6D9D" w:rsidRPr="00F14D84" w14:paraId="4C316AAC" w14:textId="77777777" w:rsidTr="002C6D9D">
        <w:trPr>
          <w:cantSplit/>
        </w:trPr>
        <w:tc>
          <w:tcPr>
            <w:tcW w:w="846" w:type="dxa"/>
          </w:tcPr>
          <w:p w14:paraId="0F815811" w14:textId="77777777" w:rsidR="00D40C70" w:rsidRPr="00F14D84" w:rsidRDefault="00D40C70" w:rsidP="002C6D9D">
            <w:pPr>
              <w:pStyle w:val="TAC"/>
              <w:rPr>
                <w:sz w:val="16"/>
              </w:rPr>
            </w:pPr>
            <w:r w:rsidRPr="00F14D84">
              <w:rPr>
                <w:sz w:val="16"/>
              </w:rPr>
              <w:t>2016-12</w:t>
            </w:r>
          </w:p>
        </w:tc>
        <w:tc>
          <w:tcPr>
            <w:tcW w:w="850" w:type="dxa"/>
          </w:tcPr>
          <w:p w14:paraId="701C35ED" w14:textId="77777777" w:rsidR="00D40C70" w:rsidRPr="00F14D84" w:rsidRDefault="00D40C70" w:rsidP="002C6D9D">
            <w:pPr>
              <w:pStyle w:val="TAC"/>
              <w:rPr>
                <w:sz w:val="16"/>
              </w:rPr>
            </w:pPr>
            <w:r w:rsidRPr="00F14D84">
              <w:rPr>
                <w:sz w:val="16"/>
              </w:rPr>
              <w:t>CT#74</w:t>
            </w:r>
          </w:p>
        </w:tc>
        <w:tc>
          <w:tcPr>
            <w:tcW w:w="1134" w:type="dxa"/>
          </w:tcPr>
          <w:p w14:paraId="054DB651" w14:textId="77777777" w:rsidR="00D40C70" w:rsidRPr="00F14D84" w:rsidRDefault="00D40C70" w:rsidP="002C6D9D">
            <w:pPr>
              <w:pStyle w:val="TAC"/>
              <w:rPr>
                <w:sz w:val="16"/>
              </w:rPr>
            </w:pPr>
            <w:r w:rsidRPr="00F14D84">
              <w:rPr>
                <w:sz w:val="16"/>
              </w:rPr>
              <w:t>CP-160749</w:t>
            </w:r>
          </w:p>
        </w:tc>
        <w:tc>
          <w:tcPr>
            <w:tcW w:w="709" w:type="dxa"/>
          </w:tcPr>
          <w:p w14:paraId="11580696" w14:textId="77777777" w:rsidR="00D40C70" w:rsidRPr="00F14D84" w:rsidRDefault="00D40C70" w:rsidP="002C6D9D">
            <w:pPr>
              <w:pStyle w:val="TAL"/>
              <w:rPr>
                <w:sz w:val="16"/>
              </w:rPr>
            </w:pPr>
            <w:r w:rsidRPr="00F14D84">
              <w:rPr>
                <w:sz w:val="16"/>
              </w:rPr>
              <w:t>2672</w:t>
            </w:r>
          </w:p>
        </w:tc>
        <w:tc>
          <w:tcPr>
            <w:tcW w:w="425" w:type="dxa"/>
          </w:tcPr>
          <w:p w14:paraId="79017511" w14:textId="77777777" w:rsidR="00D40C70" w:rsidRPr="00F14D84" w:rsidRDefault="00D40C70" w:rsidP="002C6D9D">
            <w:pPr>
              <w:pStyle w:val="TAR"/>
              <w:rPr>
                <w:sz w:val="16"/>
              </w:rPr>
            </w:pPr>
            <w:r w:rsidRPr="00F14D84">
              <w:rPr>
                <w:sz w:val="16"/>
              </w:rPr>
              <w:t>1</w:t>
            </w:r>
          </w:p>
        </w:tc>
        <w:tc>
          <w:tcPr>
            <w:tcW w:w="567" w:type="dxa"/>
          </w:tcPr>
          <w:p w14:paraId="47F4FF71" w14:textId="77777777" w:rsidR="00D40C70" w:rsidRPr="00F14D84" w:rsidRDefault="00D40C70" w:rsidP="005729EB">
            <w:pPr>
              <w:pStyle w:val="TAL"/>
              <w:rPr>
                <w:sz w:val="16"/>
                <w:szCs w:val="16"/>
              </w:rPr>
            </w:pPr>
            <w:r w:rsidRPr="00F14D84">
              <w:rPr>
                <w:sz w:val="16"/>
                <w:szCs w:val="16"/>
              </w:rPr>
              <w:t>F</w:t>
            </w:r>
          </w:p>
        </w:tc>
        <w:tc>
          <w:tcPr>
            <w:tcW w:w="4253" w:type="dxa"/>
          </w:tcPr>
          <w:p w14:paraId="1CF86C0B" w14:textId="77777777" w:rsidR="00D40C70" w:rsidRPr="00F14D84" w:rsidRDefault="00D40C70" w:rsidP="005729EB">
            <w:pPr>
              <w:pStyle w:val="TAL"/>
              <w:rPr>
                <w:sz w:val="16"/>
                <w:szCs w:val="16"/>
              </w:rPr>
            </w:pPr>
            <w:r w:rsidRPr="00F14D84">
              <w:rPr>
                <w:sz w:val="16"/>
                <w:szCs w:val="16"/>
              </w:rPr>
              <w:t>Correction to network cases to release the NAS signalling connection</w:t>
            </w:r>
          </w:p>
        </w:tc>
        <w:tc>
          <w:tcPr>
            <w:tcW w:w="847" w:type="dxa"/>
          </w:tcPr>
          <w:p w14:paraId="01559B3F" w14:textId="77777777" w:rsidR="00D40C70" w:rsidRPr="00F14D84" w:rsidRDefault="00D40C70" w:rsidP="005729EB">
            <w:pPr>
              <w:pStyle w:val="TAL"/>
              <w:rPr>
                <w:sz w:val="16"/>
                <w:szCs w:val="16"/>
              </w:rPr>
            </w:pPr>
            <w:r w:rsidRPr="00F14D84">
              <w:rPr>
                <w:sz w:val="16"/>
                <w:szCs w:val="16"/>
              </w:rPr>
              <w:t>14.2.0</w:t>
            </w:r>
          </w:p>
        </w:tc>
      </w:tr>
      <w:tr w:rsidR="002C6D9D" w:rsidRPr="00F14D84" w14:paraId="0E93E361" w14:textId="77777777" w:rsidTr="002C6D9D">
        <w:trPr>
          <w:cantSplit/>
        </w:trPr>
        <w:tc>
          <w:tcPr>
            <w:tcW w:w="846" w:type="dxa"/>
          </w:tcPr>
          <w:p w14:paraId="1ED61776" w14:textId="77777777" w:rsidR="00D40C70" w:rsidRPr="00F14D84" w:rsidRDefault="00D40C70" w:rsidP="002C6D9D">
            <w:pPr>
              <w:pStyle w:val="TAC"/>
              <w:rPr>
                <w:sz w:val="16"/>
              </w:rPr>
            </w:pPr>
            <w:r w:rsidRPr="00F14D84">
              <w:rPr>
                <w:sz w:val="16"/>
              </w:rPr>
              <w:t>2016-12</w:t>
            </w:r>
          </w:p>
        </w:tc>
        <w:tc>
          <w:tcPr>
            <w:tcW w:w="850" w:type="dxa"/>
          </w:tcPr>
          <w:p w14:paraId="164EDA0B" w14:textId="77777777" w:rsidR="00D40C70" w:rsidRPr="00F14D84" w:rsidRDefault="00D40C70" w:rsidP="002C6D9D">
            <w:pPr>
              <w:pStyle w:val="TAC"/>
              <w:rPr>
                <w:sz w:val="16"/>
              </w:rPr>
            </w:pPr>
            <w:r w:rsidRPr="00F14D84">
              <w:rPr>
                <w:sz w:val="16"/>
              </w:rPr>
              <w:t>CT#74</w:t>
            </w:r>
          </w:p>
        </w:tc>
        <w:tc>
          <w:tcPr>
            <w:tcW w:w="1134" w:type="dxa"/>
          </w:tcPr>
          <w:p w14:paraId="6A0F991B" w14:textId="77777777" w:rsidR="00D40C70" w:rsidRPr="00F14D84" w:rsidRDefault="00D40C70" w:rsidP="002C6D9D">
            <w:pPr>
              <w:pStyle w:val="TAC"/>
              <w:rPr>
                <w:sz w:val="16"/>
              </w:rPr>
            </w:pPr>
            <w:r w:rsidRPr="00F14D84">
              <w:rPr>
                <w:sz w:val="16"/>
              </w:rPr>
              <w:t>CP-160749</w:t>
            </w:r>
          </w:p>
        </w:tc>
        <w:tc>
          <w:tcPr>
            <w:tcW w:w="709" w:type="dxa"/>
          </w:tcPr>
          <w:p w14:paraId="73719B17" w14:textId="77777777" w:rsidR="00D40C70" w:rsidRPr="00F14D84" w:rsidRDefault="00D40C70" w:rsidP="002C6D9D">
            <w:pPr>
              <w:pStyle w:val="TAL"/>
              <w:rPr>
                <w:sz w:val="16"/>
              </w:rPr>
            </w:pPr>
            <w:r w:rsidRPr="00F14D84">
              <w:rPr>
                <w:sz w:val="16"/>
              </w:rPr>
              <w:t>2673</w:t>
            </w:r>
          </w:p>
        </w:tc>
        <w:tc>
          <w:tcPr>
            <w:tcW w:w="425" w:type="dxa"/>
          </w:tcPr>
          <w:p w14:paraId="6857ABFA" w14:textId="77777777" w:rsidR="00D40C70" w:rsidRPr="00F14D84" w:rsidRDefault="00D40C70" w:rsidP="002C6D9D">
            <w:pPr>
              <w:pStyle w:val="TAR"/>
              <w:rPr>
                <w:sz w:val="16"/>
              </w:rPr>
            </w:pPr>
          </w:p>
        </w:tc>
        <w:tc>
          <w:tcPr>
            <w:tcW w:w="567" w:type="dxa"/>
          </w:tcPr>
          <w:p w14:paraId="066D81F2" w14:textId="77777777" w:rsidR="00D40C70" w:rsidRPr="00F14D84" w:rsidRDefault="00D40C70" w:rsidP="005729EB">
            <w:pPr>
              <w:pStyle w:val="TAL"/>
              <w:rPr>
                <w:sz w:val="16"/>
                <w:szCs w:val="16"/>
              </w:rPr>
            </w:pPr>
            <w:r w:rsidRPr="00F14D84">
              <w:rPr>
                <w:sz w:val="16"/>
                <w:szCs w:val="16"/>
              </w:rPr>
              <w:t>F</w:t>
            </w:r>
          </w:p>
        </w:tc>
        <w:tc>
          <w:tcPr>
            <w:tcW w:w="4253" w:type="dxa"/>
          </w:tcPr>
          <w:p w14:paraId="321ED883" w14:textId="77777777" w:rsidR="00D40C70" w:rsidRPr="00F14D84" w:rsidRDefault="00D40C70" w:rsidP="005729EB">
            <w:pPr>
              <w:pStyle w:val="TAL"/>
              <w:rPr>
                <w:sz w:val="16"/>
                <w:szCs w:val="16"/>
              </w:rPr>
            </w:pPr>
            <w:r w:rsidRPr="00F14D84">
              <w:rPr>
                <w:sz w:val="16"/>
                <w:szCs w:val="16"/>
              </w:rPr>
              <w:t>Correction to EPS attach counter after successful registration</w:t>
            </w:r>
          </w:p>
        </w:tc>
        <w:tc>
          <w:tcPr>
            <w:tcW w:w="847" w:type="dxa"/>
          </w:tcPr>
          <w:p w14:paraId="6464EAE3" w14:textId="77777777" w:rsidR="00D40C70" w:rsidRPr="00F14D84" w:rsidRDefault="00D40C70" w:rsidP="005729EB">
            <w:pPr>
              <w:pStyle w:val="TAL"/>
              <w:rPr>
                <w:sz w:val="16"/>
                <w:szCs w:val="16"/>
              </w:rPr>
            </w:pPr>
            <w:r w:rsidRPr="00F14D84">
              <w:rPr>
                <w:sz w:val="16"/>
                <w:szCs w:val="16"/>
              </w:rPr>
              <w:t>14.2.0</w:t>
            </w:r>
          </w:p>
        </w:tc>
      </w:tr>
      <w:tr w:rsidR="002C6D9D" w:rsidRPr="00F14D84" w14:paraId="5BF52D29" w14:textId="77777777" w:rsidTr="002C6D9D">
        <w:trPr>
          <w:cantSplit/>
        </w:trPr>
        <w:tc>
          <w:tcPr>
            <w:tcW w:w="846" w:type="dxa"/>
          </w:tcPr>
          <w:p w14:paraId="5A86BCB4" w14:textId="77777777" w:rsidR="00D40C70" w:rsidRPr="00F14D84" w:rsidRDefault="00D40C70" w:rsidP="002C6D9D">
            <w:pPr>
              <w:pStyle w:val="TAC"/>
              <w:rPr>
                <w:sz w:val="16"/>
              </w:rPr>
            </w:pPr>
            <w:r w:rsidRPr="00F14D84">
              <w:rPr>
                <w:sz w:val="16"/>
              </w:rPr>
              <w:t>2016-12</w:t>
            </w:r>
          </w:p>
        </w:tc>
        <w:tc>
          <w:tcPr>
            <w:tcW w:w="850" w:type="dxa"/>
          </w:tcPr>
          <w:p w14:paraId="7E0235A1" w14:textId="77777777" w:rsidR="00D40C70" w:rsidRPr="00F14D84" w:rsidRDefault="00D40C70" w:rsidP="002C6D9D">
            <w:pPr>
              <w:pStyle w:val="TAC"/>
              <w:rPr>
                <w:sz w:val="16"/>
              </w:rPr>
            </w:pPr>
            <w:r w:rsidRPr="00F14D84">
              <w:rPr>
                <w:sz w:val="16"/>
              </w:rPr>
              <w:t>CT#74</w:t>
            </w:r>
          </w:p>
        </w:tc>
        <w:tc>
          <w:tcPr>
            <w:tcW w:w="1134" w:type="dxa"/>
          </w:tcPr>
          <w:p w14:paraId="35D06570" w14:textId="77777777" w:rsidR="00D40C70" w:rsidRPr="00F14D84" w:rsidRDefault="00D40C70" w:rsidP="002C6D9D">
            <w:pPr>
              <w:pStyle w:val="TAC"/>
              <w:rPr>
                <w:sz w:val="16"/>
              </w:rPr>
            </w:pPr>
            <w:r w:rsidRPr="00F14D84">
              <w:rPr>
                <w:sz w:val="16"/>
              </w:rPr>
              <w:t>CP-160754</w:t>
            </w:r>
          </w:p>
        </w:tc>
        <w:tc>
          <w:tcPr>
            <w:tcW w:w="709" w:type="dxa"/>
          </w:tcPr>
          <w:p w14:paraId="16D04E96" w14:textId="77777777" w:rsidR="00D40C70" w:rsidRPr="00F14D84" w:rsidRDefault="00D40C70" w:rsidP="002C6D9D">
            <w:pPr>
              <w:pStyle w:val="TAL"/>
              <w:rPr>
                <w:sz w:val="16"/>
              </w:rPr>
            </w:pPr>
            <w:r w:rsidRPr="00F14D84">
              <w:rPr>
                <w:sz w:val="16"/>
              </w:rPr>
              <w:t>2674</w:t>
            </w:r>
          </w:p>
        </w:tc>
        <w:tc>
          <w:tcPr>
            <w:tcW w:w="425" w:type="dxa"/>
          </w:tcPr>
          <w:p w14:paraId="50637C40" w14:textId="77777777" w:rsidR="00D40C70" w:rsidRPr="00F14D84" w:rsidRDefault="00D40C70" w:rsidP="002C6D9D">
            <w:pPr>
              <w:pStyle w:val="TAR"/>
              <w:rPr>
                <w:sz w:val="16"/>
              </w:rPr>
            </w:pPr>
            <w:r w:rsidRPr="00F14D84">
              <w:rPr>
                <w:sz w:val="16"/>
              </w:rPr>
              <w:t>2</w:t>
            </w:r>
          </w:p>
        </w:tc>
        <w:tc>
          <w:tcPr>
            <w:tcW w:w="567" w:type="dxa"/>
          </w:tcPr>
          <w:p w14:paraId="13A28017" w14:textId="77777777" w:rsidR="00D40C70" w:rsidRPr="00F14D84" w:rsidRDefault="00D40C70" w:rsidP="005729EB">
            <w:pPr>
              <w:pStyle w:val="TAL"/>
              <w:rPr>
                <w:sz w:val="16"/>
                <w:szCs w:val="16"/>
              </w:rPr>
            </w:pPr>
            <w:r w:rsidRPr="00F14D84">
              <w:rPr>
                <w:sz w:val="16"/>
                <w:szCs w:val="16"/>
              </w:rPr>
              <w:t>B</w:t>
            </w:r>
          </w:p>
        </w:tc>
        <w:tc>
          <w:tcPr>
            <w:tcW w:w="4253" w:type="dxa"/>
          </w:tcPr>
          <w:p w14:paraId="5C18A7DA" w14:textId="77777777" w:rsidR="00D40C70" w:rsidRPr="00F14D84" w:rsidRDefault="00D40C70" w:rsidP="005729EB">
            <w:pPr>
              <w:pStyle w:val="TAL"/>
              <w:rPr>
                <w:sz w:val="16"/>
                <w:szCs w:val="16"/>
              </w:rPr>
            </w:pPr>
            <w:r w:rsidRPr="00F14D84">
              <w:rPr>
                <w:sz w:val="16"/>
                <w:szCs w:val="16"/>
              </w:rPr>
              <w:t>Introduction ofV2X capability in ATTACH REQUEST and TRACKING AREA UPDATE REQUEST messages</w:t>
            </w:r>
          </w:p>
        </w:tc>
        <w:tc>
          <w:tcPr>
            <w:tcW w:w="847" w:type="dxa"/>
          </w:tcPr>
          <w:p w14:paraId="38EC4A8F" w14:textId="77777777" w:rsidR="00D40C70" w:rsidRPr="00F14D84" w:rsidRDefault="00D40C70" w:rsidP="005729EB">
            <w:pPr>
              <w:pStyle w:val="TAL"/>
              <w:rPr>
                <w:sz w:val="16"/>
                <w:szCs w:val="16"/>
              </w:rPr>
            </w:pPr>
            <w:r w:rsidRPr="00F14D84">
              <w:rPr>
                <w:sz w:val="16"/>
                <w:szCs w:val="16"/>
              </w:rPr>
              <w:t>14.2.0</w:t>
            </w:r>
          </w:p>
        </w:tc>
      </w:tr>
      <w:tr w:rsidR="002C6D9D" w:rsidRPr="00F14D84" w14:paraId="6D0171A1" w14:textId="77777777" w:rsidTr="002C6D9D">
        <w:trPr>
          <w:cantSplit/>
        </w:trPr>
        <w:tc>
          <w:tcPr>
            <w:tcW w:w="846" w:type="dxa"/>
          </w:tcPr>
          <w:p w14:paraId="67D2563C" w14:textId="77777777" w:rsidR="00D40C70" w:rsidRPr="00F14D84" w:rsidRDefault="00D40C70" w:rsidP="002C6D9D">
            <w:pPr>
              <w:pStyle w:val="TAC"/>
              <w:rPr>
                <w:sz w:val="16"/>
              </w:rPr>
            </w:pPr>
            <w:r w:rsidRPr="00F14D84">
              <w:rPr>
                <w:sz w:val="16"/>
              </w:rPr>
              <w:t>2016-12</w:t>
            </w:r>
          </w:p>
        </w:tc>
        <w:tc>
          <w:tcPr>
            <w:tcW w:w="850" w:type="dxa"/>
          </w:tcPr>
          <w:p w14:paraId="0B431B8F" w14:textId="77777777" w:rsidR="00D40C70" w:rsidRPr="00F14D84" w:rsidRDefault="00D40C70" w:rsidP="002C6D9D">
            <w:pPr>
              <w:pStyle w:val="TAC"/>
              <w:rPr>
                <w:sz w:val="16"/>
              </w:rPr>
            </w:pPr>
            <w:r w:rsidRPr="00F14D84">
              <w:rPr>
                <w:sz w:val="16"/>
              </w:rPr>
              <w:t>CT#74</w:t>
            </w:r>
          </w:p>
        </w:tc>
        <w:tc>
          <w:tcPr>
            <w:tcW w:w="1134" w:type="dxa"/>
          </w:tcPr>
          <w:p w14:paraId="2884F5AC" w14:textId="77777777" w:rsidR="00D40C70" w:rsidRPr="00F14D84" w:rsidRDefault="00D40C70" w:rsidP="002C6D9D">
            <w:pPr>
              <w:pStyle w:val="TAC"/>
              <w:rPr>
                <w:sz w:val="16"/>
              </w:rPr>
            </w:pPr>
            <w:r w:rsidRPr="00F14D84">
              <w:rPr>
                <w:sz w:val="16"/>
              </w:rPr>
              <w:t>CP-160754</w:t>
            </w:r>
          </w:p>
        </w:tc>
        <w:tc>
          <w:tcPr>
            <w:tcW w:w="709" w:type="dxa"/>
          </w:tcPr>
          <w:p w14:paraId="0FD18E38" w14:textId="77777777" w:rsidR="00D40C70" w:rsidRPr="00F14D84" w:rsidRDefault="00D40C70" w:rsidP="002C6D9D">
            <w:pPr>
              <w:pStyle w:val="TAL"/>
              <w:rPr>
                <w:sz w:val="16"/>
              </w:rPr>
            </w:pPr>
            <w:r w:rsidRPr="00F14D84">
              <w:rPr>
                <w:sz w:val="16"/>
              </w:rPr>
              <w:t>2675</w:t>
            </w:r>
          </w:p>
        </w:tc>
        <w:tc>
          <w:tcPr>
            <w:tcW w:w="425" w:type="dxa"/>
          </w:tcPr>
          <w:p w14:paraId="7549BFCD" w14:textId="77777777" w:rsidR="00D40C70" w:rsidRPr="00F14D84" w:rsidRDefault="00D40C70" w:rsidP="002C6D9D">
            <w:pPr>
              <w:pStyle w:val="TAR"/>
              <w:rPr>
                <w:sz w:val="16"/>
              </w:rPr>
            </w:pPr>
            <w:r w:rsidRPr="00F14D84">
              <w:rPr>
                <w:sz w:val="16"/>
              </w:rPr>
              <w:t>4</w:t>
            </w:r>
          </w:p>
        </w:tc>
        <w:tc>
          <w:tcPr>
            <w:tcW w:w="567" w:type="dxa"/>
          </w:tcPr>
          <w:p w14:paraId="295003ED" w14:textId="77777777" w:rsidR="00D40C70" w:rsidRPr="00F14D84" w:rsidRDefault="00D40C70" w:rsidP="005729EB">
            <w:pPr>
              <w:pStyle w:val="TAL"/>
              <w:rPr>
                <w:sz w:val="16"/>
                <w:szCs w:val="16"/>
              </w:rPr>
            </w:pPr>
            <w:r w:rsidRPr="00F14D84">
              <w:rPr>
                <w:sz w:val="16"/>
                <w:szCs w:val="16"/>
              </w:rPr>
              <w:t>B</w:t>
            </w:r>
          </w:p>
        </w:tc>
        <w:tc>
          <w:tcPr>
            <w:tcW w:w="4253" w:type="dxa"/>
          </w:tcPr>
          <w:p w14:paraId="7DB356AA" w14:textId="77777777" w:rsidR="00D40C70" w:rsidRPr="00F14D84" w:rsidRDefault="00D40C70" w:rsidP="005729EB">
            <w:pPr>
              <w:pStyle w:val="TAL"/>
              <w:rPr>
                <w:sz w:val="16"/>
                <w:szCs w:val="16"/>
              </w:rPr>
            </w:pPr>
            <w:r w:rsidRPr="00F14D84">
              <w:rPr>
                <w:sz w:val="16"/>
                <w:szCs w:val="16"/>
              </w:rPr>
              <w:t>New trigger conditions for service request and tracking area updating procedures due to V2X</w:t>
            </w:r>
          </w:p>
        </w:tc>
        <w:tc>
          <w:tcPr>
            <w:tcW w:w="847" w:type="dxa"/>
          </w:tcPr>
          <w:p w14:paraId="6410A11B" w14:textId="77777777" w:rsidR="00D40C70" w:rsidRPr="00F14D84" w:rsidRDefault="00D40C70" w:rsidP="005729EB">
            <w:pPr>
              <w:pStyle w:val="TAL"/>
              <w:rPr>
                <w:sz w:val="16"/>
                <w:szCs w:val="16"/>
              </w:rPr>
            </w:pPr>
            <w:r w:rsidRPr="00F14D84">
              <w:rPr>
                <w:sz w:val="16"/>
                <w:szCs w:val="16"/>
              </w:rPr>
              <w:t>14.2.0</w:t>
            </w:r>
          </w:p>
        </w:tc>
      </w:tr>
      <w:tr w:rsidR="002C6D9D" w:rsidRPr="00F14D84" w14:paraId="4DEACC20" w14:textId="77777777" w:rsidTr="002C6D9D">
        <w:trPr>
          <w:cantSplit/>
        </w:trPr>
        <w:tc>
          <w:tcPr>
            <w:tcW w:w="846" w:type="dxa"/>
          </w:tcPr>
          <w:p w14:paraId="6B71321C" w14:textId="77777777" w:rsidR="00D40C70" w:rsidRPr="00F14D84" w:rsidRDefault="00D40C70" w:rsidP="002C6D9D">
            <w:pPr>
              <w:pStyle w:val="TAC"/>
              <w:rPr>
                <w:sz w:val="16"/>
              </w:rPr>
            </w:pPr>
            <w:r w:rsidRPr="00F14D84">
              <w:rPr>
                <w:sz w:val="16"/>
              </w:rPr>
              <w:t>2016-12</w:t>
            </w:r>
          </w:p>
        </w:tc>
        <w:tc>
          <w:tcPr>
            <w:tcW w:w="850" w:type="dxa"/>
          </w:tcPr>
          <w:p w14:paraId="709C497D" w14:textId="77777777" w:rsidR="00D40C70" w:rsidRPr="00F14D84" w:rsidRDefault="00D40C70" w:rsidP="002C6D9D">
            <w:pPr>
              <w:pStyle w:val="TAC"/>
              <w:rPr>
                <w:sz w:val="16"/>
              </w:rPr>
            </w:pPr>
            <w:r w:rsidRPr="00F14D84">
              <w:rPr>
                <w:sz w:val="16"/>
              </w:rPr>
              <w:t>CT#74</w:t>
            </w:r>
          </w:p>
        </w:tc>
        <w:tc>
          <w:tcPr>
            <w:tcW w:w="1134" w:type="dxa"/>
          </w:tcPr>
          <w:p w14:paraId="36BC4136" w14:textId="77777777" w:rsidR="00D40C70" w:rsidRPr="00F14D84" w:rsidRDefault="00D40C70" w:rsidP="002C6D9D">
            <w:pPr>
              <w:pStyle w:val="TAC"/>
              <w:rPr>
                <w:sz w:val="16"/>
              </w:rPr>
            </w:pPr>
            <w:r w:rsidRPr="00F14D84">
              <w:rPr>
                <w:sz w:val="16"/>
              </w:rPr>
              <w:t>CP-160720</w:t>
            </w:r>
          </w:p>
        </w:tc>
        <w:tc>
          <w:tcPr>
            <w:tcW w:w="709" w:type="dxa"/>
          </w:tcPr>
          <w:p w14:paraId="6F1E97BF" w14:textId="77777777" w:rsidR="00D40C70" w:rsidRPr="00F14D84" w:rsidRDefault="00D40C70" w:rsidP="002C6D9D">
            <w:pPr>
              <w:pStyle w:val="TAL"/>
              <w:rPr>
                <w:sz w:val="16"/>
              </w:rPr>
            </w:pPr>
            <w:r w:rsidRPr="00F14D84">
              <w:rPr>
                <w:sz w:val="16"/>
              </w:rPr>
              <w:t>2677</w:t>
            </w:r>
          </w:p>
        </w:tc>
        <w:tc>
          <w:tcPr>
            <w:tcW w:w="425" w:type="dxa"/>
          </w:tcPr>
          <w:p w14:paraId="03B06025" w14:textId="77777777" w:rsidR="00D40C70" w:rsidRPr="00F14D84" w:rsidRDefault="00D40C70" w:rsidP="002C6D9D">
            <w:pPr>
              <w:pStyle w:val="TAR"/>
              <w:rPr>
                <w:sz w:val="16"/>
              </w:rPr>
            </w:pPr>
            <w:r w:rsidRPr="00F14D84">
              <w:rPr>
                <w:sz w:val="16"/>
              </w:rPr>
              <w:t>3</w:t>
            </w:r>
          </w:p>
        </w:tc>
        <w:tc>
          <w:tcPr>
            <w:tcW w:w="567" w:type="dxa"/>
          </w:tcPr>
          <w:p w14:paraId="20651255" w14:textId="77777777" w:rsidR="00D40C70" w:rsidRPr="00F14D84" w:rsidRDefault="00D40C70" w:rsidP="005729EB">
            <w:pPr>
              <w:pStyle w:val="TAL"/>
              <w:rPr>
                <w:sz w:val="16"/>
                <w:szCs w:val="16"/>
              </w:rPr>
            </w:pPr>
            <w:r w:rsidRPr="00F14D84">
              <w:rPr>
                <w:sz w:val="16"/>
                <w:szCs w:val="16"/>
              </w:rPr>
              <w:t>A</w:t>
            </w:r>
          </w:p>
        </w:tc>
        <w:tc>
          <w:tcPr>
            <w:tcW w:w="4253" w:type="dxa"/>
          </w:tcPr>
          <w:p w14:paraId="607D04C5" w14:textId="77777777" w:rsidR="00D40C70" w:rsidRPr="00F14D84" w:rsidRDefault="00D40C70" w:rsidP="005729EB">
            <w:pPr>
              <w:pStyle w:val="TAL"/>
              <w:rPr>
                <w:sz w:val="16"/>
                <w:szCs w:val="16"/>
              </w:rPr>
            </w:pPr>
            <w:r w:rsidRPr="00F14D84">
              <w:rPr>
                <w:sz w:val="16"/>
                <w:szCs w:val="16"/>
              </w:rPr>
              <w:t>Correction of the abnormal case handling for EMM-REGISTERED without PDN connection</w:t>
            </w:r>
          </w:p>
        </w:tc>
        <w:tc>
          <w:tcPr>
            <w:tcW w:w="847" w:type="dxa"/>
          </w:tcPr>
          <w:p w14:paraId="372CD4C1" w14:textId="77777777" w:rsidR="00D40C70" w:rsidRPr="00F14D84" w:rsidRDefault="00D40C70" w:rsidP="005729EB">
            <w:pPr>
              <w:pStyle w:val="TAL"/>
              <w:rPr>
                <w:sz w:val="16"/>
                <w:szCs w:val="16"/>
              </w:rPr>
            </w:pPr>
            <w:r w:rsidRPr="00F14D84">
              <w:rPr>
                <w:sz w:val="16"/>
                <w:szCs w:val="16"/>
              </w:rPr>
              <w:t>14.2.0</w:t>
            </w:r>
          </w:p>
        </w:tc>
      </w:tr>
      <w:tr w:rsidR="002C6D9D" w:rsidRPr="00F14D84" w14:paraId="2A0DFA9B" w14:textId="77777777" w:rsidTr="002C6D9D">
        <w:trPr>
          <w:cantSplit/>
        </w:trPr>
        <w:tc>
          <w:tcPr>
            <w:tcW w:w="846" w:type="dxa"/>
          </w:tcPr>
          <w:p w14:paraId="43A5C390" w14:textId="77777777" w:rsidR="00D40C70" w:rsidRPr="00F14D84" w:rsidRDefault="00D40C70" w:rsidP="002C6D9D">
            <w:pPr>
              <w:pStyle w:val="TAC"/>
              <w:rPr>
                <w:sz w:val="16"/>
              </w:rPr>
            </w:pPr>
            <w:r w:rsidRPr="00F14D84">
              <w:rPr>
                <w:sz w:val="16"/>
              </w:rPr>
              <w:t>2016-12</w:t>
            </w:r>
          </w:p>
        </w:tc>
        <w:tc>
          <w:tcPr>
            <w:tcW w:w="850" w:type="dxa"/>
          </w:tcPr>
          <w:p w14:paraId="494C4048" w14:textId="77777777" w:rsidR="00D40C70" w:rsidRPr="00F14D84" w:rsidRDefault="00D40C70" w:rsidP="002C6D9D">
            <w:pPr>
              <w:pStyle w:val="TAC"/>
              <w:rPr>
                <w:sz w:val="16"/>
              </w:rPr>
            </w:pPr>
            <w:r w:rsidRPr="00F14D84">
              <w:rPr>
                <w:sz w:val="16"/>
              </w:rPr>
              <w:t>CT#74</w:t>
            </w:r>
          </w:p>
        </w:tc>
        <w:tc>
          <w:tcPr>
            <w:tcW w:w="1134" w:type="dxa"/>
          </w:tcPr>
          <w:p w14:paraId="0D4AE340" w14:textId="77777777" w:rsidR="00D40C70" w:rsidRPr="00F14D84" w:rsidRDefault="00D40C70" w:rsidP="002C6D9D">
            <w:pPr>
              <w:pStyle w:val="TAC"/>
              <w:rPr>
                <w:sz w:val="16"/>
              </w:rPr>
            </w:pPr>
            <w:r w:rsidRPr="00F14D84">
              <w:rPr>
                <w:sz w:val="16"/>
              </w:rPr>
              <w:t>CP-160722</w:t>
            </w:r>
          </w:p>
        </w:tc>
        <w:tc>
          <w:tcPr>
            <w:tcW w:w="709" w:type="dxa"/>
          </w:tcPr>
          <w:p w14:paraId="0CFCC09B" w14:textId="77777777" w:rsidR="00D40C70" w:rsidRPr="00F14D84" w:rsidRDefault="00D40C70" w:rsidP="002C6D9D">
            <w:pPr>
              <w:pStyle w:val="TAL"/>
              <w:rPr>
                <w:sz w:val="16"/>
              </w:rPr>
            </w:pPr>
            <w:r w:rsidRPr="00F14D84">
              <w:rPr>
                <w:sz w:val="16"/>
              </w:rPr>
              <w:t>2679</w:t>
            </w:r>
          </w:p>
        </w:tc>
        <w:tc>
          <w:tcPr>
            <w:tcW w:w="425" w:type="dxa"/>
          </w:tcPr>
          <w:p w14:paraId="5775B02E" w14:textId="77777777" w:rsidR="00D40C70" w:rsidRPr="00F14D84" w:rsidRDefault="00D40C70" w:rsidP="002C6D9D">
            <w:pPr>
              <w:pStyle w:val="TAR"/>
              <w:rPr>
                <w:sz w:val="16"/>
              </w:rPr>
            </w:pPr>
          </w:p>
        </w:tc>
        <w:tc>
          <w:tcPr>
            <w:tcW w:w="567" w:type="dxa"/>
          </w:tcPr>
          <w:p w14:paraId="58F4C58D" w14:textId="77777777" w:rsidR="00D40C70" w:rsidRPr="00F14D84" w:rsidRDefault="00D40C70" w:rsidP="005729EB">
            <w:pPr>
              <w:pStyle w:val="TAL"/>
              <w:rPr>
                <w:sz w:val="16"/>
                <w:szCs w:val="16"/>
              </w:rPr>
            </w:pPr>
            <w:r w:rsidRPr="00F14D84">
              <w:rPr>
                <w:sz w:val="16"/>
                <w:szCs w:val="16"/>
              </w:rPr>
              <w:t>A</w:t>
            </w:r>
          </w:p>
        </w:tc>
        <w:tc>
          <w:tcPr>
            <w:tcW w:w="4253" w:type="dxa"/>
          </w:tcPr>
          <w:p w14:paraId="414BA131" w14:textId="77777777" w:rsidR="00D40C70" w:rsidRPr="00F14D84" w:rsidRDefault="00D40C70" w:rsidP="005729EB">
            <w:pPr>
              <w:pStyle w:val="TAL"/>
              <w:rPr>
                <w:sz w:val="16"/>
                <w:szCs w:val="16"/>
              </w:rPr>
            </w:pPr>
            <w:r w:rsidRPr="00F14D84">
              <w:rPr>
                <w:sz w:val="16"/>
                <w:szCs w:val="16"/>
              </w:rPr>
              <w:t>Removal of editor's note for CP service request</w:t>
            </w:r>
          </w:p>
        </w:tc>
        <w:tc>
          <w:tcPr>
            <w:tcW w:w="847" w:type="dxa"/>
          </w:tcPr>
          <w:p w14:paraId="0D73AF05" w14:textId="77777777" w:rsidR="00D40C70" w:rsidRPr="00F14D84" w:rsidRDefault="00D40C70" w:rsidP="005729EB">
            <w:pPr>
              <w:pStyle w:val="TAL"/>
              <w:rPr>
                <w:sz w:val="16"/>
                <w:szCs w:val="16"/>
              </w:rPr>
            </w:pPr>
            <w:r w:rsidRPr="00F14D84">
              <w:rPr>
                <w:sz w:val="16"/>
                <w:szCs w:val="16"/>
              </w:rPr>
              <w:t>14.2.0</w:t>
            </w:r>
          </w:p>
        </w:tc>
      </w:tr>
      <w:tr w:rsidR="002C6D9D" w:rsidRPr="00F14D84" w14:paraId="5C511549" w14:textId="77777777" w:rsidTr="002C6D9D">
        <w:trPr>
          <w:cantSplit/>
        </w:trPr>
        <w:tc>
          <w:tcPr>
            <w:tcW w:w="846" w:type="dxa"/>
          </w:tcPr>
          <w:p w14:paraId="7553D117" w14:textId="77777777" w:rsidR="00D40C70" w:rsidRPr="00F14D84" w:rsidRDefault="00D40C70" w:rsidP="002C6D9D">
            <w:pPr>
              <w:pStyle w:val="TAC"/>
              <w:rPr>
                <w:sz w:val="16"/>
              </w:rPr>
            </w:pPr>
            <w:r w:rsidRPr="00F14D84">
              <w:rPr>
                <w:sz w:val="16"/>
              </w:rPr>
              <w:t>2016-12</w:t>
            </w:r>
          </w:p>
        </w:tc>
        <w:tc>
          <w:tcPr>
            <w:tcW w:w="850" w:type="dxa"/>
          </w:tcPr>
          <w:p w14:paraId="2B8955D2" w14:textId="77777777" w:rsidR="00D40C70" w:rsidRPr="00F14D84" w:rsidRDefault="00D40C70" w:rsidP="002C6D9D">
            <w:pPr>
              <w:pStyle w:val="TAC"/>
              <w:rPr>
                <w:sz w:val="16"/>
              </w:rPr>
            </w:pPr>
            <w:r w:rsidRPr="00F14D84">
              <w:rPr>
                <w:sz w:val="16"/>
              </w:rPr>
              <w:t>CT#74</w:t>
            </w:r>
          </w:p>
        </w:tc>
        <w:tc>
          <w:tcPr>
            <w:tcW w:w="1134" w:type="dxa"/>
          </w:tcPr>
          <w:p w14:paraId="4EAE1382" w14:textId="77777777" w:rsidR="00D40C70" w:rsidRPr="00F14D84" w:rsidRDefault="00D40C70" w:rsidP="002C6D9D">
            <w:pPr>
              <w:pStyle w:val="TAC"/>
              <w:rPr>
                <w:sz w:val="16"/>
              </w:rPr>
            </w:pPr>
            <w:r w:rsidRPr="00F14D84">
              <w:rPr>
                <w:sz w:val="16"/>
              </w:rPr>
              <w:t>CP-160721</w:t>
            </w:r>
          </w:p>
        </w:tc>
        <w:tc>
          <w:tcPr>
            <w:tcW w:w="709" w:type="dxa"/>
          </w:tcPr>
          <w:p w14:paraId="072F413D" w14:textId="77777777" w:rsidR="00D40C70" w:rsidRPr="00F14D84" w:rsidRDefault="00D40C70" w:rsidP="002C6D9D">
            <w:pPr>
              <w:pStyle w:val="TAL"/>
              <w:rPr>
                <w:sz w:val="16"/>
              </w:rPr>
            </w:pPr>
            <w:r w:rsidRPr="00F14D84">
              <w:rPr>
                <w:sz w:val="16"/>
              </w:rPr>
              <w:t>2681</w:t>
            </w:r>
          </w:p>
        </w:tc>
        <w:tc>
          <w:tcPr>
            <w:tcW w:w="425" w:type="dxa"/>
          </w:tcPr>
          <w:p w14:paraId="3AE680ED" w14:textId="77777777" w:rsidR="00D40C70" w:rsidRPr="00F14D84" w:rsidRDefault="00D40C70" w:rsidP="002C6D9D">
            <w:pPr>
              <w:pStyle w:val="TAR"/>
              <w:rPr>
                <w:sz w:val="16"/>
              </w:rPr>
            </w:pPr>
            <w:r w:rsidRPr="00F14D84">
              <w:rPr>
                <w:sz w:val="16"/>
              </w:rPr>
              <w:t>1</w:t>
            </w:r>
          </w:p>
        </w:tc>
        <w:tc>
          <w:tcPr>
            <w:tcW w:w="567" w:type="dxa"/>
          </w:tcPr>
          <w:p w14:paraId="37ECCDAE" w14:textId="77777777" w:rsidR="00D40C70" w:rsidRPr="00F14D84" w:rsidRDefault="00D40C70" w:rsidP="005729EB">
            <w:pPr>
              <w:pStyle w:val="TAL"/>
              <w:rPr>
                <w:sz w:val="16"/>
                <w:szCs w:val="16"/>
              </w:rPr>
            </w:pPr>
            <w:r w:rsidRPr="00F14D84">
              <w:rPr>
                <w:sz w:val="16"/>
                <w:szCs w:val="16"/>
              </w:rPr>
              <w:t>A</w:t>
            </w:r>
          </w:p>
        </w:tc>
        <w:tc>
          <w:tcPr>
            <w:tcW w:w="4253" w:type="dxa"/>
          </w:tcPr>
          <w:p w14:paraId="129B4DED" w14:textId="77777777" w:rsidR="00D40C70" w:rsidRPr="00F14D84" w:rsidRDefault="00D40C70" w:rsidP="005729EB">
            <w:pPr>
              <w:pStyle w:val="TAL"/>
              <w:rPr>
                <w:sz w:val="16"/>
                <w:szCs w:val="16"/>
              </w:rPr>
            </w:pPr>
            <w:r w:rsidRPr="00F14D84">
              <w:rPr>
                <w:sz w:val="16"/>
                <w:szCs w:val="16"/>
              </w:rPr>
              <w:t xml:space="preserve">Correction to encoding of UE network capability IE and TAU initiation </w:t>
            </w:r>
          </w:p>
        </w:tc>
        <w:tc>
          <w:tcPr>
            <w:tcW w:w="847" w:type="dxa"/>
          </w:tcPr>
          <w:p w14:paraId="6B093C09" w14:textId="77777777" w:rsidR="00D40C70" w:rsidRPr="00F14D84" w:rsidRDefault="00D40C70" w:rsidP="005729EB">
            <w:pPr>
              <w:pStyle w:val="TAL"/>
              <w:rPr>
                <w:sz w:val="16"/>
                <w:szCs w:val="16"/>
              </w:rPr>
            </w:pPr>
            <w:r w:rsidRPr="00F14D84">
              <w:rPr>
                <w:sz w:val="16"/>
                <w:szCs w:val="16"/>
              </w:rPr>
              <w:t>14.2.0</w:t>
            </w:r>
          </w:p>
        </w:tc>
      </w:tr>
      <w:tr w:rsidR="002C6D9D" w:rsidRPr="00F14D84" w14:paraId="64FF4F10" w14:textId="77777777" w:rsidTr="002C6D9D">
        <w:trPr>
          <w:cantSplit/>
        </w:trPr>
        <w:tc>
          <w:tcPr>
            <w:tcW w:w="846" w:type="dxa"/>
          </w:tcPr>
          <w:p w14:paraId="2DAA80A4" w14:textId="77777777" w:rsidR="00D40C70" w:rsidRPr="00F14D84" w:rsidRDefault="00D40C70" w:rsidP="002C6D9D">
            <w:pPr>
              <w:pStyle w:val="TAC"/>
              <w:rPr>
                <w:sz w:val="16"/>
              </w:rPr>
            </w:pPr>
            <w:r w:rsidRPr="00F14D84">
              <w:rPr>
                <w:sz w:val="16"/>
              </w:rPr>
              <w:t>2016-12</w:t>
            </w:r>
          </w:p>
        </w:tc>
        <w:tc>
          <w:tcPr>
            <w:tcW w:w="850" w:type="dxa"/>
          </w:tcPr>
          <w:p w14:paraId="0115D55F" w14:textId="77777777" w:rsidR="00D40C70" w:rsidRPr="00F14D84" w:rsidRDefault="00D40C70" w:rsidP="002C6D9D">
            <w:pPr>
              <w:pStyle w:val="TAC"/>
              <w:rPr>
                <w:sz w:val="16"/>
              </w:rPr>
            </w:pPr>
            <w:r w:rsidRPr="00F14D84">
              <w:rPr>
                <w:sz w:val="16"/>
              </w:rPr>
              <w:t>CT#74</w:t>
            </w:r>
          </w:p>
        </w:tc>
        <w:tc>
          <w:tcPr>
            <w:tcW w:w="1134" w:type="dxa"/>
          </w:tcPr>
          <w:p w14:paraId="3DA73D0F" w14:textId="77777777" w:rsidR="00D40C70" w:rsidRPr="00F14D84" w:rsidRDefault="00D40C70" w:rsidP="002C6D9D">
            <w:pPr>
              <w:pStyle w:val="TAC"/>
              <w:rPr>
                <w:sz w:val="16"/>
              </w:rPr>
            </w:pPr>
            <w:r w:rsidRPr="00F14D84">
              <w:rPr>
                <w:sz w:val="16"/>
              </w:rPr>
              <w:t>CP-160753</w:t>
            </w:r>
          </w:p>
        </w:tc>
        <w:tc>
          <w:tcPr>
            <w:tcW w:w="709" w:type="dxa"/>
          </w:tcPr>
          <w:p w14:paraId="53DE2DFC" w14:textId="77777777" w:rsidR="00D40C70" w:rsidRPr="00F14D84" w:rsidRDefault="00D40C70" w:rsidP="002C6D9D">
            <w:pPr>
              <w:pStyle w:val="TAL"/>
              <w:rPr>
                <w:sz w:val="16"/>
              </w:rPr>
            </w:pPr>
            <w:r w:rsidRPr="00F14D84">
              <w:rPr>
                <w:sz w:val="16"/>
              </w:rPr>
              <w:t>2682</w:t>
            </w:r>
          </w:p>
        </w:tc>
        <w:tc>
          <w:tcPr>
            <w:tcW w:w="425" w:type="dxa"/>
          </w:tcPr>
          <w:p w14:paraId="0D96F112" w14:textId="77777777" w:rsidR="00D40C70" w:rsidRPr="00F14D84" w:rsidRDefault="00D40C70" w:rsidP="002C6D9D">
            <w:pPr>
              <w:pStyle w:val="TAR"/>
              <w:rPr>
                <w:sz w:val="16"/>
              </w:rPr>
            </w:pPr>
          </w:p>
        </w:tc>
        <w:tc>
          <w:tcPr>
            <w:tcW w:w="567" w:type="dxa"/>
          </w:tcPr>
          <w:p w14:paraId="72AAEED1" w14:textId="77777777" w:rsidR="00D40C70" w:rsidRPr="00F14D84" w:rsidRDefault="00D40C70" w:rsidP="005729EB">
            <w:pPr>
              <w:pStyle w:val="TAL"/>
              <w:rPr>
                <w:sz w:val="16"/>
                <w:szCs w:val="16"/>
              </w:rPr>
            </w:pPr>
            <w:r w:rsidRPr="00F14D84">
              <w:rPr>
                <w:sz w:val="16"/>
                <w:szCs w:val="16"/>
              </w:rPr>
              <w:t>F</w:t>
            </w:r>
          </w:p>
        </w:tc>
        <w:tc>
          <w:tcPr>
            <w:tcW w:w="4253" w:type="dxa"/>
          </w:tcPr>
          <w:p w14:paraId="2298B95F" w14:textId="77777777" w:rsidR="00D40C70" w:rsidRPr="00F14D84" w:rsidRDefault="00D40C70" w:rsidP="005729EB">
            <w:pPr>
              <w:pStyle w:val="TAL"/>
              <w:rPr>
                <w:sz w:val="16"/>
                <w:szCs w:val="16"/>
              </w:rPr>
            </w:pPr>
            <w:r w:rsidRPr="00F14D84">
              <w:rPr>
                <w:sz w:val="16"/>
                <w:szCs w:val="16"/>
              </w:rPr>
              <w:t>Information on RRC establishment cause change at MMTEL Video</w:t>
            </w:r>
          </w:p>
        </w:tc>
        <w:tc>
          <w:tcPr>
            <w:tcW w:w="847" w:type="dxa"/>
          </w:tcPr>
          <w:p w14:paraId="580C2549" w14:textId="77777777" w:rsidR="00D40C70" w:rsidRPr="00F14D84" w:rsidRDefault="00D40C70" w:rsidP="005729EB">
            <w:pPr>
              <w:pStyle w:val="TAL"/>
              <w:rPr>
                <w:sz w:val="16"/>
                <w:szCs w:val="16"/>
              </w:rPr>
            </w:pPr>
            <w:r w:rsidRPr="00F14D84">
              <w:rPr>
                <w:sz w:val="16"/>
                <w:szCs w:val="16"/>
              </w:rPr>
              <w:t>14.2.0</w:t>
            </w:r>
          </w:p>
        </w:tc>
      </w:tr>
      <w:tr w:rsidR="002C6D9D" w:rsidRPr="00F14D84" w14:paraId="3726449D" w14:textId="77777777" w:rsidTr="002C6D9D">
        <w:trPr>
          <w:cantSplit/>
        </w:trPr>
        <w:tc>
          <w:tcPr>
            <w:tcW w:w="846" w:type="dxa"/>
          </w:tcPr>
          <w:p w14:paraId="31890815" w14:textId="77777777" w:rsidR="00D40C70" w:rsidRPr="00F14D84" w:rsidRDefault="00D40C70" w:rsidP="002C6D9D">
            <w:pPr>
              <w:pStyle w:val="TAC"/>
              <w:rPr>
                <w:sz w:val="16"/>
              </w:rPr>
            </w:pPr>
            <w:r w:rsidRPr="00F14D84">
              <w:rPr>
                <w:sz w:val="16"/>
              </w:rPr>
              <w:t>2016-12</w:t>
            </w:r>
          </w:p>
        </w:tc>
        <w:tc>
          <w:tcPr>
            <w:tcW w:w="850" w:type="dxa"/>
          </w:tcPr>
          <w:p w14:paraId="7107DD5A" w14:textId="77777777" w:rsidR="00D40C70" w:rsidRPr="00F14D84" w:rsidRDefault="00D40C70" w:rsidP="002C6D9D">
            <w:pPr>
              <w:pStyle w:val="TAC"/>
              <w:rPr>
                <w:sz w:val="16"/>
              </w:rPr>
            </w:pPr>
            <w:r w:rsidRPr="00F14D84">
              <w:rPr>
                <w:sz w:val="16"/>
              </w:rPr>
              <w:t>CT#74</w:t>
            </w:r>
          </w:p>
        </w:tc>
        <w:tc>
          <w:tcPr>
            <w:tcW w:w="1134" w:type="dxa"/>
          </w:tcPr>
          <w:p w14:paraId="55C3A9B9" w14:textId="77777777" w:rsidR="00D40C70" w:rsidRPr="00F14D84" w:rsidRDefault="00D40C70" w:rsidP="002C6D9D">
            <w:pPr>
              <w:pStyle w:val="TAC"/>
              <w:rPr>
                <w:sz w:val="16"/>
              </w:rPr>
            </w:pPr>
            <w:r w:rsidRPr="00F14D84">
              <w:rPr>
                <w:sz w:val="16"/>
              </w:rPr>
              <w:t>CP-160723</w:t>
            </w:r>
          </w:p>
        </w:tc>
        <w:tc>
          <w:tcPr>
            <w:tcW w:w="709" w:type="dxa"/>
          </w:tcPr>
          <w:p w14:paraId="4E530AED" w14:textId="77777777" w:rsidR="00D40C70" w:rsidRPr="00F14D84" w:rsidRDefault="00D40C70" w:rsidP="002C6D9D">
            <w:pPr>
              <w:pStyle w:val="TAL"/>
              <w:rPr>
                <w:sz w:val="16"/>
              </w:rPr>
            </w:pPr>
            <w:r w:rsidRPr="00F14D84">
              <w:rPr>
                <w:sz w:val="16"/>
              </w:rPr>
              <w:t>2684</w:t>
            </w:r>
          </w:p>
        </w:tc>
        <w:tc>
          <w:tcPr>
            <w:tcW w:w="425" w:type="dxa"/>
          </w:tcPr>
          <w:p w14:paraId="62D71570" w14:textId="77777777" w:rsidR="00D40C70" w:rsidRPr="00F14D84" w:rsidRDefault="00D40C70" w:rsidP="002C6D9D">
            <w:pPr>
              <w:pStyle w:val="TAR"/>
              <w:rPr>
                <w:sz w:val="16"/>
              </w:rPr>
            </w:pPr>
            <w:r w:rsidRPr="00F14D84">
              <w:rPr>
                <w:sz w:val="16"/>
              </w:rPr>
              <w:t>1</w:t>
            </w:r>
          </w:p>
        </w:tc>
        <w:tc>
          <w:tcPr>
            <w:tcW w:w="567" w:type="dxa"/>
          </w:tcPr>
          <w:p w14:paraId="705E66BD" w14:textId="77777777" w:rsidR="00D40C70" w:rsidRPr="00F14D84" w:rsidRDefault="00D40C70" w:rsidP="005729EB">
            <w:pPr>
              <w:pStyle w:val="TAL"/>
              <w:rPr>
                <w:sz w:val="16"/>
                <w:szCs w:val="16"/>
              </w:rPr>
            </w:pPr>
            <w:r w:rsidRPr="00F14D84">
              <w:rPr>
                <w:sz w:val="16"/>
                <w:szCs w:val="16"/>
              </w:rPr>
              <w:t>A</w:t>
            </w:r>
          </w:p>
        </w:tc>
        <w:tc>
          <w:tcPr>
            <w:tcW w:w="4253" w:type="dxa"/>
          </w:tcPr>
          <w:p w14:paraId="709866EE" w14:textId="77777777" w:rsidR="00D40C70" w:rsidRPr="00F14D84" w:rsidRDefault="00D40C70" w:rsidP="005729EB">
            <w:pPr>
              <w:pStyle w:val="TAL"/>
              <w:rPr>
                <w:sz w:val="16"/>
                <w:szCs w:val="16"/>
              </w:rPr>
            </w:pPr>
            <w:r w:rsidRPr="00F14D84">
              <w:rPr>
                <w:sz w:val="16"/>
                <w:szCs w:val="16"/>
              </w:rPr>
              <w:t>Synchronisation of CP only EPS bearers</w:t>
            </w:r>
          </w:p>
        </w:tc>
        <w:tc>
          <w:tcPr>
            <w:tcW w:w="847" w:type="dxa"/>
          </w:tcPr>
          <w:p w14:paraId="21B1A57C" w14:textId="77777777" w:rsidR="00D40C70" w:rsidRPr="00F14D84" w:rsidRDefault="00D40C70" w:rsidP="005729EB">
            <w:pPr>
              <w:pStyle w:val="TAL"/>
              <w:rPr>
                <w:sz w:val="16"/>
                <w:szCs w:val="16"/>
              </w:rPr>
            </w:pPr>
            <w:r w:rsidRPr="00F14D84">
              <w:rPr>
                <w:sz w:val="16"/>
                <w:szCs w:val="16"/>
              </w:rPr>
              <w:t>14.2.0</w:t>
            </w:r>
          </w:p>
        </w:tc>
      </w:tr>
      <w:tr w:rsidR="002C6D9D" w:rsidRPr="00F14D84" w14:paraId="6A8D7B3A" w14:textId="77777777" w:rsidTr="002C6D9D">
        <w:trPr>
          <w:cantSplit/>
        </w:trPr>
        <w:tc>
          <w:tcPr>
            <w:tcW w:w="846" w:type="dxa"/>
          </w:tcPr>
          <w:p w14:paraId="52230836" w14:textId="77777777" w:rsidR="00D40C70" w:rsidRPr="00F14D84" w:rsidRDefault="00D40C70" w:rsidP="002C6D9D">
            <w:pPr>
              <w:pStyle w:val="TAC"/>
              <w:rPr>
                <w:sz w:val="16"/>
              </w:rPr>
            </w:pPr>
            <w:r w:rsidRPr="00F14D84">
              <w:rPr>
                <w:sz w:val="16"/>
              </w:rPr>
              <w:t>2016-12</w:t>
            </w:r>
          </w:p>
        </w:tc>
        <w:tc>
          <w:tcPr>
            <w:tcW w:w="850" w:type="dxa"/>
          </w:tcPr>
          <w:p w14:paraId="24FEDCE8" w14:textId="77777777" w:rsidR="00D40C70" w:rsidRPr="00F14D84" w:rsidRDefault="00D40C70" w:rsidP="002C6D9D">
            <w:pPr>
              <w:pStyle w:val="TAC"/>
              <w:rPr>
                <w:sz w:val="16"/>
              </w:rPr>
            </w:pPr>
            <w:r w:rsidRPr="00F14D84">
              <w:rPr>
                <w:sz w:val="16"/>
              </w:rPr>
              <w:t>CT#74</w:t>
            </w:r>
          </w:p>
        </w:tc>
        <w:tc>
          <w:tcPr>
            <w:tcW w:w="1134" w:type="dxa"/>
          </w:tcPr>
          <w:p w14:paraId="606D693A" w14:textId="77777777" w:rsidR="00D40C70" w:rsidRPr="00F14D84" w:rsidRDefault="00D40C70" w:rsidP="002C6D9D">
            <w:pPr>
              <w:pStyle w:val="TAC"/>
              <w:rPr>
                <w:sz w:val="16"/>
              </w:rPr>
            </w:pPr>
            <w:r w:rsidRPr="00F14D84">
              <w:rPr>
                <w:sz w:val="16"/>
              </w:rPr>
              <w:t>CP-160720</w:t>
            </w:r>
          </w:p>
        </w:tc>
        <w:tc>
          <w:tcPr>
            <w:tcW w:w="709" w:type="dxa"/>
          </w:tcPr>
          <w:p w14:paraId="606AB1B5" w14:textId="77777777" w:rsidR="00D40C70" w:rsidRPr="00F14D84" w:rsidRDefault="00D40C70" w:rsidP="002C6D9D">
            <w:pPr>
              <w:pStyle w:val="TAL"/>
              <w:rPr>
                <w:sz w:val="16"/>
              </w:rPr>
            </w:pPr>
            <w:r w:rsidRPr="00F14D84">
              <w:rPr>
                <w:sz w:val="16"/>
              </w:rPr>
              <w:t>2686</w:t>
            </w:r>
          </w:p>
        </w:tc>
        <w:tc>
          <w:tcPr>
            <w:tcW w:w="425" w:type="dxa"/>
          </w:tcPr>
          <w:p w14:paraId="78304C36" w14:textId="77777777" w:rsidR="00D40C70" w:rsidRPr="00F14D84" w:rsidRDefault="00D40C70" w:rsidP="002C6D9D">
            <w:pPr>
              <w:pStyle w:val="TAR"/>
              <w:rPr>
                <w:sz w:val="16"/>
              </w:rPr>
            </w:pPr>
            <w:r w:rsidRPr="00F14D84">
              <w:rPr>
                <w:sz w:val="16"/>
              </w:rPr>
              <w:t>1</w:t>
            </w:r>
          </w:p>
        </w:tc>
        <w:tc>
          <w:tcPr>
            <w:tcW w:w="567" w:type="dxa"/>
          </w:tcPr>
          <w:p w14:paraId="6FE89D30" w14:textId="77777777" w:rsidR="00D40C70" w:rsidRPr="00F14D84" w:rsidRDefault="00D40C70" w:rsidP="005729EB">
            <w:pPr>
              <w:pStyle w:val="TAL"/>
              <w:rPr>
                <w:sz w:val="16"/>
                <w:szCs w:val="16"/>
              </w:rPr>
            </w:pPr>
            <w:r w:rsidRPr="00F14D84">
              <w:rPr>
                <w:sz w:val="16"/>
                <w:szCs w:val="16"/>
              </w:rPr>
              <w:t>A</w:t>
            </w:r>
          </w:p>
        </w:tc>
        <w:tc>
          <w:tcPr>
            <w:tcW w:w="4253" w:type="dxa"/>
          </w:tcPr>
          <w:p w14:paraId="49E33818" w14:textId="77777777" w:rsidR="00D40C70" w:rsidRPr="00F14D84" w:rsidRDefault="00D40C70" w:rsidP="005729EB">
            <w:pPr>
              <w:pStyle w:val="TAL"/>
              <w:rPr>
                <w:sz w:val="16"/>
                <w:szCs w:val="16"/>
              </w:rPr>
            </w:pPr>
            <w:r w:rsidRPr="00F14D84">
              <w:rPr>
                <w:sz w:val="16"/>
                <w:szCs w:val="16"/>
              </w:rPr>
              <w:t>Alignment of MTU for CP user data</w:t>
            </w:r>
          </w:p>
        </w:tc>
        <w:tc>
          <w:tcPr>
            <w:tcW w:w="847" w:type="dxa"/>
          </w:tcPr>
          <w:p w14:paraId="2CEBBBB9" w14:textId="77777777" w:rsidR="00D40C70" w:rsidRPr="00F14D84" w:rsidRDefault="00D40C70" w:rsidP="005729EB">
            <w:pPr>
              <w:pStyle w:val="TAL"/>
              <w:rPr>
                <w:sz w:val="16"/>
                <w:szCs w:val="16"/>
              </w:rPr>
            </w:pPr>
            <w:r w:rsidRPr="00F14D84">
              <w:rPr>
                <w:sz w:val="16"/>
                <w:szCs w:val="16"/>
              </w:rPr>
              <w:t>14.2.0</w:t>
            </w:r>
          </w:p>
        </w:tc>
      </w:tr>
      <w:tr w:rsidR="002C6D9D" w:rsidRPr="00F14D84" w14:paraId="46D32525" w14:textId="77777777" w:rsidTr="002C6D9D">
        <w:trPr>
          <w:cantSplit/>
        </w:trPr>
        <w:tc>
          <w:tcPr>
            <w:tcW w:w="846" w:type="dxa"/>
          </w:tcPr>
          <w:p w14:paraId="50BD43CD" w14:textId="77777777" w:rsidR="00D40C70" w:rsidRPr="00F14D84" w:rsidRDefault="00D40C70" w:rsidP="002C6D9D">
            <w:pPr>
              <w:pStyle w:val="TAC"/>
              <w:rPr>
                <w:sz w:val="16"/>
              </w:rPr>
            </w:pPr>
            <w:r w:rsidRPr="00F14D84">
              <w:rPr>
                <w:sz w:val="16"/>
              </w:rPr>
              <w:t>2016-12</w:t>
            </w:r>
          </w:p>
        </w:tc>
        <w:tc>
          <w:tcPr>
            <w:tcW w:w="850" w:type="dxa"/>
          </w:tcPr>
          <w:p w14:paraId="07DEE040" w14:textId="77777777" w:rsidR="00D40C70" w:rsidRPr="00F14D84" w:rsidRDefault="00D40C70" w:rsidP="002C6D9D">
            <w:pPr>
              <w:pStyle w:val="TAC"/>
              <w:rPr>
                <w:sz w:val="16"/>
              </w:rPr>
            </w:pPr>
            <w:r w:rsidRPr="00F14D84">
              <w:rPr>
                <w:sz w:val="16"/>
              </w:rPr>
              <w:t>CT#74</w:t>
            </w:r>
          </w:p>
        </w:tc>
        <w:tc>
          <w:tcPr>
            <w:tcW w:w="1134" w:type="dxa"/>
          </w:tcPr>
          <w:p w14:paraId="0C4DA363" w14:textId="77777777" w:rsidR="00D40C70" w:rsidRPr="00F14D84" w:rsidRDefault="00D40C70" w:rsidP="002C6D9D">
            <w:pPr>
              <w:pStyle w:val="TAC"/>
              <w:rPr>
                <w:sz w:val="16"/>
              </w:rPr>
            </w:pPr>
            <w:r w:rsidRPr="00F14D84">
              <w:rPr>
                <w:sz w:val="16"/>
              </w:rPr>
              <w:t>CP-160722</w:t>
            </w:r>
          </w:p>
        </w:tc>
        <w:tc>
          <w:tcPr>
            <w:tcW w:w="709" w:type="dxa"/>
          </w:tcPr>
          <w:p w14:paraId="1981BFEB" w14:textId="77777777" w:rsidR="00D40C70" w:rsidRPr="00F14D84" w:rsidRDefault="00D40C70" w:rsidP="002C6D9D">
            <w:pPr>
              <w:pStyle w:val="TAL"/>
              <w:rPr>
                <w:sz w:val="16"/>
              </w:rPr>
            </w:pPr>
            <w:r w:rsidRPr="00F14D84">
              <w:rPr>
                <w:sz w:val="16"/>
              </w:rPr>
              <w:t>2690</w:t>
            </w:r>
          </w:p>
        </w:tc>
        <w:tc>
          <w:tcPr>
            <w:tcW w:w="425" w:type="dxa"/>
          </w:tcPr>
          <w:p w14:paraId="21AC61A1" w14:textId="77777777" w:rsidR="00D40C70" w:rsidRPr="00F14D84" w:rsidRDefault="00D40C70" w:rsidP="002C6D9D">
            <w:pPr>
              <w:pStyle w:val="TAR"/>
              <w:rPr>
                <w:sz w:val="16"/>
              </w:rPr>
            </w:pPr>
          </w:p>
        </w:tc>
        <w:tc>
          <w:tcPr>
            <w:tcW w:w="567" w:type="dxa"/>
          </w:tcPr>
          <w:p w14:paraId="6D2A2D5C" w14:textId="77777777" w:rsidR="00D40C70" w:rsidRPr="00F14D84" w:rsidRDefault="00D40C70" w:rsidP="005729EB">
            <w:pPr>
              <w:pStyle w:val="TAL"/>
              <w:rPr>
                <w:sz w:val="16"/>
                <w:szCs w:val="16"/>
              </w:rPr>
            </w:pPr>
            <w:r w:rsidRPr="00F14D84">
              <w:rPr>
                <w:sz w:val="16"/>
                <w:szCs w:val="16"/>
              </w:rPr>
              <w:t>A</w:t>
            </w:r>
          </w:p>
        </w:tc>
        <w:tc>
          <w:tcPr>
            <w:tcW w:w="4253" w:type="dxa"/>
          </w:tcPr>
          <w:p w14:paraId="061B1464" w14:textId="77777777" w:rsidR="00D40C70" w:rsidRPr="00F14D84" w:rsidRDefault="00D40C70" w:rsidP="005729EB">
            <w:pPr>
              <w:pStyle w:val="TAL"/>
              <w:rPr>
                <w:sz w:val="16"/>
                <w:szCs w:val="16"/>
              </w:rPr>
            </w:pPr>
            <w:r w:rsidRPr="00F14D84">
              <w:rPr>
                <w:sz w:val="16"/>
                <w:szCs w:val="16"/>
              </w:rPr>
              <w:t>NAS message container successfully deciphered</w:t>
            </w:r>
          </w:p>
        </w:tc>
        <w:tc>
          <w:tcPr>
            <w:tcW w:w="847" w:type="dxa"/>
          </w:tcPr>
          <w:p w14:paraId="57E9FE71" w14:textId="77777777" w:rsidR="00D40C70" w:rsidRPr="00F14D84" w:rsidRDefault="00D40C70" w:rsidP="005729EB">
            <w:pPr>
              <w:pStyle w:val="TAL"/>
              <w:rPr>
                <w:sz w:val="16"/>
                <w:szCs w:val="16"/>
              </w:rPr>
            </w:pPr>
            <w:r w:rsidRPr="00F14D84">
              <w:rPr>
                <w:sz w:val="16"/>
                <w:szCs w:val="16"/>
              </w:rPr>
              <w:t>14.2.0</w:t>
            </w:r>
          </w:p>
        </w:tc>
      </w:tr>
      <w:tr w:rsidR="002C6D9D" w:rsidRPr="00F14D84" w14:paraId="1D5D06FC" w14:textId="77777777" w:rsidTr="002C6D9D">
        <w:trPr>
          <w:cantSplit/>
        </w:trPr>
        <w:tc>
          <w:tcPr>
            <w:tcW w:w="846" w:type="dxa"/>
          </w:tcPr>
          <w:p w14:paraId="2D44CC17" w14:textId="77777777" w:rsidR="00D40C70" w:rsidRPr="00F14D84" w:rsidRDefault="00D40C70" w:rsidP="002C6D9D">
            <w:pPr>
              <w:pStyle w:val="TAC"/>
              <w:rPr>
                <w:sz w:val="16"/>
              </w:rPr>
            </w:pPr>
            <w:r w:rsidRPr="00F14D84">
              <w:rPr>
                <w:sz w:val="16"/>
              </w:rPr>
              <w:t>2016-12</w:t>
            </w:r>
          </w:p>
        </w:tc>
        <w:tc>
          <w:tcPr>
            <w:tcW w:w="850" w:type="dxa"/>
          </w:tcPr>
          <w:p w14:paraId="43566B6B" w14:textId="77777777" w:rsidR="00D40C70" w:rsidRPr="00F14D84" w:rsidRDefault="00D40C70" w:rsidP="002C6D9D">
            <w:pPr>
              <w:pStyle w:val="TAC"/>
              <w:rPr>
                <w:sz w:val="16"/>
              </w:rPr>
            </w:pPr>
            <w:r w:rsidRPr="00F14D84">
              <w:rPr>
                <w:sz w:val="16"/>
              </w:rPr>
              <w:t>CT#74</w:t>
            </w:r>
          </w:p>
        </w:tc>
        <w:tc>
          <w:tcPr>
            <w:tcW w:w="1134" w:type="dxa"/>
          </w:tcPr>
          <w:p w14:paraId="6563B246" w14:textId="77777777" w:rsidR="00D40C70" w:rsidRPr="00F14D84" w:rsidRDefault="00D40C70" w:rsidP="002C6D9D">
            <w:pPr>
              <w:pStyle w:val="TAC"/>
              <w:rPr>
                <w:sz w:val="16"/>
              </w:rPr>
            </w:pPr>
            <w:r w:rsidRPr="00F14D84">
              <w:rPr>
                <w:sz w:val="16"/>
              </w:rPr>
              <w:t>CP-160738</w:t>
            </w:r>
          </w:p>
        </w:tc>
        <w:tc>
          <w:tcPr>
            <w:tcW w:w="709" w:type="dxa"/>
          </w:tcPr>
          <w:p w14:paraId="3CBB0F6E" w14:textId="77777777" w:rsidR="00D40C70" w:rsidRPr="00F14D84" w:rsidRDefault="00D40C70" w:rsidP="002C6D9D">
            <w:pPr>
              <w:pStyle w:val="TAL"/>
              <w:rPr>
                <w:sz w:val="16"/>
              </w:rPr>
            </w:pPr>
            <w:r w:rsidRPr="00F14D84">
              <w:rPr>
                <w:sz w:val="16"/>
              </w:rPr>
              <w:t>2691</w:t>
            </w:r>
          </w:p>
        </w:tc>
        <w:tc>
          <w:tcPr>
            <w:tcW w:w="425" w:type="dxa"/>
          </w:tcPr>
          <w:p w14:paraId="6F4BCD4B" w14:textId="77777777" w:rsidR="00D40C70" w:rsidRPr="00F14D84" w:rsidRDefault="00D40C70" w:rsidP="002C6D9D">
            <w:pPr>
              <w:pStyle w:val="TAR"/>
              <w:rPr>
                <w:sz w:val="16"/>
              </w:rPr>
            </w:pPr>
            <w:r w:rsidRPr="00F14D84">
              <w:rPr>
                <w:sz w:val="16"/>
              </w:rPr>
              <w:t>1</w:t>
            </w:r>
          </w:p>
        </w:tc>
        <w:tc>
          <w:tcPr>
            <w:tcW w:w="567" w:type="dxa"/>
          </w:tcPr>
          <w:p w14:paraId="4A0FAA62" w14:textId="77777777" w:rsidR="00D40C70" w:rsidRPr="00F14D84" w:rsidRDefault="00D40C70" w:rsidP="005729EB">
            <w:pPr>
              <w:pStyle w:val="TAL"/>
              <w:rPr>
                <w:sz w:val="16"/>
                <w:szCs w:val="16"/>
              </w:rPr>
            </w:pPr>
            <w:r w:rsidRPr="00F14D84">
              <w:rPr>
                <w:sz w:val="16"/>
                <w:szCs w:val="16"/>
              </w:rPr>
              <w:t>B</w:t>
            </w:r>
          </w:p>
        </w:tc>
        <w:tc>
          <w:tcPr>
            <w:tcW w:w="4253" w:type="dxa"/>
          </w:tcPr>
          <w:p w14:paraId="5608606B" w14:textId="77777777" w:rsidR="00D40C70" w:rsidRPr="00F14D84" w:rsidRDefault="00D40C70" w:rsidP="005729EB">
            <w:pPr>
              <w:pStyle w:val="TAL"/>
              <w:rPr>
                <w:sz w:val="16"/>
                <w:szCs w:val="16"/>
              </w:rPr>
            </w:pPr>
            <w:r w:rsidRPr="00F14D84">
              <w:rPr>
                <w:sz w:val="16"/>
                <w:szCs w:val="16"/>
              </w:rPr>
              <w:t>Trigger TAU at Default DCN-ID change</w:t>
            </w:r>
          </w:p>
        </w:tc>
        <w:tc>
          <w:tcPr>
            <w:tcW w:w="847" w:type="dxa"/>
          </w:tcPr>
          <w:p w14:paraId="1A67DB84" w14:textId="77777777" w:rsidR="00D40C70" w:rsidRPr="00F14D84" w:rsidRDefault="00D40C70" w:rsidP="005729EB">
            <w:pPr>
              <w:pStyle w:val="TAL"/>
              <w:rPr>
                <w:sz w:val="16"/>
                <w:szCs w:val="16"/>
              </w:rPr>
            </w:pPr>
            <w:r w:rsidRPr="00F14D84">
              <w:rPr>
                <w:sz w:val="16"/>
                <w:szCs w:val="16"/>
              </w:rPr>
              <w:t>14.2.0</w:t>
            </w:r>
          </w:p>
        </w:tc>
      </w:tr>
      <w:tr w:rsidR="002C6D9D" w:rsidRPr="00F14D84" w14:paraId="1478FE85" w14:textId="77777777" w:rsidTr="002C6D9D">
        <w:trPr>
          <w:cantSplit/>
        </w:trPr>
        <w:tc>
          <w:tcPr>
            <w:tcW w:w="846" w:type="dxa"/>
          </w:tcPr>
          <w:p w14:paraId="14E1B596" w14:textId="77777777" w:rsidR="00D40C70" w:rsidRPr="00F14D84" w:rsidRDefault="00D40C70" w:rsidP="002C6D9D">
            <w:pPr>
              <w:pStyle w:val="TAC"/>
              <w:rPr>
                <w:sz w:val="16"/>
              </w:rPr>
            </w:pPr>
            <w:r w:rsidRPr="00F14D84">
              <w:rPr>
                <w:sz w:val="16"/>
              </w:rPr>
              <w:t>2016-12</w:t>
            </w:r>
          </w:p>
        </w:tc>
        <w:tc>
          <w:tcPr>
            <w:tcW w:w="850" w:type="dxa"/>
          </w:tcPr>
          <w:p w14:paraId="31FFEC46" w14:textId="77777777" w:rsidR="00D40C70" w:rsidRPr="00F14D84" w:rsidRDefault="00D40C70" w:rsidP="002C6D9D">
            <w:pPr>
              <w:pStyle w:val="TAC"/>
              <w:rPr>
                <w:sz w:val="16"/>
              </w:rPr>
            </w:pPr>
            <w:r w:rsidRPr="00F14D84">
              <w:rPr>
                <w:sz w:val="16"/>
              </w:rPr>
              <w:t>CT#74</w:t>
            </w:r>
          </w:p>
        </w:tc>
        <w:tc>
          <w:tcPr>
            <w:tcW w:w="1134" w:type="dxa"/>
          </w:tcPr>
          <w:p w14:paraId="4217F66C" w14:textId="77777777" w:rsidR="00D40C70" w:rsidRPr="00F14D84" w:rsidRDefault="00D40C70" w:rsidP="002C6D9D">
            <w:pPr>
              <w:pStyle w:val="TAC"/>
              <w:rPr>
                <w:sz w:val="16"/>
              </w:rPr>
            </w:pPr>
            <w:r w:rsidRPr="00F14D84">
              <w:rPr>
                <w:sz w:val="16"/>
              </w:rPr>
              <w:t>CP-160718</w:t>
            </w:r>
          </w:p>
        </w:tc>
        <w:tc>
          <w:tcPr>
            <w:tcW w:w="709" w:type="dxa"/>
          </w:tcPr>
          <w:p w14:paraId="2C556188" w14:textId="77777777" w:rsidR="00D40C70" w:rsidRPr="00F14D84" w:rsidRDefault="00D40C70" w:rsidP="002C6D9D">
            <w:pPr>
              <w:pStyle w:val="TAL"/>
              <w:rPr>
                <w:sz w:val="16"/>
              </w:rPr>
            </w:pPr>
            <w:r w:rsidRPr="00F14D84">
              <w:rPr>
                <w:sz w:val="16"/>
              </w:rPr>
              <w:t>2697</w:t>
            </w:r>
          </w:p>
        </w:tc>
        <w:tc>
          <w:tcPr>
            <w:tcW w:w="425" w:type="dxa"/>
          </w:tcPr>
          <w:p w14:paraId="628B5F24" w14:textId="77777777" w:rsidR="00D40C70" w:rsidRPr="00F14D84" w:rsidRDefault="00D40C70" w:rsidP="002C6D9D">
            <w:pPr>
              <w:pStyle w:val="TAR"/>
              <w:rPr>
                <w:sz w:val="16"/>
              </w:rPr>
            </w:pPr>
            <w:r w:rsidRPr="00F14D84">
              <w:rPr>
                <w:sz w:val="16"/>
              </w:rPr>
              <w:t>1</w:t>
            </w:r>
          </w:p>
        </w:tc>
        <w:tc>
          <w:tcPr>
            <w:tcW w:w="567" w:type="dxa"/>
          </w:tcPr>
          <w:p w14:paraId="17CDE5E3" w14:textId="77777777" w:rsidR="00D40C70" w:rsidRPr="00F14D84" w:rsidRDefault="00D40C70" w:rsidP="005729EB">
            <w:pPr>
              <w:pStyle w:val="TAL"/>
              <w:rPr>
                <w:sz w:val="16"/>
                <w:szCs w:val="16"/>
              </w:rPr>
            </w:pPr>
            <w:r w:rsidRPr="00F14D84">
              <w:rPr>
                <w:sz w:val="16"/>
                <w:szCs w:val="16"/>
              </w:rPr>
              <w:t>A</w:t>
            </w:r>
          </w:p>
        </w:tc>
        <w:tc>
          <w:tcPr>
            <w:tcW w:w="4253" w:type="dxa"/>
          </w:tcPr>
          <w:p w14:paraId="50F8E7F7" w14:textId="77777777" w:rsidR="00D40C70" w:rsidRPr="00F14D84" w:rsidRDefault="00D40C70" w:rsidP="005729EB">
            <w:pPr>
              <w:pStyle w:val="TAL"/>
              <w:rPr>
                <w:sz w:val="16"/>
                <w:szCs w:val="16"/>
              </w:rPr>
            </w:pPr>
            <w:r w:rsidRPr="00F14D84">
              <w:rPr>
                <w:sz w:val="16"/>
                <w:szCs w:val="16"/>
              </w:rPr>
              <w:t>Indication to upper layers on first expiry of T3482 for emergency bearer services</w:t>
            </w:r>
          </w:p>
        </w:tc>
        <w:tc>
          <w:tcPr>
            <w:tcW w:w="847" w:type="dxa"/>
          </w:tcPr>
          <w:p w14:paraId="77E7D8E7" w14:textId="77777777" w:rsidR="00D40C70" w:rsidRPr="00F14D84" w:rsidRDefault="00D40C70" w:rsidP="005729EB">
            <w:pPr>
              <w:pStyle w:val="TAL"/>
              <w:rPr>
                <w:sz w:val="16"/>
                <w:szCs w:val="16"/>
              </w:rPr>
            </w:pPr>
            <w:r w:rsidRPr="00F14D84">
              <w:rPr>
                <w:sz w:val="16"/>
                <w:szCs w:val="16"/>
              </w:rPr>
              <w:t>14.2.0</w:t>
            </w:r>
          </w:p>
        </w:tc>
      </w:tr>
      <w:tr w:rsidR="002C6D9D" w:rsidRPr="00F14D84" w14:paraId="303FC444" w14:textId="77777777" w:rsidTr="002C6D9D">
        <w:trPr>
          <w:cantSplit/>
        </w:trPr>
        <w:tc>
          <w:tcPr>
            <w:tcW w:w="846" w:type="dxa"/>
          </w:tcPr>
          <w:p w14:paraId="00C8FDAD" w14:textId="77777777" w:rsidR="00D40C70" w:rsidRPr="00F14D84" w:rsidRDefault="00D40C70" w:rsidP="002C6D9D">
            <w:pPr>
              <w:pStyle w:val="TAC"/>
              <w:rPr>
                <w:sz w:val="16"/>
              </w:rPr>
            </w:pPr>
            <w:r w:rsidRPr="00F14D84">
              <w:rPr>
                <w:sz w:val="16"/>
              </w:rPr>
              <w:t>2016-12</w:t>
            </w:r>
          </w:p>
        </w:tc>
        <w:tc>
          <w:tcPr>
            <w:tcW w:w="850" w:type="dxa"/>
          </w:tcPr>
          <w:p w14:paraId="39B882A8" w14:textId="77777777" w:rsidR="00D40C70" w:rsidRPr="00F14D84" w:rsidRDefault="00D40C70" w:rsidP="002C6D9D">
            <w:pPr>
              <w:pStyle w:val="TAC"/>
              <w:rPr>
                <w:sz w:val="16"/>
              </w:rPr>
            </w:pPr>
            <w:r w:rsidRPr="00F14D84">
              <w:rPr>
                <w:sz w:val="16"/>
              </w:rPr>
              <w:t>CT#74</w:t>
            </w:r>
          </w:p>
        </w:tc>
        <w:tc>
          <w:tcPr>
            <w:tcW w:w="1134" w:type="dxa"/>
          </w:tcPr>
          <w:p w14:paraId="76793255" w14:textId="77777777" w:rsidR="00D40C70" w:rsidRPr="00F14D84" w:rsidRDefault="00D40C70" w:rsidP="002C6D9D">
            <w:pPr>
              <w:pStyle w:val="TAC"/>
              <w:rPr>
                <w:sz w:val="16"/>
              </w:rPr>
            </w:pPr>
            <w:r w:rsidRPr="00F14D84">
              <w:rPr>
                <w:sz w:val="16"/>
              </w:rPr>
              <w:t>CP-160720</w:t>
            </w:r>
          </w:p>
        </w:tc>
        <w:tc>
          <w:tcPr>
            <w:tcW w:w="709" w:type="dxa"/>
          </w:tcPr>
          <w:p w14:paraId="228CE13D" w14:textId="77777777" w:rsidR="00D40C70" w:rsidRPr="00F14D84" w:rsidRDefault="00D40C70" w:rsidP="002C6D9D">
            <w:pPr>
              <w:pStyle w:val="TAL"/>
              <w:rPr>
                <w:sz w:val="16"/>
              </w:rPr>
            </w:pPr>
            <w:r w:rsidRPr="00F14D84">
              <w:rPr>
                <w:sz w:val="16"/>
              </w:rPr>
              <w:t>2701</w:t>
            </w:r>
          </w:p>
        </w:tc>
        <w:tc>
          <w:tcPr>
            <w:tcW w:w="425" w:type="dxa"/>
          </w:tcPr>
          <w:p w14:paraId="11A9AC77" w14:textId="77777777" w:rsidR="00D40C70" w:rsidRPr="00F14D84" w:rsidRDefault="00D40C70" w:rsidP="002C6D9D">
            <w:pPr>
              <w:pStyle w:val="TAR"/>
              <w:rPr>
                <w:sz w:val="16"/>
              </w:rPr>
            </w:pPr>
            <w:r w:rsidRPr="00F14D84">
              <w:rPr>
                <w:sz w:val="16"/>
              </w:rPr>
              <w:t>3</w:t>
            </w:r>
          </w:p>
        </w:tc>
        <w:tc>
          <w:tcPr>
            <w:tcW w:w="567" w:type="dxa"/>
          </w:tcPr>
          <w:p w14:paraId="354A19C3" w14:textId="77777777" w:rsidR="00D40C70" w:rsidRPr="00F14D84" w:rsidRDefault="00D40C70" w:rsidP="005729EB">
            <w:pPr>
              <w:pStyle w:val="TAL"/>
              <w:rPr>
                <w:sz w:val="16"/>
                <w:szCs w:val="16"/>
              </w:rPr>
            </w:pPr>
            <w:r w:rsidRPr="00F14D84">
              <w:rPr>
                <w:sz w:val="16"/>
                <w:szCs w:val="16"/>
              </w:rPr>
              <w:t>A</w:t>
            </w:r>
          </w:p>
        </w:tc>
        <w:tc>
          <w:tcPr>
            <w:tcW w:w="4253" w:type="dxa"/>
          </w:tcPr>
          <w:p w14:paraId="76CB2115" w14:textId="77777777" w:rsidR="00D40C70" w:rsidRPr="00F14D84" w:rsidRDefault="00D40C70" w:rsidP="005729EB">
            <w:pPr>
              <w:pStyle w:val="TAL"/>
              <w:rPr>
                <w:sz w:val="16"/>
                <w:szCs w:val="16"/>
              </w:rPr>
            </w:pPr>
            <w:r w:rsidRPr="00F14D84">
              <w:rPr>
                <w:sz w:val="16"/>
                <w:szCs w:val="16"/>
              </w:rPr>
              <w:t>APN rate Control and Emergency bearer services</w:t>
            </w:r>
          </w:p>
        </w:tc>
        <w:tc>
          <w:tcPr>
            <w:tcW w:w="847" w:type="dxa"/>
          </w:tcPr>
          <w:p w14:paraId="69C11B43" w14:textId="77777777" w:rsidR="00D40C70" w:rsidRPr="00F14D84" w:rsidRDefault="00D40C70" w:rsidP="005729EB">
            <w:pPr>
              <w:pStyle w:val="TAL"/>
              <w:rPr>
                <w:sz w:val="16"/>
                <w:szCs w:val="16"/>
              </w:rPr>
            </w:pPr>
            <w:r w:rsidRPr="00F14D84">
              <w:rPr>
                <w:sz w:val="16"/>
                <w:szCs w:val="16"/>
              </w:rPr>
              <w:t>14.2.0</w:t>
            </w:r>
          </w:p>
        </w:tc>
      </w:tr>
      <w:tr w:rsidR="002C6D9D" w:rsidRPr="00F14D84" w14:paraId="52D849FE" w14:textId="77777777" w:rsidTr="002C6D9D">
        <w:trPr>
          <w:cantSplit/>
        </w:trPr>
        <w:tc>
          <w:tcPr>
            <w:tcW w:w="846" w:type="dxa"/>
          </w:tcPr>
          <w:p w14:paraId="19591FE6" w14:textId="77777777" w:rsidR="00D40C70" w:rsidRPr="00F14D84" w:rsidRDefault="00D40C70" w:rsidP="002C6D9D">
            <w:pPr>
              <w:pStyle w:val="TAC"/>
              <w:rPr>
                <w:sz w:val="16"/>
              </w:rPr>
            </w:pPr>
            <w:r w:rsidRPr="00F14D84">
              <w:rPr>
                <w:sz w:val="16"/>
              </w:rPr>
              <w:t>2016-12</w:t>
            </w:r>
          </w:p>
        </w:tc>
        <w:tc>
          <w:tcPr>
            <w:tcW w:w="850" w:type="dxa"/>
          </w:tcPr>
          <w:p w14:paraId="0B298111" w14:textId="77777777" w:rsidR="00D40C70" w:rsidRPr="00F14D84" w:rsidRDefault="00D40C70" w:rsidP="002C6D9D">
            <w:pPr>
              <w:pStyle w:val="TAC"/>
              <w:rPr>
                <w:sz w:val="16"/>
              </w:rPr>
            </w:pPr>
            <w:r w:rsidRPr="00F14D84">
              <w:rPr>
                <w:sz w:val="16"/>
              </w:rPr>
              <w:t>CT#74</w:t>
            </w:r>
          </w:p>
        </w:tc>
        <w:tc>
          <w:tcPr>
            <w:tcW w:w="1134" w:type="dxa"/>
          </w:tcPr>
          <w:p w14:paraId="524919BB" w14:textId="77777777" w:rsidR="00D40C70" w:rsidRPr="00F14D84" w:rsidRDefault="00D40C70" w:rsidP="002C6D9D">
            <w:pPr>
              <w:pStyle w:val="TAC"/>
              <w:rPr>
                <w:sz w:val="16"/>
              </w:rPr>
            </w:pPr>
            <w:r w:rsidRPr="00F14D84">
              <w:rPr>
                <w:sz w:val="16"/>
              </w:rPr>
              <w:t>CP-160720</w:t>
            </w:r>
          </w:p>
        </w:tc>
        <w:tc>
          <w:tcPr>
            <w:tcW w:w="709" w:type="dxa"/>
          </w:tcPr>
          <w:p w14:paraId="596CE962" w14:textId="77777777" w:rsidR="00D40C70" w:rsidRPr="00F14D84" w:rsidRDefault="00D40C70" w:rsidP="002C6D9D">
            <w:pPr>
              <w:pStyle w:val="TAL"/>
              <w:rPr>
                <w:sz w:val="16"/>
              </w:rPr>
            </w:pPr>
            <w:r w:rsidRPr="00F14D84">
              <w:rPr>
                <w:sz w:val="16"/>
              </w:rPr>
              <w:t>2703</w:t>
            </w:r>
          </w:p>
        </w:tc>
        <w:tc>
          <w:tcPr>
            <w:tcW w:w="425" w:type="dxa"/>
          </w:tcPr>
          <w:p w14:paraId="42423542" w14:textId="77777777" w:rsidR="00D40C70" w:rsidRPr="00F14D84" w:rsidRDefault="00D40C70" w:rsidP="002C6D9D">
            <w:pPr>
              <w:pStyle w:val="TAR"/>
              <w:rPr>
                <w:sz w:val="16"/>
              </w:rPr>
            </w:pPr>
          </w:p>
        </w:tc>
        <w:tc>
          <w:tcPr>
            <w:tcW w:w="567" w:type="dxa"/>
          </w:tcPr>
          <w:p w14:paraId="01020AF5" w14:textId="77777777" w:rsidR="00D40C70" w:rsidRPr="00F14D84" w:rsidRDefault="00D40C70" w:rsidP="005729EB">
            <w:pPr>
              <w:pStyle w:val="TAL"/>
              <w:rPr>
                <w:sz w:val="16"/>
                <w:szCs w:val="16"/>
              </w:rPr>
            </w:pPr>
            <w:r w:rsidRPr="00F14D84">
              <w:rPr>
                <w:sz w:val="16"/>
                <w:szCs w:val="16"/>
              </w:rPr>
              <w:t>A</w:t>
            </w:r>
          </w:p>
        </w:tc>
        <w:tc>
          <w:tcPr>
            <w:tcW w:w="4253" w:type="dxa"/>
          </w:tcPr>
          <w:p w14:paraId="466B14A6" w14:textId="77777777" w:rsidR="00D40C70" w:rsidRPr="00F14D84" w:rsidRDefault="00D40C70" w:rsidP="005729EB">
            <w:pPr>
              <w:pStyle w:val="TAL"/>
              <w:rPr>
                <w:sz w:val="16"/>
                <w:szCs w:val="16"/>
              </w:rPr>
            </w:pPr>
            <w:r w:rsidRPr="00F14D84">
              <w:rPr>
                <w:sz w:val="16"/>
                <w:szCs w:val="16"/>
              </w:rPr>
              <w:t>Alignment of the ROHC support requirements</w:t>
            </w:r>
          </w:p>
        </w:tc>
        <w:tc>
          <w:tcPr>
            <w:tcW w:w="847" w:type="dxa"/>
          </w:tcPr>
          <w:p w14:paraId="1503EE43" w14:textId="77777777" w:rsidR="00D40C70" w:rsidRPr="00F14D84" w:rsidRDefault="00D40C70" w:rsidP="005729EB">
            <w:pPr>
              <w:pStyle w:val="TAL"/>
              <w:rPr>
                <w:sz w:val="16"/>
                <w:szCs w:val="16"/>
              </w:rPr>
            </w:pPr>
            <w:r w:rsidRPr="00F14D84">
              <w:rPr>
                <w:sz w:val="16"/>
                <w:szCs w:val="16"/>
              </w:rPr>
              <w:t>14.2.0</w:t>
            </w:r>
          </w:p>
        </w:tc>
      </w:tr>
      <w:tr w:rsidR="002C6D9D" w:rsidRPr="00F14D84" w14:paraId="16532673" w14:textId="77777777" w:rsidTr="002C6D9D">
        <w:trPr>
          <w:cantSplit/>
        </w:trPr>
        <w:tc>
          <w:tcPr>
            <w:tcW w:w="846" w:type="dxa"/>
          </w:tcPr>
          <w:p w14:paraId="4E9B8451" w14:textId="77777777" w:rsidR="00D40C70" w:rsidRPr="00F14D84" w:rsidRDefault="00D40C70" w:rsidP="002C6D9D">
            <w:pPr>
              <w:pStyle w:val="TAC"/>
              <w:rPr>
                <w:sz w:val="16"/>
              </w:rPr>
            </w:pPr>
            <w:r w:rsidRPr="00F14D84">
              <w:rPr>
                <w:sz w:val="16"/>
              </w:rPr>
              <w:t>2016-12</w:t>
            </w:r>
          </w:p>
        </w:tc>
        <w:tc>
          <w:tcPr>
            <w:tcW w:w="850" w:type="dxa"/>
          </w:tcPr>
          <w:p w14:paraId="3F2FF89C" w14:textId="77777777" w:rsidR="00D40C70" w:rsidRPr="00F14D84" w:rsidRDefault="00D40C70" w:rsidP="002C6D9D">
            <w:pPr>
              <w:pStyle w:val="TAC"/>
              <w:rPr>
                <w:sz w:val="16"/>
              </w:rPr>
            </w:pPr>
            <w:r w:rsidRPr="00F14D84">
              <w:rPr>
                <w:sz w:val="16"/>
              </w:rPr>
              <w:t>CT#74</w:t>
            </w:r>
          </w:p>
        </w:tc>
        <w:tc>
          <w:tcPr>
            <w:tcW w:w="1134" w:type="dxa"/>
          </w:tcPr>
          <w:p w14:paraId="2E6142B4" w14:textId="77777777" w:rsidR="00D40C70" w:rsidRPr="00F14D84" w:rsidRDefault="00D40C70" w:rsidP="002C6D9D">
            <w:pPr>
              <w:pStyle w:val="TAC"/>
              <w:rPr>
                <w:sz w:val="16"/>
              </w:rPr>
            </w:pPr>
            <w:r w:rsidRPr="00F14D84">
              <w:rPr>
                <w:sz w:val="16"/>
              </w:rPr>
              <w:t>CP-160753</w:t>
            </w:r>
          </w:p>
        </w:tc>
        <w:tc>
          <w:tcPr>
            <w:tcW w:w="709" w:type="dxa"/>
          </w:tcPr>
          <w:p w14:paraId="6448B88C" w14:textId="77777777" w:rsidR="00D40C70" w:rsidRPr="00F14D84" w:rsidRDefault="00D40C70" w:rsidP="002C6D9D">
            <w:pPr>
              <w:pStyle w:val="TAL"/>
              <w:rPr>
                <w:sz w:val="16"/>
              </w:rPr>
            </w:pPr>
            <w:r w:rsidRPr="00F14D84">
              <w:rPr>
                <w:sz w:val="16"/>
              </w:rPr>
              <w:t>2707</w:t>
            </w:r>
          </w:p>
        </w:tc>
        <w:tc>
          <w:tcPr>
            <w:tcW w:w="425" w:type="dxa"/>
          </w:tcPr>
          <w:p w14:paraId="54DCC5CC" w14:textId="77777777" w:rsidR="00D40C70" w:rsidRPr="00F14D84" w:rsidRDefault="00D40C70" w:rsidP="002C6D9D">
            <w:pPr>
              <w:pStyle w:val="TAR"/>
              <w:rPr>
                <w:sz w:val="16"/>
              </w:rPr>
            </w:pPr>
            <w:r w:rsidRPr="00F14D84">
              <w:rPr>
                <w:sz w:val="16"/>
              </w:rPr>
              <w:t>3</w:t>
            </w:r>
          </w:p>
        </w:tc>
        <w:tc>
          <w:tcPr>
            <w:tcW w:w="567" w:type="dxa"/>
          </w:tcPr>
          <w:p w14:paraId="349D1560" w14:textId="77777777" w:rsidR="00D40C70" w:rsidRPr="00F14D84" w:rsidRDefault="00D40C70" w:rsidP="005729EB">
            <w:pPr>
              <w:pStyle w:val="TAL"/>
              <w:rPr>
                <w:sz w:val="16"/>
                <w:szCs w:val="16"/>
              </w:rPr>
            </w:pPr>
            <w:r w:rsidRPr="00F14D84">
              <w:rPr>
                <w:sz w:val="16"/>
                <w:szCs w:val="16"/>
              </w:rPr>
              <w:t>D</w:t>
            </w:r>
          </w:p>
        </w:tc>
        <w:tc>
          <w:tcPr>
            <w:tcW w:w="4253" w:type="dxa"/>
          </w:tcPr>
          <w:p w14:paraId="0949DDCB" w14:textId="77777777" w:rsidR="00D40C70" w:rsidRPr="00F14D84" w:rsidRDefault="00D40C70" w:rsidP="005729EB">
            <w:pPr>
              <w:pStyle w:val="TAL"/>
              <w:rPr>
                <w:sz w:val="16"/>
                <w:szCs w:val="16"/>
              </w:rPr>
            </w:pPr>
            <w:r w:rsidRPr="00F14D84">
              <w:rPr>
                <w:sz w:val="16"/>
                <w:szCs w:val="16"/>
              </w:rPr>
              <w:t>Correction to the handling of the Link MTU parameters</w:t>
            </w:r>
          </w:p>
        </w:tc>
        <w:tc>
          <w:tcPr>
            <w:tcW w:w="847" w:type="dxa"/>
          </w:tcPr>
          <w:p w14:paraId="71CE6705" w14:textId="77777777" w:rsidR="00D40C70" w:rsidRPr="00F14D84" w:rsidRDefault="00D40C70" w:rsidP="005729EB">
            <w:pPr>
              <w:pStyle w:val="TAL"/>
              <w:rPr>
                <w:sz w:val="16"/>
                <w:szCs w:val="16"/>
              </w:rPr>
            </w:pPr>
            <w:r w:rsidRPr="00F14D84">
              <w:rPr>
                <w:sz w:val="16"/>
                <w:szCs w:val="16"/>
              </w:rPr>
              <w:t>14.2.0</w:t>
            </w:r>
          </w:p>
        </w:tc>
      </w:tr>
      <w:tr w:rsidR="002C6D9D" w:rsidRPr="00F14D84" w14:paraId="3226145E" w14:textId="77777777" w:rsidTr="002C6D9D">
        <w:trPr>
          <w:cantSplit/>
        </w:trPr>
        <w:tc>
          <w:tcPr>
            <w:tcW w:w="846" w:type="dxa"/>
          </w:tcPr>
          <w:p w14:paraId="0EF6D888" w14:textId="77777777" w:rsidR="00D40C70" w:rsidRPr="00F14D84" w:rsidRDefault="00D40C70" w:rsidP="002C6D9D">
            <w:pPr>
              <w:pStyle w:val="TAC"/>
              <w:rPr>
                <w:sz w:val="16"/>
              </w:rPr>
            </w:pPr>
            <w:r w:rsidRPr="00F14D84">
              <w:rPr>
                <w:sz w:val="16"/>
              </w:rPr>
              <w:t>2016-12</w:t>
            </w:r>
          </w:p>
        </w:tc>
        <w:tc>
          <w:tcPr>
            <w:tcW w:w="850" w:type="dxa"/>
          </w:tcPr>
          <w:p w14:paraId="2EDD8936" w14:textId="77777777" w:rsidR="00D40C70" w:rsidRPr="00F14D84" w:rsidRDefault="00D40C70" w:rsidP="002C6D9D">
            <w:pPr>
              <w:pStyle w:val="TAC"/>
              <w:rPr>
                <w:sz w:val="16"/>
              </w:rPr>
            </w:pPr>
            <w:r w:rsidRPr="00F14D84">
              <w:rPr>
                <w:sz w:val="16"/>
              </w:rPr>
              <w:t>CT#74</w:t>
            </w:r>
          </w:p>
        </w:tc>
        <w:tc>
          <w:tcPr>
            <w:tcW w:w="1134" w:type="dxa"/>
          </w:tcPr>
          <w:p w14:paraId="03E5B21D" w14:textId="77777777" w:rsidR="00D40C70" w:rsidRPr="00F14D84" w:rsidRDefault="00D40C70" w:rsidP="002C6D9D">
            <w:pPr>
              <w:pStyle w:val="TAC"/>
              <w:rPr>
                <w:sz w:val="16"/>
              </w:rPr>
            </w:pPr>
            <w:r w:rsidRPr="00F14D84">
              <w:rPr>
                <w:sz w:val="16"/>
              </w:rPr>
              <w:t>CP-160721</w:t>
            </w:r>
          </w:p>
        </w:tc>
        <w:tc>
          <w:tcPr>
            <w:tcW w:w="709" w:type="dxa"/>
          </w:tcPr>
          <w:p w14:paraId="1DEEBFAE" w14:textId="77777777" w:rsidR="00D40C70" w:rsidRPr="00F14D84" w:rsidRDefault="00D40C70" w:rsidP="002C6D9D">
            <w:pPr>
              <w:pStyle w:val="TAL"/>
              <w:rPr>
                <w:sz w:val="16"/>
              </w:rPr>
            </w:pPr>
            <w:r w:rsidRPr="00F14D84">
              <w:rPr>
                <w:sz w:val="16"/>
              </w:rPr>
              <w:t>2709</w:t>
            </w:r>
          </w:p>
        </w:tc>
        <w:tc>
          <w:tcPr>
            <w:tcW w:w="425" w:type="dxa"/>
          </w:tcPr>
          <w:p w14:paraId="6B3C3214" w14:textId="77777777" w:rsidR="00D40C70" w:rsidRPr="00F14D84" w:rsidRDefault="00D40C70" w:rsidP="002C6D9D">
            <w:pPr>
              <w:pStyle w:val="TAR"/>
              <w:rPr>
                <w:sz w:val="16"/>
              </w:rPr>
            </w:pPr>
            <w:r w:rsidRPr="00F14D84">
              <w:rPr>
                <w:sz w:val="16"/>
              </w:rPr>
              <w:t>2</w:t>
            </w:r>
          </w:p>
        </w:tc>
        <w:tc>
          <w:tcPr>
            <w:tcW w:w="567" w:type="dxa"/>
          </w:tcPr>
          <w:p w14:paraId="7F5A081F" w14:textId="77777777" w:rsidR="00D40C70" w:rsidRPr="00F14D84" w:rsidRDefault="00D40C70" w:rsidP="005729EB">
            <w:pPr>
              <w:pStyle w:val="TAL"/>
              <w:rPr>
                <w:sz w:val="16"/>
                <w:szCs w:val="16"/>
              </w:rPr>
            </w:pPr>
            <w:r w:rsidRPr="00F14D84">
              <w:rPr>
                <w:sz w:val="16"/>
                <w:szCs w:val="16"/>
              </w:rPr>
              <w:t>A</w:t>
            </w:r>
          </w:p>
        </w:tc>
        <w:tc>
          <w:tcPr>
            <w:tcW w:w="4253" w:type="dxa"/>
          </w:tcPr>
          <w:p w14:paraId="3BF68BF7" w14:textId="77777777" w:rsidR="00D40C70" w:rsidRPr="00F14D84" w:rsidRDefault="00D40C70" w:rsidP="005729EB">
            <w:pPr>
              <w:pStyle w:val="TAL"/>
              <w:rPr>
                <w:sz w:val="16"/>
                <w:szCs w:val="16"/>
              </w:rPr>
            </w:pPr>
            <w:r w:rsidRPr="00F14D84">
              <w:rPr>
                <w:sz w:val="16"/>
                <w:szCs w:val="16"/>
              </w:rPr>
              <w:t>Enabling SMS over SGs for NB-IoT only UEs</w:t>
            </w:r>
          </w:p>
        </w:tc>
        <w:tc>
          <w:tcPr>
            <w:tcW w:w="847" w:type="dxa"/>
          </w:tcPr>
          <w:p w14:paraId="7C64628F" w14:textId="77777777" w:rsidR="00D40C70" w:rsidRPr="00F14D84" w:rsidRDefault="00D40C70" w:rsidP="005729EB">
            <w:pPr>
              <w:pStyle w:val="TAL"/>
              <w:rPr>
                <w:sz w:val="16"/>
                <w:szCs w:val="16"/>
              </w:rPr>
            </w:pPr>
            <w:r w:rsidRPr="00F14D84">
              <w:rPr>
                <w:sz w:val="16"/>
                <w:szCs w:val="16"/>
              </w:rPr>
              <w:t>14.2.0</w:t>
            </w:r>
          </w:p>
        </w:tc>
      </w:tr>
      <w:tr w:rsidR="002C6D9D" w:rsidRPr="00F14D84" w14:paraId="614AF51D" w14:textId="77777777" w:rsidTr="002C6D9D">
        <w:trPr>
          <w:cantSplit/>
        </w:trPr>
        <w:tc>
          <w:tcPr>
            <w:tcW w:w="846" w:type="dxa"/>
          </w:tcPr>
          <w:p w14:paraId="79E81CE8" w14:textId="77777777" w:rsidR="00D40C70" w:rsidRPr="00F14D84" w:rsidRDefault="00D40C70" w:rsidP="002C6D9D">
            <w:pPr>
              <w:pStyle w:val="TAC"/>
              <w:rPr>
                <w:sz w:val="16"/>
              </w:rPr>
            </w:pPr>
            <w:r w:rsidRPr="00F14D84">
              <w:rPr>
                <w:sz w:val="16"/>
              </w:rPr>
              <w:t>2016-12</w:t>
            </w:r>
          </w:p>
        </w:tc>
        <w:tc>
          <w:tcPr>
            <w:tcW w:w="850" w:type="dxa"/>
          </w:tcPr>
          <w:p w14:paraId="58A9EA6A" w14:textId="77777777" w:rsidR="00D40C70" w:rsidRPr="00F14D84" w:rsidRDefault="00D40C70" w:rsidP="002C6D9D">
            <w:pPr>
              <w:pStyle w:val="TAC"/>
              <w:rPr>
                <w:sz w:val="16"/>
              </w:rPr>
            </w:pPr>
            <w:r w:rsidRPr="00F14D84">
              <w:rPr>
                <w:sz w:val="16"/>
              </w:rPr>
              <w:t>CT#74</w:t>
            </w:r>
          </w:p>
        </w:tc>
        <w:tc>
          <w:tcPr>
            <w:tcW w:w="1134" w:type="dxa"/>
          </w:tcPr>
          <w:p w14:paraId="0992C159" w14:textId="77777777" w:rsidR="00D40C70" w:rsidRPr="00F14D84" w:rsidRDefault="00D40C70" w:rsidP="002C6D9D">
            <w:pPr>
              <w:pStyle w:val="TAC"/>
              <w:rPr>
                <w:sz w:val="16"/>
              </w:rPr>
            </w:pPr>
            <w:r w:rsidRPr="00F14D84">
              <w:rPr>
                <w:sz w:val="16"/>
              </w:rPr>
              <w:t>CP-160749</w:t>
            </w:r>
          </w:p>
        </w:tc>
        <w:tc>
          <w:tcPr>
            <w:tcW w:w="709" w:type="dxa"/>
          </w:tcPr>
          <w:p w14:paraId="5E1028D4" w14:textId="77777777" w:rsidR="00D40C70" w:rsidRPr="00F14D84" w:rsidRDefault="00D40C70" w:rsidP="002C6D9D">
            <w:pPr>
              <w:pStyle w:val="TAL"/>
              <w:rPr>
                <w:sz w:val="16"/>
              </w:rPr>
            </w:pPr>
            <w:r w:rsidRPr="00F14D84">
              <w:rPr>
                <w:sz w:val="16"/>
              </w:rPr>
              <w:t>2710</w:t>
            </w:r>
          </w:p>
        </w:tc>
        <w:tc>
          <w:tcPr>
            <w:tcW w:w="425" w:type="dxa"/>
          </w:tcPr>
          <w:p w14:paraId="2CFB4161" w14:textId="77777777" w:rsidR="00D40C70" w:rsidRPr="00F14D84" w:rsidRDefault="00D40C70" w:rsidP="002C6D9D">
            <w:pPr>
              <w:pStyle w:val="TAR"/>
              <w:rPr>
                <w:sz w:val="16"/>
              </w:rPr>
            </w:pPr>
          </w:p>
        </w:tc>
        <w:tc>
          <w:tcPr>
            <w:tcW w:w="567" w:type="dxa"/>
          </w:tcPr>
          <w:p w14:paraId="3E080373" w14:textId="77777777" w:rsidR="00D40C70" w:rsidRPr="00F14D84" w:rsidRDefault="00D40C70" w:rsidP="005729EB">
            <w:pPr>
              <w:pStyle w:val="TAL"/>
              <w:rPr>
                <w:sz w:val="16"/>
                <w:szCs w:val="16"/>
              </w:rPr>
            </w:pPr>
            <w:r w:rsidRPr="00F14D84">
              <w:rPr>
                <w:sz w:val="16"/>
                <w:szCs w:val="16"/>
              </w:rPr>
              <w:t>F</w:t>
            </w:r>
          </w:p>
        </w:tc>
        <w:tc>
          <w:tcPr>
            <w:tcW w:w="4253" w:type="dxa"/>
          </w:tcPr>
          <w:p w14:paraId="54792B1E" w14:textId="77777777" w:rsidR="00D40C70" w:rsidRPr="00F14D84" w:rsidRDefault="00D40C70" w:rsidP="005729EB">
            <w:pPr>
              <w:pStyle w:val="TAL"/>
              <w:rPr>
                <w:sz w:val="16"/>
                <w:szCs w:val="16"/>
              </w:rPr>
            </w:pPr>
            <w:r w:rsidRPr="00F14D84">
              <w:rPr>
                <w:sz w:val="16"/>
                <w:szCs w:val="16"/>
              </w:rPr>
              <w:t>Alignment on UE's behaviour for CS fallback failure</w:t>
            </w:r>
          </w:p>
        </w:tc>
        <w:tc>
          <w:tcPr>
            <w:tcW w:w="847" w:type="dxa"/>
          </w:tcPr>
          <w:p w14:paraId="4777FDA8" w14:textId="77777777" w:rsidR="00D40C70" w:rsidRPr="00F14D84" w:rsidRDefault="00D40C70" w:rsidP="005729EB">
            <w:pPr>
              <w:pStyle w:val="TAL"/>
              <w:rPr>
                <w:sz w:val="16"/>
                <w:szCs w:val="16"/>
              </w:rPr>
            </w:pPr>
            <w:r w:rsidRPr="00F14D84">
              <w:rPr>
                <w:sz w:val="16"/>
                <w:szCs w:val="16"/>
              </w:rPr>
              <w:t>14.2.0</w:t>
            </w:r>
          </w:p>
        </w:tc>
      </w:tr>
      <w:tr w:rsidR="002C6D9D" w:rsidRPr="00F14D84" w14:paraId="47572FBB" w14:textId="77777777" w:rsidTr="002C6D9D">
        <w:trPr>
          <w:cantSplit/>
        </w:trPr>
        <w:tc>
          <w:tcPr>
            <w:tcW w:w="846" w:type="dxa"/>
          </w:tcPr>
          <w:p w14:paraId="13AA46A2" w14:textId="77777777" w:rsidR="00D40C70" w:rsidRPr="00F14D84" w:rsidRDefault="00D40C70" w:rsidP="002C6D9D">
            <w:pPr>
              <w:pStyle w:val="TAC"/>
              <w:rPr>
                <w:sz w:val="16"/>
              </w:rPr>
            </w:pPr>
            <w:r w:rsidRPr="00F14D84">
              <w:rPr>
                <w:sz w:val="16"/>
              </w:rPr>
              <w:t>2016-12</w:t>
            </w:r>
          </w:p>
        </w:tc>
        <w:tc>
          <w:tcPr>
            <w:tcW w:w="850" w:type="dxa"/>
          </w:tcPr>
          <w:p w14:paraId="06647A50" w14:textId="77777777" w:rsidR="00D40C70" w:rsidRPr="00F14D84" w:rsidRDefault="00D40C70" w:rsidP="002C6D9D">
            <w:pPr>
              <w:pStyle w:val="TAC"/>
              <w:rPr>
                <w:sz w:val="16"/>
              </w:rPr>
            </w:pPr>
            <w:r w:rsidRPr="00F14D84">
              <w:rPr>
                <w:sz w:val="16"/>
              </w:rPr>
              <w:t>CT#74</w:t>
            </w:r>
          </w:p>
        </w:tc>
        <w:tc>
          <w:tcPr>
            <w:tcW w:w="1134" w:type="dxa"/>
          </w:tcPr>
          <w:p w14:paraId="57B51126" w14:textId="77777777" w:rsidR="00D40C70" w:rsidRPr="00F14D84" w:rsidRDefault="00D40C70" w:rsidP="002C6D9D">
            <w:pPr>
              <w:pStyle w:val="TAC"/>
              <w:rPr>
                <w:sz w:val="16"/>
              </w:rPr>
            </w:pPr>
            <w:r w:rsidRPr="00F14D84">
              <w:rPr>
                <w:sz w:val="16"/>
              </w:rPr>
              <w:t>CP-160749</w:t>
            </w:r>
          </w:p>
        </w:tc>
        <w:tc>
          <w:tcPr>
            <w:tcW w:w="709" w:type="dxa"/>
          </w:tcPr>
          <w:p w14:paraId="585FC096" w14:textId="77777777" w:rsidR="00D40C70" w:rsidRPr="00F14D84" w:rsidRDefault="00D40C70" w:rsidP="002C6D9D">
            <w:pPr>
              <w:pStyle w:val="TAL"/>
              <w:rPr>
                <w:sz w:val="16"/>
              </w:rPr>
            </w:pPr>
            <w:r w:rsidRPr="00F14D84">
              <w:rPr>
                <w:sz w:val="16"/>
              </w:rPr>
              <w:t>2711</w:t>
            </w:r>
          </w:p>
        </w:tc>
        <w:tc>
          <w:tcPr>
            <w:tcW w:w="425" w:type="dxa"/>
          </w:tcPr>
          <w:p w14:paraId="6C6C15E7" w14:textId="77777777" w:rsidR="00D40C70" w:rsidRPr="00F14D84" w:rsidRDefault="00D40C70" w:rsidP="002C6D9D">
            <w:pPr>
              <w:pStyle w:val="TAR"/>
              <w:rPr>
                <w:sz w:val="16"/>
              </w:rPr>
            </w:pPr>
            <w:r w:rsidRPr="00F14D84">
              <w:rPr>
                <w:sz w:val="16"/>
              </w:rPr>
              <w:t>1</w:t>
            </w:r>
          </w:p>
        </w:tc>
        <w:tc>
          <w:tcPr>
            <w:tcW w:w="567" w:type="dxa"/>
          </w:tcPr>
          <w:p w14:paraId="09912FD7" w14:textId="77777777" w:rsidR="00D40C70" w:rsidRPr="00F14D84" w:rsidRDefault="00D40C70" w:rsidP="005729EB">
            <w:pPr>
              <w:pStyle w:val="TAL"/>
              <w:rPr>
                <w:sz w:val="16"/>
                <w:szCs w:val="16"/>
              </w:rPr>
            </w:pPr>
            <w:r w:rsidRPr="00F14D84">
              <w:rPr>
                <w:sz w:val="16"/>
                <w:szCs w:val="16"/>
              </w:rPr>
              <w:t>F</w:t>
            </w:r>
          </w:p>
        </w:tc>
        <w:tc>
          <w:tcPr>
            <w:tcW w:w="4253" w:type="dxa"/>
          </w:tcPr>
          <w:p w14:paraId="21E4F465" w14:textId="77777777" w:rsidR="00D40C70" w:rsidRPr="00F14D84" w:rsidRDefault="00D40C70" w:rsidP="005729EB">
            <w:pPr>
              <w:pStyle w:val="TAL"/>
              <w:rPr>
                <w:sz w:val="16"/>
                <w:szCs w:val="16"/>
              </w:rPr>
            </w:pPr>
            <w:r w:rsidRPr="00F14D84">
              <w:rPr>
                <w:sz w:val="16"/>
                <w:szCs w:val="16"/>
              </w:rPr>
              <w:t>Clarification to EMM-REGISTERED.UPDATE-NEEDED state</w:t>
            </w:r>
          </w:p>
        </w:tc>
        <w:tc>
          <w:tcPr>
            <w:tcW w:w="847" w:type="dxa"/>
          </w:tcPr>
          <w:p w14:paraId="67807D63" w14:textId="77777777" w:rsidR="00D40C70" w:rsidRPr="00F14D84" w:rsidRDefault="00D40C70" w:rsidP="005729EB">
            <w:pPr>
              <w:pStyle w:val="TAL"/>
              <w:rPr>
                <w:sz w:val="16"/>
                <w:szCs w:val="16"/>
              </w:rPr>
            </w:pPr>
            <w:r w:rsidRPr="00F14D84">
              <w:rPr>
                <w:sz w:val="16"/>
                <w:szCs w:val="16"/>
              </w:rPr>
              <w:t>14.2.0</w:t>
            </w:r>
          </w:p>
        </w:tc>
      </w:tr>
      <w:tr w:rsidR="002C6D9D" w:rsidRPr="00F14D84" w14:paraId="67617816" w14:textId="77777777" w:rsidTr="002C6D9D">
        <w:trPr>
          <w:cantSplit/>
        </w:trPr>
        <w:tc>
          <w:tcPr>
            <w:tcW w:w="846" w:type="dxa"/>
          </w:tcPr>
          <w:p w14:paraId="76CF00EE" w14:textId="77777777" w:rsidR="00D40C70" w:rsidRPr="00F14D84" w:rsidRDefault="00D40C70" w:rsidP="002C6D9D">
            <w:pPr>
              <w:pStyle w:val="TAC"/>
              <w:rPr>
                <w:sz w:val="16"/>
              </w:rPr>
            </w:pPr>
            <w:r w:rsidRPr="00F14D84">
              <w:rPr>
                <w:sz w:val="16"/>
              </w:rPr>
              <w:t>2016-12</w:t>
            </w:r>
          </w:p>
        </w:tc>
        <w:tc>
          <w:tcPr>
            <w:tcW w:w="850" w:type="dxa"/>
          </w:tcPr>
          <w:p w14:paraId="7E63AF28" w14:textId="77777777" w:rsidR="00D40C70" w:rsidRPr="00F14D84" w:rsidRDefault="00D40C70" w:rsidP="002C6D9D">
            <w:pPr>
              <w:pStyle w:val="TAC"/>
              <w:rPr>
                <w:sz w:val="16"/>
              </w:rPr>
            </w:pPr>
            <w:r w:rsidRPr="00F14D84">
              <w:rPr>
                <w:sz w:val="16"/>
              </w:rPr>
              <w:t>CT#74</w:t>
            </w:r>
          </w:p>
        </w:tc>
        <w:tc>
          <w:tcPr>
            <w:tcW w:w="1134" w:type="dxa"/>
          </w:tcPr>
          <w:p w14:paraId="514385BF" w14:textId="77777777" w:rsidR="00D40C70" w:rsidRPr="00F14D84" w:rsidRDefault="00D40C70" w:rsidP="002C6D9D">
            <w:pPr>
              <w:pStyle w:val="TAC"/>
              <w:rPr>
                <w:sz w:val="16"/>
              </w:rPr>
            </w:pPr>
            <w:r w:rsidRPr="00F14D84">
              <w:rPr>
                <w:sz w:val="16"/>
              </w:rPr>
              <w:t>CP-160749</w:t>
            </w:r>
          </w:p>
        </w:tc>
        <w:tc>
          <w:tcPr>
            <w:tcW w:w="709" w:type="dxa"/>
          </w:tcPr>
          <w:p w14:paraId="266EBFBD" w14:textId="77777777" w:rsidR="00D40C70" w:rsidRPr="00F14D84" w:rsidRDefault="00D40C70" w:rsidP="002C6D9D">
            <w:pPr>
              <w:pStyle w:val="TAL"/>
              <w:rPr>
                <w:sz w:val="16"/>
              </w:rPr>
            </w:pPr>
            <w:r w:rsidRPr="00F14D84">
              <w:rPr>
                <w:sz w:val="16"/>
              </w:rPr>
              <w:t>2712</w:t>
            </w:r>
          </w:p>
        </w:tc>
        <w:tc>
          <w:tcPr>
            <w:tcW w:w="425" w:type="dxa"/>
          </w:tcPr>
          <w:p w14:paraId="01BE76DA" w14:textId="77777777" w:rsidR="00D40C70" w:rsidRPr="00F14D84" w:rsidRDefault="00D40C70" w:rsidP="002C6D9D">
            <w:pPr>
              <w:pStyle w:val="TAR"/>
              <w:rPr>
                <w:sz w:val="16"/>
              </w:rPr>
            </w:pPr>
            <w:r w:rsidRPr="00F14D84">
              <w:rPr>
                <w:sz w:val="16"/>
              </w:rPr>
              <w:t>1</w:t>
            </w:r>
          </w:p>
        </w:tc>
        <w:tc>
          <w:tcPr>
            <w:tcW w:w="567" w:type="dxa"/>
          </w:tcPr>
          <w:p w14:paraId="02E23DB9" w14:textId="77777777" w:rsidR="00D40C70" w:rsidRPr="00F14D84" w:rsidRDefault="00D40C70" w:rsidP="005729EB">
            <w:pPr>
              <w:pStyle w:val="TAL"/>
              <w:rPr>
                <w:sz w:val="16"/>
                <w:szCs w:val="16"/>
              </w:rPr>
            </w:pPr>
            <w:r w:rsidRPr="00F14D84">
              <w:rPr>
                <w:sz w:val="16"/>
                <w:szCs w:val="16"/>
              </w:rPr>
              <w:t>F</w:t>
            </w:r>
          </w:p>
        </w:tc>
        <w:tc>
          <w:tcPr>
            <w:tcW w:w="4253" w:type="dxa"/>
          </w:tcPr>
          <w:p w14:paraId="3C66A259" w14:textId="77777777" w:rsidR="00D40C70" w:rsidRPr="00F14D84" w:rsidRDefault="00D40C70" w:rsidP="005729EB">
            <w:pPr>
              <w:pStyle w:val="TAL"/>
              <w:rPr>
                <w:sz w:val="16"/>
                <w:szCs w:val="16"/>
              </w:rPr>
            </w:pPr>
            <w:r w:rsidRPr="00F14D84">
              <w:rPr>
                <w:sz w:val="16"/>
                <w:szCs w:val="16"/>
              </w:rPr>
              <w:t>Service request initiated for CS fallback - abnormal case in the UE</w:t>
            </w:r>
          </w:p>
        </w:tc>
        <w:tc>
          <w:tcPr>
            <w:tcW w:w="847" w:type="dxa"/>
          </w:tcPr>
          <w:p w14:paraId="486F0D63" w14:textId="77777777" w:rsidR="00D40C70" w:rsidRPr="00F14D84" w:rsidRDefault="00D40C70" w:rsidP="005729EB">
            <w:pPr>
              <w:pStyle w:val="TAL"/>
              <w:rPr>
                <w:sz w:val="16"/>
                <w:szCs w:val="16"/>
              </w:rPr>
            </w:pPr>
            <w:r w:rsidRPr="00F14D84">
              <w:rPr>
                <w:sz w:val="16"/>
                <w:szCs w:val="16"/>
              </w:rPr>
              <w:t>14.2.0</w:t>
            </w:r>
          </w:p>
        </w:tc>
      </w:tr>
      <w:tr w:rsidR="002C6D9D" w:rsidRPr="00F14D84" w14:paraId="0B69C240" w14:textId="77777777" w:rsidTr="002C6D9D">
        <w:trPr>
          <w:cantSplit/>
        </w:trPr>
        <w:tc>
          <w:tcPr>
            <w:tcW w:w="846" w:type="dxa"/>
          </w:tcPr>
          <w:p w14:paraId="2148DE21" w14:textId="77777777" w:rsidR="00D40C70" w:rsidRPr="00F14D84" w:rsidRDefault="00D40C70" w:rsidP="002C6D9D">
            <w:pPr>
              <w:pStyle w:val="TAC"/>
              <w:rPr>
                <w:sz w:val="16"/>
              </w:rPr>
            </w:pPr>
            <w:r w:rsidRPr="00F14D84">
              <w:rPr>
                <w:sz w:val="16"/>
              </w:rPr>
              <w:t>2016-12</w:t>
            </w:r>
          </w:p>
        </w:tc>
        <w:tc>
          <w:tcPr>
            <w:tcW w:w="850" w:type="dxa"/>
          </w:tcPr>
          <w:p w14:paraId="037E4E51" w14:textId="77777777" w:rsidR="00D40C70" w:rsidRPr="00F14D84" w:rsidRDefault="00D40C70" w:rsidP="002C6D9D">
            <w:pPr>
              <w:pStyle w:val="TAC"/>
              <w:rPr>
                <w:sz w:val="16"/>
              </w:rPr>
            </w:pPr>
            <w:r w:rsidRPr="00F14D84">
              <w:rPr>
                <w:sz w:val="16"/>
              </w:rPr>
              <w:t>CT#74</w:t>
            </w:r>
          </w:p>
        </w:tc>
        <w:tc>
          <w:tcPr>
            <w:tcW w:w="1134" w:type="dxa"/>
          </w:tcPr>
          <w:p w14:paraId="1F8F20FD" w14:textId="77777777" w:rsidR="00D40C70" w:rsidRPr="00F14D84" w:rsidRDefault="00D40C70" w:rsidP="002C6D9D">
            <w:pPr>
              <w:pStyle w:val="TAC"/>
              <w:rPr>
                <w:sz w:val="16"/>
              </w:rPr>
            </w:pPr>
            <w:r w:rsidRPr="00F14D84">
              <w:rPr>
                <w:sz w:val="16"/>
              </w:rPr>
              <w:t>CP-160720</w:t>
            </w:r>
          </w:p>
        </w:tc>
        <w:tc>
          <w:tcPr>
            <w:tcW w:w="709" w:type="dxa"/>
          </w:tcPr>
          <w:p w14:paraId="50F16027" w14:textId="77777777" w:rsidR="00D40C70" w:rsidRPr="00F14D84" w:rsidRDefault="00D40C70" w:rsidP="002C6D9D">
            <w:pPr>
              <w:pStyle w:val="TAL"/>
              <w:rPr>
                <w:sz w:val="16"/>
              </w:rPr>
            </w:pPr>
            <w:r w:rsidRPr="00F14D84">
              <w:rPr>
                <w:sz w:val="16"/>
              </w:rPr>
              <w:t>2715</w:t>
            </w:r>
          </w:p>
        </w:tc>
        <w:tc>
          <w:tcPr>
            <w:tcW w:w="425" w:type="dxa"/>
          </w:tcPr>
          <w:p w14:paraId="570294A1" w14:textId="77777777" w:rsidR="00D40C70" w:rsidRPr="00F14D84" w:rsidRDefault="00D40C70" w:rsidP="002C6D9D">
            <w:pPr>
              <w:pStyle w:val="TAR"/>
              <w:rPr>
                <w:sz w:val="16"/>
              </w:rPr>
            </w:pPr>
            <w:r w:rsidRPr="00F14D84">
              <w:rPr>
                <w:sz w:val="16"/>
              </w:rPr>
              <w:t>2</w:t>
            </w:r>
          </w:p>
        </w:tc>
        <w:tc>
          <w:tcPr>
            <w:tcW w:w="567" w:type="dxa"/>
          </w:tcPr>
          <w:p w14:paraId="190CC3E0" w14:textId="77777777" w:rsidR="00D40C70" w:rsidRPr="00F14D84" w:rsidRDefault="00D40C70" w:rsidP="005729EB">
            <w:pPr>
              <w:pStyle w:val="TAL"/>
              <w:rPr>
                <w:sz w:val="16"/>
                <w:szCs w:val="16"/>
              </w:rPr>
            </w:pPr>
            <w:r w:rsidRPr="00F14D84">
              <w:rPr>
                <w:sz w:val="16"/>
                <w:szCs w:val="16"/>
              </w:rPr>
              <w:t>A</w:t>
            </w:r>
          </w:p>
        </w:tc>
        <w:tc>
          <w:tcPr>
            <w:tcW w:w="4253" w:type="dxa"/>
          </w:tcPr>
          <w:p w14:paraId="19C3249F" w14:textId="77777777" w:rsidR="00D40C70" w:rsidRPr="00F14D84" w:rsidRDefault="00D40C70" w:rsidP="005729EB">
            <w:pPr>
              <w:pStyle w:val="TAL"/>
              <w:rPr>
                <w:sz w:val="16"/>
                <w:szCs w:val="16"/>
              </w:rPr>
            </w:pPr>
            <w:r w:rsidRPr="00F14D84">
              <w:rPr>
                <w:sz w:val="16"/>
                <w:szCs w:val="16"/>
              </w:rPr>
              <w:t>Alignment of CP Service Request for abnormal case</w:t>
            </w:r>
          </w:p>
        </w:tc>
        <w:tc>
          <w:tcPr>
            <w:tcW w:w="847" w:type="dxa"/>
          </w:tcPr>
          <w:p w14:paraId="6E609CBC" w14:textId="77777777" w:rsidR="00D40C70" w:rsidRPr="00F14D84" w:rsidRDefault="00D40C70" w:rsidP="005729EB">
            <w:pPr>
              <w:pStyle w:val="TAL"/>
              <w:rPr>
                <w:sz w:val="16"/>
                <w:szCs w:val="16"/>
              </w:rPr>
            </w:pPr>
            <w:r w:rsidRPr="00F14D84">
              <w:rPr>
                <w:sz w:val="16"/>
                <w:szCs w:val="16"/>
              </w:rPr>
              <w:t>14.2.0</w:t>
            </w:r>
          </w:p>
        </w:tc>
      </w:tr>
      <w:tr w:rsidR="002C6D9D" w:rsidRPr="00F14D84" w14:paraId="53BC1DE2" w14:textId="77777777" w:rsidTr="002C6D9D">
        <w:trPr>
          <w:cantSplit/>
        </w:trPr>
        <w:tc>
          <w:tcPr>
            <w:tcW w:w="846" w:type="dxa"/>
          </w:tcPr>
          <w:p w14:paraId="734DBEBB" w14:textId="77777777" w:rsidR="00D40C70" w:rsidRPr="00F14D84" w:rsidRDefault="00D40C70" w:rsidP="002C6D9D">
            <w:pPr>
              <w:pStyle w:val="TAC"/>
              <w:rPr>
                <w:sz w:val="16"/>
              </w:rPr>
            </w:pPr>
            <w:r w:rsidRPr="00F14D84">
              <w:rPr>
                <w:sz w:val="16"/>
              </w:rPr>
              <w:t>2016-12</w:t>
            </w:r>
          </w:p>
        </w:tc>
        <w:tc>
          <w:tcPr>
            <w:tcW w:w="850" w:type="dxa"/>
          </w:tcPr>
          <w:p w14:paraId="089AEF98" w14:textId="77777777" w:rsidR="00D40C70" w:rsidRPr="00F14D84" w:rsidRDefault="00D40C70" w:rsidP="002C6D9D">
            <w:pPr>
              <w:pStyle w:val="TAC"/>
              <w:rPr>
                <w:sz w:val="16"/>
              </w:rPr>
            </w:pPr>
            <w:r w:rsidRPr="00F14D84">
              <w:rPr>
                <w:sz w:val="16"/>
              </w:rPr>
              <w:t>CT#74</w:t>
            </w:r>
          </w:p>
        </w:tc>
        <w:tc>
          <w:tcPr>
            <w:tcW w:w="1134" w:type="dxa"/>
          </w:tcPr>
          <w:p w14:paraId="3AE63DCF" w14:textId="77777777" w:rsidR="00D40C70" w:rsidRPr="00F14D84" w:rsidRDefault="00D40C70" w:rsidP="002C6D9D">
            <w:pPr>
              <w:pStyle w:val="TAC"/>
              <w:rPr>
                <w:sz w:val="16"/>
              </w:rPr>
            </w:pPr>
            <w:r w:rsidRPr="00F14D84">
              <w:rPr>
                <w:sz w:val="16"/>
              </w:rPr>
              <w:t>CP-160723</w:t>
            </w:r>
          </w:p>
        </w:tc>
        <w:tc>
          <w:tcPr>
            <w:tcW w:w="709" w:type="dxa"/>
          </w:tcPr>
          <w:p w14:paraId="2DDE12C1" w14:textId="77777777" w:rsidR="00D40C70" w:rsidRPr="00F14D84" w:rsidRDefault="00D40C70" w:rsidP="002C6D9D">
            <w:pPr>
              <w:pStyle w:val="TAL"/>
              <w:rPr>
                <w:sz w:val="16"/>
              </w:rPr>
            </w:pPr>
            <w:r w:rsidRPr="00F14D84">
              <w:rPr>
                <w:sz w:val="16"/>
              </w:rPr>
              <w:t>2719</w:t>
            </w:r>
          </w:p>
        </w:tc>
        <w:tc>
          <w:tcPr>
            <w:tcW w:w="425" w:type="dxa"/>
          </w:tcPr>
          <w:p w14:paraId="3B8246D0" w14:textId="77777777" w:rsidR="00D40C70" w:rsidRPr="00F14D84" w:rsidRDefault="00D40C70" w:rsidP="002C6D9D">
            <w:pPr>
              <w:pStyle w:val="TAR"/>
              <w:rPr>
                <w:sz w:val="16"/>
              </w:rPr>
            </w:pPr>
            <w:r w:rsidRPr="00F14D84">
              <w:rPr>
                <w:sz w:val="16"/>
              </w:rPr>
              <w:t>1</w:t>
            </w:r>
          </w:p>
        </w:tc>
        <w:tc>
          <w:tcPr>
            <w:tcW w:w="567" w:type="dxa"/>
          </w:tcPr>
          <w:p w14:paraId="0FE36518" w14:textId="77777777" w:rsidR="00D40C70" w:rsidRPr="00F14D84" w:rsidRDefault="00D40C70" w:rsidP="005729EB">
            <w:pPr>
              <w:pStyle w:val="TAL"/>
              <w:rPr>
                <w:sz w:val="16"/>
                <w:szCs w:val="16"/>
              </w:rPr>
            </w:pPr>
            <w:r w:rsidRPr="00F14D84">
              <w:rPr>
                <w:sz w:val="16"/>
                <w:szCs w:val="16"/>
              </w:rPr>
              <w:t>A</w:t>
            </w:r>
          </w:p>
        </w:tc>
        <w:tc>
          <w:tcPr>
            <w:tcW w:w="4253" w:type="dxa"/>
          </w:tcPr>
          <w:p w14:paraId="21AA00CB" w14:textId="77777777" w:rsidR="00D40C70" w:rsidRPr="00F14D84" w:rsidRDefault="00D40C70" w:rsidP="005729EB">
            <w:pPr>
              <w:pStyle w:val="TAL"/>
              <w:rPr>
                <w:sz w:val="16"/>
                <w:szCs w:val="16"/>
              </w:rPr>
            </w:pPr>
            <w:r w:rsidRPr="00F14D84">
              <w:rPr>
                <w:sz w:val="16"/>
                <w:szCs w:val="16"/>
              </w:rPr>
              <w:t xml:space="preserve">Service Request Counter </w:t>
            </w:r>
          </w:p>
        </w:tc>
        <w:tc>
          <w:tcPr>
            <w:tcW w:w="847" w:type="dxa"/>
          </w:tcPr>
          <w:p w14:paraId="11ED32A2" w14:textId="77777777" w:rsidR="00D40C70" w:rsidRPr="00F14D84" w:rsidRDefault="00D40C70" w:rsidP="005729EB">
            <w:pPr>
              <w:pStyle w:val="TAL"/>
              <w:rPr>
                <w:sz w:val="16"/>
                <w:szCs w:val="16"/>
              </w:rPr>
            </w:pPr>
            <w:r w:rsidRPr="00F14D84">
              <w:rPr>
                <w:sz w:val="16"/>
                <w:szCs w:val="16"/>
              </w:rPr>
              <w:t>14.2.0</w:t>
            </w:r>
          </w:p>
        </w:tc>
      </w:tr>
      <w:tr w:rsidR="002C6D9D" w:rsidRPr="00F14D84" w14:paraId="386800F6" w14:textId="77777777" w:rsidTr="002C6D9D">
        <w:trPr>
          <w:cantSplit/>
        </w:trPr>
        <w:tc>
          <w:tcPr>
            <w:tcW w:w="846" w:type="dxa"/>
          </w:tcPr>
          <w:p w14:paraId="72D3474F" w14:textId="77777777" w:rsidR="00D40C70" w:rsidRPr="00F14D84" w:rsidRDefault="00D40C70" w:rsidP="002C6D9D">
            <w:pPr>
              <w:pStyle w:val="TAC"/>
              <w:rPr>
                <w:sz w:val="16"/>
              </w:rPr>
            </w:pPr>
            <w:r w:rsidRPr="00F14D84">
              <w:rPr>
                <w:sz w:val="16"/>
              </w:rPr>
              <w:t>2016-12</w:t>
            </w:r>
          </w:p>
        </w:tc>
        <w:tc>
          <w:tcPr>
            <w:tcW w:w="850" w:type="dxa"/>
          </w:tcPr>
          <w:p w14:paraId="2E63843B" w14:textId="77777777" w:rsidR="00D40C70" w:rsidRPr="00F14D84" w:rsidRDefault="00D40C70" w:rsidP="002C6D9D">
            <w:pPr>
              <w:pStyle w:val="TAC"/>
              <w:rPr>
                <w:sz w:val="16"/>
              </w:rPr>
            </w:pPr>
            <w:r w:rsidRPr="00F14D84">
              <w:rPr>
                <w:sz w:val="16"/>
              </w:rPr>
              <w:t>CT#74</w:t>
            </w:r>
          </w:p>
        </w:tc>
        <w:tc>
          <w:tcPr>
            <w:tcW w:w="1134" w:type="dxa"/>
          </w:tcPr>
          <w:p w14:paraId="3AD49FE1" w14:textId="77777777" w:rsidR="00D40C70" w:rsidRPr="00F14D84" w:rsidRDefault="00D40C70" w:rsidP="002C6D9D">
            <w:pPr>
              <w:pStyle w:val="TAC"/>
              <w:rPr>
                <w:sz w:val="16"/>
              </w:rPr>
            </w:pPr>
            <w:r w:rsidRPr="00F14D84">
              <w:rPr>
                <w:sz w:val="16"/>
              </w:rPr>
              <w:t>CP-160721</w:t>
            </w:r>
          </w:p>
        </w:tc>
        <w:tc>
          <w:tcPr>
            <w:tcW w:w="709" w:type="dxa"/>
          </w:tcPr>
          <w:p w14:paraId="0A06496B" w14:textId="77777777" w:rsidR="00D40C70" w:rsidRPr="00F14D84" w:rsidRDefault="00D40C70" w:rsidP="002C6D9D">
            <w:pPr>
              <w:pStyle w:val="TAL"/>
              <w:rPr>
                <w:sz w:val="16"/>
              </w:rPr>
            </w:pPr>
            <w:r w:rsidRPr="00F14D84">
              <w:rPr>
                <w:sz w:val="16"/>
              </w:rPr>
              <w:t>2723</w:t>
            </w:r>
          </w:p>
        </w:tc>
        <w:tc>
          <w:tcPr>
            <w:tcW w:w="425" w:type="dxa"/>
          </w:tcPr>
          <w:p w14:paraId="2E3B36B5" w14:textId="77777777" w:rsidR="00D40C70" w:rsidRPr="00F14D84" w:rsidRDefault="00D40C70" w:rsidP="002C6D9D">
            <w:pPr>
              <w:pStyle w:val="TAR"/>
              <w:rPr>
                <w:sz w:val="16"/>
              </w:rPr>
            </w:pPr>
          </w:p>
        </w:tc>
        <w:tc>
          <w:tcPr>
            <w:tcW w:w="567" w:type="dxa"/>
          </w:tcPr>
          <w:p w14:paraId="30AE975F" w14:textId="77777777" w:rsidR="00D40C70" w:rsidRPr="00F14D84" w:rsidRDefault="00D40C70" w:rsidP="005729EB">
            <w:pPr>
              <w:pStyle w:val="TAL"/>
              <w:rPr>
                <w:sz w:val="16"/>
                <w:szCs w:val="16"/>
              </w:rPr>
            </w:pPr>
            <w:r w:rsidRPr="00F14D84">
              <w:rPr>
                <w:sz w:val="16"/>
                <w:szCs w:val="16"/>
              </w:rPr>
              <w:t>A</w:t>
            </w:r>
          </w:p>
        </w:tc>
        <w:tc>
          <w:tcPr>
            <w:tcW w:w="4253" w:type="dxa"/>
          </w:tcPr>
          <w:p w14:paraId="34F1D448" w14:textId="77777777" w:rsidR="00D40C70" w:rsidRPr="00F14D84" w:rsidRDefault="00D40C70" w:rsidP="005729EB">
            <w:pPr>
              <w:pStyle w:val="TAL"/>
              <w:rPr>
                <w:sz w:val="16"/>
                <w:szCs w:val="16"/>
              </w:rPr>
            </w:pPr>
            <w:r w:rsidRPr="00F14D84">
              <w:rPr>
                <w:sz w:val="16"/>
                <w:szCs w:val="16"/>
              </w:rPr>
              <w:t xml:space="preserve">Correction on NAS timer usage condition for CE mode B </w:t>
            </w:r>
          </w:p>
        </w:tc>
        <w:tc>
          <w:tcPr>
            <w:tcW w:w="847" w:type="dxa"/>
          </w:tcPr>
          <w:p w14:paraId="3C698D8C" w14:textId="77777777" w:rsidR="00D40C70" w:rsidRPr="00F14D84" w:rsidRDefault="00D40C70" w:rsidP="005729EB">
            <w:pPr>
              <w:pStyle w:val="TAL"/>
              <w:rPr>
                <w:sz w:val="16"/>
                <w:szCs w:val="16"/>
              </w:rPr>
            </w:pPr>
            <w:r w:rsidRPr="00F14D84">
              <w:rPr>
                <w:sz w:val="16"/>
                <w:szCs w:val="16"/>
              </w:rPr>
              <w:t>14.2.0</w:t>
            </w:r>
          </w:p>
        </w:tc>
      </w:tr>
      <w:tr w:rsidR="002C6D9D" w:rsidRPr="00F14D84" w14:paraId="006FAA7B" w14:textId="77777777" w:rsidTr="002C6D9D">
        <w:trPr>
          <w:cantSplit/>
        </w:trPr>
        <w:tc>
          <w:tcPr>
            <w:tcW w:w="846" w:type="dxa"/>
          </w:tcPr>
          <w:p w14:paraId="08F9B3B0" w14:textId="77777777" w:rsidR="00D40C70" w:rsidRPr="00F14D84" w:rsidRDefault="00D40C70" w:rsidP="002C6D9D">
            <w:pPr>
              <w:pStyle w:val="TAC"/>
              <w:rPr>
                <w:sz w:val="16"/>
              </w:rPr>
            </w:pPr>
            <w:r w:rsidRPr="00F14D84">
              <w:rPr>
                <w:sz w:val="16"/>
              </w:rPr>
              <w:t>2016-12</w:t>
            </w:r>
          </w:p>
        </w:tc>
        <w:tc>
          <w:tcPr>
            <w:tcW w:w="850" w:type="dxa"/>
          </w:tcPr>
          <w:p w14:paraId="6E6F2400" w14:textId="77777777" w:rsidR="00D40C70" w:rsidRPr="00F14D84" w:rsidRDefault="00D40C70" w:rsidP="002C6D9D">
            <w:pPr>
              <w:pStyle w:val="TAC"/>
              <w:rPr>
                <w:sz w:val="16"/>
              </w:rPr>
            </w:pPr>
            <w:r w:rsidRPr="00F14D84">
              <w:rPr>
                <w:sz w:val="16"/>
              </w:rPr>
              <w:t>CT#74</w:t>
            </w:r>
          </w:p>
        </w:tc>
        <w:tc>
          <w:tcPr>
            <w:tcW w:w="1134" w:type="dxa"/>
          </w:tcPr>
          <w:p w14:paraId="38C515A0" w14:textId="77777777" w:rsidR="00D40C70" w:rsidRPr="00F14D84" w:rsidRDefault="00D40C70" w:rsidP="002C6D9D">
            <w:pPr>
              <w:pStyle w:val="TAC"/>
              <w:rPr>
                <w:sz w:val="16"/>
              </w:rPr>
            </w:pPr>
            <w:r w:rsidRPr="00F14D84">
              <w:rPr>
                <w:sz w:val="16"/>
              </w:rPr>
              <w:t>CP-160753</w:t>
            </w:r>
          </w:p>
        </w:tc>
        <w:tc>
          <w:tcPr>
            <w:tcW w:w="709" w:type="dxa"/>
          </w:tcPr>
          <w:p w14:paraId="7BDB7E40" w14:textId="77777777" w:rsidR="00D40C70" w:rsidRPr="00F14D84" w:rsidRDefault="00D40C70" w:rsidP="002C6D9D">
            <w:pPr>
              <w:pStyle w:val="TAL"/>
              <w:rPr>
                <w:sz w:val="16"/>
              </w:rPr>
            </w:pPr>
            <w:r w:rsidRPr="00F14D84">
              <w:rPr>
                <w:sz w:val="16"/>
              </w:rPr>
              <w:t>2725</w:t>
            </w:r>
          </w:p>
        </w:tc>
        <w:tc>
          <w:tcPr>
            <w:tcW w:w="425" w:type="dxa"/>
          </w:tcPr>
          <w:p w14:paraId="2E87695E" w14:textId="77777777" w:rsidR="00D40C70" w:rsidRPr="00F14D84" w:rsidRDefault="00D40C70" w:rsidP="002C6D9D">
            <w:pPr>
              <w:pStyle w:val="TAR"/>
              <w:rPr>
                <w:sz w:val="16"/>
              </w:rPr>
            </w:pPr>
          </w:p>
        </w:tc>
        <w:tc>
          <w:tcPr>
            <w:tcW w:w="567" w:type="dxa"/>
          </w:tcPr>
          <w:p w14:paraId="1BE20867" w14:textId="77777777" w:rsidR="00D40C70" w:rsidRPr="00F14D84" w:rsidRDefault="00D40C70" w:rsidP="005729EB">
            <w:pPr>
              <w:pStyle w:val="TAL"/>
              <w:rPr>
                <w:sz w:val="16"/>
                <w:szCs w:val="16"/>
              </w:rPr>
            </w:pPr>
            <w:r w:rsidRPr="00F14D84">
              <w:rPr>
                <w:sz w:val="16"/>
                <w:szCs w:val="16"/>
              </w:rPr>
              <w:t>F</w:t>
            </w:r>
          </w:p>
        </w:tc>
        <w:tc>
          <w:tcPr>
            <w:tcW w:w="4253" w:type="dxa"/>
          </w:tcPr>
          <w:p w14:paraId="4969154F" w14:textId="77777777" w:rsidR="00D40C70" w:rsidRPr="00F14D84" w:rsidRDefault="00D40C70" w:rsidP="005729EB">
            <w:pPr>
              <w:pStyle w:val="TAL"/>
              <w:rPr>
                <w:sz w:val="16"/>
                <w:szCs w:val="16"/>
              </w:rPr>
            </w:pPr>
            <w:r w:rsidRPr="00F14D84">
              <w:rPr>
                <w:sz w:val="16"/>
                <w:szCs w:val="16"/>
              </w:rPr>
              <w:t>Aligning definitions of EMM_DEREGISTERED.PLMN-SEARCH and EMM_DEREGISTERED.NO-IMSI</w:t>
            </w:r>
          </w:p>
        </w:tc>
        <w:tc>
          <w:tcPr>
            <w:tcW w:w="847" w:type="dxa"/>
          </w:tcPr>
          <w:p w14:paraId="5F6352E3" w14:textId="77777777" w:rsidR="00D40C70" w:rsidRPr="00F14D84" w:rsidRDefault="00D40C70" w:rsidP="005729EB">
            <w:pPr>
              <w:pStyle w:val="TAL"/>
              <w:rPr>
                <w:sz w:val="16"/>
                <w:szCs w:val="16"/>
              </w:rPr>
            </w:pPr>
            <w:r w:rsidRPr="00F14D84">
              <w:rPr>
                <w:sz w:val="16"/>
                <w:szCs w:val="16"/>
              </w:rPr>
              <w:t>14.2.0</w:t>
            </w:r>
          </w:p>
        </w:tc>
      </w:tr>
      <w:tr w:rsidR="002C6D9D" w:rsidRPr="00F14D84" w14:paraId="23BE9400" w14:textId="77777777" w:rsidTr="002C6D9D">
        <w:trPr>
          <w:cantSplit/>
        </w:trPr>
        <w:tc>
          <w:tcPr>
            <w:tcW w:w="846" w:type="dxa"/>
          </w:tcPr>
          <w:p w14:paraId="56EBE642" w14:textId="77777777" w:rsidR="00D40C70" w:rsidRPr="00F14D84" w:rsidRDefault="00D40C70" w:rsidP="002C6D9D">
            <w:pPr>
              <w:pStyle w:val="TAC"/>
              <w:rPr>
                <w:sz w:val="16"/>
              </w:rPr>
            </w:pPr>
            <w:r w:rsidRPr="00F14D84">
              <w:rPr>
                <w:sz w:val="16"/>
              </w:rPr>
              <w:t>2016-12</w:t>
            </w:r>
          </w:p>
        </w:tc>
        <w:tc>
          <w:tcPr>
            <w:tcW w:w="850" w:type="dxa"/>
          </w:tcPr>
          <w:p w14:paraId="32ED46F3" w14:textId="77777777" w:rsidR="00D40C70" w:rsidRPr="00F14D84" w:rsidRDefault="00D40C70" w:rsidP="002C6D9D">
            <w:pPr>
              <w:pStyle w:val="TAC"/>
              <w:rPr>
                <w:sz w:val="16"/>
              </w:rPr>
            </w:pPr>
            <w:r w:rsidRPr="00F14D84">
              <w:rPr>
                <w:sz w:val="16"/>
              </w:rPr>
              <w:t>CT#74</w:t>
            </w:r>
          </w:p>
        </w:tc>
        <w:tc>
          <w:tcPr>
            <w:tcW w:w="1134" w:type="dxa"/>
          </w:tcPr>
          <w:p w14:paraId="53C79678" w14:textId="77777777" w:rsidR="00D40C70" w:rsidRPr="00F14D84" w:rsidRDefault="00D40C70" w:rsidP="002C6D9D">
            <w:pPr>
              <w:pStyle w:val="TAC"/>
              <w:rPr>
                <w:sz w:val="16"/>
              </w:rPr>
            </w:pPr>
            <w:r w:rsidRPr="00F14D84">
              <w:rPr>
                <w:sz w:val="16"/>
              </w:rPr>
              <w:t>CP-160753</w:t>
            </w:r>
          </w:p>
        </w:tc>
        <w:tc>
          <w:tcPr>
            <w:tcW w:w="709" w:type="dxa"/>
          </w:tcPr>
          <w:p w14:paraId="2AE44A4B" w14:textId="77777777" w:rsidR="00D40C70" w:rsidRPr="00F14D84" w:rsidRDefault="00D40C70" w:rsidP="002C6D9D">
            <w:pPr>
              <w:pStyle w:val="TAL"/>
              <w:rPr>
                <w:sz w:val="16"/>
              </w:rPr>
            </w:pPr>
            <w:r w:rsidRPr="00F14D84">
              <w:rPr>
                <w:sz w:val="16"/>
              </w:rPr>
              <w:t>2726</w:t>
            </w:r>
          </w:p>
        </w:tc>
        <w:tc>
          <w:tcPr>
            <w:tcW w:w="425" w:type="dxa"/>
          </w:tcPr>
          <w:p w14:paraId="1302EAC7" w14:textId="77777777" w:rsidR="00D40C70" w:rsidRPr="00F14D84" w:rsidRDefault="00D40C70" w:rsidP="002C6D9D">
            <w:pPr>
              <w:pStyle w:val="TAR"/>
              <w:rPr>
                <w:sz w:val="16"/>
              </w:rPr>
            </w:pPr>
            <w:r w:rsidRPr="00F14D84">
              <w:rPr>
                <w:sz w:val="16"/>
              </w:rPr>
              <w:t>1</w:t>
            </w:r>
          </w:p>
        </w:tc>
        <w:tc>
          <w:tcPr>
            <w:tcW w:w="567" w:type="dxa"/>
          </w:tcPr>
          <w:p w14:paraId="71F58B5D" w14:textId="77777777" w:rsidR="00D40C70" w:rsidRPr="00F14D84" w:rsidRDefault="00D40C70" w:rsidP="005729EB">
            <w:pPr>
              <w:pStyle w:val="TAL"/>
              <w:rPr>
                <w:sz w:val="16"/>
                <w:szCs w:val="16"/>
              </w:rPr>
            </w:pPr>
            <w:r w:rsidRPr="00F14D84">
              <w:rPr>
                <w:sz w:val="16"/>
                <w:szCs w:val="16"/>
              </w:rPr>
              <w:t>F</w:t>
            </w:r>
          </w:p>
        </w:tc>
        <w:tc>
          <w:tcPr>
            <w:tcW w:w="4253" w:type="dxa"/>
          </w:tcPr>
          <w:p w14:paraId="73F05C07" w14:textId="77777777" w:rsidR="00D40C70" w:rsidRPr="00F14D84" w:rsidRDefault="00D40C70" w:rsidP="005729EB">
            <w:pPr>
              <w:pStyle w:val="TAL"/>
              <w:rPr>
                <w:sz w:val="16"/>
                <w:szCs w:val="16"/>
              </w:rPr>
            </w:pPr>
            <w:r w:rsidRPr="00F14D84">
              <w:rPr>
                <w:sz w:val="16"/>
                <w:szCs w:val="16"/>
              </w:rPr>
              <w:t>Clarification to the CIOT EPS optimisation procedure</w:t>
            </w:r>
          </w:p>
        </w:tc>
        <w:tc>
          <w:tcPr>
            <w:tcW w:w="847" w:type="dxa"/>
          </w:tcPr>
          <w:p w14:paraId="67077273" w14:textId="77777777" w:rsidR="00D40C70" w:rsidRPr="00F14D84" w:rsidRDefault="00D40C70" w:rsidP="005729EB">
            <w:pPr>
              <w:pStyle w:val="TAL"/>
              <w:rPr>
                <w:sz w:val="16"/>
                <w:szCs w:val="16"/>
              </w:rPr>
            </w:pPr>
            <w:r w:rsidRPr="00F14D84">
              <w:rPr>
                <w:sz w:val="16"/>
                <w:szCs w:val="16"/>
              </w:rPr>
              <w:t>14.2.0</w:t>
            </w:r>
          </w:p>
        </w:tc>
      </w:tr>
      <w:tr w:rsidR="002C6D9D" w:rsidRPr="00F14D84" w14:paraId="2AA0DC4A" w14:textId="77777777" w:rsidTr="002C6D9D">
        <w:trPr>
          <w:cantSplit/>
        </w:trPr>
        <w:tc>
          <w:tcPr>
            <w:tcW w:w="846" w:type="dxa"/>
          </w:tcPr>
          <w:p w14:paraId="61407EE4" w14:textId="77777777" w:rsidR="00D40C70" w:rsidRPr="00F14D84" w:rsidRDefault="00D40C70" w:rsidP="002C6D9D">
            <w:pPr>
              <w:pStyle w:val="TAC"/>
              <w:rPr>
                <w:sz w:val="16"/>
              </w:rPr>
            </w:pPr>
            <w:r w:rsidRPr="00F14D84">
              <w:rPr>
                <w:sz w:val="16"/>
              </w:rPr>
              <w:t>2017-03</w:t>
            </w:r>
          </w:p>
        </w:tc>
        <w:tc>
          <w:tcPr>
            <w:tcW w:w="850" w:type="dxa"/>
          </w:tcPr>
          <w:p w14:paraId="0250E831" w14:textId="77777777" w:rsidR="00D40C70" w:rsidRPr="00F14D84" w:rsidRDefault="00D40C70" w:rsidP="002C6D9D">
            <w:pPr>
              <w:pStyle w:val="TAC"/>
              <w:rPr>
                <w:sz w:val="16"/>
              </w:rPr>
            </w:pPr>
            <w:r w:rsidRPr="00F14D84">
              <w:rPr>
                <w:sz w:val="16"/>
              </w:rPr>
              <w:t>CT#75</w:t>
            </w:r>
          </w:p>
        </w:tc>
        <w:tc>
          <w:tcPr>
            <w:tcW w:w="1134" w:type="dxa"/>
          </w:tcPr>
          <w:p w14:paraId="74E860D6" w14:textId="77777777" w:rsidR="00D40C70" w:rsidRPr="00F14D84" w:rsidRDefault="00D40C70" w:rsidP="002C6D9D">
            <w:pPr>
              <w:pStyle w:val="TAC"/>
              <w:rPr>
                <w:sz w:val="16"/>
              </w:rPr>
            </w:pPr>
            <w:r w:rsidRPr="00F14D84">
              <w:rPr>
                <w:sz w:val="16"/>
              </w:rPr>
              <w:t>CP-170136</w:t>
            </w:r>
          </w:p>
        </w:tc>
        <w:tc>
          <w:tcPr>
            <w:tcW w:w="709" w:type="dxa"/>
          </w:tcPr>
          <w:p w14:paraId="11D7E510" w14:textId="77777777" w:rsidR="00D40C70" w:rsidRPr="00F14D84" w:rsidRDefault="00D40C70" w:rsidP="002C6D9D">
            <w:pPr>
              <w:pStyle w:val="TAL"/>
              <w:rPr>
                <w:sz w:val="16"/>
              </w:rPr>
            </w:pPr>
            <w:r w:rsidRPr="00F14D84">
              <w:rPr>
                <w:sz w:val="16"/>
              </w:rPr>
              <w:t>2490</w:t>
            </w:r>
          </w:p>
        </w:tc>
        <w:tc>
          <w:tcPr>
            <w:tcW w:w="425" w:type="dxa"/>
          </w:tcPr>
          <w:p w14:paraId="227B4FD6" w14:textId="77777777" w:rsidR="00D40C70" w:rsidRPr="00F14D84" w:rsidRDefault="00D40C70" w:rsidP="002C6D9D">
            <w:pPr>
              <w:pStyle w:val="TAR"/>
              <w:rPr>
                <w:sz w:val="16"/>
              </w:rPr>
            </w:pPr>
            <w:r w:rsidRPr="00F14D84">
              <w:rPr>
                <w:sz w:val="16"/>
              </w:rPr>
              <w:t>4</w:t>
            </w:r>
          </w:p>
        </w:tc>
        <w:tc>
          <w:tcPr>
            <w:tcW w:w="567" w:type="dxa"/>
          </w:tcPr>
          <w:p w14:paraId="6FB280FB" w14:textId="77777777" w:rsidR="00D40C70" w:rsidRPr="00F14D84" w:rsidRDefault="00D40C70" w:rsidP="005729EB">
            <w:pPr>
              <w:pStyle w:val="TAL"/>
              <w:rPr>
                <w:sz w:val="16"/>
                <w:szCs w:val="16"/>
              </w:rPr>
            </w:pPr>
            <w:r w:rsidRPr="00F14D84">
              <w:rPr>
                <w:sz w:val="16"/>
                <w:szCs w:val="16"/>
              </w:rPr>
              <w:t>F</w:t>
            </w:r>
          </w:p>
        </w:tc>
        <w:tc>
          <w:tcPr>
            <w:tcW w:w="4253" w:type="dxa"/>
          </w:tcPr>
          <w:p w14:paraId="2E0B1EE3" w14:textId="77777777" w:rsidR="00D40C70" w:rsidRPr="00F14D84" w:rsidRDefault="00D40C70" w:rsidP="005729EB">
            <w:pPr>
              <w:pStyle w:val="TAL"/>
              <w:rPr>
                <w:sz w:val="16"/>
                <w:szCs w:val="16"/>
              </w:rPr>
            </w:pPr>
            <w:r w:rsidRPr="00F14D84">
              <w:rPr>
                <w:sz w:val="16"/>
                <w:szCs w:val="16"/>
              </w:rPr>
              <w:t>Voice domain preference change during "CSFB not available", "CSFB not preferred" or "SMS only"</w:t>
            </w:r>
          </w:p>
        </w:tc>
        <w:tc>
          <w:tcPr>
            <w:tcW w:w="847" w:type="dxa"/>
          </w:tcPr>
          <w:p w14:paraId="7BACAE1F" w14:textId="77777777" w:rsidR="00D40C70" w:rsidRPr="00F14D84" w:rsidRDefault="00D40C70" w:rsidP="005729EB">
            <w:pPr>
              <w:pStyle w:val="TAL"/>
              <w:rPr>
                <w:sz w:val="16"/>
                <w:szCs w:val="16"/>
              </w:rPr>
            </w:pPr>
            <w:r w:rsidRPr="00F14D84">
              <w:rPr>
                <w:sz w:val="16"/>
                <w:szCs w:val="16"/>
              </w:rPr>
              <w:t>14.3.0</w:t>
            </w:r>
          </w:p>
        </w:tc>
      </w:tr>
      <w:tr w:rsidR="002C6D9D" w:rsidRPr="00F14D84" w14:paraId="38AA3AEB" w14:textId="77777777" w:rsidTr="002C6D9D">
        <w:trPr>
          <w:cantSplit/>
        </w:trPr>
        <w:tc>
          <w:tcPr>
            <w:tcW w:w="846" w:type="dxa"/>
          </w:tcPr>
          <w:p w14:paraId="782FD4A0" w14:textId="77777777" w:rsidR="00D40C70" w:rsidRPr="00F14D84" w:rsidRDefault="00D40C70" w:rsidP="002C6D9D">
            <w:pPr>
              <w:pStyle w:val="TAC"/>
              <w:rPr>
                <w:sz w:val="16"/>
              </w:rPr>
            </w:pPr>
            <w:r w:rsidRPr="00F14D84">
              <w:rPr>
                <w:sz w:val="16"/>
              </w:rPr>
              <w:t>2017-03</w:t>
            </w:r>
          </w:p>
        </w:tc>
        <w:tc>
          <w:tcPr>
            <w:tcW w:w="850" w:type="dxa"/>
          </w:tcPr>
          <w:p w14:paraId="5DFD04D8" w14:textId="77777777" w:rsidR="00D40C70" w:rsidRPr="00F14D84" w:rsidRDefault="00D40C70" w:rsidP="002C6D9D">
            <w:pPr>
              <w:pStyle w:val="TAC"/>
              <w:rPr>
                <w:sz w:val="16"/>
              </w:rPr>
            </w:pPr>
            <w:r w:rsidRPr="00F14D84">
              <w:rPr>
                <w:sz w:val="16"/>
              </w:rPr>
              <w:t>CT#75</w:t>
            </w:r>
          </w:p>
        </w:tc>
        <w:tc>
          <w:tcPr>
            <w:tcW w:w="1134" w:type="dxa"/>
          </w:tcPr>
          <w:p w14:paraId="4EAFC316" w14:textId="77777777" w:rsidR="00D40C70" w:rsidRPr="00F14D84" w:rsidRDefault="00D40C70" w:rsidP="002C6D9D">
            <w:pPr>
              <w:pStyle w:val="TAC"/>
              <w:rPr>
                <w:sz w:val="16"/>
              </w:rPr>
            </w:pPr>
            <w:r w:rsidRPr="00F14D84">
              <w:rPr>
                <w:sz w:val="16"/>
              </w:rPr>
              <w:t>CP-170136</w:t>
            </w:r>
          </w:p>
        </w:tc>
        <w:tc>
          <w:tcPr>
            <w:tcW w:w="709" w:type="dxa"/>
          </w:tcPr>
          <w:p w14:paraId="47DBFD0E" w14:textId="77777777" w:rsidR="00D40C70" w:rsidRPr="00F14D84" w:rsidRDefault="00D40C70" w:rsidP="002C6D9D">
            <w:pPr>
              <w:pStyle w:val="TAL"/>
              <w:rPr>
                <w:sz w:val="16"/>
              </w:rPr>
            </w:pPr>
            <w:r w:rsidRPr="00F14D84">
              <w:rPr>
                <w:sz w:val="16"/>
              </w:rPr>
              <w:t>2724</w:t>
            </w:r>
          </w:p>
        </w:tc>
        <w:tc>
          <w:tcPr>
            <w:tcW w:w="425" w:type="dxa"/>
          </w:tcPr>
          <w:p w14:paraId="5D87E8A9" w14:textId="77777777" w:rsidR="00D40C70" w:rsidRPr="00F14D84" w:rsidRDefault="00D40C70" w:rsidP="002C6D9D">
            <w:pPr>
              <w:pStyle w:val="TAR"/>
              <w:rPr>
                <w:sz w:val="16"/>
              </w:rPr>
            </w:pPr>
            <w:r w:rsidRPr="00F14D84">
              <w:rPr>
                <w:sz w:val="16"/>
              </w:rPr>
              <w:t>1</w:t>
            </w:r>
          </w:p>
        </w:tc>
        <w:tc>
          <w:tcPr>
            <w:tcW w:w="567" w:type="dxa"/>
          </w:tcPr>
          <w:p w14:paraId="41F58EC9" w14:textId="77777777" w:rsidR="00D40C70" w:rsidRPr="00F14D84" w:rsidRDefault="00D40C70" w:rsidP="005729EB">
            <w:pPr>
              <w:pStyle w:val="TAL"/>
              <w:rPr>
                <w:sz w:val="16"/>
                <w:szCs w:val="16"/>
              </w:rPr>
            </w:pPr>
            <w:r w:rsidRPr="00F14D84">
              <w:rPr>
                <w:sz w:val="16"/>
                <w:szCs w:val="16"/>
              </w:rPr>
              <w:t>F</w:t>
            </w:r>
          </w:p>
        </w:tc>
        <w:tc>
          <w:tcPr>
            <w:tcW w:w="4253" w:type="dxa"/>
          </w:tcPr>
          <w:p w14:paraId="0473845F" w14:textId="77777777" w:rsidR="00D40C70" w:rsidRPr="00F14D84" w:rsidRDefault="00D40C70" w:rsidP="005729EB">
            <w:pPr>
              <w:pStyle w:val="TAL"/>
              <w:rPr>
                <w:sz w:val="16"/>
                <w:szCs w:val="16"/>
              </w:rPr>
            </w:pPr>
            <w:r w:rsidRPr="00F14D84">
              <w:rPr>
                <w:sz w:val="16"/>
                <w:szCs w:val="16"/>
              </w:rPr>
              <w:t>Handling paging in EMM-REGISTERED.ATTEMPTING-TO-UPDATE</w:t>
            </w:r>
          </w:p>
        </w:tc>
        <w:tc>
          <w:tcPr>
            <w:tcW w:w="847" w:type="dxa"/>
          </w:tcPr>
          <w:p w14:paraId="5EA9F1B3" w14:textId="77777777" w:rsidR="00D40C70" w:rsidRPr="00F14D84" w:rsidRDefault="00D40C70" w:rsidP="005729EB">
            <w:pPr>
              <w:pStyle w:val="TAL"/>
              <w:rPr>
                <w:sz w:val="16"/>
                <w:szCs w:val="16"/>
              </w:rPr>
            </w:pPr>
            <w:r w:rsidRPr="00F14D84">
              <w:rPr>
                <w:sz w:val="16"/>
                <w:szCs w:val="16"/>
              </w:rPr>
              <w:t>14.3.0</w:t>
            </w:r>
          </w:p>
        </w:tc>
      </w:tr>
      <w:tr w:rsidR="002C6D9D" w:rsidRPr="00F14D84" w14:paraId="2DBC54E3" w14:textId="77777777" w:rsidTr="002C6D9D">
        <w:trPr>
          <w:cantSplit/>
        </w:trPr>
        <w:tc>
          <w:tcPr>
            <w:tcW w:w="846" w:type="dxa"/>
          </w:tcPr>
          <w:p w14:paraId="75A30982" w14:textId="77777777" w:rsidR="00D40C70" w:rsidRPr="00F14D84" w:rsidRDefault="00D40C70" w:rsidP="002C6D9D">
            <w:pPr>
              <w:pStyle w:val="TAC"/>
              <w:rPr>
                <w:sz w:val="16"/>
              </w:rPr>
            </w:pPr>
            <w:r w:rsidRPr="00F14D84">
              <w:rPr>
                <w:sz w:val="16"/>
              </w:rPr>
              <w:t>2017-03</w:t>
            </w:r>
          </w:p>
        </w:tc>
        <w:tc>
          <w:tcPr>
            <w:tcW w:w="850" w:type="dxa"/>
          </w:tcPr>
          <w:p w14:paraId="0AB0ACA7" w14:textId="77777777" w:rsidR="00D40C70" w:rsidRPr="00F14D84" w:rsidRDefault="00D40C70" w:rsidP="002C6D9D">
            <w:pPr>
              <w:pStyle w:val="TAC"/>
              <w:rPr>
                <w:sz w:val="16"/>
              </w:rPr>
            </w:pPr>
            <w:r w:rsidRPr="00F14D84">
              <w:rPr>
                <w:sz w:val="16"/>
              </w:rPr>
              <w:t>CT#75</w:t>
            </w:r>
          </w:p>
        </w:tc>
        <w:tc>
          <w:tcPr>
            <w:tcW w:w="1134" w:type="dxa"/>
          </w:tcPr>
          <w:p w14:paraId="36DC2FDA" w14:textId="77777777" w:rsidR="00D40C70" w:rsidRPr="00F14D84" w:rsidRDefault="00D40C70" w:rsidP="002C6D9D">
            <w:pPr>
              <w:pStyle w:val="TAC"/>
              <w:rPr>
                <w:sz w:val="16"/>
              </w:rPr>
            </w:pPr>
            <w:r w:rsidRPr="00F14D84">
              <w:rPr>
                <w:sz w:val="16"/>
              </w:rPr>
              <w:t>CP-170136</w:t>
            </w:r>
          </w:p>
        </w:tc>
        <w:tc>
          <w:tcPr>
            <w:tcW w:w="709" w:type="dxa"/>
          </w:tcPr>
          <w:p w14:paraId="382485FA" w14:textId="77777777" w:rsidR="00D40C70" w:rsidRPr="00F14D84" w:rsidRDefault="00D40C70" w:rsidP="002C6D9D">
            <w:pPr>
              <w:pStyle w:val="TAL"/>
              <w:rPr>
                <w:sz w:val="16"/>
              </w:rPr>
            </w:pPr>
            <w:r w:rsidRPr="00F14D84">
              <w:rPr>
                <w:sz w:val="16"/>
              </w:rPr>
              <w:t>2730</w:t>
            </w:r>
          </w:p>
        </w:tc>
        <w:tc>
          <w:tcPr>
            <w:tcW w:w="425" w:type="dxa"/>
          </w:tcPr>
          <w:p w14:paraId="6C34A21B" w14:textId="77777777" w:rsidR="00D40C70" w:rsidRPr="00F14D84" w:rsidRDefault="00D40C70" w:rsidP="002C6D9D">
            <w:pPr>
              <w:pStyle w:val="TAR"/>
              <w:rPr>
                <w:sz w:val="16"/>
              </w:rPr>
            </w:pPr>
            <w:r w:rsidRPr="00F14D84">
              <w:rPr>
                <w:sz w:val="16"/>
              </w:rPr>
              <w:t>2</w:t>
            </w:r>
          </w:p>
        </w:tc>
        <w:tc>
          <w:tcPr>
            <w:tcW w:w="567" w:type="dxa"/>
          </w:tcPr>
          <w:p w14:paraId="3A3BE14B" w14:textId="77777777" w:rsidR="00D40C70" w:rsidRPr="00F14D84" w:rsidRDefault="00D40C70" w:rsidP="005729EB">
            <w:pPr>
              <w:pStyle w:val="TAL"/>
              <w:rPr>
                <w:sz w:val="16"/>
                <w:szCs w:val="16"/>
              </w:rPr>
            </w:pPr>
            <w:r w:rsidRPr="00F14D84">
              <w:rPr>
                <w:sz w:val="16"/>
                <w:szCs w:val="16"/>
              </w:rPr>
              <w:t>F</w:t>
            </w:r>
          </w:p>
        </w:tc>
        <w:tc>
          <w:tcPr>
            <w:tcW w:w="4253" w:type="dxa"/>
          </w:tcPr>
          <w:p w14:paraId="263EBAE9" w14:textId="77777777" w:rsidR="00D40C70" w:rsidRPr="00F14D84" w:rsidRDefault="00D40C70" w:rsidP="005729EB">
            <w:pPr>
              <w:pStyle w:val="TAL"/>
              <w:rPr>
                <w:sz w:val="16"/>
                <w:szCs w:val="16"/>
              </w:rPr>
            </w:pPr>
            <w:r w:rsidRPr="00F14D84">
              <w:rPr>
                <w:sz w:val="16"/>
                <w:szCs w:val="16"/>
              </w:rPr>
              <w:t>Correction for the Additional update result IE in Tracking Area Update Accept message</w:t>
            </w:r>
          </w:p>
        </w:tc>
        <w:tc>
          <w:tcPr>
            <w:tcW w:w="847" w:type="dxa"/>
          </w:tcPr>
          <w:p w14:paraId="4F954D1E" w14:textId="77777777" w:rsidR="00D40C70" w:rsidRPr="00F14D84" w:rsidRDefault="00D40C70" w:rsidP="005729EB">
            <w:pPr>
              <w:pStyle w:val="TAL"/>
              <w:rPr>
                <w:sz w:val="16"/>
                <w:szCs w:val="16"/>
              </w:rPr>
            </w:pPr>
            <w:r w:rsidRPr="00F14D84">
              <w:rPr>
                <w:sz w:val="16"/>
                <w:szCs w:val="16"/>
              </w:rPr>
              <w:t>14.3.0</w:t>
            </w:r>
          </w:p>
        </w:tc>
      </w:tr>
      <w:tr w:rsidR="002C6D9D" w:rsidRPr="00F14D84" w14:paraId="09CF6BD3" w14:textId="77777777" w:rsidTr="002C6D9D">
        <w:trPr>
          <w:cantSplit/>
        </w:trPr>
        <w:tc>
          <w:tcPr>
            <w:tcW w:w="846" w:type="dxa"/>
          </w:tcPr>
          <w:p w14:paraId="2D114BE7" w14:textId="77777777" w:rsidR="00D40C70" w:rsidRPr="00F14D84" w:rsidRDefault="00D40C70" w:rsidP="002C6D9D">
            <w:pPr>
              <w:pStyle w:val="TAC"/>
              <w:rPr>
                <w:sz w:val="16"/>
              </w:rPr>
            </w:pPr>
            <w:r w:rsidRPr="00F14D84">
              <w:rPr>
                <w:sz w:val="16"/>
              </w:rPr>
              <w:t>2017-03</w:t>
            </w:r>
          </w:p>
        </w:tc>
        <w:tc>
          <w:tcPr>
            <w:tcW w:w="850" w:type="dxa"/>
          </w:tcPr>
          <w:p w14:paraId="0B99A2AE" w14:textId="77777777" w:rsidR="00D40C70" w:rsidRPr="00F14D84" w:rsidRDefault="00D40C70" w:rsidP="002C6D9D">
            <w:pPr>
              <w:pStyle w:val="TAC"/>
              <w:rPr>
                <w:sz w:val="16"/>
              </w:rPr>
            </w:pPr>
            <w:r w:rsidRPr="00F14D84">
              <w:rPr>
                <w:sz w:val="16"/>
              </w:rPr>
              <w:t>CT#75</w:t>
            </w:r>
          </w:p>
        </w:tc>
        <w:tc>
          <w:tcPr>
            <w:tcW w:w="1134" w:type="dxa"/>
          </w:tcPr>
          <w:p w14:paraId="2002A4CF" w14:textId="77777777" w:rsidR="00D40C70" w:rsidRPr="00F14D84" w:rsidRDefault="00D40C70" w:rsidP="002C6D9D">
            <w:pPr>
              <w:pStyle w:val="TAC"/>
              <w:rPr>
                <w:sz w:val="16"/>
              </w:rPr>
            </w:pPr>
            <w:r w:rsidRPr="00F14D84">
              <w:rPr>
                <w:sz w:val="16"/>
              </w:rPr>
              <w:t>CP-170136</w:t>
            </w:r>
          </w:p>
        </w:tc>
        <w:tc>
          <w:tcPr>
            <w:tcW w:w="709" w:type="dxa"/>
          </w:tcPr>
          <w:p w14:paraId="20796A80" w14:textId="77777777" w:rsidR="00D40C70" w:rsidRPr="00F14D84" w:rsidRDefault="00D40C70" w:rsidP="002C6D9D">
            <w:pPr>
              <w:pStyle w:val="TAL"/>
              <w:rPr>
                <w:sz w:val="16"/>
              </w:rPr>
            </w:pPr>
            <w:r w:rsidRPr="00F14D84">
              <w:rPr>
                <w:sz w:val="16"/>
              </w:rPr>
              <w:t>2734</w:t>
            </w:r>
          </w:p>
        </w:tc>
        <w:tc>
          <w:tcPr>
            <w:tcW w:w="425" w:type="dxa"/>
          </w:tcPr>
          <w:p w14:paraId="6CF7670C" w14:textId="77777777" w:rsidR="00D40C70" w:rsidRPr="00F14D84" w:rsidRDefault="00D40C70" w:rsidP="002C6D9D">
            <w:pPr>
              <w:pStyle w:val="TAR"/>
              <w:rPr>
                <w:sz w:val="16"/>
              </w:rPr>
            </w:pPr>
            <w:r w:rsidRPr="00F14D84">
              <w:rPr>
                <w:sz w:val="16"/>
              </w:rPr>
              <w:t>1</w:t>
            </w:r>
          </w:p>
        </w:tc>
        <w:tc>
          <w:tcPr>
            <w:tcW w:w="567" w:type="dxa"/>
          </w:tcPr>
          <w:p w14:paraId="6A391A30" w14:textId="77777777" w:rsidR="00D40C70" w:rsidRPr="00F14D84" w:rsidRDefault="00D40C70" w:rsidP="005729EB">
            <w:pPr>
              <w:pStyle w:val="TAL"/>
              <w:rPr>
                <w:sz w:val="16"/>
                <w:szCs w:val="16"/>
              </w:rPr>
            </w:pPr>
            <w:r w:rsidRPr="00F14D84">
              <w:rPr>
                <w:sz w:val="16"/>
                <w:szCs w:val="16"/>
              </w:rPr>
              <w:t>D</w:t>
            </w:r>
          </w:p>
        </w:tc>
        <w:tc>
          <w:tcPr>
            <w:tcW w:w="4253" w:type="dxa"/>
          </w:tcPr>
          <w:p w14:paraId="2BAE93C2" w14:textId="77777777" w:rsidR="00D40C70" w:rsidRPr="00F14D84" w:rsidRDefault="00D40C70" w:rsidP="005729EB">
            <w:pPr>
              <w:pStyle w:val="TAL"/>
              <w:rPr>
                <w:sz w:val="16"/>
                <w:szCs w:val="16"/>
              </w:rPr>
            </w:pPr>
            <w:r w:rsidRPr="00F14D84">
              <w:rPr>
                <w:sz w:val="16"/>
                <w:szCs w:val="16"/>
              </w:rPr>
              <w:t>Correction to the usage of the Control plane only indication</w:t>
            </w:r>
          </w:p>
        </w:tc>
        <w:tc>
          <w:tcPr>
            <w:tcW w:w="847" w:type="dxa"/>
          </w:tcPr>
          <w:p w14:paraId="636737AA" w14:textId="77777777" w:rsidR="00D40C70" w:rsidRPr="00F14D84" w:rsidRDefault="00D40C70" w:rsidP="005729EB">
            <w:pPr>
              <w:pStyle w:val="TAL"/>
              <w:rPr>
                <w:sz w:val="16"/>
                <w:szCs w:val="16"/>
              </w:rPr>
            </w:pPr>
            <w:r w:rsidRPr="00F14D84">
              <w:rPr>
                <w:sz w:val="16"/>
                <w:szCs w:val="16"/>
              </w:rPr>
              <w:t>14.3.0</w:t>
            </w:r>
          </w:p>
        </w:tc>
      </w:tr>
      <w:tr w:rsidR="002C6D9D" w:rsidRPr="00F14D84" w14:paraId="1C857DB0" w14:textId="77777777" w:rsidTr="002C6D9D">
        <w:trPr>
          <w:cantSplit/>
        </w:trPr>
        <w:tc>
          <w:tcPr>
            <w:tcW w:w="846" w:type="dxa"/>
          </w:tcPr>
          <w:p w14:paraId="756822D0" w14:textId="77777777" w:rsidR="00D40C70" w:rsidRPr="00F14D84" w:rsidRDefault="00D40C70" w:rsidP="002C6D9D">
            <w:pPr>
              <w:pStyle w:val="TAC"/>
              <w:rPr>
                <w:sz w:val="16"/>
              </w:rPr>
            </w:pPr>
            <w:r w:rsidRPr="00F14D84">
              <w:rPr>
                <w:sz w:val="16"/>
              </w:rPr>
              <w:t>2017-03</w:t>
            </w:r>
          </w:p>
        </w:tc>
        <w:tc>
          <w:tcPr>
            <w:tcW w:w="850" w:type="dxa"/>
          </w:tcPr>
          <w:p w14:paraId="370C895D" w14:textId="77777777" w:rsidR="00D40C70" w:rsidRPr="00F14D84" w:rsidRDefault="00D40C70" w:rsidP="002C6D9D">
            <w:pPr>
              <w:pStyle w:val="TAC"/>
              <w:rPr>
                <w:sz w:val="16"/>
              </w:rPr>
            </w:pPr>
            <w:r w:rsidRPr="00F14D84">
              <w:rPr>
                <w:sz w:val="16"/>
              </w:rPr>
              <w:t>CT#75</w:t>
            </w:r>
          </w:p>
        </w:tc>
        <w:tc>
          <w:tcPr>
            <w:tcW w:w="1134" w:type="dxa"/>
          </w:tcPr>
          <w:p w14:paraId="76FE7BBD" w14:textId="77777777" w:rsidR="00D40C70" w:rsidRPr="00F14D84" w:rsidRDefault="00D40C70" w:rsidP="002C6D9D">
            <w:pPr>
              <w:pStyle w:val="TAC"/>
              <w:rPr>
                <w:sz w:val="16"/>
              </w:rPr>
            </w:pPr>
            <w:r w:rsidRPr="00F14D84">
              <w:rPr>
                <w:sz w:val="16"/>
              </w:rPr>
              <w:t>CP-170110</w:t>
            </w:r>
          </w:p>
        </w:tc>
        <w:tc>
          <w:tcPr>
            <w:tcW w:w="709" w:type="dxa"/>
          </w:tcPr>
          <w:p w14:paraId="1BDE0264" w14:textId="77777777" w:rsidR="00D40C70" w:rsidRPr="00F14D84" w:rsidRDefault="00D40C70" w:rsidP="002C6D9D">
            <w:pPr>
              <w:pStyle w:val="TAL"/>
              <w:rPr>
                <w:sz w:val="16"/>
              </w:rPr>
            </w:pPr>
            <w:r w:rsidRPr="00F14D84">
              <w:rPr>
                <w:sz w:val="16"/>
              </w:rPr>
              <w:t>2736</w:t>
            </w:r>
          </w:p>
        </w:tc>
        <w:tc>
          <w:tcPr>
            <w:tcW w:w="425" w:type="dxa"/>
          </w:tcPr>
          <w:p w14:paraId="2F0E6C34" w14:textId="77777777" w:rsidR="00D40C70" w:rsidRPr="00F14D84" w:rsidRDefault="00D40C70" w:rsidP="002C6D9D">
            <w:pPr>
              <w:pStyle w:val="TAR"/>
              <w:rPr>
                <w:sz w:val="16"/>
              </w:rPr>
            </w:pPr>
            <w:r w:rsidRPr="00F14D84">
              <w:rPr>
                <w:sz w:val="16"/>
              </w:rPr>
              <w:t>2</w:t>
            </w:r>
          </w:p>
        </w:tc>
        <w:tc>
          <w:tcPr>
            <w:tcW w:w="567" w:type="dxa"/>
          </w:tcPr>
          <w:p w14:paraId="5759D15E" w14:textId="77777777" w:rsidR="00D40C70" w:rsidRPr="00F14D84" w:rsidRDefault="00D40C70" w:rsidP="005729EB">
            <w:pPr>
              <w:pStyle w:val="TAL"/>
              <w:rPr>
                <w:sz w:val="16"/>
                <w:szCs w:val="16"/>
              </w:rPr>
            </w:pPr>
            <w:r w:rsidRPr="00F14D84">
              <w:rPr>
                <w:sz w:val="16"/>
                <w:szCs w:val="16"/>
              </w:rPr>
              <w:t>A</w:t>
            </w:r>
          </w:p>
        </w:tc>
        <w:tc>
          <w:tcPr>
            <w:tcW w:w="4253" w:type="dxa"/>
          </w:tcPr>
          <w:p w14:paraId="2BC1F21E" w14:textId="77777777" w:rsidR="00D40C70" w:rsidRPr="00F14D84" w:rsidRDefault="00D40C70" w:rsidP="005729EB">
            <w:pPr>
              <w:pStyle w:val="TAL"/>
              <w:rPr>
                <w:sz w:val="16"/>
                <w:szCs w:val="16"/>
              </w:rPr>
            </w:pPr>
            <w:r w:rsidRPr="00F14D84">
              <w:rPr>
                <w:sz w:val="16"/>
                <w:szCs w:val="16"/>
              </w:rPr>
              <w:t xml:space="preserve">Correction to the UE </w:t>
            </w:r>
            <w:proofErr w:type="spellStart"/>
            <w:r w:rsidRPr="00F14D84">
              <w:rPr>
                <w:sz w:val="16"/>
                <w:szCs w:val="16"/>
              </w:rPr>
              <w:t>behavior</w:t>
            </w:r>
            <w:proofErr w:type="spellEnd"/>
            <w:r w:rsidRPr="00F14D84">
              <w:rPr>
                <w:sz w:val="16"/>
                <w:szCs w:val="16"/>
              </w:rPr>
              <w:t xml:space="preserve"> for completion of the service request procedure</w:t>
            </w:r>
          </w:p>
        </w:tc>
        <w:tc>
          <w:tcPr>
            <w:tcW w:w="847" w:type="dxa"/>
          </w:tcPr>
          <w:p w14:paraId="4A72431D" w14:textId="77777777" w:rsidR="00D40C70" w:rsidRPr="00F14D84" w:rsidRDefault="00D40C70" w:rsidP="005729EB">
            <w:pPr>
              <w:pStyle w:val="TAL"/>
              <w:rPr>
                <w:sz w:val="16"/>
                <w:szCs w:val="16"/>
              </w:rPr>
            </w:pPr>
            <w:r w:rsidRPr="00F14D84">
              <w:rPr>
                <w:sz w:val="16"/>
                <w:szCs w:val="16"/>
              </w:rPr>
              <w:t>14.3.0</w:t>
            </w:r>
          </w:p>
        </w:tc>
      </w:tr>
      <w:tr w:rsidR="002C6D9D" w:rsidRPr="00F14D84" w14:paraId="52465FD9" w14:textId="77777777" w:rsidTr="002C6D9D">
        <w:trPr>
          <w:cantSplit/>
        </w:trPr>
        <w:tc>
          <w:tcPr>
            <w:tcW w:w="846" w:type="dxa"/>
          </w:tcPr>
          <w:p w14:paraId="48338DB9" w14:textId="77777777" w:rsidR="00D40C70" w:rsidRPr="00F14D84" w:rsidRDefault="00D40C70" w:rsidP="002C6D9D">
            <w:pPr>
              <w:pStyle w:val="TAC"/>
              <w:rPr>
                <w:sz w:val="16"/>
              </w:rPr>
            </w:pPr>
            <w:r w:rsidRPr="00F14D84">
              <w:rPr>
                <w:sz w:val="16"/>
              </w:rPr>
              <w:t>2017-03</w:t>
            </w:r>
          </w:p>
        </w:tc>
        <w:tc>
          <w:tcPr>
            <w:tcW w:w="850" w:type="dxa"/>
          </w:tcPr>
          <w:p w14:paraId="7CD0C24D" w14:textId="77777777" w:rsidR="00D40C70" w:rsidRPr="00F14D84" w:rsidRDefault="00D40C70" w:rsidP="002C6D9D">
            <w:pPr>
              <w:pStyle w:val="TAC"/>
              <w:rPr>
                <w:sz w:val="16"/>
              </w:rPr>
            </w:pPr>
            <w:r w:rsidRPr="00F14D84">
              <w:rPr>
                <w:sz w:val="16"/>
              </w:rPr>
              <w:t>CT#75</w:t>
            </w:r>
          </w:p>
        </w:tc>
        <w:tc>
          <w:tcPr>
            <w:tcW w:w="1134" w:type="dxa"/>
          </w:tcPr>
          <w:p w14:paraId="6FBB0AD7" w14:textId="77777777" w:rsidR="00D40C70" w:rsidRPr="00F14D84" w:rsidRDefault="00D40C70" w:rsidP="002C6D9D">
            <w:pPr>
              <w:pStyle w:val="TAC"/>
              <w:rPr>
                <w:sz w:val="16"/>
              </w:rPr>
            </w:pPr>
            <w:r w:rsidRPr="00F14D84">
              <w:rPr>
                <w:sz w:val="16"/>
              </w:rPr>
              <w:t>CP-170110</w:t>
            </w:r>
          </w:p>
        </w:tc>
        <w:tc>
          <w:tcPr>
            <w:tcW w:w="709" w:type="dxa"/>
          </w:tcPr>
          <w:p w14:paraId="759BD882" w14:textId="77777777" w:rsidR="00D40C70" w:rsidRPr="00F14D84" w:rsidRDefault="00D40C70" w:rsidP="002C6D9D">
            <w:pPr>
              <w:pStyle w:val="TAL"/>
              <w:rPr>
                <w:sz w:val="16"/>
              </w:rPr>
            </w:pPr>
            <w:r w:rsidRPr="00F14D84">
              <w:rPr>
                <w:sz w:val="16"/>
              </w:rPr>
              <w:t>2742</w:t>
            </w:r>
          </w:p>
        </w:tc>
        <w:tc>
          <w:tcPr>
            <w:tcW w:w="425" w:type="dxa"/>
          </w:tcPr>
          <w:p w14:paraId="76CDDD8C" w14:textId="77777777" w:rsidR="00D40C70" w:rsidRPr="00F14D84" w:rsidRDefault="00D40C70" w:rsidP="002C6D9D">
            <w:pPr>
              <w:pStyle w:val="TAR"/>
              <w:rPr>
                <w:sz w:val="16"/>
              </w:rPr>
            </w:pPr>
          </w:p>
        </w:tc>
        <w:tc>
          <w:tcPr>
            <w:tcW w:w="567" w:type="dxa"/>
          </w:tcPr>
          <w:p w14:paraId="52B93A78" w14:textId="77777777" w:rsidR="00D40C70" w:rsidRPr="00F14D84" w:rsidRDefault="00D40C70" w:rsidP="005729EB">
            <w:pPr>
              <w:pStyle w:val="TAL"/>
              <w:rPr>
                <w:sz w:val="16"/>
                <w:szCs w:val="16"/>
              </w:rPr>
            </w:pPr>
            <w:r w:rsidRPr="00F14D84">
              <w:rPr>
                <w:sz w:val="16"/>
                <w:szCs w:val="16"/>
              </w:rPr>
              <w:t>A</w:t>
            </w:r>
          </w:p>
        </w:tc>
        <w:tc>
          <w:tcPr>
            <w:tcW w:w="4253" w:type="dxa"/>
          </w:tcPr>
          <w:p w14:paraId="2704FC1D" w14:textId="77777777" w:rsidR="00D40C70" w:rsidRPr="00F14D84" w:rsidRDefault="00D40C70" w:rsidP="005729EB">
            <w:pPr>
              <w:pStyle w:val="TAL"/>
              <w:rPr>
                <w:sz w:val="16"/>
                <w:szCs w:val="16"/>
              </w:rPr>
            </w:pPr>
            <w:r w:rsidRPr="00F14D84">
              <w:rPr>
                <w:sz w:val="16"/>
                <w:szCs w:val="16"/>
              </w:rPr>
              <w:t>Release of NAS signalling due to service reject to CPSR</w:t>
            </w:r>
          </w:p>
        </w:tc>
        <w:tc>
          <w:tcPr>
            <w:tcW w:w="847" w:type="dxa"/>
          </w:tcPr>
          <w:p w14:paraId="0548BB4E" w14:textId="77777777" w:rsidR="00D40C70" w:rsidRPr="00F14D84" w:rsidRDefault="00D40C70" w:rsidP="005729EB">
            <w:pPr>
              <w:pStyle w:val="TAL"/>
              <w:rPr>
                <w:sz w:val="16"/>
                <w:szCs w:val="16"/>
              </w:rPr>
            </w:pPr>
            <w:r w:rsidRPr="00F14D84">
              <w:rPr>
                <w:sz w:val="16"/>
                <w:szCs w:val="16"/>
              </w:rPr>
              <w:t>14.3.0</w:t>
            </w:r>
          </w:p>
        </w:tc>
      </w:tr>
      <w:tr w:rsidR="002C6D9D" w:rsidRPr="00F14D84" w14:paraId="7109FF1D" w14:textId="77777777" w:rsidTr="002C6D9D">
        <w:trPr>
          <w:cantSplit/>
        </w:trPr>
        <w:tc>
          <w:tcPr>
            <w:tcW w:w="846" w:type="dxa"/>
          </w:tcPr>
          <w:p w14:paraId="70D7F0BB" w14:textId="77777777" w:rsidR="00D40C70" w:rsidRPr="00F14D84" w:rsidRDefault="00D40C70" w:rsidP="002C6D9D">
            <w:pPr>
              <w:pStyle w:val="TAC"/>
              <w:rPr>
                <w:sz w:val="16"/>
              </w:rPr>
            </w:pPr>
            <w:r w:rsidRPr="00F14D84">
              <w:rPr>
                <w:sz w:val="16"/>
              </w:rPr>
              <w:t>2017-03</w:t>
            </w:r>
          </w:p>
        </w:tc>
        <w:tc>
          <w:tcPr>
            <w:tcW w:w="850" w:type="dxa"/>
          </w:tcPr>
          <w:p w14:paraId="273B1B2A" w14:textId="77777777" w:rsidR="00D40C70" w:rsidRPr="00F14D84" w:rsidRDefault="00D40C70" w:rsidP="002C6D9D">
            <w:pPr>
              <w:pStyle w:val="TAC"/>
              <w:rPr>
                <w:sz w:val="16"/>
              </w:rPr>
            </w:pPr>
            <w:r w:rsidRPr="00F14D84">
              <w:rPr>
                <w:sz w:val="16"/>
              </w:rPr>
              <w:t>CT#75</w:t>
            </w:r>
          </w:p>
        </w:tc>
        <w:tc>
          <w:tcPr>
            <w:tcW w:w="1134" w:type="dxa"/>
          </w:tcPr>
          <w:p w14:paraId="218DDD05" w14:textId="77777777" w:rsidR="00D40C70" w:rsidRPr="00F14D84" w:rsidRDefault="00D40C70" w:rsidP="002C6D9D">
            <w:pPr>
              <w:pStyle w:val="TAC"/>
              <w:rPr>
                <w:sz w:val="16"/>
              </w:rPr>
            </w:pPr>
            <w:r w:rsidRPr="00F14D84">
              <w:rPr>
                <w:sz w:val="16"/>
              </w:rPr>
              <w:t>CP-170136</w:t>
            </w:r>
          </w:p>
        </w:tc>
        <w:tc>
          <w:tcPr>
            <w:tcW w:w="709" w:type="dxa"/>
          </w:tcPr>
          <w:p w14:paraId="5A64DC96" w14:textId="77777777" w:rsidR="00D40C70" w:rsidRPr="00F14D84" w:rsidRDefault="00D40C70" w:rsidP="002C6D9D">
            <w:pPr>
              <w:pStyle w:val="TAL"/>
              <w:rPr>
                <w:sz w:val="16"/>
              </w:rPr>
            </w:pPr>
            <w:r w:rsidRPr="00F14D84">
              <w:rPr>
                <w:sz w:val="16"/>
              </w:rPr>
              <w:t>2746</w:t>
            </w:r>
          </w:p>
        </w:tc>
        <w:tc>
          <w:tcPr>
            <w:tcW w:w="425" w:type="dxa"/>
          </w:tcPr>
          <w:p w14:paraId="6A6F432D" w14:textId="77777777" w:rsidR="00D40C70" w:rsidRPr="00F14D84" w:rsidRDefault="00D40C70" w:rsidP="002C6D9D">
            <w:pPr>
              <w:pStyle w:val="TAR"/>
              <w:rPr>
                <w:sz w:val="16"/>
              </w:rPr>
            </w:pPr>
            <w:r w:rsidRPr="00F14D84">
              <w:rPr>
                <w:sz w:val="16"/>
              </w:rPr>
              <w:t>1</w:t>
            </w:r>
          </w:p>
        </w:tc>
        <w:tc>
          <w:tcPr>
            <w:tcW w:w="567" w:type="dxa"/>
          </w:tcPr>
          <w:p w14:paraId="497109A3" w14:textId="77777777" w:rsidR="00D40C70" w:rsidRPr="00F14D84" w:rsidRDefault="00D40C70" w:rsidP="005729EB">
            <w:pPr>
              <w:pStyle w:val="TAL"/>
              <w:rPr>
                <w:sz w:val="16"/>
                <w:szCs w:val="16"/>
              </w:rPr>
            </w:pPr>
            <w:r w:rsidRPr="00F14D84">
              <w:rPr>
                <w:sz w:val="16"/>
                <w:szCs w:val="16"/>
              </w:rPr>
              <w:t>F</w:t>
            </w:r>
          </w:p>
        </w:tc>
        <w:tc>
          <w:tcPr>
            <w:tcW w:w="4253" w:type="dxa"/>
          </w:tcPr>
          <w:p w14:paraId="108B8876" w14:textId="77777777" w:rsidR="00D40C70" w:rsidRPr="00F14D84" w:rsidRDefault="00D40C70" w:rsidP="005729EB">
            <w:pPr>
              <w:pStyle w:val="TAL"/>
              <w:rPr>
                <w:sz w:val="16"/>
                <w:szCs w:val="16"/>
              </w:rPr>
            </w:pPr>
            <w:r w:rsidRPr="00F14D84">
              <w:rPr>
                <w:sz w:val="16"/>
                <w:szCs w:val="16"/>
              </w:rPr>
              <w:t>Correction of Additional update type inclusion criteria in TAU</w:t>
            </w:r>
          </w:p>
        </w:tc>
        <w:tc>
          <w:tcPr>
            <w:tcW w:w="847" w:type="dxa"/>
          </w:tcPr>
          <w:p w14:paraId="53FECCF7" w14:textId="77777777" w:rsidR="00D40C70" w:rsidRPr="00F14D84" w:rsidRDefault="00D40C70" w:rsidP="005729EB">
            <w:pPr>
              <w:pStyle w:val="TAL"/>
              <w:rPr>
                <w:sz w:val="16"/>
                <w:szCs w:val="16"/>
              </w:rPr>
            </w:pPr>
            <w:r w:rsidRPr="00F14D84">
              <w:rPr>
                <w:sz w:val="16"/>
                <w:szCs w:val="16"/>
              </w:rPr>
              <w:t>14.3.0</w:t>
            </w:r>
          </w:p>
        </w:tc>
      </w:tr>
      <w:tr w:rsidR="002C6D9D" w:rsidRPr="00F14D84" w14:paraId="50EBF894" w14:textId="77777777" w:rsidTr="002C6D9D">
        <w:trPr>
          <w:cantSplit/>
        </w:trPr>
        <w:tc>
          <w:tcPr>
            <w:tcW w:w="846" w:type="dxa"/>
          </w:tcPr>
          <w:p w14:paraId="278CDE25" w14:textId="77777777" w:rsidR="00D40C70" w:rsidRPr="00F14D84" w:rsidRDefault="00D40C70" w:rsidP="002C6D9D">
            <w:pPr>
              <w:pStyle w:val="TAC"/>
              <w:rPr>
                <w:sz w:val="16"/>
              </w:rPr>
            </w:pPr>
            <w:r w:rsidRPr="00F14D84">
              <w:rPr>
                <w:sz w:val="16"/>
              </w:rPr>
              <w:t>2017-03</w:t>
            </w:r>
          </w:p>
        </w:tc>
        <w:tc>
          <w:tcPr>
            <w:tcW w:w="850" w:type="dxa"/>
          </w:tcPr>
          <w:p w14:paraId="6232E66A" w14:textId="77777777" w:rsidR="00D40C70" w:rsidRPr="00F14D84" w:rsidRDefault="00D40C70" w:rsidP="002C6D9D">
            <w:pPr>
              <w:pStyle w:val="TAC"/>
              <w:rPr>
                <w:sz w:val="16"/>
              </w:rPr>
            </w:pPr>
            <w:r w:rsidRPr="00F14D84">
              <w:rPr>
                <w:sz w:val="16"/>
              </w:rPr>
              <w:t>CT#75</w:t>
            </w:r>
          </w:p>
        </w:tc>
        <w:tc>
          <w:tcPr>
            <w:tcW w:w="1134" w:type="dxa"/>
          </w:tcPr>
          <w:p w14:paraId="55BE5A75" w14:textId="77777777" w:rsidR="00D40C70" w:rsidRPr="00F14D84" w:rsidRDefault="00D40C70" w:rsidP="002C6D9D">
            <w:pPr>
              <w:pStyle w:val="TAC"/>
              <w:rPr>
                <w:sz w:val="16"/>
              </w:rPr>
            </w:pPr>
            <w:r w:rsidRPr="00F14D84">
              <w:rPr>
                <w:sz w:val="16"/>
              </w:rPr>
              <w:t>CP-170110</w:t>
            </w:r>
          </w:p>
        </w:tc>
        <w:tc>
          <w:tcPr>
            <w:tcW w:w="709" w:type="dxa"/>
          </w:tcPr>
          <w:p w14:paraId="02A10E34" w14:textId="77777777" w:rsidR="00D40C70" w:rsidRPr="00F14D84" w:rsidRDefault="00D40C70" w:rsidP="002C6D9D">
            <w:pPr>
              <w:pStyle w:val="TAL"/>
              <w:rPr>
                <w:sz w:val="16"/>
              </w:rPr>
            </w:pPr>
            <w:r w:rsidRPr="00F14D84">
              <w:rPr>
                <w:sz w:val="16"/>
              </w:rPr>
              <w:t>2748</w:t>
            </w:r>
          </w:p>
        </w:tc>
        <w:tc>
          <w:tcPr>
            <w:tcW w:w="425" w:type="dxa"/>
          </w:tcPr>
          <w:p w14:paraId="77AA903E" w14:textId="77777777" w:rsidR="00D40C70" w:rsidRPr="00F14D84" w:rsidRDefault="00D40C70" w:rsidP="002C6D9D">
            <w:pPr>
              <w:pStyle w:val="TAR"/>
              <w:rPr>
                <w:sz w:val="16"/>
              </w:rPr>
            </w:pPr>
            <w:r w:rsidRPr="00F14D84">
              <w:rPr>
                <w:sz w:val="16"/>
              </w:rPr>
              <w:t>1</w:t>
            </w:r>
          </w:p>
        </w:tc>
        <w:tc>
          <w:tcPr>
            <w:tcW w:w="567" w:type="dxa"/>
          </w:tcPr>
          <w:p w14:paraId="656C92EF" w14:textId="77777777" w:rsidR="00D40C70" w:rsidRPr="00F14D84" w:rsidRDefault="00D40C70" w:rsidP="005729EB">
            <w:pPr>
              <w:pStyle w:val="TAL"/>
              <w:rPr>
                <w:sz w:val="16"/>
                <w:szCs w:val="16"/>
              </w:rPr>
            </w:pPr>
            <w:r w:rsidRPr="00F14D84">
              <w:rPr>
                <w:sz w:val="16"/>
                <w:szCs w:val="16"/>
              </w:rPr>
              <w:t>A</w:t>
            </w:r>
          </w:p>
        </w:tc>
        <w:tc>
          <w:tcPr>
            <w:tcW w:w="4253" w:type="dxa"/>
          </w:tcPr>
          <w:p w14:paraId="114DC7B3" w14:textId="77777777" w:rsidR="00D40C70" w:rsidRPr="00F14D84" w:rsidRDefault="00D40C70" w:rsidP="005729EB">
            <w:pPr>
              <w:pStyle w:val="TAL"/>
              <w:rPr>
                <w:sz w:val="16"/>
                <w:szCs w:val="16"/>
              </w:rPr>
            </w:pPr>
            <w:r w:rsidRPr="00F14D84">
              <w:rPr>
                <w:sz w:val="16"/>
                <w:szCs w:val="16"/>
              </w:rPr>
              <w:t>Encryption at resume of NAS signalling connection</w:t>
            </w:r>
          </w:p>
        </w:tc>
        <w:tc>
          <w:tcPr>
            <w:tcW w:w="847" w:type="dxa"/>
          </w:tcPr>
          <w:p w14:paraId="6FF2CE94" w14:textId="77777777" w:rsidR="00D40C70" w:rsidRPr="00F14D84" w:rsidRDefault="00D40C70" w:rsidP="005729EB">
            <w:pPr>
              <w:pStyle w:val="TAL"/>
              <w:rPr>
                <w:sz w:val="16"/>
                <w:szCs w:val="16"/>
              </w:rPr>
            </w:pPr>
            <w:r w:rsidRPr="00F14D84">
              <w:rPr>
                <w:sz w:val="16"/>
                <w:szCs w:val="16"/>
              </w:rPr>
              <w:t>14.3.0</w:t>
            </w:r>
          </w:p>
        </w:tc>
      </w:tr>
      <w:tr w:rsidR="002C6D9D" w:rsidRPr="00F14D84" w14:paraId="47A14549" w14:textId="77777777" w:rsidTr="002C6D9D">
        <w:trPr>
          <w:cantSplit/>
        </w:trPr>
        <w:tc>
          <w:tcPr>
            <w:tcW w:w="846" w:type="dxa"/>
          </w:tcPr>
          <w:p w14:paraId="07AC2680" w14:textId="77777777" w:rsidR="00D40C70" w:rsidRPr="00F14D84" w:rsidRDefault="00D40C70" w:rsidP="002C6D9D">
            <w:pPr>
              <w:pStyle w:val="TAC"/>
              <w:rPr>
                <w:sz w:val="16"/>
              </w:rPr>
            </w:pPr>
            <w:r w:rsidRPr="00F14D84">
              <w:rPr>
                <w:sz w:val="16"/>
              </w:rPr>
              <w:t>2017-03</w:t>
            </w:r>
          </w:p>
        </w:tc>
        <w:tc>
          <w:tcPr>
            <w:tcW w:w="850" w:type="dxa"/>
          </w:tcPr>
          <w:p w14:paraId="724DC314" w14:textId="77777777" w:rsidR="00D40C70" w:rsidRPr="00F14D84" w:rsidRDefault="00D40C70" w:rsidP="002C6D9D">
            <w:pPr>
              <w:pStyle w:val="TAC"/>
              <w:rPr>
                <w:sz w:val="16"/>
              </w:rPr>
            </w:pPr>
            <w:r w:rsidRPr="00F14D84">
              <w:rPr>
                <w:sz w:val="16"/>
              </w:rPr>
              <w:t>CT#75</w:t>
            </w:r>
          </w:p>
        </w:tc>
        <w:tc>
          <w:tcPr>
            <w:tcW w:w="1134" w:type="dxa"/>
          </w:tcPr>
          <w:p w14:paraId="2C41DA84" w14:textId="77777777" w:rsidR="00D40C70" w:rsidRPr="00F14D84" w:rsidRDefault="00D40C70" w:rsidP="002C6D9D">
            <w:pPr>
              <w:pStyle w:val="TAC"/>
              <w:rPr>
                <w:sz w:val="16"/>
              </w:rPr>
            </w:pPr>
            <w:r w:rsidRPr="00F14D84">
              <w:rPr>
                <w:sz w:val="16"/>
              </w:rPr>
              <w:t>CP-170136</w:t>
            </w:r>
          </w:p>
        </w:tc>
        <w:tc>
          <w:tcPr>
            <w:tcW w:w="709" w:type="dxa"/>
          </w:tcPr>
          <w:p w14:paraId="7568C45B" w14:textId="77777777" w:rsidR="00D40C70" w:rsidRPr="00F14D84" w:rsidRDefault="00D40C70" w:rsidP="002C6D9D">
            <w:pPr>
              <w:pStyle w:val="TAL"/>
              <w:rPr>
                <w:sz w:val="16"/>
              </w:rPr>
            </w:pPr>
            <w:r w:rsidRPr="00F14D84">
              <w:rPr>
                <w:sz w:val="16"/>
              </w:rPr>
              <w:t>2751</w:t>
            </w:r>
          </w:p>
        </w:tc>
        <w:tc>
          <w:tcPr>
            <w:tcW w:w="425" w:type="dxa"/>
          </w:tcPr>
          <w:p w14:paraId="4F41BF0F" w14:textId="77777777" w:rsidR="00D40C70" w:rsidRPr="00F14D84" w:rsidRDefault="00D40C70" w:rsidP="002C6D9D">
            <w:pPr>
              <w:pStyle w:val="TAR"/>
              <w:rPr>
                <w:sz w:val="16"/>
              </w:rPr>
            </w:pPr>
            <w:r w:rsidRPr="00F14D84">
              <w:rPr>
                <w:sz w:val="16"/>
              </w:rPr>
              <w:t>1</w:t>
            </w:r>
          </w:p>
        </w:tc>
        <w:tc>
          <w:tcPr>
            <w:tcW w:w="567" w:type="dxa"/>
          </w:tcPr>
          <w:p w14:paraId="284B80C9" w14:textId="77777777" w:rsidR="00D40C70" w:rsidRPr="00F14D84" w:rsidRDefault="00D40C70" w:rsidP="005729EB">
            <w:pPr>
              <w:pStyle w:val="TAL"/>
              <w:rPr>
                <w:sz w:val="16"/>
                <w:szCs w:val="16"/>
              </w:rPr>
            </w:pPr>
            <w:r w:rsidRPr="00F14D84">
              <w:rPr>
                <w:sz w:val="16"/>
                <w:szCs w:val="16"/>
              </w:rPr>
              <w:t>F</w:t>
            </w:r>
          </w:p>
        </w:tc>
        <w:tc>
          <w:tcPr>
            <w:tcW w:w="4253" w:type="dxa"/>
          </w:tcPr>
          <w:p w14:paraId="73986CCB" w14:textId="77777777" w:rsidR="00D40C70" w:rsidRPr="00F14D84" w:rsidRDefault="00D40C70" w:rsidP="005729EB">
            <w:pPr>
              <w:pStyle w:val="TAL"/>
              <w:rPr>
                <w:sz w:val="16"/>
                <w:szCs w:val="16"/>
              </w:rPr>
            </w:pPr>
            <w:r w:rsidRPr="00F14D84">
              <w:rPr>
                <w:sz w:val="16"/>
                <w:szCs w:val="16"/>
              </w:rPr>
              <w:t xml:space="preserve">Addition of TAU triggers for </w:t>
            </w:r>
            <w:proofErr w:type="spellStart"/>
            <w:r w:rsidRPr="00F14D84">
              <w:rPr>
                <w:sz w:val="16"/>
                <w:szCs w:val="16"/>
              </w:rPr>
              <w:t>ProSe</w:t>
            </w:r>
            <w:proofErr w:type="spellEnd"/>
            <w:r w:rsidRPr="00F14D84">
              <w:rPr>
                <w:sz w:val="16"/>
                <w:szCs w:val="16"/>
              </w:rPr>
              <w:t xml:space="preserve"> in table D.1.1</w:t>
            </w:r>
          </w:p>
        </w:tc>
        <w:tc>
          <w:tcPr>
            <w:tcW w:w="847" w:type="dxa"/>
          </w:tcPr>
          <w:p w14:paraId="3992966A" w14:textId="77777777" w:rsidR="00D40C70" w:rsidRPr="00F14D84" w:rsidRDefault="00D40C70" w:rsidP="005729EB">
            <w:pPr>
              <w:pStyle w:val="TAL"/>
              <w:rPr>
                <w:sz w:val="16"/>
                <w:szCs w:val="16"/>
              </w:rPr>
            </w:pPr>
            <w:r w:rsidRPr="00F14D84">
              <w:rPr>
                <w:sz w:val="16"/>
                <w:szCs w:val="16"/>
              </w:rPr>
              <w:t>14.3.0</w:t>
            </w:r>
          </w:p>
        </w:tc>
      </w:tr>
      <w:tr w:rsidR="002C6D9D" w:rsidRPr="00F14D84" w14:paraId="6B6A478A" w14:textId="77777777" w:rsidTr="002C6D9D">
        <w:trPr>
          <w:cantSplit/>
        </w:trPr>
        <w:tc>
          <w:tcPr>
            <w:tcW w:w="846" w:type="dxa"/>
          </w:tcPr>
          <w:p w14:paraId="10EBE720" w14:textId="77777777" w:rsidR="00D40C70" w:rsidRPr="00F14D84" w:rsidRDefault="00D40C70" w:rsidP="002C6D9D">
            <w:pPr>
              <w:pStyle w:val="TAC"/>
              <w:rPr>
                <w:sz w:val="16"/>
              </w:rPr>
            </w:pPr>
            <w:r w:rsidRPr="00F14D84">
              <w:rPr>
                <w:sz w:val="16"/>
              </w:rPr>
              <w:t>2017-03</w:t>
            </w:r>
          </w:p>
        </w:tc>
        <w:tc>
          <w:tcPr>
            <w:tcW w:w="850" w:type="dxa"/>
          </w:tcPr>
          <w:p w14:paraId="450E75CA" w14:textId="77777777" w:rsidR="00D40C70" w:rsidRPr="00F14D84" w:rsidRDefault="00D40C70" w:rsidP="002C6D9D">
            <w:pPr>
              <w:pStyle w:val="TAC"/>
              <w:rPr>
                <w:sz w:val="16"/>
              </w:rPr>
            </w:pPr>
            <w:r w:rsidRPr="00F14D84">
              <w:rPr>
                <w:sz w:val="16"/>
              </w:rPr>
              <w:t>CT#75</w:t>
            </w:r>
          </w:p>
        </w:tc>
        <w:tc>
          <w:tcPr>
            <w:tcW w:w="1134" w:type="dxa"/>
          </w:tcPr>
          <w:p w14:paraId="56C9A4F1" w14:textId="77777777" w:rsidR="00D40C70" w:rsidRPr="00F14D84" w:rsidRDefault="00D40C70" w:rsidP="002C6D9D">
            <w:pPr>
              <w:pStyle w:val="TAC"/>
              <w:rPr>
                <w:sz w:val="16"/>
              </w:rPr>
            </w:pPr>
            <w:r w:rsidRPr="00F14D84">
              <w:rPr>
                <w:sz w:val="16"/>
              </w:rPr>
              <w:t>CP-170121</w:t>
            </w:r>
          </w:p>
        </w:tc>
        <w:tc>
          <w:tcPr>
            <w:tcW w:w="709" w:type="dxa"/>
          </w:tcPr>
          <w:p w14:paraId="10C9943C" w14:textId="77777777" w:rsidR="00D40C70" w:rsidRPr="00F14D84" w:rsidRDefault="00D40C70" w:rsidP="002C6D9D">
            <w:pPr>
              <w:pStyle w:val="TAL"/>
              <w:rPr>
                <w:sz w:val="16"/>
              </w:rPr>
            </w:pPr>
            <w:r w:rsidRPr="00F14D84">
              <w:rPr>
                <w:sz w:val="16"/>
              </w:rPr>
              <w:t>2752</w:t>
            </w:r>
          </w:p>
        </w:tc>
        <w:tc>
          <w:tcPr>
            <w:tcW w:w="425" w:type="dxa"/>
          </w:tcPr>
          <w:p w14:paraId="20487DBE" w14:textId="77777777" w:rsidR="00D40C70" w:rsidRPr="00F14D84" w:rsidRDefault="00D40C70" w:rsidP="002C6D9D">
            <w:pPr>
              <w:pStyle w:val="TAR"/>
              <w:rPr>
                <w:sz w:val="16"/>
              </w:rPr>
            </w:pPr>
            <w:r w:rsidRPr="00F14D84">
              <w:rPr>
                <w:sz w:val="16"/>
              </w:rPr>
              <w:t>1</w:t>
            </w:r>
          </w:p>
        </w:tc>
        <w:tc>
          <w:tcPr>
            <w:tcW w:w="567" w:type="dxa"/>
          </w:tcPr>
          <w:p w14:paraId="180CA17E" w14:textId="77777777" w:rsidR="00D40C70" w:rsidRPr="00F14D84" w:rsidRDefault="00D40C70" w:rsidP="005729EB">
            <w:pPr>
              <w:pStyle w:val="TAL"/>
              <w:rPr>
                <w:sz w:val="16"/>
                <w:szCs w:val="16"/>
              </w:rPr>
            </w:pPr>
            <w:r w:rsidRPr="00F14D84">
              <w:rPr>
                <w:sz w:val="16"/>
                <w:szCs w:val="16"/>
              </w:rPr>
              <w:t>B</w:t>
            </w:r>
          </w:p>
        </w:tc>
        <w:tc>
          <w:tcPr>
            <w:tcW w:w="4253" w:type="dxa"/>
          </w:tcPr>
          <w:p w14:paraId="379C0C7B" w14:textId="77777777" w:rsidR="00D40C70" w:rsidRPr="00F14D84" w:rsidRDefault="00D40C70" w:rsidP="005729EB">
            <w:pPr>
              <w:pStyle w:val="TAL"/>
              <w:rPr>
                <w:sz w:val="16"/>
                <w:szCs w:val="16"/>
              </w:rPr>
            </w:pPr>
            <w:r w:rsidRPr="00F14D84">
              <w:rPr>
                <w:sz w:val="16"/>
                <w:szCs w:val="16"/>
              </w:rPr>
              <w:t>TAU support for NB-S1</w:t>
            </w:r>
          </w:p>
        </w:tc>
        <w:tc>
          <w:tcPr>
            <w:tcW w:w="847" w:type="dxa"/>
          </w:tcPr>
          <w:p w14:paraId="78979CE0" w14:textId="77777777" w:rsidR="00D40C70" w:rsidRPr="00F14D84" w:rsidRDefault="00D40C70" w:rsidP="005729EB">
            <w:pPr>
              <w:pStyle w:val="TAL"/>
              <w:rPr>
                <w:sz w:val="16"/>
                <w:szCs w:val="16"/>
              </w:rPr>
            </w:pPr>
            <w:r w:rsidRPr="00F14D84">
              <w:rPr>
                <w:sz w:val="16"/>
                <w:szCs w:val="16"/>
              </w:rPr>
              <w:t>14.3.0</w:t>
            </w:r>
          </w:p>
        </w:tc>
      </w:tr>
      <w:tr w:rsidR="002C6D9D" w:rsidRPr="00F14D84" w14:paraId="6A2B2E18" w14:textId="77777777" w:rsidTr="002C6D9D">
        <w:trPr>
          <w:cantSplit/>
        </w:trPr>
        <w:tc>
          <w:tcPr>
            <w:tcW w:w="846" w:type="dxa"/>
          </w:tcPr>
          <w:p w14:paraId="6747773C" w14:textId="77777777" w:rsidR="00D40C70" w:rsidRPr="00F14D84" w:rsidRDefault="00D40C70" w:rsidP="002C6D9D">
            <w:pPr>
              <w:pStyle w:val="TAC"/>
              <w:rPr>
                <w:sz w:val="16"/>
              </w:rPr>
            </w:pPr>
            <w:r w:rsidRPr="00F14D84">
              <w:rPr>
                <w:sz w:val="16"/>
              </w:rPr>
              <w:t>2017-03</w:t>
            </w:r>
          </w:p>
        </w:tc>
        <w:tc>
          <w:tcPr>
            <w:tcW w:w="850" w:type="dxa"/>
          </w:tcPr>
          <w:p w14:paraId="3BB62D9C" w14:textId="77777777" w:rsidR="00D40C70" w:rsidRPr="00F14D84" w:rsidRDefault="00D40C70" w:rsidP="002C6D9D">
            <w:pPr>
              <w:pStyle w:val="TAC"/>
              <w:rPr>
                <w:sz w:val="16"/>
              </w:rPr>
            </w:pPr>
            <w:r w:rsidRPr="00F14D84">
              <w:rPr>
                <w:sz w:val="16"/>
              </w:rPr>
              <w:t>CT#75</w:t>
            </w:r>
          </w:p>
        </w:tc>
        <w:tc>
          <w:tcPr>
            <w:tcW w:w="1134" w:type="dxa"/>
          </w:tcPr>
          <w:p w14:paraId="57009A54" w14:textId="77777777" w:rsidR="00D40C70" w:rsidRPr="00F14D84" w:rsidRDefault="00D40C70" w:rsidP="002C6D9D">
            <w:pPr>
              <w:pStyle w:val="TAC"/>
              <w:rPr>
                <w:sz w:val="16"/>
              </w:rPr>
            </w:pPr>
            <w:r w:rsidRPr="00F14D84">
              <w:rPr>
                <w:sz w:val="16"/>
              </w:rPr>
              <w:t>CP-170121</w:t>
            </w:r>
          </w:p>
        </w:tc>
        <w:tc>
          <w:tcPr>
            <w:tcW w:w="709" w:type="dxa"/>
          </w:tcPr>
          <w:p w14:paraId="4D2D6E7E" w14:textId="77777777" w:rsidR="00D40C70" w:rsidRPr="00F14D84" w:rsidRDefault="00D40C70" w:rsidP="002C6D9D">
            <w:pPr>
              <w:pStyle w:val="TAL"/>
              <w:rPr>
                <w:sz w:val="16"/>
              </w:rPr>
            </w:pPr>
            <w:r w:rsidRPr="00F14D84">
              <w:rPr>
                <w:sz w:val="16"/>
              </w:rPr>
              <w:t>2762</w:t>
            </w:r>
          </w:p>
        </w:tc>
        <w:tc>
          <w:tcPr>
            <w:tcW w:w="425" w:type="dxa"/>
          </w:tcPr>
          <w:p w14:paraId="62F4B9C7" w14:textId="77777777" w:rsidR="00D40C70" w:rsidRPr="00F14D84" w:rsidRDefault="00D40C70" w:rsidP="002C6D9D">
            <w:pPr>
              <w:pStyle w:val="TAR"/>
              <w:rPr>
                <w:sz w:val="16"/>
              </w:rPr>
            </w:pPr>
            <w:r w:rsidRPr="00F14D84">
              <w:rPr>
                <w:sz w:val="16"/>
              </w:rPr>
              <w:t>2</w:t>
            </w:r>
          </w:p>
        </w:tc>
        <w:tc>
          <w:tcPr>
            <w:tcW w:w="567" w:type="dxa"/>
          </w:tcPr>
          <w:p w14:paraId="6187F79C" w14:textId="77777777" w:rsidR="00D40C70" w:rsidRPr="00F14D84" w:rsidRDefault="00D40C70" w:rsidP="005729EB">
            <w:pPr>
              <w:pStyle w:val="TAL"/>
              <w:rPr>
                <w:sz w:val="16"/>
                <w:szCs w:val="16"/>
              </w:rPr>
            </w:pPr>
            <w:r w:rsidRPr="00F14D84">
              <w:rPr>
                <w:sz w:val="16"/>
                <w:szCs w:val="16"/>
              </w:rPr>
              <w:t>B</w:t>
            </w:r>
          </w:p>
        </w:tc>
        <w:tc>
          <w:tcPr>
            <w:tcW w:w="4253" w:type="dxa"/>
          </w:tcPr>
          <w:p w14:paraId="3833003A" w14:textId="77777777" w:rsidR="00D40C70" w:rsidRPr="00F14D84" w:rsidRDefault="00D40C70" w:rsidP="005729EB">
            <w:pPr>
              <w:pStyle w:val="TAL"/>
              <w:rPr>
                <w:sz w:val="16"/>
                <w:szCs w:val="16"/>
              </w:rPr>
            </w:pPr>
            <w:r w:rsidRPr="00F14D84">
              <w:rPr>
                <w:sz w:val="16"/>
                <w:szCs w:val="16"/>
              </w:rPr>
              <w:t>Restriction of use of Coverage Enhancement</w:t>
            </w:r>
          </w:p>
        </w:tc>
        <w:tc>
          <w:tcPr>
            <w:tcW w:w="847" w:type="dxa"/>
          </w:tcPr>
          <w:p w14:paraId="179C81C5" w14:textId="77777777" w:rsidR="00D40C70" w:rsidRPr="00F14D84" w:rsidRDefault="00D40C70" w:rsidP="005729EB">
            <w:pPr>
              <w:pStyle w:val="TAL"/>
              <w:rPr>
                <w:sz w:val="16"/>
                <w:szCs w:val="16"/>
              </w:rPr>
            </w:pPr>
            <w:r w:rsidRPr="00F14D84">
              <w:rPr>
                <w:sz w:val="16"/>
                <w:szCs w:val="16"/>
              </w:rPr>
              <w:t>14.3.0</w:t>
            </w:r>
          </w:p>
        </w:tc>
      </w:tr>
      <w:tr w:rsidR="002C6D9D" w:rsidRPr="00F14D84" w14:paraId="46F9478F" w14:textId="77777777" w:rsidTr="002C6D9D">
        <w:trPr>
          <w:cantSplit/>
        </w:trPr>
        <w:tc>
          <w:tcPr>
            <w:tcW w:w="846" w:type="dxa"/>
          </w:tcPr>
          <w:p w14:paraId="15942C28" w14:textId="77777777" w:rsidR="00D40C70" w:rsidRPr="00F14D84" w:rsidRDefault="00D40C70" w:rsidP="002C6D9D">
            <w:pPr>
              <w:pStyle w:val="TAC"/>
              <w:rPr>
                <w:sz w:val="16"/>
              </w:rPr>
            </w:pPr>
            <w:r w:rsidRPr="00F14D84">
              <w:rPr>
                <w:sz w:val="16"/>
              </w:rPr>
              <w:t>2017-03</w:t>
            </w:r>
          </w:p>
        </w:tc>
        <w:tc>
          <w:tcPr>
            <w:tcW w:w="850" w:type="dxa"/>
          </w:tcPr>
          <w:p w14:paraId="706EC169" w14:textId="77777777" w:rsidR="00D40C70" w:rsidRPr="00F14D84" w:rsidRDefault="00D40C70" w:rsidP="002C6D9D">
            <w:pPr>
              <w:pStyle w:val="TAC"/>
              <w:rPr>
                <w:sz w:val="16"/>
              </w:rPr>
            </w:pPr>
            <w:r w:rsidRPr="00F14D84">
              <w:rPr>
                <w:sz w:val="16"/>
              </w:rPr>
              <w:t>CT#75</w:t>
            </w:r>
          </w:p>
        </w:tc>
        <w:tc>
          <w:tcPr>
            <w:tcW w:w="1134" w:type="dxa"/>
          </w:tcPr>
          <w:p w14:paraId="63FED2E7" w14:textId="77777777" w:rsidR="00D40C70" w:rsidRPr="00F14D84" w:rsidRDefault="00D40C70" w:rsidP="002C6D9D">
            <w:pPr>
              <w:pStyle w:val="TAC"/>
              <w:rPr>
                <w:sz w:val="16"/>
              </w:rPr>
            </w:pPr>
            <w:r w:rsidRPr="00F14D84">
              <w:rPr>
                <w:sz w:val="16"/>
              </w:rPr>
              <w:t>CP-170130</w:t>
            </w:r>
          </w:p>
        </w:tc>
        <w:tc>
          <w:tcPr>
            <w:tcW w:w="709" w:type="dxa"/>
          </w:tcPr>
          <w:p w14:paraId="41EDC833" w14:textId="77777777" w:rsidR="00D40C70" w:rsidRPr="00F14D84" w:rsidRDefault="00D40C70" w:rsidP="002C6D9D">
            <w:pPr>
              <w:pStyle w:val="TAL"/>
              <w:rPr>
                <w:sz w:val="16"/>
              </w:rPr>
            </w:pPr>
            <w:r w:rsidRPr="00F14D84">
              <w:rPr>
                <w:sz w:val="16"/>
              </w:rPr>
              <w:t>2763</w:t>
            </w:r>
          </w:p>
        </w:tc>
        <w:tc>
          <w:tcPr>
            <w:tcW w:w="425" w:type="dxa"/>
          </w:tcPr>
          <w:p w14:paraId="5A263606" w14:textId="77777777" w:rsidR="00D40C70" w:rsidRPr="00F14D84" w:rsidRDefault="00D40C70" w:rsidP="002C6D9D">
            <w:pPr>
              <w:pStyle w:val="TAR"/>
              <w:rPr>
                <w:sz w:val="16"/>
              </w:rPr>
            </w:pPr>
            <w:r w:rsidRPr="00F14D84">
              <w:rPr>
                <w:sz w:val="16"/>
              </w:rPr>
              <w:t>7</w:t>
            </w:r>
          </w:p>
        </w:tc>
        <w:tc>
          <w:tcPr>
            <w:tcW w:w="567" w:type="dxa"/>
          </w:tcPr>
          <w:p w14:paraId="06F37ACC" w14:textId="77777777" w:rsidR="00D40C70" w:rsidRPr="00F14D84" w:rsidRDefault="00D40C70" w:rsidP="005729EB">
            <w:pPr>
              <w:pStyle w:val="TAL"/>
              <w:rPr>
                <w:sz w:val="16"/>
                <w:szCs w:val="16"/>
              </w:rPr>
            </w:pPr>
            <w:r w:rsidRPr="00F14D84">
              <w:rPr>
                <w:sz w:val="16"/>
                <w:szCs w:val="16"/>
              </w:rPr>
              <w:t>B</w:t>
            </w:r>
          </w:p>
        </w:tc>
        <w:tc>
          <w:tcPr>
            <w:tcW w:w="4253" w:type="dxa"/>
          </w:tcPr>
          <w:p w14:paraId="45BA85D4" w14:textId="77777777" w:rsidR="00D40C70" w:rsidRPr="00F14D84" w:rsidRDefault="00D40C70" w:rsidP="005729EB">
            <w:pPr>
              <w:pStyle w:val="TAL"/>
              <w:rPr>
                <w:sz w:val="16"/>
                <w:szCs w:val="16"/>
              </w:rPr>
            </w:pPr>
            <w:r w:rsidRPr="00F14D84">
              <w:rPr>
                <w:sz w:val="16"/>
                <w:szCs w:val="16"/>
              </w:rPr>
              <w:t>Introduction of 3GPP PS data off UE status and 3GPP PS data off support indicator</w:t>
            </w:r>
          </w:p>
        </w:tc>
        <w:tc>
          <w:tcPr>
            <w:tcW w:w="847" w:type="dxa"/>
          </w:tcPr>
          <w:p w14:paraId="1FACE5D1" w14:textId="77777777" w:rsidR="00D40C70" w:rsidRPr="00F14D84" w:rsidRDefault="00D40C70" w:rsidP="005729EB">
            <w:pPr>
              <w:pStyle w:val="TAL"/>
              <w:rPr>
                <w:sz w:val="16"/>
                <w:szCs w:val="16"/>
              </w:rPr>
            </w:pPr>
            <w:r w:rsidRPr="00F14D84">
              <w:rPr>
                <w:sz w:val="16"/>
                <w:szCs w:val="16"/>
              </w:rPr>
              <w:t>14.3.0</w:t>
            </w:r>
          </w:p>
        </w:tc>
      </w:tr>
      <w:tr w:rsidR="002C6D9D" w:rsidRPr="00F14D84" w14:paraId="65F8B014" w14:textId="77777777" w:rsidTr="002C6D9D">
        <w:trPr>
          <w:cantSplit/>
        </w:trPr>
        <w:tc>
          <w:tcPr>
            <w:tcW w:w="846" w:type="dxa"/>
          </w:tcPr>
          <w:p w14:paraId="643B2179" w14:textId="77777777" w:rsidR="00D40C70" w:rsidRPr="00F14D84" w:rsidRDefault="00D40C70" w:rsidP="002C6D9D">
            <w:pPr>
              <w:pStyle w:val="TAC"/>
              <w:rPr>
                <w:sz w:val="16"/>
              </w:rPr>
            </w:pPr>
            <w:r w:rsidRPr="00F14D84">
              <w:rPr>
                <w:sz w:val="16"/>
              </w:rPr>
              <w:t>2017-03</w:t>
            </w:r>
          </w:p>
        </w:tc>
        <w:tc>
          <w:tcPr>
            <w:tcW w:w="850" w:type="dxa"/>
          </w:tcPr>
          <w:p w14:paraId="4B8007B5" w14:textId="77777777" w:rsidR="00D40C70" w:rsidRPr="00F14D84" w:rsidRDefault="00D40C70" w:rsidP="002C6D9D">
            <w:pPr>
              <w:pStyle w:val="TAC"/>
              <w:rPr>
                <w:sz w:val="16"/>
              </w:rPr>
            </w:pPr>
            <w:r w:rsidRPr="00F14D84">
              <w:rPr>
                <w:sz w:val="16"/>
              </w:rPr>
              <w:t>CT#75</w:t>
            </w:r>
          </w:p>
        </w:tc>
        <w:tc>
          <w:tcPr>
            <w:tcW w:w="1134" w:type="dxa"/>
          </w:tcPr>
          <w:p w14:paraId="09B4820D" w14:textId="77777777" w:rsidR="00D40C70" w:rsidRPr="00F14D84" w:rsidRDefault="00D40C70" w:rsidP="002C6D9D">
            <w:pPr>
              <w:pStyle w:val="TAC"/>
              <w:rPr>
                <w:sz w:val="16"/>
              </w:rPr>
            </w:pPr>
            <w:r w:rsidRPr="00F14D84">
              <w:rPr>
                <w:sz w:val="16"/>
              </w:rPr>
              <w:t>CP-170110</w:t>
            </w:r>
          </w:p>
        </w:tc>
        <w:tc>
          <w:tcPr>
            <w:tcW w:w="709" w:type="dxa"/>
          </w:tcPr>
          <w:p w14:paraId="6CEDD149" w14:textId="77777777" w:rsidR="00D40C70" w:rsidRPr="00F14D84" w:rsidRDefault="00D40C70" w:rsidP="002C6D9D">
            <w:pPr>
              <w:pStyle w:val="TAL"/>
              <w:rPr>
                <w:sz w:val="16"/>
              </w:rPr>
            </w:pPr>
            <w:r w:rsidRPr="00F14D84">
              <w:rPr>
                <w:sz w:val="16"/>
              </w:rPr>
              <w:t>2765</w:t>
            </w:r>
          </w:p>
        </w:tc>
        <w:tc>
          <w:tcPr>
            <w:tcW w:w="425" w:type="dxa"/>
          </w:tcPr>
          <w:p w14:paraId="7A82CFEF" w14:textId="77777777" w:rsidR="00D40C70" w:rsidRPr="00F14D84" w:rsidRDefault="00D40C70" w:rsidP="002C6D9D">
            <w:pPr>
              <w:pStyle w:val="TAR"/>
              <w:rPr>
                <w:sz w:val="16"/>
              </w:rPr>
            </w:pPr>
            <w:r w:rsidRPr="00F14D84">
              <w:rPr>
                <w:sz w:val="16"/>
              </w:rPr>
              <w:t>4</w:t>
            </w:r>
          </w:p>
        </w:tc>
        <w:tc>
          <w:tcPr>
            <w:tcW w:w="567" w:type="dxa"/>
          </w:tcPr>
          <w:p w14:paraId="076FEBC1" w14:textId="77777777" w:rsidR="00D40C70" w:rsidRPr="00F14D84" w:rsidRDefault="00D40C70" w:rsidP="005729EB">
            <w:pPr>
              <w:pStyle w:val="TAL"/>
              <w:rPr>
                <w:sz w:val="16"/>
                <w:szCs w:val="16"/>
              </w:rPr>
            </w:pPr>
            <w:r w:rsidRPr="00F14D84">
              <w:rPr>
                <w:sz w:val="16"/>
                <w:szCs w:val="16"/>
              </w:rPr>
              <w:t>A</w:t>
            </w:r>
          </w:p>
        </w:tc>
        <w:tc>
          <w:tcPr>
            <w:tcW w:w="4253" w:type="dxa"/>
          </w:tcPr>
          <w:p w14:paraId="6BB3FC30" w14:textId="77777777" w:rsidR="00D40C70" w:rsidRPr="00F14D84" w:rsidRDefault="00D40C70" w:rsidP="005729EB">
            <w:pPr>
              <w:pStyle w:val="TAL"/>
              <w:rPr>
                <w:sz w:val="16"/>
                <w:szCs w:val="16"/>
              </w:rPr>
            </w:pPr>
            <w:r w:rsidRPr="00F14D84">
              <w:rPr>
                <w:sz w:val="16"/>
                <w:szCs w:val="16"/>
              </w:rPr>
              <w:t>Values for the EPS MM and SM timers in WB-S1 mode</w:t>
            </w:r>
          </w:p>
        </w:tc>
        <w:tc>
          <w:tcPr>
            <w:tcW w:w="847" w:type="dxa"/>
          </w:tcPr>
          <w:p w14:paraId="72DEBCAA" w14:textId="77777777" w:rsidR="00D40C70" w:rsidRPr="00F14D84" w:rsidRDefault="00D40C70" w:rsidP="005729EB">
            <w:pPr>
              <w:pStyle w:val="TAL"/>
              <w:rPr>
                <w:sz w:val="16"/>
                <w:szCs w:val="16"/>
              </w:rPr>
            </w:pPr>
            <w:r w:rsidRPr="00F14D84">
              <w:rPr>
                <w:sz w:val="16"/>
                <w:szCs w:val="16"/>
              </w:rPr>
              <w:t>14.3.0</w:t>
            </w:r>
          </w:p>
        </w:tc>
      </w:tr>
      <w:tr w:rsidR="002C6D9D" w:rsidRPr="00F14D84" w14:paraId="7C678C8D" w14:textId="77777777" w:rsidTr="002C6D9D">
        <w:trPr>
          <w:cantSplit/>
        </w:trPr>
        <w:tc>
          <w:tcPr>
            <w:tcW w:w="846" w:type="dxa"/>
          </w:tcPr>
          <w:p w14:paraId="1087E5E1" w14:textId="77777777" w:rsidR="00D40C70" w:rsidRPr="00F14D84" w:rsidRDefault="00D40C70" w:rsidP="002C6D9D">
            <w:pPr>
              <w:pStyle w:val="TAC"/>
              <w:rPr>
                <w:sz w:val="16"/>
              </w:rPr>
            </w:pPr>
            <w:r w:rsidRPr="00F14D84">
              <w:rPr>
                <w:sz w:val="16"/>
              </w:rPr>
              <w:t>2017-03</w:t>
            </w:r>
          </w:p>
        </w:tc>
        <w:tc>
          <w:tcPr>
            <w:tcW w:w="850" w:type="dxa"/>
          </w:tcPr>
          <w:p w14:paraId="488AB0D2" w14:textId="77777777" w:rsidR="00D40C70" w:rsidRPr="00F14D84" w:rsidRDefault="00D40C70" w:rsidP="002C6D9D">
            <w:pPr>
              <w:pStyle w:val="TAC"/>
              <w:rPr>
                <w:sz w:val="16"/>
              </w:rPr>
            </w:pPr>
            <w:r w:rsidRPr="00F14D84">
              <w:rPr>
                <w:sz w:val="16"/>
              </w:rPr>
              <w:t>CT#75</w:t>
            </w:r>
          </w:p>
        </w:tc>
        <w:tc>
          <w:tcPr>
            <w:tcW w:w="1134" w:type="dxa"/>
          </w:tcPr>
          <w:p w14:paraId="0BAE3817" w14:textId="77777777" w:rsidR="00D40C70" w:rsidRPr="00F14D84" w:rsidRDefault="00D40C70" w:rsidP="002C6D9D">
            <w:pPr>
              <w:pStyle w:val="TAC"/>
              <w:rPr>
                <w:sz w:val="16"/>
              </w:rPr>
            </w:pPr>
            <w:r w:rsidRPr="00F14D84">
              <w:rPr>
                <w:sz w:val="16"/>
              </w:rPr>
              <w:t>CP-170121</w:t>
            </w:r>
          </w:p>
        </w:tc>
        <w:tc>
          <w:tcPr>
            <w:tcW w:w="709" w:type="dxa"/>
          </w:tcPr>
          <w:p w14:paraId="35AA8EFE" w14:textId="77777777" w:rsidR="00D40C70" w:rsidRPr="00F14D84" w:rsidRDefault="00D40C70" w:rsidP="002C6D9D">
            <w:pPr>
              <w:pStyle w:val="TAL"/>
              <w:rPr>
                <w:sz w:val="16"/>
              </w:rPr>
            </w:pPr>
            <w:r w:rsidRPr="00F14D84">
              <w:rPr>
                <w:sz w:val="16"/>
              </w:rPr>
              <w:t>2768</w:t>
            </w:r>
          </w:p>
        </w:tc>
        <w:tc>
          <w:tcPr>
            <w:tcW w:w="425" w:type="dxa"/>
          </w:tcPr>
          <w:p w14:paraId="6B3C686F" w14:textId="77777777" w:rsidR="00D40C70" w:rsidRPr="00F14D84" w:rsidRDefault="00D40C70" w:rsidP="002C6D9D">
            <w:pPr>
              <w:pStyle w:val="TAR"/>
              <w:rPr>
                <w:sz w:val="16"/>
              </w:rPr>
            </w:pPr>
            <w:r w:rsidRPr="00F14D84">
              <w:rPr>
                <w:sz w:val="16"/>
              </w:rPr>
              <w:t>1</w:t>
            </w:r>
          </w:p>
        </w:tc>
        <w:tc>
          <w:tcPr>
            <w:tcW w:w="567" w:type="dxa"/>
          </w:tcPr>
          <w:p w14:paraId="077F5314" w14:textId="77777777" w:rsidR="00D40C70" w:rsidRPr="00F14D84" w:rsidRDefault="00D40C70" w:rsidP="005729EB">
            <w:pPr>
              <w:pStyle w:val="TAL"/>
              <w:rPr>
                <w:sz w:val="16"/>
                <w:szCs w:val="16"/>
              </w:rPr>
            </w:pPr>
            <w:r w:rsidRPr="00F14D84">
              <w:rPr>
                <w:sz w:val="16"/>
                <w:szCs w:val="16"/>
              </w:rPr>
              <w:t>B</w:t>
            </w:r>
          </w:p>
        </w:tc>
        <w:tc>
          <w:tcPr>
            <w:tcW w:w="4253" w:type="dxa"/>
          </w:tcPr>
          <w:p w14:paraId="3AA2D758" w14:textId="77777777" w:rsidR="00D40C70" w:rsidRPr="00F14D84" w:rsidRDefault="00D40C70" w:rsidP="005729EB">
            <w:pPr>
              <w:pStyle w:val="TAL"/>
              <w:rPr>
                <w:sz w:val="16"/>
                <w:szCs w:val="16"/>
              </w:rPr>
            </w:pPr>
            <w:r w:rsidRPr="00F14D84">
              <w:rPr>
                <w:sz w:val="16"/>
                <w:szCs w:val="16"/>
              </w:rPr>
              <w:t>Interaction between PSM and MBMS</w:t>
            </w:r>
          </w:p>
        </w:tc>
        <w:tc>
          <w:tcPr>
            <w:tcW w:w="847" w:type="dxa"/>
          </w:tcPr>
          <w:p w14:paraId="142C23D6" w14:textId="77777777" w:rsidR="00D40C70" w:rsidRPr="00F14D84" w:rsidRDefault="00D40C70" w:rsidP="005729EB">
            <w:pPr>
              <w:pStyle w:val="TAL"/>
              <w:rPr>
                <w:sz w:val="16"/>
                <w:szCs w:val="16"/>
              </w:rPr>
            </w:pPr>
            <w:r w:rsidRPr="00F14D84">
              <w:rPr>
                <w:sz w:val="16"/>
                <w:szCs w:val="16"/>
              </w:rPr>
              <w:t>14.3.0</w:t>
            </w:r>
          </w:p>
        </w:tc>
      </w:tr>
      <w:tr w:rsidR="002C6D9D" w:rsidRPr="00F14D84" w14:paraId="669C332D" w14:textId="77777777" w:rsidTr="002C6D9D">
        <w:trPr>
          <w:cantSplit/>
        </w:trPr>
        <w:tc>
          <w:tcPr>
            <w:tcW w:w="846" w:type="dxa"/>
          </w:tcPr>
          <w:p w14:paraId="2B87E5D3" w14:textId="77777777" w:rsidR="00D40C70" w:rsidRPr="00F14D84" w:rsidRDefault="00D40C70" w:rsidP="002C6D9D">
            <w:pPr>
              <w:pStyle w:val="TAC"/>
              <w:rPr>
                <w:sz w:val="16"/>
              </w:rPr>
            </w:pPr>
            <w:r w:rsidRPr="00F14D84">
              <w:rPr>
                <w:sz w:val="16"/>
              </w:rPr>
              <w:t>2017-03</w:t>
            </w:r>
          </w:p>
        </w:tc>
        <w:tc>
          <w:tcPr>
            <w:tcW w:w="850" w:type="dxa"/>
          </w:tcPr>
          <w:p w14:paraId="17889903" w14:textId="77777777" w:rsidR="00D40C70" w:rsidRPr="00F14D84" w:rsidRDefault="00D40C70" w:rsidP="002C6D9D">
            <w:pPr>
              <w:pStyle w:val="TAC"/>
              <w:rPr>
                <w:sz w:val="16"/>
              </w:rPr>
            </w:pPr>
            <w:r w:rsidRPr="00F14D84">
              <w:rPr>
                <w:sz w:val="16"/>
              </w:rPr>
              <w:t>CT#75</w:t>
            </w:r>
          </w:p>
        </w:tc>
        <w:tc>
          <w:tcPr>
            <w:tcW w:w="1134" w:type="dxa"/>
          </w:tcPr>
          <w:p w14:paraId="6E62B4E5" w14:textId="77777777" w:rsidR="00D40C70" w:rsidRPr="00F14D84" w:rsidRDefault="00D40C70" w:rsidP="002C6D9D">
            <w:pPr>
              <w:pStyle w:val="TAC"/>
              <w:rPr>
                <w:sz w:val="16"/>
              </w:rPr>
            </w:pPr>
            <w:r w:rsidRPr="00F14D84">
              <w:rPr>
                <w:sz w:val="16"/>
              </w:rPr>
              <w:t>CP-170110</w:t>
            </w:r>
          </w:p>
        </w:tc>
        <w:tc>
          <w:tcPr>
            <w:tcW w:w="709" w:type="dxa"/>
          </w:tcPr>
          <w:p w14:paraId="5BC2A6DB" w14:textId="77777777" w:rsidR="00D40C70" w:rsidRPr="00F14D84" w:rsidRDefault="00D40C70" w:rsidP="002C6D9D">
            <w:pPr>
              <w:pStyle w:val="TAL"/>
              <w:rPr>
                <w:sz w:val="16"/>
              </w:rPr>
            </w:pPr>
            <w:r w:rsidRPr="00F14D84">
              <w:rPr>
                <w:sz w:val="16"/>
              </w:rPr>
              <w:t>2771</w:t>
            </w:r>
          </w:p>
        </w:tc>
        <w:tc>
          <w:tcPr>
            <w:tcW w:w="425" w:type="dxa"/>
          </w:tcPr>
          <w:p w14:paraId="55880E87" w14:textId="77777777" w:rsidR="00D40C70" w:rsidRPr="00F14D84" w:rsidRDefault="00D40C70" w:rsidP="002C6D9D">
            <w:pPr>
              <w:pStyle w:val="TAR"/>
              <w:rPr>
                <w:sz w:val="16"/>
              </w:rPr>
            </w:pPr>
            <w:r w:rsidRPr="00F14D84">
              <w:rPr>
                <w:sz w:val="16"/>
              </w:rPr>
              <w:t>3</w:t>
            </w:r>
          </w:p>
        </w:tc>
        <w:tc>
          <w:tcPr>
            <w:tcW w:w="567" w:type="dxa"/>
          </w:tcPr>
          <w:p w14:paraId="5FA22B41" w14:textId="77777777" w:rsidR="00D40C70" w:rsidRPr="00F14D84" w:rsidRDefault="00D40C70" w:rsidP="005729EB">
            <w:pPr>
              <w:pStyle w:val="TAL"/>
              <w:rPr>
                <w:sz w:val="16"/>
                <w:szCs w:val="16"/>
              </w:rPr>
            </w:pPr>
            <w:r w:rsidRPr="00F14D84">
              <w:rPr>
                <w:sz w:val="16"/>
                <w:szCs w:val="16"/>
              </w:rPr>
              <w:t>A</w:t>
            </w:r>
          </w:p>
        </w:tc>
        <w:tc>
          <w:tcPr>
            <w:tcW w:w="4253" w:type="dxa"/>
          </w:tcPr>
          <w:p w14:paraId="6B625120" w14:textId="77777777" w:rsidR="00D40C70" w:rsidRPr="00F14D84" w:rsidRDefault="00D40C70" w:rsidP="005729EB">
            <w:pPr>
              <w:pStyle w:val="TAL"/>
              <w:rPr>
                <w:sz w:val="16"/>
                <w:szCs w:val="16"/>
              </w:rPr>
            </w:pPr>
            <w:r w:rsidRPr="00F14D84">
              <w:rPr>
                <w:sz w:val="16"/>
                <w:szCs w:val="16"/>
              </w:rPr>
              <w:t>Failure case handling of SMS over SGs for NB-IoT only UEs</w:t>
            </w:r>
          </w:p>
        </w:tc>
        <w:tc>
          <w:tcPr>
            <w:tcW w:w="847" w:type="dxa"/>
          </w:tcPr>
          <w:p w14:paraId="35CF23C6" w14:textId="77777777" w:rsidR="00D40C70" w:rsidRPr="00F14D84" w:rsidRDefault="00D40C70" w:rsidP="005729EB">
            <w:pPr>
              <w:pStyle w:val="TAL"/>
              <w:rPr>
                <w:sz w:val="16"/>
                <w:szCs w:val="16"/>
              </w:rPr>
            </w:pPr>
            <w:r w:rsidRPr="00F14D84">
              <w:rPr>
                <w:sz w:val="16"/>
                <w:szCs w:val="16"/>
              </w:rPr>
              <w:t>14.3.0</w:t>
            </w:r>
          </w:p>
        </w:tc>
      </w:tr>
      <w:tr w:rsidR="002C6D9D" w:rsidRPr="00F14D84" w14:paraId="2BCDBC04" w14:textId="77777777" w:rsidTr="002C6D9D">
        <w:trPr>
          <w:cantSplit/>
        </w:trPr>
        <w:tc>
          <w:tcPr>
            <w:tcW w:w="846" w:type="dxa"/>
          </w:tcPr>
          <w:p w14:paraId="116433CC" w14:textId="77777777" w:rsidR="00D40C70" w:rsidRPr="00F14D84" w:rsidRDefault="00D40C70" w:rsidP="002C6D9D">
            <w:pPr>
              <w:pStyle w:val="TAC"/>
              <w:rPr>
                <w:sz w:val="16"/>
              </w:rPr>
            </w:pPr>
            <w:r w:rsidRPr="00F14D84">
              <w:rPr>
                <w:sz w:val="16"/>
              </w:rPr>
              <w:t>2017-03</w:t>
            </w:r>
          </w:p>
        </w:tc>
        <w:tc>
          <w:tcPr>
            <w:tcW w:w="850" w:type="dxa"/>
          </w:tcPr>
          <w:p w14:paraId="4C23C28B" w14:textId="77777777" w:rsidR="00D40C70" w:rsidRPr="00F14D84" w:rsidRDefault="00D40C70" w:rsidP="002C6D9D">
            <w:pPr>
              <w:pStyle w:val="TAC"/>
              <w:rPr>
                <w:sz w:val="16"/>
              </w:rPr>
            </w:pPr>
            <w:r w:rsidRPr="00F14D84">
              <w:rPr>
                <w:sz w:val="16"/>
              </w:rPr>
              <w:t>CT#75</w:t>
            </w:r>
          </w:p>
        </w:tc>
        <w:tc>
          <w:tcPr>
            <w:tcW w:w="1134" w:type="dxa"/>
          </w:tcPr>
          <w:p w14:paraId="12EB397F" w14:textId="77777777" w:rsidR="00D40C70" w:rsidRPr="00F14D84" w:rsidRDefault="00D40C70" w:rsidP="002C6D9D">
            <w:pPr>
              <w:pStyle w:val="TAC"/>
              <w:rPr>
                <w:sz w:val="16"/>
              </w:rPr>
            </w:pPr>
            <w:r w:rsidRPr="00F14D84">
              <w:rPr>
                <w:sz w:val="16"/>
              </w:rPr>
              <w:t>CP-170136</w:t>
            </w:r>
          </w:p>
        </w:tc>
        <w:tc>
          <w:tcPr>
            <w:tcW w:w="709" w:type="dxa"/>
          </w:tcPr>
          <w:p w14:paraId="65097F4C" w14:textId="77777777" w:rsidR="00D40C70" w:rsidRPr="00F14D84" w:rsidRDefault="00D40C70" w:rsidP="002C6D9D">
            <w:pPr>
              <w:pStyle w:val="TAL"/>
              <w:rPr>
                <w:sz w:val="16"/>
              </w:rPr>
            </w:pPr>
            <w:r w:rsidRPr="00F14D84">
              <w:rPr>
                <w:sz w:val="16"/>
              </w:rPr>
              <w:t>2773</w:t>
            </w:r>
          </w:p>
        </w:tc>
        <w:tc>
          <w:tcPr>
            <w:tcW w:w="425" w:type="dxa"/>
          </w:tcPr>
          <w:p w14:paraId="38656F5C" w14:textId="77777777" w:rsidR="00D40C70" w:rsidRPr="00F14D84" w:rsidRDefault="00D40C70" w:rsidP="002C6D9D">
            <w:pPr>
              <w:pStyle w:val="TAR"/>
              <w:rPr>
                <w:sz w:val="16"/>
              </w:rPr>
            </w:pPr>
            <w:r w:rsidRPr="00F14D84">
              <w:rPr>
                <w:sz w:val="16"/>
              </w:rPr>
              <w:t>1</w:t>
            </w:r>
          </w:p>
        </w:tc>
        <w:tc>
          <w:tcPr>
            <w:tcW w:w="567" w:type="dxa"/>
          </w:tcPr>
          <w:p w14:paraId="266DF3B7" w14:textId="77777777" w:rsidR="00D40C70" w:rsidRPr="00F14D84" w:rsidRDefault="00D40C70" w:rsidP="005729EB">
            <w:pPr>
              <w:pStyle w:val="TAL"/>
              <w:rPr>
                <w:sz w:val="16"/>
                <w:szCs w:val="16"/>
              </w:rPr>
            </w:pPr>
            <w:r w:rsidRPr="00F14D84">
              <w:rPr>
                <w:sz w:val="16"/>
                <w:szCs w:val="16"/>
              </w:rPr>
              <w:t>F</w:t>
            </w:r>
          </w:p>
        </w:tc>
        <w:tc>
          <w:tcPr>
            <w:tcW w:w="4253" w:type="dxa"/>
          </w:tcPr>
          <w:p w14:paraId="632B7E68" w14:textId="77777777" w:rsidR="00D40C70" w:rsidRPr="00F14D84" w:rsidRDefault="00D40C70" w:rsidP="005729EB">
            <w:pPr>
              <w:pStyle w:val="TAL"/>
              <w:rPr>
                <w:sz w:val="16"/>
                <w:szCs w:val="16"/>
              </w:rPr>
            </w:pPr>
            <w:r w:rsidRPr="00F14D84">
              <w:rPr>
                <w:sz w:val="16"/>
                <w:szCs w:val="16"/>
              </w:rPr>
              <w:t>Correction on multiple DRB Capability handling</w:t>
            </w:r>
          </w:p>
        </w:tc>
        <w:tc>
          <w:tcPr>
            <w:tcW w:w="847" w:type="dxa"/>
          </w:tcPr>
          <w:p w14:paraId="169D4E33" w14:textId="77777777" w:rsidR="00D40C70" w:rsidRPr="00F14D84" w:rsidRDefault="00D40C70" w:rsidP="005729EB">
            <w:pPr>
              <w:pStyle w:val="TAL"/>
              <w:rPr>
                <w:sz w:val="16"/>
                <w:szCs w:val="16"/>
              </w:rPr>
            </w:pPr>
            <w:r w:rsidRPr="00F14D84">
              <w:rPr>
                <w:sz w:val="16"/>
                <w:szCs w:val="16"/>
              </w:rPr>
              <w:t>14.3.0</w:t>
            </w:r>
          </w:p>
        </w:tc>
      </w:tr>
      <w:tr w:rsidR="002C6D9D" w:rsidRPr="00F14D84" w14:paraId="5E9C830C" w14:textId="77777777" w:rsidTr="002C6D9D">
        <w:trPr>
          <w:cantSplit/>
        </w:trPr>
        <w:tc>
          <w:tcPr>
            <w:tcW w:w="846" w:type="dxa"/>
          </w:tcPr>
          <w:p w14:paraId="0EB2B5DB" w14:textId="77777777" w:rsidR="00D40C70" w:rsidRPr="00F14D84" w:rsidRDefault="00D40C70" w:rsidP="002C6D9D">
            <w:pPr>
              <w:pStyle w:val="TAC"/>
              <w:rPr>
                <w:sz w:val="16"/>
              </w:rPr>
            </w:pPr>
            <w:r w:rsidRPr="00F14D84">
              <w:rPr>
                <w:sz w:val="16"/>
              </w:rPr>
              <w:t>2017-03</w:t>
            </w:r>
          </w:p>
        </w:tc>
        <w:tc>
          <w:tcPr>
            <w:tcW w:w="850" w:type="dxa"/>
          </w:tcPr>
          <w:p w14:paraId="78F74236" w14:textId="77777777" w:rsidR="00D40C70" w:rsidRPr="00F14D84" w:rsidRDefault="00D40C70" w:rsidP="002C6D9D">
            <w:pPr>
              <w:pStyle w:val="TAC"/>
              <w:rPr>
                <w:sz w:val="16"/>
              </w:rPr>
            </w:pPr>
            <w:r w:rsidRPr="00F14D84">
              <w:rPr>
                <w:sz w:val="16"/>
              </w:rPr>
              <w:t>CT#75</w:t>
            </w:r>
          </w:p>
        </w:tc>
        <w:tc>
          <w:tcPr>
            <w:tcW w:w="1134" w:type="dxa"/>
          </w:tcPr>
          <w:p w14:paraId="40B3FF8A" w14:textId="77777777" w:rsidR="00D40C70" w:rsidRPr="00F14D84" w:rsidRDefault="00D40C70" w:rsidP="002C6D9D">
            <w:pPr>
              <w:pStyle w:val="TAC"/>
              <w:rPr>
                <w:sz w:val="16"/>
              </w:rPr>
            </w:pPr>
            <w:r w:rsidRPr="00F14D84">
              <w:rPr>
                <w:sz w:val="16"/>
              </w:rPr>
              <w:t>CP-170133</w:t>
            </w:r>
          </w:p>
        </w:tc>
        <w:tc>
          <w:tcPr>
            <w:tcW w:w="709" w:type="dxa"/>
          </w:tcPr>
          <w:p w14:paraId="545F1697" w14:textId="77777777" w:rsidR="00D40C70" w:rsidRPr="00F14D84" w:rsidRDefault="00D40C70" w:rsidP="002C6D9D">
            <w:pPr>
              <w:pStyle w:val="TAL"/>
              <w:rPr>
                <w:sz w:val="16"/>
              </w:rPr>
            </w:pPr>
            <w:r w:rsidRPr="00F14D84">
              <w:rPr>
                <w:sz w:val="16"/>
              </w:rPr>
              <w:t>2774</w:t>
            </w:r>
          </w:p>
        </w:tc>
        <w:tc>
          <w:tcPr>
            <w:tcW w:w="425" w:type="dxa"/>
          </w:tcPr>
          <w:p w14:paraId="5EF2874E" w14:textId="77777777" w:rsidR="00D40C70" w:rsidRPr="00F14D84" w:rsidRDefault="00D40C70" w:rsidP="002C6D9D">
            <w:pPr>
              <w:pStyle w:val="TAR"/>
              <w:rPr>
                <w:sz w:val="16"/>
              </w:rPr>
            </w:pPr>
            <w:r w:rsidRPr="00F14D84">
              <w:rPr>
                <w:sz w:val="16"/>
              </w:rPr>
              <w:t>1</w:t>
            </w:r>
          </w:p>
        </w:tc>
        <w:tc>
          <w:tcPr>
            <w:tcW w:w="567" w:type="dxa"/>
          </w:tcPr>
          <w:p w14:paraId="193D9D1F" w14:textId="77777777" w:rsidR="00D40C70" w:rsidRPr="00F14D84" w:rsidRDefault="00D40C70" w:rsidP="005729EB">
            <w:pPr>
              <w:pStyle w:val="TAL"/>
              <w:rPr>
                <w:sz w:val="16"/>
                <w:szCs w:val="16"/>
              </w:rPr>
            </w:pPr>
            <w:r w:rsidRPr="00F14D84">
              <w:rPr>
                <w:sz w:val="16"/>
                <w:szCs w:val="16"/>
              </w:rPr>
              <w:t>F</w:t>
            </w:r>
          </w:p>
        </w:tc>
        <w:tc>
          <w:tcPr>
            <w:tcW w:w="4253" w:type="dxa"/>
          </w:tcPr>
          <w:p w14:paraId="6BC1634F" w14:textId="77777777" w:rsidR="00D40C70" w:rsidRPr="00F14D84" w:rsidRDefault="00D40C70" w:rsidP="005729EB">
            <w:pPr>
              <w:pStyle w:val="TAL"/>
              <w:rPr>
                <w:sz w:val="16"/>
                <w:szCs w:val="16"/>
              </w:rPr>
            </w:pPr>
            <w:r w:rsidRPr="00F14D84">
              <w:rPr>
                <w:sz w:val="16"/>
                <w:szCs w:val="16"/>
              </w:rPr>
              <w:t>Skip back-off timer for emergency CSFB call</w:t>
            </w:r>
          </w:p>
        </w:tc>
        <w:tc>
          <w:tcPr>
            <w:tcW w:w="847" w:type="dxa"/>
          </w:tcPr>
          <w:p w14:paraId="750BBE9D" w14:textId="77777777" w:rsidR="00D40C70" w:rsidRPr="00F14D84" w:rsidRDefault="00D40C70" w:rsidP="005729EB">
            <w:pPr>
              <w:pStyle w:val="TAL"/>
              <w:rPr>
                <w:sz w:val="16"/>
                <w:szCs w:val="16"/>
              </w:rPr>
            </w:pPr>
            <w:r w:rsidRPr="00F14D84">
              <w:rPr>
                <w:sz w:val="16"/>
                <w:szCs w:val="16"/>
              </w:rPr>
              <w:t>14.3.0</w:t>
            </w:r>
          </w:p>
        </w:tc>
      </w:tr>
      <w:tr w:rsidR="002C6D9D" w:rsidRPr="00F14D84" w14:paraId="50F27C41" w14:textId="77777777" w:rsidTr="002C6D9D">
        <w:trPr>
          <w:cantSplit/>
        </w:trPr>
        <w:tc>
          <w:tcPr>
            <w:tcW w:w="846" w:type="dxa"/>
          </w:tcPr>
          <w:p w14:paraId="355C407F" w14:textId="77777777" w:rsidR="00D40C70" w:rsidRPr="00F14D84" w:rsidRDefault="00D40C70" w:rsidP="002C6D9D">
            <w:pPr>
              <w:pStyle w:val="TAC"/>
              <w:rPr>
                <w:sz w:val="16"/>
              </w:rPr>
            </w:pPr>
            <w:r w:rsidRPr="00F14D84">
              <w:rPr>
                <w:sz w:val="16"/>
              </w:rPr>
              <w:t>2017-03</w:t>
            </w:r>
          </w:p>
        </w:tc>
        <w:tc>
          <w:tcPr>
            <w:tcW w:w="850" w:type="dxa"/>
          </w:tcPr>
          <w:p w14:paraId="2F231983" w14:textId="77777777" w:rsidR="00D40C70" w:rsidRPr="00F14D84" w:rsidRDefault="00D40C70" w:rsidP="002C6D9D">
            <w:pPr>
              <w:pStyle w:val="TAC"/>
              <w:rPr>
                <w:sz w:val="16"/>
              </w:rPr>
            </w:pPr>
            <w:r w:rsidRPr="00F14D84">
              <w:rPr>
                <w:sz w:val="16"/>
              </w:rPr>
              <w:t>CT#75</w:t>
            </w:r>
          </w:p>
        </w:tc>
        <w:tc>
          <w:tcPr>
            <w:tcW w:w="1134" w:type="dxa"/>
          </w:tcPr>
          <w:p w14:paraId="7096741A" w14:textId="77777777" w:rsidR="00D40C70" w:rsidRPr="00F14D84" w:rsidRDefault="00D40C70" w:rsidP="002C6D9D">
            <w:pPr>
              <w:pStyle w:val="TAC"/>
              <w:rPr>
                <w:sz w:val="16"/>
              </w:rPr>
            </w:pPr>
            <w:r w:rsidRPr="00F14D84">
              <w:rPr>
                <w:sz w:val="16"/>
              </w:rPr>
              <w:t>CP-170136</w:t>
            </w:r>
          </w:p>
        </w:tc>
        <w:tc>
          <w:tcPr>
            <w:tcW w:w="709" w:type="dxa"/>
          </w:tcPr>
          <w:p w14:paraId="56F10E84" w14:textId="77777777" w:rsidR="00D40C70" w:rsidRPr="00F14D84" w:rsidRDefault="00D40C70" w:rsidP="002C6D9D">
            <w:pPr>
              <w:pStyle w:val="TAL"/>
              <w:rPr>
                <w:sz w:val="16"/>
              </w:rPr>
            </w:pPr>
            <w:r w:rsidRPr="00F14D84">
              <w:rPr>
                <w:sz w:val="16"/>
              </w:rPr>
              <w:t>2775</w:t>
            </w:r>
          </w:p>
        </w:tc>
        <w:tc>
          <w:tcPr>
            <w:tcW w:w="425" w:type="dxa"/>
          </w:tcPr>
          <w:p w14:paraId="78C6CE91" w14:textId="77777777" w:rsidR="00D40C70" w:rsidRPr="00F14D84" w:rsidRDefault="00D40C70" w:rsidP="002C6D9D">
            <w:pPr>
              <w:pStyle w:val="TAR"/>
              <w:rPr>
                <w:sz w:val="16"/>
              </w:rPr>
            </w:pPr>
            <w:r w:rsidRPr="00F14D84">
              <w:rPr>
                <w:sz w:val="16"/>
              </w:rPr>
              <w:t>3</w:t>
            </w:r>
          </w:p>
        </w:tc>
        <w:tc>
          <w:tcPr>
            <w:tcW w:w="567" w:type="dxa"/>
          </w:tcPr>
          <w:p w14:paraId="7DEF9119" w14:textId="77777777" w:rsidR="00D40C70" w:rsidRPr="00F14D84" w:rsidRDefault="00D40C70" w:rsidP="005729EB">
            <w:pPr>
              <w:pStyle w:val="TAL"/>
              <w:rPr>
                <w:sz w:val="16"/>
                <w:szCs w:val="16"/>
              </w:rPr>
            </w:pPr>
            <w:r w:rsidRPr="00F14D84">
              <w:rPr>
                <w:sz w:val="16"/>
                <w:szCs w:val="16"/>
              </w:rPr>
              <w:t>F</w:t>
            </w:r>
          </w:p>
        </w:tc>
        <w:tc>
          <w:tcPr>
            <w:tcW w:w="4253" w:type="dxa"/>
          </w:tcPr>
          <w:p w14:paraId="6A9E792B" w14:textId="77777777" w:rsidR="00D40C70" w:rsidRPr="00F14D84" w:rsidRDefault="00D40C70" w:rsidP="005729EB">
            <w:pPr>
              <w:pStyle w:val="TAL"/>
              <w:rPr>
                <w:sz w:val="16"/>
                <w:szCs w:val="16"/>
              </w:rPr>
            </w:pPr>
            <w:r w:rsidRPr="00F14D84">
              <w:rPr>
                <w:sz w:val="16"/>
                <w:szCs w:val="16"/>
              </w:rPr>
              <w:t>Clarification to the Suspend and Resume procedure</w:t>
            </w:r>
          </w:p>
        </w:tc>
        <w:tc>
          <w:tcPr>
            <w:tcW w:w="847" w:type="dxa"/>
          </w:tcPr>
          <w:p w14:paraId="5C9B6805" w14:textId="77777777" w:rsidR="00D40C70" w:rsidRPr="00F14D84" w:rsidRDefault="00D40C70" w:rsidP="005729EB">
            <w:pPr>
              <w:pStyle w:val="TAL"/>
              <w:rPr>
                <w:sz w:val="16"/>
                <w:szCs w:val="16"/>
              </w:rPr>
            </w:pPr>
            <w:r w:rsidRPr="00F14D84">
              <w:rPr>
                <w:sz w:val="16"/>
                <w:szCs w:val="16"/>
              </w:rPr>
              <w:t>14.3.0</w:t>
            </w:r>
          </w:p>
        </w:tc>
      </w:tr>
      <w:tr w:rsidR="002C6D9D" w:rsidRPr="00F14D84" w14:paraId="75964D29" w14:textId="77777777" w:rsidTr="002C6D9D">
        <w:trPr>
          <w:cantSplit/>
        </w:trPr>
        <w:tc>
          <w:tcPr>
            <w:tcW w:w="846" w:type="dxa"/>
          </w:tcPr>
          <w:p w14:paraId="0195ADCC" w14:textId="77777777" w:rsidR="00D40C70" w:rsidRPr="00F14D84" w:rsidRDefault="00D40C70" w:rsidP="002C6D9D">
            <w:pPr>
              <w:pStyle w:val="TAC"/>
              <w:rPr>
                <w:sz w:val="16"/>
              </w:rPr>
            </w:pPr>
            <w:r w:rsidRPr="00F14D84">
              <w:rPr>
                <w:sz w:val="16"/>
              </w:rPr>
              <w:t>2017-03</w:t>
            </w:r>
          </w:p>
        </w:tc>
        <w:tc>
          <w:tcPr>
            <w:tcW w:w="850" w:type="dxa"/>
          </w:tcPr>
          <w:p w14:paraId="663918F7" w14:textId="77777777" w:rsidR="00D40C70" w:rsidRPr="00F14D84" w:rsidRDefault="00D40C70" w:rsidP="002C6D9D">
            <w:pPr>
              <w:pStyle w:val="TAC"/>
              <w:rPr>
                <w:sz w:val="16"/>
              </w:rPr>
            </w:pPr>
            <w:r w:rsidRPr="00F14D84">
              <w:rPr>
                <w:sz w:val="16"/>
              </w:rPr>
              <w:t>CT#75</w:t>
            </w:r>
          </w:p>
        </w:tc>
        <w:tc>
          <w:tcPr>
            <w:tcW w:w="1134" w:type="dxa"/>
          </w:tcPr>
          <w:p w14:paraId="377F9BDE" w14:textId="77777777" w:rsidR="00D40C70" w:rsidRPr="00F14D84" w:rsidRDefault="00D40C70" w:rsidP="002C6D9D">
            <w:pPr>
              <w:pStyle w:val="TAC"/>
              <w:rPr>
                <w:sz w:val="16"/>
              </w:rPr>
            </w:pPr>
            <w:r w:rsidRPr="00F14D84">
              <w:rPr>
                <w:sz w:val="16"/>
              </w:rPr>
              <w:t>CP-170136</w:t>
            </w:r>
          </w:p>
        </w:tc>
        <w:tc>
          <w:tcPr>
            <w:tcW w:w="709" w:type="dxa"/>
          </w:tcPr>
          <w:p w14:paraId="358B5450" w14:textId="77777777" w:rsidR="00D40C70" w:rsidRPr="00F14D84" w:rsidRDefault="00D40C70" w:rsidP="002C6D9D">
            <w:pPr>
              <w:pStyle w:val="TAL"/>
              <w:rPr>
                <w:sz w:val="16"/>
              </w:rPr>
            </w:pPr>
            <w:r w:rsidRPr="00F14D84">
              <w:rPr>
                <w:sz w:val="16"/>
              </w:rPr>
              <w:t>2781</w:t>
            </w:r>
          </w:p>
        </w:tc>
        <w:tc>
          <w:tcPr>
            <w:tcW w:w="425" w:type="dxa"/>
          </w:tcPr>
          <w:p w14:paraId="3D2E5189" w14:textId="77777777" w:rsidR="00D40C70" w:rsidRPr="00F14D84" w:rsidRDefault="00D40C70" w:rsidP="002C6D9D">
            <w:pPr>
              <w:pStyle w:val="TAR"/>
              <w:rPr>
                <w:sz w:val="16"/>
              </w:rPr>
            </w:pPr>
            <w:r w:rsidRPr="00F14D84">
              <w:rPr>
                <w:sz w:val="16"/>
              </w:rPr>
              <w:t>1</w:t>
            </w:r>
          </w:p>
        </w:tc>
        <w:tc>
          <w:tcPr>
            <w:tcW w:w="567" w:type="dxa"/>
          </w:tcPr>
          <w:p w14:paraId="34FAD1C2" w14:textId="77777777" w:rsidR="00D40C70" w:rsidRPr="00F14D84" w:rsidRDefault="00D40C70" w:rsidP="005729EB">
            <w:pPr>
              <w:pStyle w:val="TAL"/>
              <w:rPr>
                <w:sz w:val="16"/>
                <w:szCs w:val="16"/>
              </w:rPr>
            </w:pPr>
            <w:r w:rsidRPr="00F14D84">
              <w:rPr>
                <w:sz w:val="16"/>
                <w:szCs w:val="16"/>
              </w:rPr>
              <w:t>F</w:t>
            </w:r>
          </w:p>
        </w:tc>
        <w:tc>
          <w:tcPr>
            <w:tcW w:w="4253" w:type="dxa"/>
          </w:tcPr>
          <w:p w14:paraId="154DC2EA" w14:textId="77777777" w:rsidR="00D40C70" w:rsidRPr="00F14D84" w:rsidRDefault="00D40C70" w:rsidP="005729EB">
            <w:pPr>
              <w:pStyle w:val="TAL"/>
              <w:rPr>
                <w:sz w:val="16"/>
                <w:szCs w:val="16"/>
              </w:rPr>
            </w:pPr>
            <w:proofErr w:type="spellStart"/>
            <w:r w:rsidRPr="00F14D84">
              <w:rPr>
                <w:sz w:val="16"/>
                <w:szCs w:val="16"/>
              </w:rPr>
              <w:t>SGi</w:t>
            </w:r>
            <w:proofErr w:type="spellEnd"/>
            <w:r w:rsidRPr="00F14D84">
              <w:rPr>
                <w:sz w:val="16"/>
                <w:szCs w:val="16"/>
              </w:rPr>
              <w:t xml:space="preserve"> PDN connections for CP to UP switching</w:t>
            </w:r>
          </w:p>
        </w:tc>
        <w:tc>
          <w:tcPr>
            <w:tcW w:w="847" w:type="dxa"/>
          </w:tcPr>
          <w:p w14:paraId="633B50C4" w14:textId="77777777" w:rsidR="00D40C70" w:rsidRPr="00F14D84" w:rsidRDefault="00D40C70" w:rsidP="005729EB">
            <w:pPr>
              <w:pStyle w:val="TAL"/>
              <w:rPr>
                <w:sz w:val="16"/>
                <w:szCs w:val="16"/>
              </w:rPr>
            </w:pPr>
            <w:r w:rsidRPr="00F14D84">
              <w:rPr>
                <w:sz w:val="16"/>
                <w:szCs w:val="16"/>
              </w:rPr>
              <w:t>14.3.0</w:t>
            </w:r>
          </w:p>
        </w:tc>
      </w:tr>
      <w:tr w:rsidR="002C6D9D" w:rsidRPr="00F14D84" w14:paraId="3883D96F" w14:textId="77777777" w:rsidTr="002C6D9D">
        <w:trPr>
          <w:cantSplit/>
        </w:trPr>
        <w:tc>
          <w:tcPr>
            <w:tcW w:w="846" w:type="dxa"/>
          </w:tcPr>
          <w:p w14:paraId="221B158F" w14:textId="77777777" w:rsidR="00D40C70" w:rsidRPr="00F14D84" w:rsidRDefault="00D40C70" w:rsidP="002C6D9D">
            <w:pPr>
              <w:pStyle w:val="TAC"/>
              <w:rPr>
                <w:sz w:val="16"/>
              </w:rPr>
            </w:pPr>
            <w:r w:rsidRPr="00F14D84">
              <w:rPr>
                <w:sz w:val="16"/>
              </w:rPr>
              <w:t>2017-03</w:t>
            </w:r>
          </w:p>
        </w:tc>
        <w:tc>
          <w:tcPr>
            <w:tcW w:w="850" w:type="dxa"/>
          </w:tcPr>
          <w:p w14:paraId="0416C593" w14:textId="77777777" w:rsidR="00D40C70" w:rsidRPr="00F14D84" w:rsidRDefault="00D40C70" w:rsidP="002C6D9D">
            <w:pPr>
              <w:pStyle w:val="TAC"/>
              <w:rPr>
                <w:sz w:val="16"/>
              </w:rPr>
            </w:pPr>
            <w:r w:rsidRPr="00F14D84">
              <w:rPr>
                <w:sz w:val="16"/>
              </w:rPr>
              <w:t>CT#75</w:t>
            </w:r>
          </w:p>
        </w:tc>
        <w:tc>
          <w:tcPr>
            <w:tcW w:w="1134" w:type="dxa"/>
          </w:tcPr>
          <w:p w14:paraId="78A65BD6" w14:textId="77777777" w:rsidR="00D40C70" w:rsidRPr="00F14D84" w:rsidRDefault="00D40C70" w:rsidP="002C6D9D">
            <w:pPr>
              <w:pStyle w:val="TAC"/>
              <w:rPr>
                <w:sz w:val="16"/>
              </w:rPr>
            </w:pPr>
            <w:r w:rsidRPr="00F14D84">
              <w:rPr>
                <w:sz w:val="16"/>
              </w:rPr>
              <w:t>CP-170136</w:t>
            </w:r>
          </w:p>
        </w:tc>
        <w:tc>
          <w:tcPr>
            <w:tcW w:w="709" w:type="dxa"/>
          </w:tcPr>
          <w:p w14:paraId="211E0CDE" w14:textId="77777777" w:rsidR="00D40C70" w:rsidRPr="00F14D84" w:rsidRDefault="00D40C70" w:rsidP="002C6D9D">
            <w:pPr>
              <w:pStyle w:val="TAL"/>
              <w:rPr>
                <w:sz w:val="16"/>
              </w:rPr>
            </w:pPr>
            <w:r w:rsidRPr="00F14D84">
              <w:rPr>
                <w:sz w:val="16"/>
              </w:rPr>
              <w:t>2783</w:t>
            </w:r>
          </w:p>
        </w:tc>
        <w:tc>
          <w:tcPr>
            <w:tcW w:w="425" w:type="dxa"/>
          </w:tcPr>
          <w:p w14:paraId="18E05853" w14:textId="77777777" w:rsidR="00D40C70" w:rsidRPr="00F14D84" w:rsidRDefault="00D40C70" w:rsidP="002C6D9D">
            <w:pPr>
              <w:pStyle w:val="TAR"/>
              <w:rPr>
                <w:sz w:val="16"/>
              </w:rPr>
            </w:pPr>
            <w:r w:rsidRPr="00F14D84">
              <w:rPr>
                <w:sz w:val="16"/>
              </w:rPr>
              <w:t>3</w:t>
            </w:r>
          </w:p>
        </w:tc>
        <w:tc>
          <w:tcPr>
            <w:tcW w:w="567" w:type="dxa"/>
          </w:tcPr>
          <w:p w14:paraId="71A91A0D" w14:textId="77777777" w:rsidR="00D40C70" w:rsidRPr="00F14D84" w:rsidRDefault="00D40C70" w:rsidP="005729EB">
            <w:pPr>
              <w:pStyle w:val="TAL"/>
              <w:rPr>
                <w:sz w:val="16"/>
                <w:szCs w:val="16"/>
              </w:rPr>
            </w:pPr>
            <w:r w:rsidRPr="00F14D84">
              <w:rPr>
                <w:sz w:val="16"/>
                <w:szCs w:val="16"/>
              </w:rPr>
              <w:t>F</w:t>
            </w:r>
          </w:p>
        </w:tc>
        <w:tc>
          <w:tcPr>
            <w:tcW w:w="4253" w:type="dxa"/>
          </w:tcPr>
          <w:p w14:paraId="7F5963DF" w14:textId="77777777" w:rsidR="00D40C70" w:rsidRPr="00F14D84" w:rsidRDefault="00D40C70" w:rsidP="005729EB">
            <w:pPr>
              <w:pStyle w:val="TAL"/>
              <w:rPr>
                <w:sz w:val="16"/>
                <w:szCs w:val="16"/>
              </w:rPr>
            </w:pPr>
            <w:r w:rsidRPr="00F14D84">
              <w:rPr>
                <w:sz w:val="16"/>
                <w:szCs w:val="16"/>
              </w:rPr>
              <w:t>Exception data handling in Attempting to Update or Attach state.</w:t>
            </w:r>
          </w:p>
        </w:tc>
        <w:tc>
          <w:tcPr>
            <w:tcW w:w="847" w:type="dxa"/>
          </w:tcPr>
          <w:p w14:paraId="23596BA8" w14:textId="77777777" w:rsidR="00D40C70" w:rsidRPr="00F14D84" w:rsidRDefault="00D40C70" w:rsidP="005729EB">
            <w:pPr>
              <w:pStyle w:val="TAL"/>
              <w:rPr>
                <w:sz w:val="16"/>
                <w:szCs w:val="16"/>
              </w:rPr>
            </w:pPr>
            <w:r w:rsidRPr="00F14D84">
              <w:rPr>
                <w:sz w:val="16"/>
                <w:szCs w:val="16"/>
              </w:rPr>
              <w:t>14.3.0</w:t>
            </w:r>
          </w:p>
        </w:tc>
      </w:tr>
      <w:tr w:rsidR="002C6D9D" w:rsidRPr="00F14D84" w14:paraId="44635359" w14:textId="77777777" w:rsidTr="002C6D9D">
        <w:trPr>
          <w:cantSplit/>
        </w:trPr>
        <w:tc>
          <w:tcPr>
            <w:tcW w:w="846" w:type="dxa"/>
          </w:tcPr>
          <w:p w14:paraId="35394327" w14:textId="77777777" w:rsidR="00D40C70" w:rsidRPr="00F14D84" w:rsidRDefault="00D40C70" w:rsidP="002C6D9D">
            <w:pPr>
              <w:pStyle w:val="TAC"/>
              <w:rPr>
                <w:sz w:val="16"/>
              </w:rPr>
            </w:pPr>
            <w:r w:rsidRPr="00F14D84">
              <w:rPr>
                <w:sz w:val="16"/>
              </w:rPr>
              <w:t>2017-03</w:t>
            </w:r>
          </w:p>
        </w:tc>
        <w:tc>
          <w:tcPr>
            <w:tcW w:w="850" w:type="dxa"/>
          </w:tcPr>
          <w:p w14:paraId="70D2021C" w14:textId="77777777" w:rsidR="00D40C70" w:rsidRPr="00F14D84" w:rsidRDefault="00D40C70" w:rsidP="002C6D9D">
            <w:pPr>
              <w:pStyle w:val="TAC"/>
              <w:rPr>
                <w:sz w:val="16"/>
              </w:rPr>
            </w:pPr>
            <w:r w:rsidRPr="00F14D84">
              <w:rPr>
                <w:sz w:val="16"/>
              </w:rPr>
              <w:t>CT#75</w:t>
            </w:r>
          </w:p>
        </w:tc>
        <w:tc>
          <w:tcPr>
            <w:tcW w:w="1134" w:type="dxa"/>
          </w:tcPr>
          <w:p w14:paraId="43A7EF4C" w14:textId="77777777" w:rsidR="00D40C70" w:rsidRPr="00F14D84" w:rsidRDefault="00D40C70" w:rsidP="002C6D9D">
            <w:pPr>
              <w:pStyle w:val="TAC"/>
              <w:rPr>
                <w:sz w:val="16"/>
              </w:rPr>
            </w:pPr>
            <w:r w:rsidRPr="00F14D84">
              <w:rPr>
                <w:sz w:val="16"/>
              </w:rPr>
              <w:t>CP-170122</w:t>
            </w:r>
          </w:p>
        </w:tc>
        <w:tc>
          <w:tcPr>
            <w:tcW w:w="709" w:type="dxa"/>
          </w:tcPr>
          <w:p w14:paraId="1C940BA8" w14:textId="77777777" w:rsidR="00D40C70" w:rsidRPr="00F14D84" w:rsidRDefault="00D40C70" w:rsidP="002C6D9D">
            <w:pPr>
              <w:pStyle w:val="TAL"/>
              <w:rPr>
                <w:sz w:val="16"/>
              </w:rPr>
            </w:pPr>
            <w:r w:rsidRPr="00F14D84">
              <w:rPr>
                <w:sz w:val="16"/>
              </w:rPr>
              <w:t>2791</w:t>
            </w:r>
          </w:p>
        </w:tc>
        <w:tc>
          <w:tcPr>
            <w:tcW w:w="425" w:type="dxa"/>
          </w:tcPr>
          <w:p w14:paraId="768FE5B9" w14:textId="77777777" w:rsidR="00D40C70" w:rsidRPr="00F14D84" w:rsidRDefault="00D40C70" w:rsidP="002C6D9D">
            <w:pPr>
              <w:pStyle w:val="TAR"/>
              <w:rPr>
                <w:sz w:val="16"/>
              </w:rPr>
            </w:pPr>
            <w:r w:rsidRPr="00F14D84">
              <w:rPr>
                <w:sz w:val="16"/>
              </w:rPr>
              <w:t>3</w:t>
            </w:r>
          </w:p>
        </w:tc>
        <w:tc>
          <w:tcPr>
            <w:tcW w:w="567" w:type="dxa"/>
          </w:tcPr>
          <w:p w14:paraId="096CE52B" w14:textId="77777777" w:rsidR="00D40C70" w:rsidRPr="00F14D84" w:rsidRDefault="00D40C70" w:rsidP="005729EB">
            <w:pPr>
              <w:pStyle w:val="TAL"/>
              <w:rPr>
                <w:sz w:val="16"/>
                <w:szCs w:val="16"/>
              </w:rPr>
            </w:pPr>
            <w:r w:rsidRPr="00F14D84">
              <w:rPr>
                <w:sz w:val="16"/>
                <w:szCs w:val="16"/>
              </w:rPr>
              <w:t>F</w:t>
            </w:r>
          </w:p>
        </w:tc>
        <w:tc>
          <w:tcPr>
            <w:tcW w:w="4253" w:type="dxa"/>
          </w:tcPr>
          <w:p w14:paraId="31A058F2" w14:textId="77777777" w:rsidR="00D40C70" w:rsidRPr="00F14D84" w:rsidRDefault="00D40C70" w:rsidP="005729EB">
            <w:pPr>
              <w:pStyle w:val="TAL"/>
              <w:rPr>
                <w:sz w:val="16"/>
                <w:szCs w:val="16"/>
              </w:rPr>
            </w:pPr>
            <w:r w:rsidRPr="00F14D84">
              <w:rPr>
                <w:sz w:val="16"/>
                <w:szCs w:val="16"/>
              </w:rPr>
              <w:t>Resolve DCN-ID length</w:t>
            </w:r>
          </w:p>
        </w:tc>
        <w:tc>
          <w:tcPr>
            <w:tcW w:w="847" w:type="dxa"/>
          </w:tcPr>
          <w:p w14:paraId="6F8109D6" w14:textId="77777777" w:rsidR="00D40C70" w:rsidRPr="00F14D84" w:rsidRDefault="00D40C70" w:rsidP="005729EB">
            <w:pPr>
              <w:pStyle w:val="TAL"/>
              <w:rPr>
                <w:sz w:val="16"/>
                <w:szCs w:val="16"/>
              </w:rPr>
            </w:pPr>
            <w:r w:rsidRPr="00F14D84">
              <w:rPr>
                <w:sz w:val="16"/>
                <w:szCs w:val="16"/>
              </w:rPr>
              <w:t>14.3.0</w:t>
            </w:r>
          </w:p>
        </w:tc>
      </w:tr>
      <w:tr w:rsidR="002C6D9D" w:rsidRPr="00F14D84" w14:paraId="414C07D1" w14:textId="77777777" w:rsidTr="002C6D9D">
        <w:trPr>
          <w:cantSplit/>
        </w:trPr>
        <w:tc>
          <w:tcPr>
            <w:tcW w:w="846" w:type="dxa"/>
          </w:tcPr>
          <w:p w14:paraId="318159DF" w14:textId="77777777" w:rsidR="00D40C70" w:rsidRPr="00F14D84" w:rsidRDefault="00D40C70" w:rsidP="002C6D9D">
            <w:pPr>
              <w:pStyle w:val="TAC"/>
              <w:rPr>
                <w:sz w:val="16"/>
              </w:rPr>
            </w:pPr>
            <w:r w:rsidRPr="00F14D84">
              <w:rPr>
                <w:sz w:val="16"/>
              </w:rPr>
              <w:t>2017-03</w:t>
            </w:r>
          </w:p>
        </w:tc>
        <w:tc>
          <w:tcPr>
            <w:tcW w:w="850" w:type="dxa"/>
          </w:tcPr>
          <w:p w14:paraId="4A618000" w14:textId="77777777" w:rsidR="00D40C70" w:rsidRPr="00F14D84" w:rsidRDefault="00D40C70" w:rsidP="002C6D9D">
            <w:pPr>
              <w:pStyle w:val="TAC"/>
              <w:rPr>
                <w:sz w:val="16"/>
              </w:rPr>
            </w:pPr>
            <w:r w:rsidRPr="00F14D84">
              <w:rPr>
                <w:sz w:val="16"/>
              </w:rPr>
              <w:t>CT#75</w:t>
            </w:r>
          </w:p>
        </w:tc>
        <w:tc>
          <w:tcPr>
            <w:tcW w:w="1134" w:type="dxa"/>
          </w:tcPr>
          <w:p w14:paraId="19785E7D" w14:textId="77777777" w:rsidR="00D40C70" w:rsidRPr="00F14D84" w:rsidRDefault="00D40C70" w:rsidP="002C6D9D">
            <w:pPr>
              <w:pStyle w:val="TAC"/>
              <w:rPr>
                <w:sz w:val="16"/>
              </w:rPr>
            </w:pPr>
            <w:r w:rsidRPr="00F14D84">
              <w:rPr>
                <w:sz w:val="16"/>
              </w:rPr>
              <w:t>CP-170119</w:t>
            </w:r>
          </w:p>
        </w:tc>
        <w:tc>
          <w:tcPr>
            <w:tcW w:w="709" w:type="dxa"/>
          </w:tcPr>
          <w:p w14:paraId="39CD96C3" w14:textId="77777777" w:rsidR="00D40C70" w:rsidRPr="00F14D84" w:rsidRDefault="00D40C70" w:rsidP="002C6D9D">
            <w:pPr>
              <w:pStyle w:val="TAL"/>
              <w:rPr>
                <w:sz w:val="16"/>
              </w:rPr>
            </w:pPr>
            <w:r w:rsidRPr="00F14D84">
              <w:rPr>
                <w:sz w:val="16"/>
              </w:rPr>
              <w:t>2793</w:t>
            </w:r>
          </w:p>
        </w:tc>
        <w:tc>
          <w:tcPr>
            <w:tcW w:w="425" w:type="dxa"/>
          </w:tcPr>
          <w:p w14:paraId="1F1D76E8" w14:textId="77777777" w:rsidR="00D40C70" w:rsidRPr="00F14D84" w:rsidRDefault="00D40C70" w:rsidP="002C6D9D">
            <w:pPr>
              <w:pStyle w:val="TAR"/>
              <w:rPr>
                <w:sz w:val="16"/>
              </w:rPr>
            </w:pPr>
          </w:p>
        </w:tc>
        <w:tc>
          <w:tcPr>
            <w:tcW w:w="567" w:type="dxa"/>
          </w:tcPr>
          <w:p w14:paraId="4867615F" w14:textId="77777777" w:rsidR="00D40C70" w:rsidRPr="00F14D84" w:rsidRDefault="00D40C70" w:rsidP="005729EB">
            <w:pPr>
              <w:pStyle w:val="TAL"/>
              <w:rPr>
                <w:sz w:val="16"/>
                <w:szCs w:val="16"/>
              </w:rPr>
            </w:pPr>
            <w:r w:rsidRPr="00F14D84">
              <w:rPr>
                <w:sz w:val="16"/>
                <w:szCs w:val="16"/>
              </w:rPr>
              <w:t>A</w:t>
            </w:r>
          </w:p>
        </w:tc>
        <w:tc>
          <w:tcPr>
            <w:tcW w:w="4253" w:type="dxa"/>
          </w:tcPr>
          <w:p w14:paraId="410F511A" w14:textId="77777777" w:rsidR="00D40C70" w:rsidRPr="00F14D84" w:rsidRDefault="00D40C70" w:rsidP="005729EB">
            <w:pPr>
              <w:pStyle w:val="TAL"/>
              <w:rPr>
                <w:sz w:val="16"/>
                <w:szCs w:val="16"/>
              </w:rPr>
            </w:pPr>
            <w:r w:rsidRPr="00F14D84">
              <w:rPr>
                <w:sz w:val="16"/>
                <w:szCs w:val="16"/>
              </w:rPr>
              <w:t>Further corrections of handling of NAS reject messages without integrity protection</w:t>
            </w:r>
          </w:p>
        </w:tc>
        <w:tc>
          <w:tcPr>
            <w:tcW w:w="847" w:type="dxa"/>
          </w:tcPr>
          <w:p w14:paraId="03A73940" w14:textId="77777777" w:rsidR="00D40C70" w:rsidRPr="00F14D84" w:rsidRDefault="00D40C70" w:rsidP="005729EB">
            <w:pPr>
              <w:pStyle w:val="TAL"/>
              <w:rPr>
                <w:sz w:val="16"/>
                <w:szCs w:val="16"/>
              </w:rPr>
            </w:pPr>
            <w:r w:rsidRPr="00F14D84">
              <w:rPr>
                <w:sz w:val="16"/>
                <w:szCs w:val="16"/>
              </w:rPr>
              <w:t>14.3.0</w:t>
            </w:r>
          </w:p>
        </w:tc>
      </w:tr>
      <w:tr w:rsidR="002C6D9D" w:rsidRPr="00F14D84" w14:paraId="0348E5EB" w14:textId="77777777" w:rsidTr="002C6D9D">
        <w:trPr>
          <w:cantSplit/>
        </w:trPr>
        <w:tc>
          <w:tcPr>
            <w:tcW w:w="846" w:type="dxa"/>
          </w:tcPr>
          <w:p w14:paraId="1CD4C647" w14:textId="77777777" w:rsidR="00D40C70" w:rsidRPr="00F14D84" w:rsidRDefault="00D40C70" w:rsidP="002C6D9D">
            <w:pPr>
              <w:pStyle w:val="TAC"/>
              <w:rPr>
                <w:sz w:val="16"/>
              </w:rPr>
            </w:pPr>
            <w:r w:rsidRPr="00F14D84">
              <w:rPr>
                <w:sz w:val="16"/>
              </w:rPr>
              <w:t>2017-03</w:t>
            </w:r>
          </w:p>
        </w:tc>
        <w:tc>
          <w:tcPr>
            <w:tcW w:w="850" w:type="dxa"/>
          </w:tcPr>
          <w:p w14:paraId="29C7541B" w14:textId="77777777" w:rsidR="00D40C70" w:rsidRPr="00F14D84" w:rsidRDefault="00D40C70" w:rsidP="002C6D9D">
            <w:pPr>
              <w:pStyle w:val="TAC"/>
              <w:rPr>
                <w:sz w:val="16"/>
              </w:rPr>
            </w:pPr>
            <w:r w:rsidRPr="00F14D84">
              <w:rPr>
                <w:sz w:val="16"/>
              </w:rPr>
              <w:t>CT#75</w:t>
            </w:r>
          </w:p>
        </w:tc>
        <w:tc>
          <w:tcPr>
            <w:tcW w:w="1134" w:type="dxa"/>
          </w:tcPr>
          <w:p w14:paraId="5EF26021" w14:textId="77777777" w:rsidR="00D40C70" w:rsidRPr="00F14D84" w:rsidRDefault="00D40C70" w:rsidP="002C6D9D">
            <w:pPr>
              <w:pStyle w:val="TAC"/>
              <w:rPr>
                <w:sz w:val="16"/>
              </w:rPr>
            </w:pPr>
            <w:r w:rsidRPr="00F14D84">
              <w:rPr>
                <w:sz w:val="16"/>
              </w:rPr>
              <w:t>CP-170110</w:t>
            </w:r>
          </w:p>
        </w:tc>
        <w:tc>
          <w:tcPr>
            <w:tcW w:w="709" w:type="dxa"/>
          </w:tcPr>
          <w:p w14:paraId="135EC767" w14:textId="77777777" w:rsidR="00D40C70" w:rsidRPr="00F14D84" w:rsidRDefault="00D40C70" w:rsidP="002C6D9D">
            <w:pPr>
              <w:pStyle w:val="TAL"/>
              <w:rPr>
                <w:sz w:val="16"/>
              </w:rPr>
            </w:pPr>
            <w:r w:rsidRPr="00F14D84">
              <w:rPr>
                <w:sz w:val="16"/>
              </w:rPr>
              <w:t>2795</w:t>
            </w:r>
          </w:p>
        </w:tc>
        <w:tc>
          <w:tcPr>
            <w:tcW w:w="425" w:type="dxa"/>
          </w:tcPr>
          <w:p w14:paraId="36148619" w14:textId="77777777" w:rsidR="00D40C70" w:rsidRPr="00F14D84" w:rsidRDefault="00D40C70" w:rsidP="002C6D9D">
            <w:pPr>
              <w:pStyle w:val="TAR"/>
              <w:rPr>
                <w:sz w:val="16"/>
              </w:rPr>
            </w:pPr>
          </w:p>
        </w:tc>
        <w:tc>
          <w:tcPr>
            <w:tcW w:w="567" w:type="dxa"/>
          </w:tcPr>
          <w:p w14:paraId="4C693217" w14:textId="77777777" w:rsidR="00D40C70" w:rsidRPr="00F14D84" w:rsidRDefault="00D40C70" w:rsidP="005729EB">
            <w:pPr>
              <w:pStyle w:val="TAL"/>
              <w:rPr>
                <w:sz w:val="16"/>
                <w:szCs w:val="16"/>
              </w:rPr>
            </w:pPr>
            <w:r w:rsidRPr="00F14D84">
              <w:rPr>
                <w:sz w:val="16"/>
                <w:szCs w:val="16"/>
              </w:rPr>
              <w:t>A</w:t>
            </w:r>
          </w:p>
        </w:tc>
        <w:tc>
          <w:tcPr>
            <w:tcW w:w="4253" w:type="dxa"/>
          </w:tcPr>
          <w:p w14:paraId="7AB3815B" w14:textId="77777777" w:rsidR="00D40C70" w:rsidRPr="00F14D84" w:rsidRDefault="00D40C70" w:rsidP="005729EB">
            <w:pPr>
              <w:pStyle w:val="TAL"/>
              <w:rPr>
                <w:sz w:val="16"/>
                <w:szCs w:val="16"/>
              </w:rPr>
            </w:pPr>
            <w:r w:rsidRPr="00F14D84">
              <w:rPr>
                <w:sz w:val="16"/>
                <w:szCs w:val="16"/>
              </w:rPr>
              <w:t>Extended wait time for CPSR with low priority indicator</w:t>
            </w:r>
          </w:p>
        </w:tc>
        <w:tc>
          <w:tcPr>
            <w:tcW w:w="847" w:type="dxa"/>
          </w:tcPr>
          <w:p w14:paraId="53767A91" w14:textId="77777777" w:rsidR="00D40C70" w:rsidRPr="00F14D84" w:rsidRDefault="00D40C70" w:rsidP="005729EB">
            <w:pPr>
              <w:pStyle w:val="TAL"/>
              <w:rPr>
                <w:sz w:val="16"/>
                <w:szCs w:val="16"/>
              </w:rPr>
            </w:pPr>
            <w:r w:rsidRPr="00F14D84">
              <w:rPr>
                <w:sz w:val="16"/>
                <w:szCs w:val="16"/>
              </w:rPr>
              <w:t>14.3.0</w:t>
            </w:r>
          </w:p>
        </w:tc>
      </w:tr>
      <w:tr w:rsidR="002C6D9D" w:rsidRPr="00F14D84" w14:paraId="4886FD7B" w14:textId="77777777" w:rsidTr="002C6D9D">
        <w:trPr>
          <w:cantSplit/>
        </w:trPr>
        <w:tc>
          <w:tcPr>
            <w:tcW w:w="846" w:type="dxa"/>
          </w:tcPr>
          <w:p w14:paraId="1EA928A9" w14:textId="77777777" w:rsidR="00D40C70" w:rsidRPr="00F14D84" w:rsidRDefault="00D40C70" w:rsidP="002C6D9D">
            <w:pPr>
              <w:pStyle w:val="TAC"/>
              <w:rPr>
                <w:sz w:val="16"/>
              </w:rPr>
            </w:pPr>
            <w:r w:rsidRPr="00F14D84">
              <w:rPr>
                <w:sz w:val="16"/>
              </w:rPr>
              <w:t>2017-03</w:t>
            </w:r>
          </w:p>
        </w:tc>
        <w:tc>
          <w:tcPr>
            <w:tcW w:w="850" w:type="dxa"/>
          </w:tcPr>
          <w:p w14:paraId="5A89AF64" w14:textId="77777777" w:rsidR="00D40C70" w:rsidRPr="00F14D84" w:rsidRDefault="00D40C70" w:rsidP="002C6D9D">
            <w:pPr>
              <w:pStyle w:val="TAC"/>
              <w:rPr>
                <w:sz w:val="16"/>
              </w:rPr>
            </w:pPr>
            <w:r w:rsidRPr="00F14D84">
              <w:rPr>
                <w:sz w:val="16"/>
              </w:rPr>
              <w:t>CT#75</w:t>
            </w:r>
          </w:p>
        </w:tc>
        <w:tc>
          <w:tcPr>
            <w:tcW w:w="1134" w:type="dxa"/>
          </w:tcPr>
          <w:p w14:paraId="6F1A718E" w14:textId="77777777" w:rsidR="00D40C70" w:rsidRPr="00F14D84" w:rsidRDefault="00D40C70" w:rsidP="002C6D9D">
            <w:pPr>
              <w:pStyle w:val="TAC"/>
              <w:rPr>
                <w:sz w:val="16"/>
              </w:rPr>
            </w:pPr>
            <w:r w:rsidRPr="00F14D84">
              <w:rPr>
                <w:sz w:val="16"/>
              </w:rPr>
              <w:t>CP-170136</w:t>
            </w:r>
          </w:p>
        </w:tc>
        <w:tc>
          <w:tcPr>
            <w:tcW w:w="709" w:type="dxa"/>
          </w:tcPr>
          <w:p w14:paraId="648359CE" w14:textId="77777777" w:rsidR="00D40C70" w:rsidRPr="00F14D84" w:rsidRDefault="00D40C70" w:rsidP="002C6D9D">
            <w:pPr>
              <w:pStyle w:val="TAL"/>
              <w:rPr>
                <w:sz w:val="16"/>
              </w:rPr>
            </w:pPr>
            <w:r w:rsidRPr="00F14D84">
              <w:rPr>
                <w:sz w:val="16"/>
              </w:rPr>
              <w:t>2797</w:t>
            </w:r>
          </w:p>
        </w:tc>
        <w:tc>
          <w:tcPr>
            <w:tcW w:w="425" w:type="dxa"/>
          </w:tcPr>
          <w:p w14:paraId="1E19328B" w14:textId="77777777" w:rsidR="00D40C70" w:rsidRPr="00F14D84" w:rsidRDefault="00D40C70" w:rsidP="002C6D9D">
            <w:pPr>
              <w:pStyle w:val="TAR"/>
              <w:rPr>
                <w:sz w:val="16"/>
              </w:rPr>
            </w:pPr>
            <w:r w:rsidRPr="00F14D84">
              <w:rPr>
                <w:sz w:val="16"/>
              </w:rPr>
              <w:t>1</w:t>
            </w:r>
          </w:p>
        </w:tc>
        <w:tc>
          <w:tcPr>
            <w:tcW w:w="567" w:type="dxa"/>
          </w:tcPr>
          <w:p w14:paraId="47B4B7E4" w14:textId="77777777" w:rsidR="00D40C70" w:rsidRPr="00F14D84" w:rsidRDefault="00D40C70" w:rsidP="005729EB">
            <w:pPr>
              <w:pStyle w:val="TAL"/>
              <w:rPr>
                <w:sz w:val="16"/>
                <w:szCs w:val="16"/>
              </w:rPr>
            </w:pPr>
            <w:r w:rsidRPr="00F14D84">
              <w:rPr>
                <w:sz w:val="16"/>
                <w:szCs w:val="16"/>
              </w:rPr>
              <w:t>F</w:t>
            </w:r>
          </w:p>
        </w:tc>
        <w:tc>
          <w:tcPr>
            <w:tcW w:w="4253" w:type="dxa"/>
          </w:tcPr>
          <w:p w14:paraId="7AFF84E9" w14:textId="77777777" w:rsidR="00D40C70" w:rsidRPr="00F14D84" w:rsidRDefault="00D40C70" w:rsidP="005729EB">
            <w:pPr>
              <w:pStyle w:val="TAL"/>
              <w:rPr>
                <w:sz w:val="16"/>
                <w:szCs w:val="16"/>
              </w:rPr>
            </w:pPr>
            <w:r w:rsidRPr="00F14D84">
              <w:rPr>
                <w:sz w:val="16"/>
                <w:szCs w:val="16"/>
              </w:rPr>
              <w:t xml:space="preserve">Correction to the handling </w:t>
            </w:r>
            <w:proofErr w:type="spellStart"/>
            <w:r w:rsidRPr="00F14D84">
              <w:rPr>
                <w:sz w:val="16"/>
                <w:szCs w:val="16"/>
              </w:rPr>
              <w:t>ot</w:t>
            </w:r>
            <w:proofErr w:type="spellEnd"/>
            <w:r w:rsidRPr="00F14D84">
              <w:rPr>
                <w:sz w:val="16"/>
                <w:szCs w:val="16"/>
              </w:rPr>
              <w:t xml:space="preserve"> Serving PLMN rate control values</w:t>
            </w:r>
          </w:p>
        </w:tc>
        <w:tc>
          <w:tcPr>
            <w:tcW w:w="847" w:type="dxa"/>
          </w:tcPr>
          <w:p w14:paraId="379ACBBE" w14:textId="77777777" w:rsidR="00D40C70" w:rsidRPr="00F14D84" w:rsidRDefault="00D40C70" w:rsidP="005729EB">
            <w:pPr>
              <w:pStyle w:val="TAL"/>
              <w:rPr>
                <w:sz w:val="16"/>
                <w:szCs w:val="16"/>
              </w:rPr>
            </w:pPr>
            <w:r w:rsidRPr="00F14D84">
              <w:rPr>
                <w:sz w:val="16"/>
                <w:szCs w:val="16"/>
              </w:rPr>
              <w:t>14.3.0</w:t>
            </w:r>
          </w:p>
        </w:tc>
      </w:tr>
      <w:tr w:rsidR="002C6D9D" w:rsidRPr="00F14D84" w14:paraId="4224713A" w14:textId="77777777" w:rsidTr="002C6D9D">
        <w:trPr>
          <w:cantSplit/>
        </w:trPr>
        <w:tc>
          <w:tcPr>
            <w:tcW w:w="846" w:type="dxa"/>
          </w:tcPr>
          <w:p w14:paraId="7DB74021" w14:textId="77777777" w:rsidR="00D40C70" w:rsidRPr="00F14D84" w:rsidRDefault="00D40C70" w:rsidP="002C6D9D">
            <w:pPr>
              <w:pStyle w:val="TAC"/>
              <w:rPr>
                <w:sz w:val="16"/>
              </w:rPr>
            </w:pPr>
            <w:r w:rsidRPr="00F14D84">
              <w:rPr>
                <w:sz w:val="16"/>
              </w:rPr>
              <w:t>2017-03</w:t>
            </w:r>
          </w:p>
        </w:tc>
        <w:tc>
          <w:tcPr>
            <w:tcW w:w="850" w:type="dxa"/>
          </w:tcPr>
          <w:p w14:paraId="7A243A21" w14:textId="77777777" w:rsidR="00D40C70" w:rsidRPr="00F14D84" w:rsidRDefault="00D40C70" w:rsidP="002C6D9D">
            <w:pPr>
              <w:pStyle w:val="TAC"/>
              <w:rPr>
                <w:sz w:val="16"/>
              </w:rPr>
            </w:pPr>
            <w:r w:rsidRPr="00F14D84">
              <w:rPr>
                <w:sz w:val="16"/>
              </w:rPr>
              <w:t>CT#75</w:t>
            </w:r>
          </w:p>
        </w:tc>
        <w:tc>
          <w:tcPr>
            <w:tcW w:w="1134" w:type="dxa"/>
          </w:tcPr>
          <w:p w14:paraId="5AD705D6" w14:textId="77777777" w:rsidR="00D40C70" w:rsidRPr="00F14D84" w:rsidRDefault="00D40C70" w:rsidP="002C6D9D">
            <w:pPr>
              <w:pStyle w:val="TAC"/>
              <w:rPr>
                <w:sz w:val="16"/>
              </w:rPr>
            </w:pPr>
            <w:r w:rsidRPr="00F14D84">
              <w:rPr>
                <w:sz w:val="16"/>
              </w:rPr>
              <w:t>CP-170136</w:t>
            </w:r>
          </w:p>
        </w:tc>
        <w:tc>
          <w:tcPr>
            <w:tcW w:w="709" w:type="dxa"/>
          </w:tcPr>
          <w:p w14:paraId="0607DAB5" w14:textId="77777777" w:rsidR="00D40C70" w:rsidRPr="00F14D84" w:rsidRDefault="00D40C70" w:rsidP="002C6D9D">
            <w:pPr>
              <w:pStyle w:val="TAL"/>
              <w:rPr>
                <w:sz w:val="16"/>
              </w:rPr>
            </w:pPr>
            <w:r w:rsidRPr="00F14D84">
              <w:rPr>
                <w:sz w:val="16"/>
              </w:rPr>
              <w:t>2798</w:t>
            </w:r>
          </w:p>
        </w:tc>
        <w:tc>
          <w:tcPr>
            <w:tcW w:w="425" w:type="dxa"/>
          </w:tcPr>
          <w:p w14:paraId="765DFDCF" w14:textId="77777777" w:rsidR="00D40C70" w:rsidRPr="00F14D84" w:rsidRDefault="00D40C70" w:rsidP="002C6D9D">
            <w:pPr>
              <w:pStyle w:val="TAR"/>
              <w:rPr>
                <w:sz w:val="16"/>
              </w:rPr>
            </w:pPr>
            <w:r w:rsidRPr="00F14D84">
              <w:rPr>
                <w:sz w:val="16"/>
              </w:rPr>
              <w:t>1</w:t>
            </w:r>
          </w:p>
        </w:tc>
        <w:tc>
          <w:tcPr>
            <w:tcW w:w="567" w:type="dxa"/>
          </w:tcPr>
          <w:p w14:paraId="0EDEE6E9" w14:textId="77777777" w:rsidR="00D40C70" w:rsidRPr="00F14D84" w:rsidRDefault="00D40C70" w:rsidP="005729EB">
            <w:pPr>
              <w:pStyle w:val="TAL"/>
              <w:rPr>
                <w:sz w:val="16"/>
                <w:szCs w:val="16"/>
              </w:rPr>
            </w:pPr>
            <w:r w:rsidRPr="00F14D84">
              <w:rPr>
                <w:sz w:val="16"/>
                <w:szCs w:val="16"/>
              </w:rPr>
              <w:t>F</w:t>
            </w:r>
          </w:p>
        </w:tc>
        <w:tc>
          <w:tcPr>
            <w:tcW w:w="4253" w:type="dxa"/>
          </w:tcPr>
          <w:p w14:paraId="184D441A" w14:textId="77777777" w:rsidR="00D40C70" w:rsidRPr="00F14D84" w:rsidRDefault="00D40C70" w:rsidP="005729EB">
            <w:pPr>
              <w:pStyle w:val="TAL"/>
              <w:rPr>
                <w:sz w:val="16"/>
                <w:szCs w:val="16"/>
              </w:rPr>
            </w:pPr>
            <w:r w:rsidRPr="00F14D84">
              <w:rPr>
                <w:sz w:val="16"/>
                <w:szCs w:val="16"/>
              </w:rPr>
              <w:t>UE configuration for exception data reporting via USIM</w:t>
            </w:r>
          </w:p>
        </w:tc>
        <w:tc>
          <w:tcPr>
            <w:tcW w:w="847" w:type="dxa"/>
          </w:tcPr>
          <w:p w14:paraId="673A498C" w14:textId="77777777" w:rsidR="00D40C70" w:rsidRPr="00F14D84" w:rsidRDefault="00D40C70" w:rsidP="005729EB">
            <w:pPr>
              <w:pStyle w:val="TAL"/>
              <w:rPr>
                <w:sz w:val="16"/>
                <w:szCs w:val="16"/>
              </w:rPr>
            </w:pPr>
            <w:r w:rsidRPr="00F14D84">
              <w:rPr>
                <w:sz w:val="16"/>
                <w:szCs w:val="16"/>
              </w:rPr>
              <w:t>14.3.0</w:t>
            </w:r>
          </w:p>
        </w:tc>
      </w:tr>
      <w:tr w:rsidR="002C6D9D" w:rsidRPr="00F14D84" w14:paraId="0A1CAEA8" w14:textId="77777777" w:rsidTr="002C6D9D">
        <w:trPr>
          <w:cantSplit/>
        </w:trPr>
        <w:tc>
          <w:tcPr>
            <w:tcW w:w="846" w:type="dxa"/>
          </w:tcPr>
          <w:p w14:paraId="0B189118" w14:textId="77777777" w:rsidR="00D40C70" w:rsidRPr="00F14D84" w:rsidRDefault="00D40C70" w:rsidP="002C6D9D">
            <w:pPr>
              <w:pStyle w:val="TAC"/>
              <w:rPr>
                <w:sz w:val="16"/>
              </w:rPr>
            </w:pPr>
            <w:r w:rsidRPr="00F14D84">
              <w:rPr>
                <w:sz w:val="16"/>
              </w:rPr>
              <w:t>2017-03</w:t>
            </w:r>
          </w:p>
        </w:tc>
        <w:tc>
          <w:tcPr>
            <w:tcW w:w="850" w:type="dxa"/>
          </w:tcPr>
          <w:p w14:paraId="48830316" w14:textId="77777777" w:rsidR="00D40C70" w:rsidRPr="00F14D84" w:rsidRDefault="00D40C70" w:rsidP="002C6D9D">
            <w:pPr>
              <w:pStyle w:val="TAC"/>
              <w:rPr>
                <w:sz w:val="16"/>
              </w:rPr>
            </w:pPr>
            <w:r w:rsidRPr="00F14D84">
              <w:rPr>
                <w:sz w:val="16"/>
              </w:rPr>
              <w:t>CT#75</w:t>
            </w:r>
          </w:p>
        </w:tc>
        <w:tc>
          <w:tcPr>
            <w:tcW w:w="1134" w:type="dxa"/>
          </w:tcPr>
          <w:p w14:paraId="651A33C3" w14:textId="77777777" w:rsidR="00D40C70" w:rsidRPr="00F14D84" w:rsidRDefault="00D40C70" w:rsidP="002C6D9D">
            <w:pPr>
              <w:pStyle w:val="TAC"/>
              <w:rPr>
                <w:sz w:val="16"/>
              </w:rPr>
            </w:pPr>
            <w:r w:rsidRPr="00F14D84">
              <w:rPr>
                <w:sz w:val="16"/>
              </w:rPr>
              <w:t>CP-170136</w:t>
            </w:r>
          </w:p>
        </w:tc>
        <w:tc>
          <w:tcPr>
            <w:tcW w:w="709" w:type="dxa"/>
          </w:tcPr>
          <w:p w14:paraId="3940B8B3" w14:textId="77777777" w:rsidR="00D40C70" w:rsidRPr="00F14D84" w:rsidRDefault="00D40C70" w:rsidP="002C6D9D">
            <w:pPr>
              <w:pStyle w:val="TAL"/>
              <w:rPr>
                <w:sz w:val="16"/>
              </w:rPr>
            </w:pPr>
            <w:r w:rsidRPr="00F14D84">
              <w:rPr>
                <w:sz w:val="16"/>
              </w:rPr>
              <w:t>2801</w:t>
            </w:r>
          </w:p>
        </w:tc>
        <w:tc>
          <w:tcPr>
            <w:tcW w:w="425" w:type="dxa"/>
          </w:tcPr>
          <w:p w14:paraId="02FA8459" w14:textId="77777777" w:rsidR="00D40C70" w:rsidRPr="00F14D84" w:rsidRDefault="00D40C70" w:rsidP="002C6D9D">
            <w:pPr>
              <w:pStyle w:val="TAR"/>
              <w:rPr>
                <w:sz w:val="16"/>
              </w:rPr>
            </w:pPr>
            <w:r w:rsidRPr="00F14D84">
              <w:rPr>
                <w:sz w:val="16"/>
              </w:rPr>
              <w:t>1</w:t>
            </w:r>
          </w:p>
        </w:tc>
        <w:tc>
          <w:tcPr>
            <w:tcW w:w="567" w:type="dxa"/>
          </w:tcPr>
          <w:p w14:paraId="5FB3EB39" w14:textId="77777777" w:rsidR="00D40C70" w:rsidRPr="00F14D84" w:rsidRDefault="00D40C70" w:rsidP="005729EB">
            <w:pPr>
              <w:pStyle w:val="TAL"/>
              <w:rPr>
                <w:sz w:val="16"/>
                <w:szCs w:val="16"/>
              </w:rPr>
            </w:pPr>
            <w:r w:rsidRPr="00F14D84">
              <w:rPr>
                <w:sz w:val="16"/>
                <w:szCs w:val="16"/>
              </w:rPr>
              <w:t>F</w:t>
            </w:r>
          </w:p>
        </w:tc>
        <w:tc>
          <w:tcPr>
            <w:tcW w:w="4253" w:type="dxa"/>
          </w:tcPr>
          <w:p w14:paraId="1453DFF3" w14:textId="77777777" w:rsidR="00D40C70" w:rsidRPr="00F14D84" w:rsidRDefault="00D40C70" w:rsidP="005729EB">
            <w:pPr>
              <w:pStyle w:val="TAL"/>
              <w:rPr>
                <w:sz w:val="16"/>
                <w:szCs w:val="16"/>
              </w:rPr>
            </w:pPr>
            <w:r w:rsidRPr="00F14D84">
              <w:rPr>
                <w:sz w:val="16"/>
                <w:szCs w:val="16"/>
              </w:rPr>
              <w:t>UE getting detached when last PDN connection moved to non-3GPP access</w:t>
            </w:r>
          </w:p>
        </w:tc>
        <w:tc>
          <w:tcPr>
            <w:tcW w:w="847" w:type="dxa"/>
          </w:tcPr>
          <w:p w14:paraId="70C32984" w14:textId="77777777" w:rsidR="00D40C70" w:rsidRPr="00F14D84" w:rsidRDefault="00D40C70" w:rsidP="005729EB">
            <w:pPr>
              <w:pStyle w:val="TAL"/>
              <w:rPr>
                <w:sz w:val="16"/>
                <w:szCs w:val="16"/>
              </w:rPr>
            </w:pPr>
            <w:r w:rsidRPr="00F14D84">
              <w:rPr>
                <w:sz w:val="16"/>
                <w:szCs w:val="16"/>
              </w:rPr>
              <w:t>14.3.0</w:t>
            </w:r>
          </w:p>
        </w:tc>
      </w:tr>
      <w:tr w:rsidR="002C6D9D" w:rsidRPr="00F14D84" w14:paraId="447BD0B7" w14:textId="77777777" w:rsidTr="002C6D9D">
        <w:trPr>
          <w:cantSplit/>
        </w:trPr>
        <w:tc>
          <w:tcPr>
            <w:tcW w:w="846" w:type="dxa"/>
          </w:tcPr>
          <w:p w14:paraId="096526B2" w14:textId="77777777" w:rsidR="00D40C70" w:rsidRPr="00F14D84" w:rsidRDefault="00D40C70" w:rsidP="002C6D9D">
            <w:pPr>
              <w:pStyle w:val="TAC"/>
              <w:rPr>
                <w:sz w:val="16"/>
              </w:rPr>
            </w:pPr>
            <w:r w:rsidRPr="00F14D84">
              <w:rPr>
                <w:sz w:val="16"/>
              </w:rPr>
              <w:t>2017-03</w:t>
            </w:r>
          </w:p>
        </w:tc>
        <w:tc>
          <w:tcPr>
            <w:tcW w:w="850" w:type="dxa"/>
          </w:tcPr>
          <w:p w14:paraId="088A2EF8" w14:textId="77777777" w:rsidR="00D40C70" w:rsidRPr="00F14D84" w:rsidRDefault="00D40C70" w:rsidP="002C6D9D">
            <w:pPr>
              <w:pStyle w:val="TAC"/>
              <w:rPr>
                <w:sz w:val="16"/>
              </w:rPr>
            </w:pPr>
            <w:r w:rsidRPr="00F14D84">
              <w:rPr>
                <w:sz w:val="16"/>
              </w:rPr>
              <w:t>CT#75</w:t>
            </w:r>
          </w:p>
        </w:tc>
        <w:tc>
          <w:tcPr>
            <w:tcW w:w="1134" w:type="dxa"/>
          </w:tcPr>
          <w:p w14:paraId="38388B54" w14:textId="77777777" w:rsidR="00D40C70" w:rsidRPr="00F14D84" w:rsidRDefault="00D40C70" w:rsidP="002C6D9D">
            <w:pPr>
              <w:pStyle w:val="TAC"/>
              <w:rPr>
                <w:sz w:val="16"/>
              </w:rPr>
            </w:pPr>
            <w:r w:rsidRPr="00F14D84">
              <w:rPr>
                <w:sz w:val="16"/>
              </w:rPr>
              <w:t>CP-170136</w:t>
            </w:r>
          </w:p>
        </w:tc>
        <w:tc>
          <w:tcPr>
            <w:tcW w:w="709" w:type="dxa"/>
          </w:tcPr>
          <w:p w14:paraId="6C45E7EF" w14:textId="77777777" w:rsidR="00D40C70" w:rsidRPr="00F14D84" w:rsidRDefault="00D40C70" w:rsidP="002C6D9D">
            <w:pPr>
              <w:pStyle w:val="TAL"/>
              <w:rPr>
                <w:sz w:val="16"/>
              </w:rPr>
            </w:pPr>
            <w:r w:rsidRPr="00F14D84">
              <w:rPr>
                <w:sz w:val="16"/>
              </w:rPr>
              <w:t>2803</w:t>
            </w:r>
          </w:p>
        </w:tc>
        <w:tc>
          <w:tcPr>
            <w:tcW w:w="425" w:type="dxa"/>
          </w:tcPr>
          <w:p w14:paraId="50DFB488" w14:textId="77777777" w:rsidR="00D40C70" w:rsidRPr="00F14D84" w:rsidRDefault="00D40C70" w:rsidP="002C6D9D">
            <w:pPr>
              <w:pStyle w:val="TAR"/>
              <w:rPr>
                <w:sz w:val="16"/>
              </w:rPr>
            </w:pPr>
            <w:r w:rsidRPr="00F14D84">
              <w:rPr>
                <w:sz w:val="16"/>
              </w:rPr>
              <w:t>2</w:t>
            </w:r>
          </w:p>
        </w:tc>
        <w:tc>
          <w:tcPr>
            <w:tcW w:w="567" w:type="dxa"/>
          </w:tcPr>
          <w:p w14:paraId="311DB739" w14:textId="77777777" w:rsidR="00D40C70" w:rsidRPr="00F14D84" w:rsidRDefault="00D40C70" w:rsidP="005729EB">
            <w:pPr>
              <w:pStyle w:val="TAL"/>
              <w:rPr>
                <w:sz w:val="16"/>
                <w:szCs w:val="16"/>
              </w:rPr>
            </w:pPr>
            <w:r w:rsidRPr="00F14D84">
              <w:rPr>
                <w:sz w:val="16"/>
                <w:szCs w:val="16"/>
              </w:rPr>
              <w:t>F</w:t>
            </w:r>
          </w:p>
        </w:tc>
        <w:tc>
          <w:tcPr>
            <w:tcW w:w="4253" w:type="dxa"/>
          </w:tcPr>
          <w:p w14:paraId="5C0ADC2C" w14:textId="77777777" w:rsidR="00D40C70" w:rsidRPr="00F14D84" w:rsidRDefault="00D40C70" w:rsidP="005729EB">
            <w:pPr>
              <w:pStyle w:val="TAL"/>
              <w:rPr>
                <w:sz w:val="16"/>
                <w:szCs w:val="16"/>
              </w:rPr>
            </w:pPr>
            <w:r w:rsidRPr="00F14D84">
              <w:rPr>
                <w:sz w:val="16"/>
                <w:szCs w:val="16"/>
              </w:rPr>
              <w:t xml:space="preserve">Multiple bearer capability handling independent of </w:t>
            </w:r>
            <w:proofErr w:type="spellStart"/>
            <w:r w:rsidRPr="00F14D84">
              <w:rPr>
                <w:sz w:val="16"/>
                <w:szCs w:val="16"/>
              </w:rPr>
              <w:t>CIoT</w:t>
            </w:r>
            <w:proofErr w:type="spellEnd"/>
            <w:r w:rsidRPr="00F14D84">
              <w:rPr>
                <w:sz w:val="16"/>
                <w:szCs w:val="16"/>
              </w:rPr>
              <w:t xml:space="preserve"> user plane optimization</w:t>
            </w:r>
          </w:p>
        </w:tc>
        <w:tc>
          <w:tcPr>
            <w:tcW w:w="847" w:type="dxa"/>
          </w:tcPr>
          <w:p w14:paraId="27AD755A" w14:textId="77777777" w:rsidR="00D40C70" w:rsidRPr="00F14D84" w:rsidRDefault="00D40C70" w:rsidP="005729EB">
            <w:pPr>
              <w:pStyle w:val="TAL"/>
              <w:rPr>
                <w:sz w:val="16"/>
                <w:szCs w:val="16"/>
              </w:rPr>
            </w:pPr>
            <w:r w:rsidRPr="00F14D84">
              <w:rPr>
                <w:sz w:val="16"/>
                <w:szCs w:val="16"/>
              </w:rPr>
              <w:t>14.3.0</w:t>
            </w:r>
          </w:p>
        </w:tc>
      </w:tr>
      <w:tr w:rsidR="002C6D9D" w:rsidRPr="00F14D84" w14:paraId="52113B4F" w14:textId="77777777" w:rsidTr="002C6D9D">
        <w:trPr>
          <w:cantSplit/>
        </w:trPr>
        <w:tc>
          <w:tcPr>
            <w:tcW w:w="846" w:type="dxa"/>
          </w:tcPr>
          <w:p w14:paraId="5D02E035" w14:textId="77777777" w:rsidR="00D40C70" w:rsidRPr="00F14D84" w:rsidRDefault="00D40C70" w:rsidP="002C6D9D">
            <w:pPr>
              <w:pStyle w:val="TAC"/>
              <w:rPr>
                <w:sz w:val="16"/>
              </w:rPr>
            </w:pPr>
            <w:r w:rsidRPr="00F14D84">
              <w:rPr>
                <w:sz w:val="16"/>
              </w:rPr>
              <w:t>2017-03</w:t>
            </w:r>
          </w:p>
        </w:tc>
        <w:tc>
          <w:tcPr>
            <w:tcW w:w="850" w:type="dxa"/>
          </w:tcPr>
          <w:p w14:paraId="52604864" w14:textId="77777777" w:rsidR="00D40C70" w:rsidRPr="00F14D84" w:rsidRDefault="00D40C70" w:rsidP="002C6D9D">
            <w:pPr>
              <w:pStyle w:val="TAC"/>
              <w:rPr>
                <w:sz w:val="16"/>
              </w:rPr>
            </w:pPr>
            <w:r w:rsidRPr="00F14D84">
              <w:rPr>
                <w:sz w:val="16"/>
              </w:rPr>
              <w:t>CT#75</w:t>
            </w:r>
          </w:p>
        </w:tc>
        <w:tc>
          <w:tcPr>
            <w:tcW w:w="1134" w:type="dxa"/>
          </w:tcPr>
          <w:p w14:paraId="52C5F6D3" w14:textId="77777777" w:rsidR="00D40C70" w:rsidRPr="00F14D84" w:rsidRDefault="00D40C70" w:rsidP="002C6D9D">
            <w:pPr>
              <w:pStyle w:val="TAC"/>
              <w:rPr>
                <w:sz w:val="16"/>
              </w:rPr>
            </w:pPr>
            <w:r w:rsidRPr="00F14D84">
              <w:rPr>
                <w:sz w:val="16"/>
              </w:rPr>
              <w:t>CP-170119</w:t>
            </w:r>
          </w:p>
        </w:tc>
        <w:tc>
          <w:tcPr>
            <w:tcW w:w="709" w:type="dxa"/>
          </w:tcPr>
          <w:p w14:paraId="0F9AD5F8" w14:textId="77777777" w:rsidR="00D40C70" w:rsidRPr="00F14D84" w:rsidRDefault="00D40C70" w:rsidP="002C6D9D">
            <w:pPr>
              <w:pStyle w:val="TAL"/>
              <w:rPr>
                <w:sz w:val="16"/>
              </w:rPr>
            </w:pPr>
            <w:r w:rsidRPr="00F14D84">
              <w:rPr>
                <w:sz w:val="16"/>
              </w:rPr>
              <w:t>2807</w:t>
            </w:r>
          </w:p>
        </w:tc>
        <w:tc>
          <w:tcPr>
            <w:tcW w:w="425" w:type="dxa"/>
          </w:tcPr>
          <w:p w14:paraId="420F525A" w14:textId="77777777" w:rsidR="00D40C70" w:rsidRPr="00F14D84" w:rsidRDefault="00D40C70" w:rsidP="002C6D9D">
            <w:pPr>
              <w:pStyle w:val="TAR"/>
              <w:rPr>
                <w:sz w:val="16"/>
              </w:rPr>
            </w:pPr>
          </w:p>
        </w:tc>
        <w:tc>
          <w:tcPr>
            <w:tcW w:w="567" w:type="dxa"/>
          </w:tcPr>
          <w:p w14:paraId="60D71691" w14:textId="77777777" w:rsidR="00D40C70" w:rsidRPr="00F14D84" w:rsidRDefault="00D40C70" w:rsidP="005729EB">
            <w:pPr>
              <w:pStyle w:val="TAL"/>
              <w:rPr>
                <w:sz w:val="16"/>
                <w:szCs w:val="16"/>
              </w:rPr>
            </w:pPr>
            <w:r w:rsidRPr="00F14D84">
              <w:rPr>
                <w:sz w:val="16"/>
                <w:szCs w:val="16"/>
              </w:rPr>
              <w:t>A</w:t>
            </w:r>
          </w:p>
        </w:tc>
        <w:tc>
          <w:tcPr>
            <w:tcW w:w="4253" w:type="dxa"/>
          </w:tcPr>
          <w:p w14:paraId="3689AAA5" w14:textId="77777777" w:rsidR="00D40C70" w:rsidRPr="00F14D84" w:rsidRDefault="00D40C70" w:rsidP="005729EB">
            <w:pPr>
              <w:pStyle w:val="TAL"/>
              <w:rPr>
                <w:sz w:val="16"/>
                <w:szCs w:val="16"/>
              </w:rPr>
            </w:pPr>
            <w:r w:rsidRPr="00F14D84">
              <w:rPr>
                <w:sz w:val="16"/>
                <w:szCs w:val="16"/>
              </w:rPr>
              <w:t xml:space="preserve">Correction to the handling of non-integrity </w:t>
            </w:r>
            <w:proofErr w:type="spellStart"/>
            <w:r w:rsidRPr="00F14D84">
              <w:rPr>
                <w:sz w:val="16"/>
                <w:szCs w:val="16"/>
              </w:rPr>
              <w:t>proctected</w:t>
            </w:r>
            <w:proofErr w:type="spellEnd"/>
            <w:r w:rsidRPr="00F14D84">
              <w:rPr>
                <w:sz w:val="16"/>
                <w:szCs w:val="16"/>
              </w:rPr>
              <w:t xml:space="preserve"> reject messages</w:t>
            </w:r>
          </w:p>
        </w:tc>
        <w:tc>
          <w:tcPr>
            <w:tcW w:w="847" w:type="dxa"/>
          </w:tcPr>
          <w:p w14:paraId="5A6439FB" w14:textId="77777777" w:rsidR="00D40C70" w:rsidRPr="00F14D84" w:rsidRDefault="00D40C70" w:rsidP="005729EB">
            <w:pPr>
              <w:pStyle w:val="TAL"/>
              <w:rPr>
                <w:sz w:val="16"/>
                <w:szCs w:val="16"/>
              </w:rPr>
            </w:pPr>
            <w:r w:rsidRPr="00F14D84">
              <w:rPr>
                <w:sz w:val="16"/>
                <w:szCs w:val="16"/>
              </w:rPr>
              <w:t>14.3.0</w:t>
            </w:r>
          </w:p>
        </w:tc>
      </w:tr>
      <w:tr w:rsidR="002C6D9D" w:rsidRPr="00F14D84" w14:paraId="3FA214BE" w14:textId="77777777" w:rsidTr="002C6D9D">
        <w:trPr>
          <w:cantSplit/>
        </w:trPr>
        <w:tc>
          <w:tcPr>
            <w:tcW w:w="846" w:type="dxa"/>
          </w:tcPr>
          <w:p w14:paraId="7A1D1977" w14:textId="77777777" w:rsidR="00D40C70" w:rsidRPr="00F14D84" w:rsidRDefault="00D40C70" w:rsidP="002C6D9D">
            <w:pPr>
              <w:pStyle w:val="TAC"/>
              <w:rPr>
                <w:sz w:val="16"/>
              </w:rPr>
            </w:pPr>
            <w:r w:rsidRPr="00F14D84">
              <w:rPr>
                <w:sz w:val="16"/>
              </w:rPr>
              <w:t>2017-03</w:t>
            </w:r>
          </w:p>
        </w:tc>
        <w:tc>
          <w:tcPr>
            <w:tcW w:w="850" w:type="dxa"/>
          </w:tcPr>
          <w:p w14:paraId="4966ED48" w14:textId="77777777" w:rsidR="00D40C70" w:rsidRPr="00F14D84" w:rsidRDefault="00D40C70" w:rsidP="002C6D9D">
            <w:pPr>
              <w:pStyle w:val="TAC"/>
              <w:rPr>
                <w:sz w:val="16"/>
              </w:rPr>
            </w:pPr>
            <w:r w:rsidRPr="00F14D84">
              <w:rPr>
                <w:sz w:val="16"/>
              </w:rPr>
              <w:t>CT#75</w:t>
            </w:r>
          </w:p>
        </w:tc>
        <w:tc>
          <w:tcPr>
            <w:tcW w:w="1134" w:type="dxa"/>
          </w:tcPr>
          <w:p w14:paraId="0CA9B129" w14:textId="77777777" w:rsidR="00D40C70" w:rsidRPr="00F14D84" w:rsidRDefault="00D40C70" w:rsidP="002C6D9D">
            <w:pPr>
              <w:pStyle w:val="TAC"/>
              <w:rPr>
                <w:sz w:val="16"/>
              </w:rPr>
            </w:pPr>
            <w:r w:rsidRPr="00F14D84">
              <w:rPr>
                <w:sz w:val="16"/>
              </w:rPr>
              <w:t>CP-170136</w:t>
            </w:r>
          </w:p>
        </w:tc>
        <w:tc>
          <w:tcPr>
            <w:tcW w:w="709" w:type="dxa"/>
          </w:tcPr>
          <w:p w14:paraId="64FE28BD" w14:textId="77777777" w:rsidR="00D40C70" w:rsidRPr="00F14D84" w:rsidRDefault="00D40C70" w:rsidP="002C6D9D">
            <w:pPr>
              <w:pStyle w:val="TAL"/>
              <w:rPr>
                <w:sz w:val="16"/>
              </w:rPr>
            </w:pPr>
            <w:r w:rsidRPr="00F14D84">
              <w:rPr>
                <w:sz w:val="16"/>
              </w:rPr>
              <w:t>2808</w:t>
            </w:r>
          </w:p>
        </w:tc>
        <w:tc>
          <w:tcPr>
            <w:tcW w:w="425" w:type="dxa"/>
          </w:tcPr>
          <w:p w14:paraId="056DD95E" w14:textId="77777777" w:rsidR="00D40C70" w:rsidRPr="00F14D84" w:rsidRDefault="00D40C70" w:rsidP="002C6D9D">
            <w:pPr>
              <w:pStyle w:val="TAR"/>
              <w:rPr>
                <w:sz w:val="16"/>
              </w:rPr>
            </w:pPr>
            <w:r w:rsidRPr="00F14D84">
              <w:rPr>
                <w:sz w:val="16"/>
              </w:rPr>
              <w:t>1</w:t>
            </w:r>
          </w:p>
        </w:tc>
        <w:tc>
          <w:tcPr>
            <w:tcW w:w="567" w:type="dxa"/>
          </w:tcPr>
          <w:p w14:paraId="6238A48B" w14:textId="77777777" w:rsidR="00D40C70" w:rsidRPr="00F14D84" w:rsidRDefault="00D40C70" w:rsidP="005729EB">
            <w:pPr>
              <w:pStyle w:val="TAL"/>
              <w:rPr>
                <w:sz w:val="16"/>
                <w:szCs w:val="16"/>
              </w:rPr>
            </w:pPr>
            <w:r w:rsidRPr="00F14D84">
              <w:rPr>
                <w:sz w:val="16"/>
                <w:szCs w:val="16"/>
              </w:rPr>
              <w:t>F</w:t>
            </w:r>
          </w:p>
        </w:tc>
        <w:tc>
          <w:tcPr>
            <w:tcW w:w="4253" w:type="dxa"/>
          </w:tcPr>
          <w:p w14:paraId="320D4795" w14:textId="77777777" w:rsidR="00D40C70" w:rsidRPr="00F14D84" w:rsidRDefault="00D40C70" w:rsidP="005729EB">
            <w:pPr>
              <w:pStyle w:val="TAL"/>
              <w:rPr>
                <w:sz w:val="16"/>
                <w:szCs w:val="16"/>
              </w:rPr>
            </w:pPr>
            <w:r w:rsidRPr="00F14D84">
              <w:rPr>
                <w:sz w:val="16"/>
                <w:szCs w:val="16"/>
              </w:rPr>
              <w:t>Local EPS bearer context deactivation</w:t>
            </w:r>
          </w:p>
        </w:tc>
        <w:tc>
          <w:tcPr>
            <w:tcW w:w="847" w:type="dxa"/>
          </w:tcPr>
          <w:p w14:paraId="427FE5DD" w14:textId="77777777" w:rsidR="00D40C70" w:rsidRPr="00F14D84" w:rsidRDefault="00D40C70" w:rsidP="005729EB">
            <w:pPr>
              <w:pStyle w:val="TAL"/>
              <w:rPr>
                <w:sz w:val="16"/>
                <w:szCs w:val="16"/>
              </w:rPr>
            </w:pPr>
            <w:r w:rsidRPr="00F14D84">
              <w:rPr>
                <w:sz w:val="16"/>
                <w:szCs w:val="16"/>
              </w:rPr>
              <w:t>14.3.0</w:t>
            </w:r>
          </w:p>
        </w:tc>
      </w:tr>
      <w:tr w:rsidR="002C6D9D" w:rsidRPr="00F14D84" w14:paraId="3226C865" w14:textId="77777777" w:rsidTr="002C6D9D">
        <w:trPr>
          <w:cantSplit/>
        </w:trPr>
        <w:tc>
          <w:tcPr>
            <w:tcW w:w="846" w:type="dxa"/>
          </w:tcPr>
          <w:p w14:paraId="4802A579" w14:textId="77777777" w:rsidR="00D40C70" w:rsidRPr="00F14D84" w:rsidRDefault="00D40C70" w:rsidP="002C6D9D">
            <w:pPr>
              <w:pStyle w:val="TAC"/>
              <w:rPr>
                <w:sz w:val="16"/>
              </w:rPr>
            </w:pPr>
            <w:r w:rsidRPr="00F14D84">
              <w:rPr>
                <w:sz w:val="16"/>
              </w:rPr>
              <w:t>2017-03</w:t>
            </w:r>
          </w:p>
        </w:tc>
        <w:tc>
          <w:tcPr>
            <w:tcW w:w="850" w:type="dxa"/>
          </w:tcPr>
          <w:p w14:paraId="2892F4BD" w14:textId="77777777" w:rsidR="00D40C70" w:rsidRPr="00F14D84" w:rsidRDefault="00D40C70" w:rsidP="002C6D9D">
            <w:pPr>
              <w:pStyle w:val="TAC"/>
              <w:rPr>
                <w:sz w:val="16"/>
              </w:rPr>
            </w:pPr>
            <w:r w:rsidRPr="00F14D84">
              <w:rPr>
                <w:sz w:val="16"/>
              </w:rPr>
              <w:t>CT#75</w:t>
            </w:r>
          </w:p>
        </w:tc>
        <w:tc>
          <w:tcPr>
            <w:tcW w:w="1134" w:type="dxa"/>
          </w:tcPr>
          <w:p w14:paraId="28C3D213" w14:textId="77777777" w:rsidR="00D40C70" w:rsidRPr="00F14D84" w:rsidRDefault="00D40C70" w:rsidP="002C6D9D">
            <w:pPr>
              <w:pStyle w:val="TAC"/>
              <w:rPr>
                <w:sz w:val="16"/>
              </w:rPr>
            </w:pPr>
            <w:r w:rsidRPr="00F14D84">
              <w:rPr>
                <w:sz w:val="16"/>
              </w:rPr>
              <w:t>CP-170136</w:t>
            </w:r>
          </w:p>
        </w:tc>
        <w:tc>
          <w:tcPr>
            <w:tcW w:w="709" w:type="dxa"/>
          </w:tcPr>
          <w:p w14:paraId="7B5EED74" w14:textId="77777777" w:rsidR="00D40C70" w:rsidRPr="00F14D84" w:rsidRDefault="00D40C70" w:rsidP="002C6D9D">
            <w:pPr>
              <w:pStyle w:val="TAL"/>
              <w:rPr>
                <w:sz w:val="16"/>
              </w:rPr>
            </w:pPr>
            <w:r w:rsidRPr="00F14D84">
              <w:rPr>
                <w:sz w:val="16"/>
              </w:rPr>
              <w:t>2810</w:t>
            </w:r>
          </w:p>
        </w:tc>
        <w:tc>
          <w:tcPr>
            <w:tcW w:w="425" w:type="dxa"/>
          </w:tcPr>
          <w:p w14:paraId="03C87115" w14:textId="77777777" w:rsidR="00D40C70" w:rsidRPr="00F14D84" w:rsidRDefault="00D40C70" w:rsidP="002C6D9D">
            <w:pPr>
              <w:pStyle w:val="TAR"/>
              <w:rPr>
                <w:sz w:val="16"/>
              </w:rPr>
            </w:pPr>
            <w:r w:rsidRPr="00F14D84">
              <w:rPr>
                <w:sz w:val="16"/>
              </w:rPr>
              <w:t>2</w:t>
            </w:r>
          </w:p>
        </w:tc>
        <w:tc>
          <w:tcPr>
            <w:tcW w:w="567" w:type="dxa"/>
          </w:tcPr>
          <w:p w14:paraId="3BA6E282" w14:textId="77777777" w:rsidR="00D40C70" w:rsidRPr="00F14D84" w:rsidRDefault="00D40C70" w:rsidP="005729EB">
            <w:pPr>
              <w:pStyle w:val="TAL"/>
              <w:rPr>
                <w:sz w:val="16"/>
                <w:szCs w:val="16"/>
              </w:rPr>
            </w:pPr>
            <w:r w:rsidRPr="00F14D84">
              <w:rPr>
                <w:sz w:val="16"/>
                <w:szCs w:val="16"/>
              </w:rPr>
              <w:t>F</w:t>
            </w:r>
          </w:p>
        </w:tc>
        <w:tc>
          <w:tcPr>
            <w:tcW w:w="4253" w:type="dxa"/>
          </w:tcPr>
          <w:p w14:paraId="0C4C71B1" w14:textId="77777777" w:rsidR="00D40C70" w:rsidRPr="00F14D84" w:rsidRDefault="00D40C70" w:rsidP="005729EB">
            <w:pPr>
              <w:pStyle w:val="TAL"/>
              <w:rPr>
                <w:sz w:val="16"/>
                <w:szCs w:val="16"/>
              </w:rPr>
            </w:pPr>
            <w:r w:rsidRPr="00F14D84">
              <w:rPr>
                <w:sz w:val="16"/>
                <w:szCs w:val="16"/>
              </w:rPr>
              <w:t>Service accept message for CPSR with active flag</w:t>
            </w:r>
          </w:p>
        </w:tc>
        <w:tc>
          <w:tcPr>
            <w:tcW w:w="847" w:type="dxa"/>
          </w:tcPr>
          <w:p w14:paraId="6BB24C52" w14:textId="77777777" w:rsidR="00D40C70" w:rsidRPr="00F14D84" w:rsidRDefault="00D40C70" w:rsidP="005729EB">
            <w:pPr>
              <w:pStyle w:val="TAL"/>
              <w:rPr>
                <w:sz w:val="16"/>
                <w:szCs w:val="16"/>
              </w:rPr>
            </w:pPr>
            <w:r w:rsidRPr="00F14D84">
              <w:rPr>
                <w:sz w:val="16"/>
                <w:szCs w:val="16"/>
              </w:rPr>
              <w:t>14.3.0</w:t>
            </w:r>
          </w:p>
        </w:tc>
      </w:tr>
      <w:tr w:rsidR="002C6D9D" w:rsidRPr="00F14D84" w14:paraId="3A7DC5B2" w14:textId="77777777" w:rsidTr="002C6D9D">
        <w:trPr>
          <w:cantSplit/>
        </w:trPr>
        <w:tc>
          <w:tcPr>
            <w:tcW w:w="846" w:type="dxa"/>
          </w:tcPr>
          <w:p w14:paraId="14E2A608" w14:textId="77777777" w:rsidR="00D40C70" w:rsidRPr="00F14D84" w:rsidRDefault="00D40C70" w:rsidP="002C6D9D">
            <w:pPr>
              <w:pStyle w:val="TAC"/>
              <w:rPr>
                <w:sz w:val="16"/>
              </w:rPr>
            </w:pPr>
            <w:r w:rsidRPr="00F14D84">
              <w:rPr>
                <w:sz w:val="16"/>
              </w:rPr>
              <w:t>2017-03</w:t>
            </w:r>
          </w:p>
        </w:tc>
        <w:tc>
          <w:tcPr>
            <w:tcW w:w="850" w:type="dxa"/>
          </w:tcPr>
          <w:p w14:paraId="5608447E" w14:textId="77777777" w:rsidR="00D40C70" w:rsidRPr="00F14D84" w:rsidRDefault="00D40C70" w:rsidP="002C6D9D">
            <w:pPr>
              <w:pStyle w:val="TAC"/>
              <w:rPr>
                <w:sz w:val="16"/>
              </w:rPr>
            </w:pPr>
            <w:r w:rsidRPr="00F14D84">
              <w:rPr>
                <w:sz w:val="16"/>
              </w:rPr>
              <w:t>CT#75</w:t>
            </w:r>
          </w:p>
        </w:tc>
        <w:tc>
          <w:tcPr>
            <w:tcW w:w="1134" w:type="dxa"/>
          </w:tcPr>
          <w:p w14:paraId="16386979" w14:textId="77777777" w:rsidR="00D40C70" w:rsidRPr="00F14D84" w:rsidRDefault="00D40C70" w:rsidP="002C6D9D">
            <w:pPr>
              <w:pStyle w:val="TAC"/>
              <w:rPr>
                <w:sz w:val="16"/>
              </w:rPr>
            </w:pPr>
            <w:r w:rsidRPr="00F14D84">
              <w:rPr>
                <w:sz w:val="16"/>
              </w:rPr>
              <w:t>CP-170133</w:t>
            </w:r>
          </w:p>
        </w:tc>
        <w:tc>
          <w:tcPr>
            <w:tcW w:w="709" w:type="dxa"/>
          </w:tcPr>
          <w:p w14:paraId="0D32F651" w14:textId="77777777" w:rsidR="00D40C70" w:rsidRPr="00F14D84" w:rsidRDefault="00D40C70" w:rsidP="002C6D9D">
            <w:pPr>
              <w:pStyle w:val="TAL"/>
              <w:rPr>
                <w:sz w:val="16"/>
              </w:rPr>
            </w:pPr>
            <w:r w:rsidRPr="00F14D84">
              <w:rPr>
                <w:sz w:val="16"/>
              </w:rPr>
              <w:t>2813</w:t>
            </w:r>
          </w:p>
        </w:tc>
        <w:tc>
          <w:tcPr>
            <w:tcW w:w="425" w:type="dxa"/>
          </w:tcPr>
          <w:p w14:paraId="77202D1B" w14:textId="77777777" w:rsidR="00D40C70" w:rsidRPr="00F14D84" w:rsidRDefault="00D40C70" w:rsidP="002C6D9D">
            <w:pPr>
              <w:pStyle w:val="TAR"/>
              <w:rPr>
                <w:sz w:val="16"/>
              </w:rPr>
            </w:pPr>
            <w:r w:rsidRPr="00F14D84">
              <w:rPr>
                <w:sz w:val="16"/>
              </w:rPr>
              <w:t>1</w:t>
            </w:r>
          </w:p>
        </w:tc>
        <w:tc>
          <w:tcPr>
            <w:tcW w:w="567" w:type="dxa"/>
          </w:tcPr>
          <w:p w14:paraId="286F610B" w14:textId="77777777" w:rsidR="00D40C70" w:rsidRPr="00F14D84" w:rsidRDefault="00D40C70" w:rsidP="005729EB">
            <w:pPr>
              <w:pStyle w:val="TAL"/>
              <w:rPr>
                <w:sz w:val="16"/>
                <w:szCs w:val="16"/>
              </w:rPr>
            </w:pPr>
            <w:r w:rsidRPr="00F14D84">
              <w:rPr>
                <w:sz w:val="16"/>
                <w:szCs w:val="16"/>
              </w:rPr>
              <w:t>F</w:t>
            </w:r>
          </w:p>
        </w:tc>
        <w:tc>
          <w:tcPr>
            <w:tcW w:w="4253" w:type="dxa"/>
          </w:tcPr>
          <w:p w14:paraId="53EA9CC4" w14:textId="3A17D048" w:rsidR="00D40C70" w:rsidRPr="00F14D84" w:rsidRDefault="00D40C70" w:rsidP="005729EB">
            <w:pPr>
              <w:pStyle w:val="TAL"/>
              <w:rPr>
                <w:sz w:val="16"/>
                <w:szCs w:val="16"/>
              </w:rPr>
            </w:pPr>
            <w:r w:rsidRPr="00F14D84">
              <w:rPr>
                <w:sz w:val="16"/>
                <w:szCs w:val="16"/>
              </w:rPr>
              <w:t xml:space="preserve">Emergency CS/PS call handling when T3440 started due to g) in </w:t>
            </w:r>
            <w:r w:rsidR="00FB1684" w:rsidRPr="00F14D84">
              <w:rPr>
                <w:sz w:val="16"/>
                <w:szCs w:val="16"/>
              </w:rPr>
              <w:t>clause</w:t>
            </w:r>
            <w:r w:rsidRPr="00F14D84">
              <w:rPr>
                <w:sz w:val="16"/>
                <w:szCs w:val="16"/>
              </w:rPr>
              <w:t xml:space="preserve"> 5.3.1.2.1</w:t>
            </w:r>
          </w:p>
        </w:tc>
        <w:tc>
          <w:tcPr>
            <w:tcW w:w="847" w:type="dxa"/>
          </w:tcPr>
          <w:p w14:paraId="6A8CE6C3" w14:textId="77777777" w:rsidR="00D40C70" w:rsidRPr="00F14D84" w:rsidRDefault="00D40C70" w:rsidP="005729EB">
            <w:pPr>
              <w:pStyle w:val="TAL"/>
              <w:rPr>
                <w:sz w:val="16"/>
                <w:szCs w:val="16"/>
              </w:rPr>
            </w:pPr>
            <w:r w:rsidRPr="00F14D84">
              <w:rPr>
                <w:sz w:val="16"/>
                <w:szCs w:val="16"/>
              </w:rPr>
              <w:t>14.3.0</w:t>
            </w:r>
          </w:p>
        </w:tc>
      </w:tr>
      <w:tr w:rsidR="002C6D9D" w:rsidRPr="00F14D84" w14:paraId="2EFBAC91" w14:textId="77777777" w:rsidTr="002C6D9D">
        <w:trPr>
          <w:cantSplit/>
        </w:trPr>
        <w:tc>
          <w:tcPr>
            <w:tcW w:w="846" w:type="dxa"/>
          </w:tcPr>
          <w:p w14:paraId="06160500" w14:textId="77777777" w:rsidR="00D40C70" w:rsidRPr="00F14D84" w:rsidRDefault="00D40C70" w:rsidP="002C6D9D">
            <w:pPr>
              <w:pStyle w:val="TAC"/>
              <w:rPr>
                <w:sz w:val="16"/>
              </w:rPr>
            </w:pPr>
            <w:r w:rsidRPr="00F14D84">
              <w:rPr>
                <w:sz w:val="16"/>
              </w:rPr>
              <w:t>2017-03</w:t>
            </w:r>
          </w:p>
        </w:tc>
        <w:tc>
          <w:tcPr>
            <w:tcW w:w="850" w:type="dxa"/>
          </w:tcPr>
          <w:p w14:paraId="15CA817B" w14:textId="77777777" w:rsidR="00D40C70" w:rsidRPr="00F14D84" w:rsidRDefault="00D40C70" w:rsidP="002C6D9D">
            <w:pPr>
              <w:pStyle w:val="TAC"/>
              <w:rPr>
                <w:sz w:val="16"/>
              </w:rPr>
            </w:pPr>
            <w:r w:rsidRPr="00F14D84">
              <w:rPr>
                <w:sz w:val="16"/>
              </w:rPr>
              <w:t>CT#75</w:t>
            </w:r>
          </w:p>
        </w:tc>
        <w:tc>
          <w:tcPr>
            <w:tcW w:w="1134" w:type="dxa"/>
          </w:tcPr>
          <w:p w14:paraId="14D6132B" w14:textId="77777777" w:rsidR="00D40C70" w:rsidRPr="00F14D84" w:rsidRDefault="00D40C70" w:rsidP="002C6D9D">
            <w:pPr>
              <w:pStyle w:val="TAC"/>
              <w:rPr>
                <w:sz w:val="16"/>
              </w:rPr>
            </w:pPr>
            <w:r w:rsidRPr="00F14D84">
              <w:rPr>
                <w:sz w:val="16"/>
              </w:rPr>
              <w:t>CP-170121</w:t>
            </w:r>
          </w:p>
        </w:tc>
        <w:tc>
          <w:tcPr>
            <w:tcW w:w="709" w:type="dxa"/>
          </w:tcPr>
          <w:p w14:paraId="73AA1709" w14:textId="77777777" w:rsidR="00D40C70" w:rsidRPr="00F14D84" w:rsidRDefault="00D40C70" w:rsidP="002C6D9D">
            <w:pPr>
              <w:pStyle w:val="TAL"/>
              <w:rPr>
                <w:sz w:val="16"/>
              </w:rPr>
            </w:pPr>
            <w:r w:rsidRPr="00F14D84">
              <w:rPr>
                <w:sz w:val="16"/>
              </w:rPr>
              <w:t>2815</w:t>
            </w:r>
          </w:p>
        </w:tc>
        <w:tc>
          <w:tcPr>
            <w:tcW w:w="425" w:type="dxa"/>
          </w:tcPr>
          <w:p w14:paraId="5F4299DF" w14:textId="77777777" w:rsidR="00D40C70" w:rsidRPr="00F14D84" w:rsidRDefault="00D40C70" w:rsidP="002C6D9D">
            <w:pPr>
              <w:pStyle w:val="TAR"/>
              <w:rPr>
                <w:sz w:val="16"/>
              </w:rPr>
            </w:pPr>
            <w:r w:rsidRPr="00F14D84">
              <w:rPr>
                <w:sz w:val="16"/>
              </w:rPr>
              <w:t>2</w:t>
            </w:r>
          </w:p>
        </w:tc>
        <w:tc>
          <w:tcPr>
            <w:tcW w:w="567" w:type="dxa"/>
          </w:tcPr>
          <w:p w14:paraId="1915E58B" w14:textId="77777777" w:rsidR="00D40C70" w:rsidRPr="00F14D84" w:rsidRDefault="00D40C70" w:rsidP="005729EB">
            <w:pPr>
              <w:pStyle w:val="TAL"/>
              <w:rPr>
                <w:sz w:val="16"/>
                <w:szCs w:val="16"/>
              </w:rPr>
            </w:pPr>
            <w:r w:rsidRPr="00F14D84">
              <w:rPr>
                <w:sz w:val="16"/>
                <w:szCs w:val="16"/>
              </w:rPr>
              <w:t>B</w:t>
            </w:r>
          </w:p>
        </w:tc>
        <w:tc>
          <w:tcPr>
            <w:tcW w:w="4253" w:type="dxa"/>
          </w:tcPr>
          <w:p w14:paraId="7813BDB0" w14:textId="77777777" w:rsidR="00D40C70" w:rsidRPr="00F14D84" w:rsidRDefault="00D40C70" w:rsidP="005729EB">
            <w:pPr>
              <w:pStyle w:val="TAL"/>
              <w:rPr>
                <w:sz w:val="16"/>
                <w:szCs w:val="16"/>
              </w:rPr>
            </w:pPr>
            <w:r w:rsidRPr="00F14D84">
              <w:rPr>
                <w:sz w:val="16"/>
                <w:szCs w:val="16"/>
              </w:rPr>
              <w:t>Intra-MME mobility enhancements for DL data transmission for NB-IoT</w:t>
            </w:r>
          </w:p>
        </w:tc>
        <w:tc>
          <w:tcPr>
            <w:tcW w:w="847" w:type="dxa"/>
          </w:tcPr>
          <w:p w14:paraId="286111FC" w14:textId="77777777" w:rsidR="00D40C70" w:rsidRPr="00F14D84" w:rsidRDefault="00D40C70" w:rsidP="005729EB">
            <w:pPr>
              <w:pStyle w:val="TAL"/>
              <w:rPr>
                <w:sz w:val="16"/>
                <w:szCs w:val="16"/>
              </w:rPr>
            </w:pPr>
            <w:r w:rsidRPr="00F14D84">
              <w:rPr>
                <w:sz w:val="16"/>
                <w:szCs w:val="16"/>
              </w:rPr>
              <w:t>14.3.0</w:t>
            </w:r>
          </w:p>
        </w:tc>
      </w:tr>
      <w:tr w:rsidR="002C6D9D" w:rsidRPr="00F14D84" w14:paraId="670409CD" w14:textId="77777777" w:rsidTr="002C6D9D">
        <w:trPr>
          <w:cantSplit/>
        </w:trPr>
        <w:tc>
          <w:tcPr>
            <w:tcW w:w="846" w:type="dxa"/>
          </w:tcPr>
          <w:p w14:paraId="0817FD1D" w14:textId="77777777" w:rsidR="00D40C70" w:rsidRPr="00F14D84" w:rsidRDefault="00D40C70" w:rsidP="002C6D9D">
            <w:pPr>
              <w:pStyle w:val="TAC"/>
              <w:rPr>
                <w:sz w:val="16"/>
              </w:rPr>
            </w:pPr>
            <w:r w:rsidRPr="00F14D84">
              <w:rPr>
                <w:sz w:val="16"/>
              </w:rPr>
              <w:t>2017-03</w:t>
            </w:r>
          </w:p>
        </w:tc>
        <w:tc>
          <w:tcPr>
            <w:tcW w:w="850" w:type="dxa"/>
          </w:tcPr>
          <w:p w14:paraId="1B55EB1F" w14:textId="77777777" w:rsidR="00D40C70" w:rsidRPr="00F14D84" w:rsidRDefault="00D40C70" w:rsidP="002C6D9D">
            <w:pPr>
              <w:pStyle w:val="TAC"/>
              <w:rPr>
                <w:sz w:val="16"/>
              </w:rPr>
            </w:pPr>
            <w:r w:rsidRPr="00F14D84">
              <w:rPr>
                <w:sz w:val="16"/>
              </w:rPr>
              <w:t>CT#75</w:t>
            </w:r>
          </w:p>
        </w:tc>
        <w:tc>
          <w:tcPr>
            <w:tcW w:w="1134" w:type="dxa"/>
          </w:tcPr>
          <w:p w14:paraId="4A29D6D5" w14:textId="77777777" w:rsidR="00D40C70" w:rsidRPr="00F14D84" w:rsidRDefault="00D40C70" w:rsidP="002C6D9D">
            <w:pPr>
              <w:pStyle w:val="TAC"/>
              <w:rPr>
                <w:sz w:val="16"/>
              </w:rPr>
            </w:pPr>
            <w:r w:rsidRPr="00F14D84">
              <w:rPr>
                <w:sz w:val="16"/>
              </w:rPr>
              <w:t>CP-170136</w:t>
            </w:r>
          </w:p>
        </w:tc>
        <w:tc>
          <w:tcPr>
            <w:tcW w:w="709" w:type="dxa"/>
          </w:tcPr>
          <w:p w14:paraId="422389A9" w14:textId="77777777" w:rsidR="00D40C70" w:rsidRPr="00F14D84" w:rsidRDefault="00D40C70" w:rsidP="002C6D9D">
            <w:pPr>
              <w:pStyle w:val="TAL"/>
              <w:rPr>
                <w:sz w:val="16"/>
              </w:rPr>
            </w:pPr>
            <w:r w:rsidRPr="00F14D84">
              <w:rPr>
                <w:sz w:val="16"/>
              </w:rPr>
              <w:t>2817</w:t>
            </w:r>
          </w:p>
        </w:tc>
        <w:tc>
          <w:tcPr>
            <w:tcW w:w="425" w:type="dxa"/>
          </w:tcPr>
          <w:p w14:paraId="686501E4" w14:textId="77777777" w:rsidR="00D40C70" w:rsidRPr="00F14D84" w:rsidRDefault="00D40C70" w:rsidP="002C6D9D">
            <w:pPr>
              <w:pStyle w:val="TAR"/>
              <w:rPr>
                <w:sz w:val="16"/>
              </w:rPr>
            </w:pPr>
            <w:r w:rsidRPr="00F14D84">
              <w:rPr>
                <w:sz w:val="16"/>
              </w:rPr>
              <w:t>2</w:t>
            </w:r>
          </w:p>
        </w:tc>
        <w:tc>
          <w:tcPr>
            <w:tcW w:w="567" w:type="dxa"/>
          </w:tcPr>
          <w:p w14:paraId="06067E72" w14:textId="77777777" w:rsidR="00D40C70" w:rsidRPr="00F14D84" w:rsidRDefault="00D40C70" w:rsidP="005729EB">
            <w:pPr>
              <w:pStyle w:val="TAL"/>
              <w:rPr>
                <w:sz w:val="16"/>
                <w:szCs w:val="16"/>
              </w:rPr>
            </w:pPr>
            <w:r w:rsidRPr="00F14D84">
              <w:rPr>
                <w:sz w:val="16"/>
                <w:szCs w:val="16"/>
              </w:rPr>
              <w:t>F</w:t>
            </w:r>
          </w:p>
        </w:tc>
        <w:tc>
          <w:tcPr>
            <w:tcW w:w="4253" w:type="dxa"/>
          </w:tcPr>
          <w:p w14:paraId="422D7D22" w14:textId="77777777" w:rsidR="00D40C70" w:rsidRPr="00F14D84" w:rsidRDefault="00D40C70" w:rsidP="005729EB">
            <w:pPr>
              <w:pStyle w:val="TAL"/>
              <w:rPr>
                <w:sz w:val="16"/>
                <w:szCs w:val="16"/>
              </w:rPr>
            </w:pPr>
            <w:r w:rsidRPr="00F14D84">
              <w:rPr>
                <w:sz w:val="16"/>
                <w:szCs w:val="16"/>
              </w:rPr>
              <w:t>(Sol A) Extended DRX parameters handling</w:t>
            </w:r>
          </w:p>
        </w:tc>
        <w:tc>
          <w:tcPr>
            <w:tcW w:w="847" w:type="dxa"/>
          </w:tcPr>
          <w:p w14:paraId="66265126" w14:textId="77777777" w:rsidR="00D40C70" w:rsidRPr="00F14D84" w:rsidRDefault="00D40C70" w:rsidP="005729EB">
            <w:pPr>
              <w:pStyle w:val="TAL"/>
              <w:rPr>
                <w:sz w:val="16"/>
                <w:szCs w:val="16"/>
              </w:rPr>
            </w:pPr>
            <w:r w:rsidRPr="00F14D84">
              <w:rPr>
                <w:sz w:val="16"/>
                <w:szCs w:val="16"/>
              </w:rPr>
              <w:t>14.3.0</w:t>
            </w:r>
          </w:p>
        </w:tc>
      </w:tr>
      <w:tr w:rsidR="002C6D9D" w:rsidRPr="00F14D84" w14:paraId="52259E1C" w14:textId="77777777" w:rsidTr="002C6D9D">
        <w:trPr>
          <w:cantSplit/>
        </w:trPr>
        <w:tc>
          <w:tcPr>
            <w:tcW w:w="846" w:type="dxa"/>
          </w:tcPr>
          <w:p w14:paraId="20F8E600" w14:textId="77777777" w:rsidR="00D40C70" w:rsidRPr="00F14D84" w:rsidRDefault="00D40C70" w:rsidP="002C6D9D">
            <w:pPr>
              <w:pStyle w:val="TAC"/>
              <w:rPr>
                <w:sz w:val="16"/>
              </w:rPr>
            </w:pPr>
            <w:r w:rsidRPr="00F14D84">
              <w:rPr>
                <w:sz w:val="16"/>
              </w:rPr>
              <w:t>2017-03</w:t>
            </w:r>
          </w:p>
        </w:tc>
        <w:tc>
          <w:tcPr>
            <w:tcW w:w="850" w:type="dxa"/>
          </w:tcPr>
          <w:p w14:paraId="079C5064" w14:textId="77777777" w:rsidR="00D40C70" w:rsidRPr="00F14D84" w:rsidRDefault="00D40C70" w:rsidP="002C6D9D">
            <w:pPr>
              <w:pStyle w:val="TAC"/>
              <w:rPr>
                <w:sz w:val="16"/>
              </w:rPr>
            </w:pPr>
            <w:r w:rsidRPr="00F14D84">
              <w:rPr>
                <w:sz w:val="16"/>
              </w:rPr>
              <w:t>CT#75</w:t>
            </w:r>
          </w:p>
        </w:tc>
        <w:tc>
          <w:tcPr>
            <w:tcW w:w="1134" w:type="dxa"/>
          </w:tcPr>
          <w:p w14:paraId="12C4BD42" w14:textId="77777777" w:rsidR="00D40C70" w:rsidRPr="00F14D84" w:rsidRDefault="00D40C70" w:rsidP="002C6D9D">
            <w:pPr>
              <w:pStyle w:val="TAC"/>
              <w:rPr>
                <w:sz w:val="16"/>
              </w:rPr>
            </w:pPr>
            <w:r w:rsidRPr="00F14D84">
              <w:rPr>
                <w:sz w:val="16"/>
              </w:rPr>
              <w:t>CP-170121</w:t>
            </w:r>
          </w:p>
        </w:tc>
        <w:tc>
          <w:tcPr>
            <w:tcW w:w="709" w:type="dxa"/>
          </w:tcPr>
          <w:p w14:paraId="209D57E8" w14:textId="77777777" w:rsidR="00D40C70" w:rsidRPr="00F14D84" w:rsidRDefault="00D40C70" w:rsidP="002C6D9D">
            <w:pPr>
              <w:pStyle w:val="TAL"/>
              <w:rPr>
                <w:sz w:val="16"/>
              </w:rPr>
            </w:pPr>
            <w:r w:rsidRPr="00F14D84">
              <w:rPr>
                <w:sz w:val="16"/>
              </w:rPr>
              <w:t>2822</w:t>
            </w:r>
          </w:p>
        </w:tc>
        <w:tc>
          <w:tcPr>
            <w:tcW w:w="425" w:type="dxa"/>
          </w:tcPr>
          <w:p w14:paraId="4F422B55" w14:textId="77777777" w:rsidR="00D40C70" w:rsidRPr="00F14D84" w:rsidRDefault="00D40C70" w:rsidP="002C6D9D">
            <w:pPr>
              <w:pStyle w:val="TAR"/>
              <w:rPr>
                <w:sz w:val="16"/>
              </w:rPr>
            </w:pPr>
            <w:r w:rsidRPr="00F14D84">
              <w:rPr>
                <w:sz w:val="16"/>
              </w:rPr>
              <w:t>2</w:t>
            </w:r>
          </w:p>
        </w:tc>
        <w:tc>
          <w:tcPr>
            <w:tcW w:w="567" w:type="dxa"/>
          </w:tcPr>
          <w:p w14:paraId="388543BB" w14:textId="77777777" w:rsidR="00D40C70" w:rsidRPr="00F14D84" w:rsidRDefault="00D40C70" w:rsidP="005729EB">
            <w:pPr>
              <w:pStyle w:val="TAL"/>
              <w:rPr>
                <w:sz w:val="16"/>
                <w:szCs w:val="16"/>
              </w:rPr>
            </w:pPr>
            <w:r w:rsidRPr="00F14D84">
              <w:rPr>
                <w:sz w:val="16"/>
                <w:szCs w:val="16"/>
              </w:rPr>
              <w:t>B</w:t>
            </w:r>
          </w:p>
        </w:tc>
        <w:tc>
          <w:tcPr>
            <w:tcW w:w="4253" w:type="dxa"/>
          </w:tcPr>
          <w:p w14:paraId="6B842D54" w14:textId="77777777" w:rsidR="00D40C70" w:rsidRPr="00F14D84" w:rsidRDefault="00D40C70" w:rsidP="005729EB">
            <w:pPr>
              <w:pStyle w:val="TAL"/>
              <w:rPr>
                <w:sz w:val="16"/>
                <w:szCs w:val="16"/>
              </w:rPr>
            </w:pPr>
            <w:r w:rsidRPr="00F14D84">
              <w:rPr>
                <w:sz w:val="16"/>
                <w:szCs w:val="16"/>
              </w:rPr>
              <w:t>Mobility enhancements for UL data transmission for NB-IoT</w:t>
            </w:r>
          </w:p>
        </w:tc>
        <w:tc>
          <w:tcPr>
            <w:tcW w:w="847" w:type="dxa"/>
          </w:tcPr>
          <w:p w14:paraId="48CBEBE5" w14:textId="77777777" w:rsidR="00D40C70" w:rsidRPr="00F14D84" w:rsidRDefault="00D40C70" w:rsidP="005729EB">
            <w:pPr>
              <w:pStyle w:val="TAL"/>
              <w:rPr>
                <w:sz w:val="16"/>
                <w:szCs w:val="16"/>
              </w:rPr>
            </w:pPr>
            <w:r w:rsidRPr="00F14D84">
              <w:rPr>
                <w:sz w:val="16"/>
                <w:szCs w:val="16"/>
              </w:rPr>
              <w:t>14.3.0</w:t>
            </w:r>
          </w:p>
        </w:tc>
      </w:tr>
      <w:tr w:rsidR="002C6D9D" w:rsidRPr="00F14D84" w14:paraId="5AD989FE" w14:textId="77777777" w:rsidTr="002C6D9D">
        <w:trPr>
          <w:cantSplit/>
        </w:trPr>
        <w:tc>
          <w:tcPr>
            <w:tcW w:w="846" w:type="dxa"/>
          </w:tcPr>
          <w:p w14:paraId="082F83EC" w14:textId="77777777" w:rsidR="00D40C70" w:rsidRPr="00F14D84" w:rsidRDefault="00D40C70" w:rsidP="002C6D9D">
            <w:pPr>
              <w:pStyle w:val="TAC"/>
              <w:rPr>
                <w:sz w:val="16"/>
              </w:rPr>
            </w:pPr>
            <w:r w:rsidRPr="00F14D84">
              <w:rPr>
                <w:sz w:val="16"/>
              </w:rPr>
              <w:t>2017-03</w:t>
            </w:r>
          </w:p>
        </w:tc>
        <w:tc>
          <w:tcPr>
            <w:tcW w:w="850" w:type="dxa"/>
          </w:tcPr>
          <w:p w14:paraId="21E4AFDB" w14:textId="77777777" w:rsidR="00D40C70" w:rsidRPr="00F14D84" w:rsidRDefault="00D40C70" w:rsidP="002C6D9D">
            <w:pPr>
              <w:pStyle w:val="TAC"/>
              <w:rPr>
                <w:sz w:val="16"/>
              </w:rPr>
            </w:pPr>
            <w:r w:rsidRPr="00F14D84">
              <w:rPr>
                <w:sz w:val="16"/>
              </w:rPr>
              <w:t>CT#75</w:t>
            </w:r>
          </w:p>
        </w:tc>
        <w:tc>
          <w:tcPr>
            <w:tcW w:w="1134" w:type="dxa"/>
          </w:tcPr>
          <w:p w14:paraId="5D3B2419" w14:textId="77777777" w:rsidR="00D40C70" w:rsidRPr="00F14D84" w:rsidRDefault="00D40C70" w:rsidP="002C6D9D">
            <w:pPr>
              <w:pStyle w:val="TAC"/>
              <w:rPr>
                <w:sz w:val="16"/>
              </w:rPr>
            </w:pPr>
            <w:r w:rsidRPr="00F14D84">
              <w:rPr>
                <w:sz w:val="16"/>
              </w:rPr>
              <w:t>CP-170134</w:t>
            </w:r>
          </w:p>
        </w:tc>
        <w:tc>
          <w:tcPr>
            <w:tcW w:w="709" w:type="dxa"/>
          </w:tcPr>
          <w:p w14:paraId="40E4AE1F" w14:textId="77777777" w:rsidR="00D40C70" w:rsidRPr="00F14D84" w:rsidRDefault="00D40C70" w:rsidP="002C6D9D">
            <w:pPr>
              <w:pStyle w:val="TAL"/>
              <w:rPr>
                <w:sz w:val="16"/>
              </w:rPr>
            </w:pPr>
            <w:r w:rsidRPr="00F14D84">
              <w:rPr>
                <w:sz w:val="16"/>
              </w:rPr>
              <w:t>2823</w:t>
            </w:r>
          </w:p>
        </w:tc>
        <w:tc>
          <w:tcPr>
            <w:tcW w:w="425" w:type="dxa"/>
          </w:tcPr>
          <w:p w14:paraId="1FF8A957" w14:textId="77777777" w:rsidR="00D40C70" w:rsidRPr="00F14D84" w:rsidRDefault="00D40C70" w:rsidP="002C6D9D">
            <w:pPr>
              <w:pStyle w:val="TAR"/>
              <w:rPr>
                <w:sz w:val="16"/>
              </w:rPr>
            </w:pPr>
          </w:p>
        </w:tc>
        <w:tc>
          <w:tcPr>
            <w:tcW w:w="567" w:type="dxa"/>
          </w:tcPr>
          <w:p w14:paraId="21852C6C" w14:textId="77777777" w:rsidR="00D40C70" w:rsidRPr="00F14D84" w:rsidRDefault="00D40C70" w:rsidP="005729EB">
            <w:pPr>
              <w:pStyle w:val="TAL"/>
              <w:rPr>
                <w:sz w:val="16"/>
                <w:szCs w:val="16"/>
              </w:rPr>
            </w:pPr>
            <w:r w:rsidRPr="00F14D84">
              <w:rPr>
                <w:sz w:val="16"/>
                <w:szCs w:val="16"/>
              </w:rPr>
              <w:t>B</w:t>
            </w:r>
          </w:p>
        </w:tc>
        <w:tc>
          <w:tcPr>
            <w:tcW w:w="4253" w:type="dxa"/>
          </w:tcPr>
          <w:p w14:paraId="0D05FF75" w14:textId="77777777" w:rsidR="00D40C70" w:rsidRPr="00F14D84" w:rsidRDefault="00D40C70" w:rsidP="005729EB">
            <w:pPr>
              <w:pStyle w:val="TAL"/>
              <w:rPr>
                <w:sz w:val="16"/>
                <w:szCs w:val="16"/>
              </w:rPr>
            </w:pPr>
            <w:r w:rsidRPr="00F14D84">
              <w:rPr>
                <w:sz w:val="16"/>
                <w:szCs w:val="16"/>
              </w:rPr>
              <w:t>Support of handovers of emergency sessions over WLAN to 3GPP access</w:t>
            </w:r>
          </w:p>
        </w:tc>
        <w:tc>
          <w:tcPr>
            <w:tcW w:w="847" w:type="dxa"/>
          </w:tcPr>
          <w:p w14:paraId="3A25E546" w14:textId="77777777" w:rsidR="00D40C70" w:rsidRPr="00F14D84" w:rsidRDefault="00D40C70" w:rsidP="005729EB">
            <w:pPr>
              <w:pStyle w:val="TAL"/>
              <w:rPr>
                <w:sz w:val="16"/>
                <w:szCs w:val="16"/>
              </w:rPr>
            </w:pPr>
            <w:r w:rsidRPr="00F14D84">
              <w:rPr>
                <w:sz w:val="16"/>
                <w:szCs w:val="16"/>
              </w:rPr>
              <w:t>14.3.0</w:t>
            </w:r>
          </w:p>
        </w:tc>
      </w:tr>
      <w:tr w:rsidR="002C6D9D" w:rsidRPr="00F14D84" w14:paraId="57B5354D" w14:textId="77777777" w:rsidTr="002C6D9D">
        <w:trPr>
          <w:cantSplit/>
        </w:trPr>
        <w:tc>
          <w:tcPr>
            <w:tcW w:w="846" w:type="dxa"/>
          </w:tcPr>
          <w:p w14:paraId="668FADC3" w14:textId="77777777" w:rsidR="00D40C70" w:rsidRPr="00F14D84" w:rsidRDefault="00D40C70" w:rsidP="002C6D9D">
            <w:pPr>
              <w:pStyle w:val="TAC"/>
              <w:rPr>
                <w:sz w:val="16"/>
              </w:rPr>
            </w:pPr>
            <w:r w:rsidRPr="00F14D84">
              <w:rPr>
                <w:sz w:val="16"/>
              </w:rPr>
              <w:t>2017-06</w:t>
            </w:r>
          </w:p>
        </w:tc>
        <w:tc>
          <w:tcPr>
            <w:tcW w:w="850" w:type="dxa"/>
          </w:tcPr>
          <w:p w14:paraId="3109FF89" w14:textId="77777777" w:rsidR="00D40C70" w:rsidRPr="00F14D84" w:rsidRDefault="00D40C70" w:rsidP="002C6D9D">
            <w:pPr>
              <w:pStyle w:val="TAC"/>
              <w:rPr>
                <w:sz w:val="16"/>
              </w:rPr>
            </w:pPr>
            <w:r w:rsidRPr="00F14D84">
              <w:rPr>
                <w:sz w:val="16"/>
              </w:rPr>
              <w:t>CT#76</w:t>
            </w:r>
          </w:p>
        </w:tc>
        <w:tc>
          <w:tcPr>
            <w:tcW w:w="1134" w:type="dxa"/>
          </w:tcPr>
          <w:p w14:paraId="679D019C" w14:textId="77777777" w:rsidR="00D40C70" w:rsidRPr="00F14D84" w:rsidRDefault="00D40C70" w:rsidP="002C6D9D">
            <w:pPr>
              <w:pStyle w:val="TAC"/>
              <w:rPr>
                <w:sz w:val="16"/>
              </w:rPr>
            </w:pPr>
            <w:r w:rsidRPr="00F14D84">
              <w:rPr>
                <w:sz w:val="16"/>
              </w:rPr>
              <w:t>CP-171089</w:t>
            </w:r>
          </w:p>
        </w:tc>
        <w:tc>
          <w:tcPr>
            <w:tcW w:w="709" w:type="dxa"/>
          </w:tcPr>
          <w:p w14:paraId="0D53AB85" w14:textId="77777777" w:rsidR="00D40C70" w:rsidRPr="00F14D84" w:rsidRDefault="00D40C70" w:rsidP="002C6D9D">
            <w:pPr>
              <w:pStyle w:val="TAL"/>
              <w:rPr>
                <w:sz w:val="16"/>
              </w:rPr>
            </w:pPr>
            <w:r w:rsidRPr="00F14D84">
              <w:rPr>
                <w:sz w:val="16"/>
              </w:rPr>
              <w:t>2761</w:t>
            </w:r>
          </w:p>
        </w:tc>
        <w:tc>
          <w:tcPr>
            <w:tcW w:w="425" w:type="dxa"/>
          </w:tcPr>
          <w:p w14:paraId="5DE7CBBB" w14:textId="77777777" w:rsidR="00D40C70" w:rsidRPr="00F14D84" w:rsidRDefault="00D40C70" w:rsidP="002C6D9D">
            <w:pPr>
              <w:pStyle w:val="TAR"/>
              <w:rPr>
                <w:sz w:val="16"/>
              </w:rPr>
            </w:pPr>
            <w:r w:rsidRPr="00F14D84">
              <w:rPr>
                <w:sz w:val="16"/>
              </w:rPr>
              <w:t>3</w:t>
            </w:r>
          </w:p>
        </w:tc>
        <w:tc>
          <w:tcPr>
            <w:tcW w:w="567" w:type="dxa"/>
          </w:tcPr>
          <w:p w14:paraId="207FAA8A" w14:textId="77777777" w:rsidR="00D40C70" w:rsidRPr="00F14D84" w:rsidRDefault="00D40C70" w:rsidP="005729EB">
            <w:pPr>
              <w:pStyle w:val="TAL"/>
              <w:rPr>
                <w:sz w:val="16"/>
                <w:szCs w:val="16"/>
              </w:rPr>
            </w:pPr>
            <w:r w:rsidRPr="00F14D84">
              <w:rPr>
                <w:sz w:val="16"/>
                <w:szCs w:val="16"/>
              </w:rPr>
              <w:t>B</w:t>
            </w:r>
          </w:p>
        </w:tc>
        <w:tc>
          <w:tcPr>
            <w:tcW w:w="4253" w:type="dxa"/>
          </w:tcPr>
          <w:p w14:paraId="5CBE2F4C" w14:textId="77777777" w:rsidR="00D40C70" w:rsidRPr="00F14D84" w:rsidRDefault="00D40C70" w:rsidP="005729EB">
            <w:pPr>
              <w:pStyle w:val="TAL"/>
              <w:rPr>
                <w:sz w:val="16"/>
                <w:szCs w:val="16"/>
              </w:rPr>
            </w:pPr>
            <w:r w:rsidRPr="00F14D84">
              <w:rPr>
                <w:sz w:val="16"/>
                <w:szCs w:val="16"/>
              </w:rPr>
              <w:t>Indicating policy related to emergency numbers/types received via non-3GPP access</w:t>
            </w:r>
          </w:p>
        </w:tc>
        <w:tc>
          <w:tcPr>
            <w:tcW w:w="847" w:type="dxa"/>
          </w:tcPr>
          <w:p w14:paraId="0729552C" w14:textId="77777777" w:rsidR="00D40C70" w:rsidRPr="00F14D84" w:rsidRDefault="00D40C70" w:rsidP="005729EB">
            <w:pPr>
              <w:pStyle w:val="TAL"/>
              <w:rPr>
                <w:sz w:val="16"/>
                <w:szCs w:val="16"/>
              </w:rPr>
            </w:pPr>
            <w:r w:rsidRPr="00F14D84">
              <w:rPr>
                <w:sz w:val="16"/>
                <w:szCs w:val="16"/>
              </w:rPr>
              <w:t>14.4.0</w:t>
            </w:r>
          </w:p>
        </w:tc>
      </w:tr>
      <w:tr w:rsidR="002C6D9D" w:rsidRPr="00F14D84" w14:paraId="22DD5A65" w14:textId="77777777" w:rsidTr="002C6D9D">
        <w:trPr>
          <w:cantSplit/>
        </w:trPr>
        <w:tc>
          <w:tcPr>
            <w:tcW w:w="846" w:type="dxa"/>
          </w:tcPr>
          <w:p w14:paraId="5DCAAD47" w14:textId="77777777" w:rsidR="00D40C70" w:rsidRPr="00F14D84" w:rsidRDefault="00D40C70" w:rsidP="002C6D9D">
            <w:pPr>
              <w:pStyle w:val="TAC"/>
              <w:rPr>
                <w:sz w:val="16"/>
              </w:rPr>
            </w:pPr>
            <w:r w:rsidRPr="00F14D84">
              <w:rPr>
                <w:sz w:val="16"/>
              </w:rPr>
              <w:t>2017-06</w:t>
            </w:r>
          </w:p>
        </w:tc>
        <w:tc>
          <w:tcPr>
            <w:tcW w:w="850" w:type="dxa"/>
          </w:tcPr>
          <w:p w14:paraId="4366629F" w14:textId="77777777" w:rsidR="00D40C70" w:rsidRPr="00F14D84" w:rsidRDefault="00D40C70" w:rsidP="002C6D9D">
            <w:pPr>
              <w:pStyle w:val="TAC"/>
              <w:rPr>
                <w:sz w:val="16"/>
              </w:rPr>
            </w:pPr>
            <w:r w:rsidRPr="00F14D84">
              <w:rPr>
                <w:sz w:val="16"/>
              </w:rPr>
              <w:t>CT#76</w:t>
            </w:r>
          </w:p>
        </w:tc>
        <w:tc>
          <w:tcPr>
            <w:tcW w:w="1134" w:type="dxa"/>
          </w:tcPr>
          <w:p w14:paraId="49E241D5" w14:textId="77777777" w:rsidR="00D40C70" w:rsidRPr="00F14D84" w:rsidRDefault="00D40C70" w:rsidP="002C6D9D">
            <w:pPr>
              <w:pStyle w:val="TAC"/>
              <w:rPr>
                <w:sz w:val="16"/>
              </w:rPr>
            </w:pPr>
            <w:r w:rsidRPr="00F14D84">
              <w:rPr>
                <w:sz w:val="16"/>
              </w:rPr>
              <w:t>CP-171073</w:t>
            </w:r>
          </w:p>
        </w:tc>
        <w:tc>
          <w:tcPr>
            <w:tcW w:w="709" w:type="dxa"/>
          </w:tcPr>
          <w:p w14:paraId="08045A94" w14:textId="77777777" w:rsidR="00D40C70" w:rsidRPr="00F14D84" w:rsidRDefault="00D40C70" w:rsidP="002C6D9D">
            <w:pPr>
              <w:pStyle w:val="TAL"/>
              <w:rPr>
                <w:sz w:val="16"/>
              </w:rPr>
            </w:pPr>
            <w:r w:rsidRPr="00F14D84">
              <w:rPr>
                <w:sz w:val="16"/>
              </w:rPr>
              <w:t>2766</w:t>
            </w:r>
          </w:p>
        </w:tc>
        <w:tc>
          <w:tcPr>
            <w:tcW w:w="425" w:type="dxa"/>
          </w:tcPr>
          <w:p w14:paraId="2A139D35" w14:textId="77777777" w:rsidR="00D40C70" w:rsidRPr="00F14D84" w:rsidRDefault="00D40C70" w:rsidP="002C6D9D">
            <w:pPr>
              <w:pStyle w:val="TAR"/>
              <w:rPr>
                <w:sz w:val="16"/>
              </w:rPr>
            </w:pPr>
            <w:r w:rsidRPr="00F14D84">
              <w:rPr>
                <w:sz w:val="16"/>
              </w:rPr>
              <w:t>4</w:t>
            </w:r>
          </w:p>
        </w:tc>
        <w:tc>
          <w:tcPr>
            <w:tcW w:w="567" w:type="dxa"/>
          </w:tcPr>
          <w:p w14:paraId="4D82D1FF" w14:textId="77777777" w:rsidR="00D40C70" w:rsidRPr="00F14D84" w:rsidRDefault="00D40C70" w:rsidP="005729EB">
            <w:pPr>
              <w:pStyle w:val="TAL"/>
              <w:rPr>
                <w:sz w:val="16"/>
                <w:szCs w:val="16"/>
              </w:rPr>
            </w:pPr>
            <w:r w:rsidRPr="00F14D84">
              <w:rPr>
                <w:sz w:val="16"/>
                <w:szCs w:val="16"/>
              </w:rPr>
              <w:t>B</w:t>
            </w:r>
          </w:p>
        </w:tc>
        <w:tc>
          <w:tcPr>
            <w:tcW w:w="4253" w:type="dxa"/>
          </w:tcPr>
          <w:p w14:paraId="2EBEF203" w14:textId="77777777" w:rsidR="00D40C70" w:rsidRPr="00F14D84" w:rsidRDefault="00D40C70" w:rsidP="005729EB">
            <w:pPr>
              <w:pStyle w:val="TAL"/>
              <w:rPr>
                <w:sz w:val="16"/>
                <w:szCs w:val="16"/>
              </w:rPr>
            </w:pPr>
            <w:r w:rsidRPr="00F14D84">
              <w:rPr>
                <w:sz w:val="16"/>
                <w:szCs w:val="16"/>
              </w:rPr>
              <w:t>Congestion control for transport of user data via the control plane</w:t>
            </w:r>
          </w:p>
        </w:tc>
        <w:tc>
          <w:tcPr>
            <w:tcW w:w="847" w:type="dxa"/>
          </w:tcPr>
          <w:p w14:paraId="6E5736C7" w14:textId="77777777" w:rsidR="00D40C70" w:rsidRPr="00F14D84" w:rsidRDefault="00D40C70" w:rsidP="005729EB">
            <w:pPr>
              <w:pStyle w:val="TAL"/>
              <w:rPr>
                <w:sz w:val="16"/>
                <w:szCs w:val="16"/>
              </w:rPr>
            </w:pPr>
            <w:r w:rsidRPr="00F14D84">
              <w:rPr>
                <w:sz w:val="16"/>
                <w:szCs w:val="16"/>
              </w:rPr>
              <w:t>14.4.0</w:t>
            </w:r>
          </w:p>
        </w:tc>
      </w:tr>
      <w:tr w:rsidR="002C6D9D" w:rsidRPr="00F14D84" w14:paraId="58760A71" w14:textId="77777777" w:rsidTr="002C6D9D">
        <w:trPr>
          <w:cantSplit/>
        </w:trPr>
        <w:tc>
          <w:tcPr>
            <w:tcW w:w="846" w:type="dxa"/>
          </w:tcPr>
          <w:p w14:paraId="20E18FF6" w14:textId="77777777" w:rsidR="00D40C70" w:rsidRPr="00F14D84" w:rsidRDefault="00D40C70" w:rsidP="002C6D9D">
            <w:pPr>
              <w:pStyle w:val="TAC"/>
              <w:rPr>
                <w:sz w:val="16"/>
              </w:rPr>
            </w:pPr>
            <w:r w:rsidRPr="00F14D84">
              <w:rPr>
                <w:sz w:val="16"/>
              </w:rPr>
              <w:t>2017-06</w:t>
            </w:r>
          </w:p>
        </w:tc>
        <w:tc>
          <w:tcPr>
            <w:tcW w:w="850" w:type="dxa"/>
          </w:tcPr>
          <w:p w14:paraId="085C9DD9" w14:textId="77777777" w:rsidR="00D40C70" w:rsidRPr="00F14D84" w:rsidRDefault="00D40C70" w:rsidP="002C6D9D">
            <w:pPr>
              <w:pStyle w:val="TAC"/>
              <w:rPr>
                <w:sz w:val="16"/>
              </w:rPr>
            </w:pPr>
            <w:r w:rsidRPr="00F14D84">
              <w:rPr>
                <w:sz w:val="16"/>
              </w:rPr>
              <w:t>CT#76</w:t>
            </w:r>
          </w:p>
        </w:tc>
        <w:tc>
          <w:tcPr>
            <w:tcW w:w="1134" w:type="dxa"/>
          </w:tcPr>
          <w:p w14:paraId="64203A43" w14:textId="77777777" w:rsidR="00D40C70" w:rsidRPr="00F14D84" w:rsidRDefault="00D40C70" w:rsidP="002C6D9D">
            <w:pPr>
              <w:pStyle w:val="TAC"/>
              <w:rPr>
                <w:sz w:val="16"/>
              </w:rPr>
            </w:pPr>
            <w:r w:rsidRPr="00F14D84">
              <w:rPr>
                <w:sz w:val="16"/>
              </w:rPr>
              <w:t>CP-171089</w:t>
            </w:r>
          </w:p>
        </w:tc>
        <w:tc>
          <w:tcPr>
            <w:tcW w:w="709" w:type="dxa"/>
          </w:tcPr>
          <w:p w14:paraId="43681187" w14:textId="77777777" w:rsidR="00D40C70" w:rsidRPr="00F14D84" w:rsidRDefault="00D40C70" w:rsidP="002C6D9D">
            <w:pPr>
              <w:pStyle w:val="TAL"/>
              <w:rPr>
                <w:sz w:val="16"/>
              </w:rPr>
            </w:pPr>
            <w:r w:rsidRPr="00F14D84">
              <w:rPr>
                <w:sz w:val="16"/>
              </w:rPr>
              <w:t>2796</w:t>
            </w:r>
          </w:p>
        </w:tc>
        <w:tc>
          <w:tcPr>
            <w:tcW w:w="425" w:type="dxa"/>
          </w:tcPr>
          <w:p w14:paraId="0A75452F" w14:textId="77777777" w:rsidR="00D40C70" w:rsidRPr="00F14D84" w:rsidRDefault="00D40C70" w:rsidP="002C6D9D">
            <w:pPr>
              <w:pStyle w:val="TAR"/>
              <w:rPr>
                <w:sz w:val="16"/>
              </w:rPr>
            </w:pPr>
            <w:r w:rsidRPr="00F14D84">
              <w:rPr>
                <w:sz w:val="16"/>
              </w:rPr>
              <w:t>4</w:t>
            </w:r>
          </w:p>
        </w:tc>
        <w:tc>
          <w:tcPr>
            <w:tcW w:w="567" w:type="dxa"/>
          </w:tcPr>
          <w:p w14:paraId="4FEBC715" w14:textId="77777777" w:rsidR="00D40C70" w:rsidRPr="00F14D84" w:rsidRDefault="00D40C70" w:rsidP="005729EB">
            <w:pPr>
              <w:pStyle w:val="TAL"/>
              <w:rPr>
                <w:sz w:val="16"/>
                <w:szCs w:val="16"/>
              </w:rPr>
            </w:pPr>
            <w:r w:rsidRPr="00F14D84">
              <w:rPr>
                <w:sz w:val="16"/>
                <w:szCs w:val="16"/>
              </w:rPr>
              <w:t>B</w:t>
            </w:r>
          </w:p>
        </w:tc>
        <w:tc>
          <w:tcPr>
            <w:tcW w:w="4253" w:type="dxa"/>
          </w:tcPr>
          <w:p w14:paraId="23415483" w14:textId="77777777" w:rsidR="00D40C70" w:rsidRPr="00F14D84" w:rsidRDefault="00D40C70" w:rsidP="005729EB">
            <w:pPr>
              <w:pStyle w:val="TAL"/>
              <w:rPr>
                <w:sz w:val="16"/>
                <w:szCs w:val="16"/>
              </w:rPr>
            </w:pPr>
            <w:r w:rsidRPr="00F14D84">
              <w:rPr>
                <w:sz w:val="16"/>
                <w:szCs w:val="16"/>
              </w:rPr>
              <w:t>Inclusion of Local Emergency Numbers List over non-3GPP access</w:t>
            </w:r>
          </w:p>
        </w:tc>
        <w:tc>
          <w:tcPr>
            <w:tcW w:w="847" w:type="dxa"/>
          </w:tcPr>
          <w:p w14:paraId="1C53DDF0" w14:textId="77777777" w:rsidR="00D40C70" w:rsidRPr="00F14D84" w:rsidRDefault="00D40C70" w:rsidP="005729EB">
            <w:pPr>
              <w:pStyle w:val="TAL"/>
              <w:rPr>
                <w:sz w:val="16"/>
                <w:szCs w:val="16"/>
              </w:rPr>
            </w:pPr>
            <w:r w:rsidRPr="00F14D84">
              <w:rPr>
                <w:sz w:val="16"/>
                <w:szCs w:val="16"/>
              </w:rPr>
              <w:t>14.4.0</w:t>
            </w:r>
          </w:p>
        </w:tc>
      </w:tr>
      <w:tr w:rsidR="002C6D9D" w:rsidRPr="00F14D84" w14:paraId="15D4E695" w14:textId="77777777" w:rsidTr="002C6D9D">
        <w:trPr>
          <w:cantSplit/>
        </w:trPr>
        <w:tc>
          <w:tcPr>
            <w:tcW w:w="846" w:type="dxa"/>
          </w:tcPr>
          <w:p w14:paraId="437B6B1D" w14:textId="77777777" w:rsidR="00D40C70" w:rsidRPr="00F14D84" w:rsidRDefault="00D40C70" w:rsidP="002C6D9D">
            <w:pPr>
              <w:pStyle w:val="TAC"/>
              <w:rPr>
                <w:sz w:val="16"/>
              </w:rPr>
            </w:pPr>
            <w:r w:rsidRPr="00F14D84">
              <w:rPr>
                <w:sz w:val="16"/>
              </w:rPr>
              <w:t>2017-06</w:t>
            </w:r>
          </w:p>
        </w:tc>
        <w:tc>
          <w:tcPr>
            <w:tcW w:w="850" w:type="dxa"/>
          </w:tcPr>
          <w:p w14:paraId="70C91E1C" w14:textId="77777777" w:rsidR="00D40C70" w:rsidRPr="00F14D84" w:rsidRDefault="00D40C70" w:rsidP="002C6D9D">
            <w:pPr>
              <w:pStyle w:val="TAC"/>
              <w:rPr>
                <w:sz w:val="16"/>
              </w:rPr>
            </w:pPr>
            <w:r w:rsidRPr="00F14D84">
              <w:rPr>
                <w:sz w:val="16"/>
              </w:rPr>
              <w:t>CT#76</w:t>
            </w:r>
          </w:p>
        </w:tc>
        <w:tc>
          <w:tcPr>
            <w:tcW w:w="1134" w:type="dxa"/>
          </w:tcPr>
          <w:p w14:paraId="6E950B8F" w14:textId="77777777" w:rsidR="00D40C70" w:rsidRPr="00F14D84" w:rsidRDefault="00D40C70" w:rsidP="002C6D9D">
            <w:pPr>
              <w:pStyle w:val="TAC"/>
              <w:rPr>
                <w:sz w:val="16"/>
              </w:rPr>
            </w:pPr>
            <w:r w:rsidRPr="00F14D84">
              <w:rPr>
                <w:sz w:val="16"/>
              </w:rPr>
              <w:t>CP-171069</w:t>
            </w:r>
          </w:p>
        </w:tc>
        <w:tc>
          <w:tcPr>
            <w:tcW w:w="709" w:type="dxa"/>
          </w:tcPr>
          <w:p w14:paraId="66E962A9" w14:textId="77777777" w:rsidR="00D40C70" w:rsidRPr="00F14D84" w:rsidRDefault="00D40C70" w:rsidP="002C6D9D">
            <w:pPr>
              <w:pStyle w:val="TAL"/>
              <w:rPr>
                <w:sz w:val="16"/>
              </w:rPr>
            </w:pPr>
            <w:r w:rsidRPr="00F14D84">
              <w:rPr>
                <w:sz w:val="16"/>
              </w:rPr>
              <w:t>2826</w:t>
            </w:r>
          </w:p>
        </w:tc>
        <w:tc>
          <w:tcPr>
            <w:tcW w:w="425" w:type="dxa"/>
          </w:tcPr>
          <w:p w14:paraId="227AD506" w14:textId="77777777" w:rsidR="00D40C70" w:rsidRPr="00F14D84" w:rsidRDefault="00D40C70" w:rsidP="002C6D9D">
            <w:pPr>
              <w:pStyle w:val="TAR"/>
              <w:rPr>
                <w:sz w:val="16"/>
              </w:rPr>
            </w:pPr>
            <w:r w:rsidRPr="00F14D84">
              <w:rPr>
                <w:sz w:val="16"/>
              </w:rPr>
              <w:t>2</w:t>
            </w:r>
          </w:p>
        </w:tc>
        <w:tc>
          <w:tcPr>
            <w:tcW w:w="567" w:type="dxa"/>
          </w:tcPr>
          <w:p w14:paraId="5D4B02AC" w14:textId="77777777" w:rsidR="00D40C70" w:rsidRPr="00F14D84" w:rsidRDefault="00D40C70" w:rsidP="005729EB">
            <w:pPr>
              <w:pStyle w:val="TAL"/>
              <w:rPr>
                <w:sz w:val="16"/>
                <w:szCs w:val="16"/>
              </w:rPr>
            </w:pPr>
            <w:r w:rsidRPr="00F14D84">
              <w:rPr>
                <w:sz w:val="16"/>
                <w:szCs w:val="16"/>
              </w:rPr>
              <w:t>A</w:t>
            </w:r>
          </w:p>
        </w:tc>
        <w:tc>
          <w:tcPr>
            <w:tcW w:w="4253" w:type="dxa"/>
          </w:tcPr>
          <w:p w14:paraId="21B262DE" w14:textId="77777777" w:rsidR="00D40C70" w:rsidRPr="00F14D84" w:rsidRDefault="00D40C70" w:rsidP="005729EB">
            <w:pPr>
              <w:pStyle w:val="TAL"/>
              <w:rPr>
                <w:sz w:val="16"/>
                <w:szCs w:val="16"/>
              </w:rPr>
            </w:pPr>
            <w:r w:rsidRPr="00F14D84">
              <w:rPr>
                <w:sz w:val="16"/>
                <w:szCs w:val="16"/>
              </w:rPr>
              <w:t xml:space="preserve">Correction of </w:t>
            </w:r>
            <w:proofErr w:type="spellStart"/>
            <w:r w:rsidRPr="00F14D84">
              <w:rPr>
                <w:sz w:val="16"/>
                <w:szCs w:val="16"/>
              </w:rPr>
              <w:t>ePCO</w:t>
            </w:r>
            <w:proofErr w:type="spellEnd"/>
            <w:r w:rsidRPr="00F14D84">
              <w:rPr>
                <w:sz w:val="16"/>
                <w:szCs w:val="16"/>
              </w:rPr>
              <w:t xml:space="preserve"> for EPS</w:t>
            </w:r>
          </w:p>
        </w:tc>
        <w:tc>
          <w:tcPr>
            <w:tcW w:w="847" w:type="dxa"/>
          </w:tcPr>
          <w:p w14:paraId="5387A515" w14:textId="77777777" w:rsidR="00D40C70" w:rsidRPr="00F14D84" w:rsidRDefault="00D40C70" w:rsidP="005729EB">
            <w:pPr>
              <w:pStyle w:val="TAL"/>
              <w:rPr>
                <w:sz w:val="16"/>
                <w:szCs w:val="16"/>
              </w:rPr>
            </w:pPr>
            <w:r w:rsidRPr="00F14D84">
              <w:rPr>
                <w:sz w:val="16"/>
                <w:szCs w:val="16"/>
              </w:rPr>
              <w:t>14.4.0</w:t>
            </w:r>
          </w:p>
        </w:tc>
      </w:tr>
      <w:tr w:rsidR="002C6D9D" w:rsidRPr="00F14D84" w14:paraId="2FB19084" w14:textId="77777777" w:rsidTr="002C6D9D">
        <w:trPr>
          <w:cantSplit/>
        </w:trPr>
        <w:tc>
          <w:tcPr>
            <w:tcW w:w="846" w:type="dxa"/>
          </w:tcPr>
          <w:p w14:paraId="239E8E57" w14:textId="77777777" w:rsidR="00D40C70" w:rsidRPr="00F14D84" w:rsidRDefault="00D40C70" w:rsidP="002C6D9D">
            <w:pPr>
              <w:pStyle w:val="TAC"/>
              <w:rPr>
                <w:sz w:val="16"/>
              </w:rPr>
            </w:pPr>
            <w:r w:rsidRPr="00F14D84">
              <w:rPr>
                <w:sz w:val="16"/>
              </w:rPr>
              <w:t>2017-06</w:t>
            </w:r>
          </w:p>
        </w:tc>
        <w:tc>
          <w:tcPr>
            <w:tcW w:w="850" w:type="dxa"/>
          </w:tcPr>
          <w:p w14:paraId="14C75987" w14:textId="77777777" w:rsidR="00D40C70" w:rsidRPr="00F14D84" w:rsidRDefault="00D40C70" w:rsidP="002C6D9D">
            <w:pPr>
              <w:pStyle w:val="TAC"/>
              <w:rPr>
                <w:sz w:val="16"/>
              </w:rPr>
            </w:pPr>
            <w:r w:rsidRPr="00F14D84">
              <w:rPr>
                <w:sz w:val="16"/>
              </w:rPr>
              <w:t>CT#76</w:t>
            </w:r>
          </w:p>
        </w:tc>
        <w:tc>
          <w:tcPr>
            <w:tcW w:w="1134" w:type="dxa"/>
          </w:tcPr>
          <w:p w14:paraId="3EC2532E" w14:textId="77777777" w:rsidR="00D40C70" w:rsidRPr="00F14D84" w:rsidRDefault="00D40C70" w:rsidP="002C6D9D">
            <w:pPr>
              <w:pStyle w:val="TAC"/>
              <w:rPr>
                <w:sz w:val="16"/>
              </w:rPr>
            </w:pPr>
            <w:r w:rsidRPr="00F14D84">
              <w:rPr>
                <w:sz w:val="16"/>
              </w:rPr>
              <w:t>CP-171088</w:t>
            </w:r>
          </w:p>
        </w:tc>
        <w:tc>
          <w:tcPr>
            <w:tcW w:w="709" w:type="dxa"/>
          </w:tcPr>
          <w:p w14:paraId="3FFDDBF6" w14:textId="77777777" w:rsidR="00D40C70" w:rsidRPr="00F14D84" w:rsidRDefault="00D40C70" w:rsidP="002C6D9D">
            <w:pPr>
              <w:pStyle w:val="TAL"/>
              <w:rPr>
                <w:sz w:val="16"/>
              </w:rPr>
            </w:pPr>
            <w:r w:rsidRPr="00F14D84">
              <w:rPr>
                <w:sz w:val="16"/>
              </w:rPr>
              <w:t>2827</w:t>
            </w:r>
          </w:p>
        </w:tc>
        <w:tc>
          <w:tcPr>
            <w:tcW w:w="425" w:type="dxa"/>
          </w:tcPr>
          <w:p w14:paraId="08EC3474" w14:textId="77777777" w:rsidR="00D40C70" w:rsidRPr="00F14D84" w:rsidRDefault="00D40C70" w:rsidP="002C6D9D">
            <w:pPr>
              <w:pStyle w:val="TAR"/>
              <w:rPr>
                <w:sz w:val="16"/>
              </w:rPr>
            </w:pPr>
            <w:r w:rsidRPr="00F14D84">
              <w:rPr>
                <w:sz w:val="16"/>
              </w:rPr>
              <w:t>1</w:t>
            </w:r>
          </w:p>
        </w:tc>
        <w:tc>
          <w:tcPr>
            <w:tcW w:w="567" w:type="dxa"/>
          </w:tcPr>
          <w:p w14:paraId="68A4EF93" w14:textId="77777777" w:rsidR="00D40C70" w:rsidRPr="00F14D84" w:rsidRDefault="00D40C70" w:rsidP="005729EB">
            <w:pPr>
              <w:pStyle w:val="TAL"/>
              <w:rPr>
                <w:sz w:val="16"/>
                <w:szCs w:val="16"/>
              </w:rPr>
            </w:pPr>
            <w:r w:rsidRPr="00F14D84">
              <w:rPr>
                <w:sz w:val="16"/>
                <w:szCs w:val="16"/>
              </w:rPr>
              <w:t>F</w:t>
            </w:r>
          </w:p>
        </w:tc>
        <w:tc>
          <w:tcPr>
            <w:tcW w:w="4253" w:type="dxa"/>
          </w:tcPr>
          <w:p w14:paraId="1A87C567" w14:textId="77777777" w:rsidR="00D40C70" w:rsidRPr="00F14D84" w:rsidRDefault="00D40C70" w:rsidP="005729EB">
            <w:pPr>
              <w:pStyle w:val="TAL"/>
              <w:rPr>
                <w:sz w:val="16"/>
                <w:szCs w:val="16"/>
              </w:rPr>
            </w:pPr>
            <w:r w:rsidRPr="00F14D84">
              <w:rPr>
                <w:sz w:val="16"/>
                <w:szCs w:val="16"/>
              </w:rPr>
              <w:t>Correction to the handling of paging in EMM-REGISTERED.ATTEMPTING-TO-UPDATE</w:t>
            </w:r>
          </w:p>
        </w:tc>
        <w:tc>
          <w:tcPr>
            <w:tcW w:w="847" w:type="dxa"/>
          </w:tcPr>
          <w:p w14:paraId="65ACC294" w14:textId="77777777" w:rsidR="00D40C70" w:rsidRPr="00F14D84" w:rsidRDefault="00D40C70" w:rsidP="005729EB">
            <w:pPr>
              <w:pStyle w:val="TAL"/>
              <w:rPr>
                <w:sz w:val="16"/>
                <w:szCs w:val="16"/>
              </w:rPr>
            </w:pPr>
            <w:r w:rsidRPr="00F14D84">
              <w:rPr>
                <w:sz w:val="16"/>
                <w:szCs w:val="16"/>
              </w:rPr>
              <w:t>14.4.0</w:t>
            </w:r>
          </w:p>
        </w:tc>
      </w:tr>
      <w:tr w:rsidR="002C6D9D" w:rsidRPr="00F14D84" w14:paraId="058397F8" w14:textId="77777777" w:rsidTr="002C6D9D">
        <w:trPr>
          <w:cantSplit/>
        </w:trPr>
        <w:tc>
          <w:tcPr>
            <w:tcW w:w="846" w:type="dxa"/>
          </w:tcPr>
          <w:p w14:paraId="4A01EF3F" w14:textId="77777777" w:rsidR="00D40C70" w:rsidRPr="00F14D84" w:rsidRDefault="00D40C70" w:rsidP="002C6D9D">
            <w:pPr>
              <w:pStyle w:val="TAC"/>
              <w:rPr>
                <w:sz w:val="16"/>
              </w:rPr>
            </w:pPr>
            <w:r w:rsidRPr="00F14D84">
              <w:rPr>
                <w:sz w:val="16"/>
              </w:rPr>
              <w:t>2017-06</w:t>
            </w:r>
          </w:p>
        </w:tc>
        <w:tc>
          <w:tcPr>
            <w:tcW w:w="850" w:type="dxa"/>
          </w:tcPr>
          <w:p w14:paraId="47440ED1" w14:textId="77777777" w:rsidR="00D40C70" w:rsidRPr="00F14D84" w:rsidRDefault="00D40C70" w:rsidP="002C6D9D">
            <w:pPr>
              <w:pStyle w:val="TAC"/>
              <w:rPr>
                <w:sz w:val="16"/>
              </w:rPr>
            </w:pPr>
            <w:r w:rsidRPr="00F14D84">
              <w:rPr>
                <w:sz w:val="16"/>
              </w:rPr>
              <w:t>CT#76</w:t>
            </w:r>
          </w:p>
        </w:tc>
        <w:tc>
          <w:tcPr>
            <w:tcW w:w="1134" w:type="dxa"/>
          </w:tcPr>
          <w:p w14:paraId="18F933FB" w14:textId="77777777" w:rsidR="00D40C70" w:rsidRPr="00F14D84" w:rsidRDefault="00D40C70" w:rsidP="002C6D9D">
            <w:pPr>
              <w:pStyle w:val="TAC"/>
              <w:rPr>
                <w:sz w:val="16"/>
              </w:rPr>
            </w:pPr>
            <w:r w:rsidRPr="00F14D84">
              <w:rPr>
                <w:sz w:val="16"/>
              </w:rPr>
              <w:t>CP-171088</w:t>
            </w:r>
          </w:p>
        </w:tc>
        <w:tc>
          <w:tcPr>
            <w:tcW w:w="709" w:type="dxa"/>
          </w:tcPr>
          <w:p w14:paraId="2B4BE5AC" w14:textId="77777777" w:rsidR="00D40C70" w:rsidRPr="00F14D84" w:rsidRDefault="00D40C70" w:rsidP="002C6D9D">
            <w:pPr>
              <w:pStyle w:val="TAL"/>
              <w:rPr>
                <w:sz w:val="16"/>
              </w:rPr>
            </w:pPr>
            <w:r w:rsidRPr="00F14D84">
              <w:rPr>
                <w:sz w:val="16"/>
              </w:rPr>
              <w:t>2828</w:t>
            </w:r>
          </w:p>
        </w:tc>
        <w:tc>
          <w:tcPr>
            <w:tcW w:w="425" w:type="dxa"/>
          </w:tcPr>
          <w:p w14:paraId="19B6C7E3" w14:textId="77777777" w:rsidR="00D40C70" w:rsidRPr="00F14D84" w:rsidRDefault="00D40C70" w:rsidP="002C6D9D">
            <w:pPr>
              <w:pStyle w:val="TAR"/>
              <w:rPr>
                <w:sz w:val="16"/>
              </w:rPr>
            </w:pPr>
            <w:r w:rsidRPr="00F14D84">
              <w:rPr>
                <w:sz w:val="16"/>
              </w:rPr>
              <w:t>1</w:t>
            </w:r>
          </w:p>
        </w:tc>
        <w:tc>
          <w:tcPr>
            <w:tcW w:w="567" w:type="dxa"/>
          </w:tcPr>
          <w:p w14:paraId="141EFF1F" w14:textId="77777777" w:rsidR="00D40C70" w:rsidRPr="00F14D84" w:rsidRDefault="00D40C70" w:rsidP="005729EB">
            <w:pPr>
              <w:pStyle w:val="TAL"/>
              <w:rPr>
                <w:sz w:val="16"/>
                <w:szCs w:val="16"/>
              </w:rPr>
            </w:pPr>
            <w:r w:rsidRPr="00F14D84">
              <w:rPr>
                <w:sz w:val="16"/>
                <w:szCs w:val="16"/>
              </w:rPr>
              <w:t>F</w:t>
            </w:r>
          </w:p>
        </w:tc>
        <w:tc>
          <w:tcPr>
            <w:tcW w:w="4253" w:type="dxa"/>
          </w:tcPr>
          <w:p w14:paraId="042E0FD2" w14:textId="77777777" w:rsidR="00D40C70" w:rsidRPr="00F14D84" w:rsidRDefault="00D40C70" w:rsidP="005729EB">
            <w:pPr>
              <w:pStyle w:val="TAL"/>
              <w:rPr>
                <w:sz w:val="16"/>
                <w:szCs w:val="16"/>
              </w:rPr>
            </w:pPr>
            <w:r w:rsidRPr="00F14D84">
              <w:rPr>
                <w:sz w:val="16"/>
                <w:szCs w:val="16"/>
              </w:rPr>
              <w:t>Handling of IMS voice not available in substate ATTEMPTING-TO-UPDATE-MM</w:t>
            </w:r>
          </w:p>
        </w:tc>
        <w:tc>
          <w:tcPr>
            <w:tcW w:w="847" w:type="dxa"/>
          </w:tcPr>
          <w:p w14:paraId="7621B0AB" w14:textId="77777777" w:rsidR="00D40C70" w:rsidRPr="00F14D84" w:rsidRDefault="00D40C70" w:rsidP="005729EB">
            <w:pPr>
              <w:pStyle w:val="TAL"/>
              <w:rPr>
                <w:sz w:val="16"/>
                <w:szCs w:val="16"/>
              </w:rPr>
            </w:pPr>
            <w:r w:rsidRPr="00F14D84">
              <w:rPr>
                <w:sz w:val="16"/>
                <w:szCs w:val="16"/>
              </w:rPr>
              <w:t>14.4.0</w:t>
            </w:r>
          </w:p>
        </w:tc>
      </w:tr>
      <w:tr w:rsidR="002C6D9D" w:rsidRPr="00F14D84" w14:paraId="4BCE737E" w14:textId="77777777" w:rsidTr="002C6D9D">
        <w:trPr>
          <w:cantSplit/>
        </w:trPr>
        <w:tc>
          <w:tcPr>
            <w:tcW w:w="846" w:type="dxa"/>
          </w:tcPr>
          <w:p w14:paraId="2469C4B6" w14:textId="77777777" w:rsidR="00D40C70" w:rsidRPr="00F14D84" w:rsidRDefault="00D40C70" w:rsidP="002C6D9D">
            <w:pPr>
              <w:pStyle w:val="TAC"/>
              <w:rPr>
                <w:sz w:val="16"/>
              </w:rPr>
            </w:pPr>
            <w:r w:rsidRPr="00F14D84">
              <w:rPr>
                <w:sz w:val="16"/>
              </w:rPr>
              <w:t>2017-06</w:t>
            </w:r>
          </w:p>
        </w:tc>
        <w:tc>
          <w:tcPr>
            <w:tcW w:w="850" w:type="dxa"/>
          </w:tcPr>
          <w:p w14:paraId="08AC35C4" w14:textId="77777777" w:rsidR="00D40C70" w:rsidRPr="00F14D84" w:rsidRDefault="00D40C70" w:rsidP="002C6D9D">
            <w:pPr>
              <w:pStyle w:val="TAC"/>
              <w:rPr>
                <w:sz w:val="16"/>
              </w:rPr>
            </w:pPr>
            <w:r w:rsidRPr="00F14D84">
              <w:rPr>
                <w:sz w:val="16"/>
              </w:rPr>
              <w:t>CT#76</w:t>
            </w:r>
          </w:p>
        </w:tc>
        <w:tc>
          <w:tcPr>
            <w:tcW w:w="1134" w:type="dxa"/>
          </w:tcPr>
          <w:p w14:paraId="519743CB" w14:textId="77777777" w:rsidR="00D40C70" w:rsidRPr="00F14D84" w:rsidRDefault="00D40C70" w:rsidP="002C6D9D">
            <w:pPr>
              <w:pStyle w:val="TAC"/>
              <w:rPr>
                <w:sz w:val="16"/>
              </w:rPr>
            </w:pPr>
            <w:r w:rsidRPr="00F14D84">
              <w:rPr>
                <w:sz w:val="16"/>
              </w:rPr>
              <w:t>CP-171062</w:t>
            </w:r>
          </w:p>
        </w:tc>
        <w:tc>
          <w:tcPr>
            <w:tcW w:w="709" w:type="dxa"/>
          </w:tcPr>
          <w:p w14:paraId="3310A74D" w14:textId="77777777" w:rsidR="00D40C70" w:rsidRPr="00F14D84" w:rsidRDefault="00D40C70" w:rsidP="002C6D9D">
            <w:pPr>
              <w:pStyle w:val="TAL"/>
              <w:rPr>
                <w:sz w:val="16"/>
              </w:rPr>
            </w:pPr>
            <w:r w:rsidRPr="00F14D84">
              <w:rPr>
                <w:sz w:val="16"/>
              </w:rPr>
              <w:t>2830</w:t>
            </w:r>
          </w:p>
        </w:tc>
        <w:tc>
          <w:tcPr>
            <w:tcW w:w="425" w:type="dxa"/>
          </w:tcPr>
          <w:p w14:paraId="20EF05AC" w14:textId="77777777" w:rsidR="00D40C70" w:rsidRPr="00F14D84" w:rsidRDefault="00D40C70" w:rsidP="002C6D9D">
            <w:pPr>
              <w:pStyle w:val="TAR"/>
              <w:rPr>
                <w:sz w:val="16"/>
              </w:rPr>
            </w:pPr>
            <w:r w:rsidRPr="00F14D84">
              <w:rPr>
                <w:sz w:val="16"/>
              </w:rPr>
              <w:t>1</w:t>
            </w:r>
          </w:p>
        </w:tc>
        <w:tc>
          <w:tcPr>
            <w:tcW w:w="567" w:type="dxa"/>
          </w:tcPr>
          <w:p w14:paraId="0CB96304" w14:textId="77777777" w:rsidR="00D40C70" w:rsidRPr="00F14D84" w:rsidRDefault="00D40C70" w:rsidP="005729EB">
            <w:pPr>
              <w:pStyle w:val="TAL"/>
              <w:rPr>
                <w:sz w:val="16"/>
                <w:szCs w:val="16"/>
              </w:rPr>
            </w:pPr>
            <w:r w:rsidRPr="00F14D84">
              <w:rPr>
                <w:sz w:val="16"/>
                <w:szCs w:val="16"/>
              </w:rPr>
              <w:t>A</w:t>
            </w:r>
          </w:p>
        </w:tc>
        <w:tc>
          <w:tcPr>
            <w:tcW w:w="4253" w:type="dxa"/>
          </w:tcPr>
          <w:p w14:paraId="3F184787" w14:textId="77777777" w:rsidR="00D40C70" w:rsidRPr="00F14D84" w:rsidRDefault="00D40C70" w:rsidP="005729EB">
            <w:pPr>
              <w:pStyle w:val="TAL"/>
              <w:rPr>
                <w:sz w:val="16"/>
                <w:szCs w:val="16"/>
              </w:rPr>
            </w:pPr>
            <w:r w:rsidRPr="00F14D84">
              <w:rPr>
                <w:sz w:val="16"/>
                <w:szCs w:val="16"/>
              </w:rPr>
              <w:t>Handling of UE initiated PDN connectivity request for emergency bearer services</w:t>
            </w:r>
          </w:p>
        </w:tc>
        <w:tc>
          <w:tcPr>
            <w:tcW w:w="847" w:type="dxa"/>
          </w:tcPr>
          <w:p w14:paraId="217CCCED" w14:textId="77777777" w:rsidR="00D40C70" w:rsidRPr="00F14D84" w:rsidRDefault="00D40C70" w:rsidP="005729EB">
            <w:pPr>
              <w:pStyle w:val="TAL"/>
              <w:rPr>
                <w:sz w:val="16"/>
                <w:szCs w:val="16"/>
              </w:rPr>
            </w:pPr>
            <w:r w:rsidRPr="00F14D84">
              <w:rPr>
                <w:sz w:val="16"/>
                <w:szCs w:val="16"/>
              </w:rPr>
              <w:t>14.4.0</w:t>
            </w:r>
          </w:p>
        </w:tc>
      </w:tr>
      <w:tr w:rsidR="002C6D9D" w:rsidRPr="00F14D84" w14:paraId="5FCFAE0D" w14:textId="77777777" w:rsidTr="002C6D9D">
        <w:trPr>
          <w:cantSplit/>
        </w:trPr>
        <w:tc>
          <w:tcPr>
            <w:tcW w:w="846" w:type="dxa"/>
          </w:tcPr>
          <w:p w14:paraId="4A3188FB" w14:textId="77777777" w:rsidR="00D40C70" w:rsidRPr="00F14D84" w:rsidRDefault="00D40C70" w:rsidP="002C6D9D">
            <w:pPr>
              <w:pStyle w:val="TAC"/>
              <w:rPr>
                <w:sz w:val="16"/>
              </w:rPr>
            </w:pPr>
            <w:r w:rsidRPr="00F14D84">
              <w:rPr>
                <w:sz w:val="16"/>
              </w:rPr>
              <w:t>2017-06</w:t>
            </w:r>
          </w:p>
        </w:tc>
        <w:tc>
          <w:tcPr>
            <w:tcW w:w="850" w:type="dxa"/>
          </w:tcPr>
          <w:p w14:paraId="6960E7B6" w14:textId="77777777" w:rsidR="00D40C70" w:rsidRPr="00F14D84" w:rsidRDefault="00D40C70" w:rsidP="002C6D9D">
            <w:pPr>
              <w:pStyle w:val="TAC"/>
              <w:rPr>
                <w:sz w:val="16"/>
              </w:rPr>
            </w:pPr>
            <w:r w:rsidRPr="00F14D84">
              <w:rPr>
                <w:sz w:val="16"/>
              </w:rPr>
              <w:t>CT#76</w:t>
            </w:r>
          </w:p>
        </w:tc>
        <w:tc>
          <w:tcPr>
            <w:tcW w:w="1134" w:type="dxa"/>
          </w:tcPr>
          <w:p w14:paraId="45A62BDA" w14:textId="77777777" w:rsidR="00D40C70" w:rsidRPr="00F14D84" w:rsidRDefault="00D40C70" w:rsidP="002C6D9D">
            <w:pPr>
              <w:pStyle w:val="TAC"/>
              <w:rPr>
                <w:sz w:val="16"/>
              </w:rPr>
            </w:pPr>
            <w:r w:rsidRPr="00F14D84">
              <w:rPr>
                <w:sz w:val="16"/>
              </w:rPr>
              <w:t>CP-171085</w:t>
            </w:r>
          </w:p>
        </w:tc>
        <w:tc>
          <w:tcPr>
            <w:tcW w:w="709" w:type="dxa"/>
          </w:tcPr>
          <w:p w14:paraId="12ED11E8" w14:textId="77777777" w:rsidR="00D40C70" w:rsidRPr="00F14D84" w:rsidRDefault="00D40C70" w:rsidP="002C6D9D">
            <w:pPr>
              <w:pStyle w:val="TAL"/>
              <w:rPr>
                <w:sz w:val="16"/>
              </w:rPr>
            </w:pPr>
            <w:r w:rsidRPr="00F14D84">
              <w:rPr>
                <w:sz w:val="16"/>
              </w:rPr>
              <w:t>2831</w:t>
            </w:r>
          </w:p>
        </w:tc>
        <w:tc>
          <w:tcPr>
            <w:tcW w:w="425" w:type="dxa"/>
          </w:tcPr>
          <w:p w14:paraId="2BD49E3D" w14:textId="77777777" w:rsidR="00D40C70" w:rsidRPr="00F14D84" w:rsidRDefault="00D40C70" w:rsidP="002C6D9D">
            <w:pPr>
              <w:pStyle w:val="TAR"/>
              <w:rPr>
                <w:sz w:val="16"/>
              </w:rPr>
            </w:pPr>
            <w:r w:rsidRPr="00F14D84">
              <w:rPr>
                <w:sz w:val="16"/>
              </w:rPr>
              <w:t>1</w:t>
            </w:r>
          </w:p>
        </w:tc>
        <w:tc>
          <w:tcPr>
            <w:tcW w:w="567" w:type="dxa"/>
          </w:tcPr>
          <w:p w14:paraId="16C76367" w14:textId="77777777" w:rsidR="00D40C70" w:rsidRPr="00F14D84" w:rsidRDefault="00D40C70" w:rsidP="005729EB">
            <w:pPr>
              <w:pStyle w:val="TAL"/>
              <w:rPr>
                <w:sz w:val="16"/>
                <w:szCs w:val="16"/>
              </w:rPr>
            </w:pPr>
            <w:r w:rsidRPr="00F14D84">
              <w:rPr>
                <w:sz w:val="16"/>
                <w:szCs w:val="16"/>
              </w:rPr>
              <w:t>F</w:t>
            </w:r>
          </w:p>
        </w:tc>
        <w:tc>
          <w:tcPr>
            <w:tcW w:w="4253" w:type="dxa"/>
          </w:tcPr>
          <w:p w14:paraId="7A3D26B4" w14:textId="77777777" w:rsidR="00D40C70" w:rsidRPr="00F14D84" w:rsidRDefault="00D40C70" w:rsidP="005729EB">
            <w:pPr>
              <w:pStyle w:val="TAL"/>
              <w:rPr>
                <w:sz w:val="16"/>
                <w:szCs w:val="16"/>
              </w:rPr>
            </w:pPr>
            <w:r w:rsidRPr="00F14D84">
              <w:rPr>
                <w:sz w:val="16"/>
                <w:szCs w:val="16"/>
              </w:rPr>
              <w:t>Corrections on PS data off</w:t>
            </w:r>
          </w:p>
        </w:tc>
        <w:tc>
          <w:tcPr>
            <w:tcW w:w="847" w:type="dxa"/>
          </w:tcPr>
          <w:p w14:paraId="1702C1C0" w14:textId="77777777" w:rsidR="00D40C70" w:rsidRPr="00F14D84" w:rsidRDefault="00D40C70" w:rsidP="005729EB">
            <w:pPr>
              <w:pStyle w:val="TAL"/>
              <w:rPr>
                <w:sz w:val="16"/>
                <w:szCs w:val="16"/>
              </w:rPr>
            </w:pPr>
            <w:r w:rsidRPr="00F14D84">
              <w:rPr>
                <w:sz w:val="16"/>
                <w:szCs w:val="16"/>
              </w:rPr>
              <w:t>14.4.0</w:t>
            </w:r>
          </w:p>
        </w:tc>
      </w:tr>
      <w:tr w:rsidR="002C6D9D" w:rsidRPr="00F14D84" w14:paraId="4CB31E2D" w14:textId="77777777" w:rsidTr="002C6D9D">
        <w:trPr>
          <w:cantSplit/>
        </w:trPr>
        <w:tc>
          <w:tcPr>
            <w:tcW w:w="846" w:type="dxa"/>
          </w:tcPr>
          <w:p w14:paraId="3D55179E" w14:textId="77777777" w:rsidR="00D40C70" w:rsidRPr="00F14D84" w:rsidRDefault="00D40C70" w:rsidP="002C6D9D">
            <w:pPr>
              <w:pStyle w:val="TAC"/>
              <w:rPr>
                <w:sz w:val="16"/>
              </w:rPr>
            </w:pPr>
            <w:r w:rsidRPr="00F14D84">
              <w:rPr>
                <w:sz w:val="16"/>
              </w:rPr>
              <w:t>2017-06</w:t>
            </w:r>
          </w:p>
        </w:tc>
        <w:tc>
          <w:tcPr>
            <w:tcW w:w="850" w:type="dxa"/>
          </w:tcPr>
          <w:p w14:paraId="0477DBA6" w14:textId="77777777" w:rsidR="00D40C70" w:rsidRPr="00F14D84" w:rsidRDefault="00D40C70" w:rsidP="002C6D9D">
            <w:pPr>
              <w:pStyle w:val="TAC"/>
              <w:rPr>
                <w:sz w:val="16"/>
              </w:rPr>
            </w:pPr>
            <w:r w:rsidRPr="00F14D84">
              <w:rPr>
                <w:sz w:val="16"/>
              </w:rPr>
              <w:t>CT#76</w:t>
            </w:r>
          </w:p>
        </w:tc>
        <w:tc>
          <w:tcPr>
            <w:tcW w:w="1134" w:type="dxa"/>
          </w:tcPr>
          <w:p w14:paraId="05321B37" w14:textId="77777777" w:rsidR="00D40C70" w:rsidRPr="00F14D84" w:rsidRDefault="00D40C70" w:rsidP="002C6D9D">
            <w:pPr>
              <w:pStyle w:val="TAC"/>
              <w:rPr>
                <w:sz w:val="16"/>
              </w:rPr>
            </w:pPr>
            <w:r w:rsidRPr="00F14D84">
              <w:rPr>
                <w:sz w:val="16"/>
              </w:rPr>
              <w:t>CP-171092</w:t>
            </w:r>
          </w:p>
        </w:tc>
        <w:tc>
          <w:tcPr>
            <w:tcW w:w="709" w:type="dxa"/>
          </w:tcPr>
          <w:p w14:paraId="6E4AD163" w14:textId="77777777" w:rsidR="00D40C70" w:rsidRPr="00F14D84" w:rsidRDefault="00D40C70" w:rsidP="002C6D9D">
            <w:pPr>
              <w:pStyle w:val="TAL"/>
              <w:rPr>
                <w:sz w:val="16"/>
              </w:rPr>
            </w:pPr>
            <w:r w:rsidRPr="00F14D84">
              <w:rPr>
                <w:sz w:val="16"/>
              </w:rPr>
              <w:t>2832</w:t>
            </w:r>
          </w:p>
        </w:tc>
        <w:tc>
          <w:tcPr>
            <w:tcW w:w="425" w:type="dxa"/>
          </w:tcPr>
          <w:p w14:paraId="474FBCF3" w14:textId="77777777" w:rsidR="00D40C70" w:rsidRPr="00F14D84" w:rsidRDefault="00D40C70" w:rsidP="002C6D9D">
            <w:pPr>
              <w:pStyle w:val="TAR"/>
              <w:rPr>
                <w:sz w:val="16"/>
              </w:rPr>
            </w:pPr>
            <w:r w:rsidRPr="00F14D84">
              <w:rPr>
                <w:sz w:val="16"/>
              </w:rPr>
              <w:t>1</w:t>
            </w:r>
          </w:p>
        </w:tc>
        <w:tc>
          <w:tcPr>
            <w:tcW w:w="567" w:type="dxa"/>
          </w:tcPr>
          <w:p w14:paraId="59108507" w14:textId="77777777" w:rsidR="00D40C70" w:rsidRPr="00F14D84" w:rsidRDefault="00D40C70" w:rsidP="005729EB">
            <w:pPr>
              <w:pStyle w:val="TAL"/>
              <w:rPr>
                <w:sz w:val="16"/>
                <w:szCs w:val="16"/>
              </w:rPr>
            </w:pPr>
            <w:r w:rsidRPr="00F14D84">
              <w:rPr>
                <w:sz w:val="16"/>
                <w:szCs w:val="16"/>
              </w:rPr>
              <w:t>F</w:t>
            </w:r>
          </w:p>
        </w:tc>
        <w:tc>
          <w:tcPr>
            <w:tcW w:w="4253" w:type="dxa"/>
          </w:tcPr>
          <w:p w14:paraId="69CC33B5" w14:textId="77777777" w:rsidR="00D40C70" w:rsidRPr="00F14D84" w:rsidRDefault="00D40C70" w:rsidP="005729EB">
            <w:pPr>
              <w:pStyle w:val="TAL"/>
              <w:rPr>
                <w:sz w:val="16"/>
                <w:szCs w:val="16"/>
              </w:rPr>
            </w:pPr>
            <w:r w:rsidRPr="00F14D84">
              <w:rPr>
                <w:sz w:val="16"/>
                <w:szCs w:val="16"/>
              </w:rPr>
              <w:t>Correction in Service Request procedure for ACB handling in NB-S1 mode</w:t>
            </w:r>
          </w:p>
        </w:tc>
        <w:tc>
          <w:tcPr>
            <w:tcW w:w="847" w:type="dxa"/>
          </w:tcPr>
          <w:p w14:paraId="59E8A29C" w14:textId="77777777" w:rsidR="00D40C70" w:rsidRPr="00F14D84" w:rsidRDefault="00D40C70" w:rsidP="005729EB">
            <w:pPr>
              <w:pStyle w:val="TAL"/>
              <w:rPr>
                <w:sz w:val="16"/>
                <w:szCs w:val="16"/>
              </w:rPr>
            </w:pPr>
            <w:r w:rsidRPr="00F14D84">
              <w:rPr>
                <w:sz w:val="16"/>
                <w:szCs w:val="16"/>
              </w:rPr>
              <w:t>14.4.0</w:t>
            </w:r>
          </w:p>
        </w:tc>
      </w:tr>
      <w:tr w:rsidR="002C6D9D" w:rsidRPr="00F14D84" w14:paraId="766029F7" w14:textId="77777777" w:rsidTr="002C6D9D">
        <w:trPr>
          <w:cantSplit/>
        </w:trPr>
        <w:tc>
          <w:tcPr>
            <w:tcW w:w="846" w:type="dxa"/>
          </w:tcPr>
          <w:p w14:paraId="0E998695" w14:textId="77777777" w:rsidR="00D40C70" w:rsidRPr="00F14D84" w:rsidRDefault="00D40C70" w:rsidP="002C6D9D">
            <w:pPr>
              <w:pStyle w:val="TAC"/>
              <w:rPr>
                <w:sz w:val="16"/>
              </w:rPr>
            </w:pPr>
            <w:r w:rsidRPr="00F14D84">
              <w:rPr>
                <w:sz w:val="16"/>
              </w:rPr>
              <w:t>2017-06</w:t>
            </w:r>
          </w:p>
        </w:tc>
        <w:tc>
          <w:tcPr>
            <w:tcW w:w="850" w:type="dxa"/>
          </w:tcPr>
          <w:p w14:paraId="32CCBAA0" w14:textId="77777777" w:rsidR="00D40C70" w:rsidRPr="00F14D84" w:rsidRDefault="00D40C70" w:rsidP="002C6D9D">
            <w:pPr>
              <w:pStyle w:val="TAC"/>
              <w:rPr>
                <w:sz w:val="16"/>
              </w:rPr>
            </w:pPr>
            <w:r w:rsidRPr="00F14D84">
              <w:rPr>
                <w:sz w:val="16"/>
              </w:rPr>
              <w:t>CT#76</w:t>
            </w:r>
          </w:p>
        </w:tc>
        <w:tc>
          <w:tcPr>
            <w:tcW w:w="1134" w:type="dxa"/>
          </w:tcPr>
          <w:p w14:paraId="73206450" w14:textId="77777777" w:rsidR="00D40C70" w:rsidRPr="00F14D84" w:rsidRDefault="00D40C70" w:rsidP="002C6D9D">
            <w:pPr>
              <w:pStyle w:val="TAC"/>
              <w:rPr>
                <w:sz w:val="16"/>
              </w:rPr>
            </w:pPr>
            <w:r w:rsidRPr="00F14D84">
              <w:rPr>
                <w:sz w:val="16"/>
              </w:rPr>
              <w:t>CP-171068</w:t>
            </w:r>
          </w:p>
        </w:tc>
        <w:tc>
          <w:tcPr>
            <w:tcW w:w="709" w:type="dxa"/>
          </w:tcPr>
          <w:p w14:paraId="3CB5493F" w14:textId="77777777" w:rsidR="00D40C70" w:rsidRPr="00F14D84" w:rsidRDefault="00D40C70" w:rsidP="002C6D9D">
            <w:pPr>
              <w:pStyle w:val="TAL"/>
              <w:rPr>
                <w:sz w:val="16"/>
              </w:rPr>
            </w:pPr>
            <w:r w:rsidRPr="00F14D84">
              <w:rPr>
                <w:sz w:val="16"/>
              </w:rPr>
              <w:t>2838</w:t>
            </w:r>
          </w:p>
        </w:tc>
        <w:tc>
          <w:tcPr>
            <w:tcW w:w="425" w:type="dxa"/>
          </w:tcPr>
          <w:p w14:paraId="11C7DD37" w14:textId="77777777" w:rsidR="00D40C70" w:rsidRPr="00F14D84" w:rsidRDefault="00D40C70" w:rsidP="002C6D9D">
            <w:pPr>
              <w:pStyle w:val="TAR"/>
              <w:rPr>
                <w:sz w:val="16"/>
              </w:rPr>
            </w:pPr>
            <w:r w:rsidRPr="00F14D84">
              <w:rPr>
                <w:sz w:val="16"/>
              </w:rPr>
              <w:t>2</w:t>
            </w:r>
          </w:p>
        </w:tc>
        <w:tc>
          <w:tcPr>
            <w:tcW w:w="567" w:type="dxa"/>
          </w:tcPr>
          <w:p w14:paraId="3B7E4CF7" w14:textId="77777777" w:rsidR="00D40C70" w:rsidRPr="00F14D84" w:rsidRDefault="00D40C70" w:rsidP="005729EB">
            <w:pPr>
              <w:pStyle w:val="TAL"/>
              <w:rPr>
                <w:sz w:val="16"/>
                <w:szCs w:val="16"/>
              </w:rPr>
            </w:pPr>
            <w:r w:rsidRPr="00F14D84">
              <w:rPr>
                <w:sz w:val="16"/>
                <w:szCs w:val="16"/>
              </w:rPr>
              <w:t>A</w:t>
            </w:r>
          </w:p>
        </w:tc>
        <w:tc>
          <w:tcPr>
            <w:tcW w:w="4253" w:type="dxa"/>
          </w:tcPr>
          <w:p w14:paraId="775B6C3B" w14:textId="77777777" w:rsidR="00D40C70" w:rsidRPr="00F14D84" w:rsidRDefault="00D40C70" w:rsidP="005729EB">
            <w:pPr>
              <w:pStyle w:val="TAL"/>
              <w:rPr>
                <w:sz w:val="16"/>
                <w:szCs w:val="16"/>
              </w:rPr>
            </w:pPr>
            <w:r w:rsidRPr="00F14D84">
              <w:rPr>
                <w:sz w:val="16"/>
                <w:szCs w:val="16"/>
              </w:rPr>
              <w:t>TAU procedure initiation following CSFB failure or CSFB cancellation</w:t>
            </w:r>
          </w:p>
        </w:tc>
        <w:tc>
          <w:tcPr>
            <w:tcW w:w="847" w:type="dxa"/>
          </w:tcPr>
          <w:p w14:paraId="0953FEBC" w14:textId="77777777" w:rsidR="00D40C70" w:rsidRPr="00F14D84" w:rsidRDefault="00D40C70" w:rsidP="005729EB">
            <w:pPr>
              <w:pStyle w:val="TAL"/>
              <w:rPr>
                <w:sz w:val="16"/>
                <w:szCs w:val="16"/>
              </w:rPr>
            </w:pPr>
            <w:r w:rsidRPr="00F14D84">
              <w:rPr>
                <w:sz w:val="16"/>
                <w:szCs w:val="16"/>
              </w:rPr>
              <w:t>14.4.0</w:t>
            </w:r>
          </w:p>
        </w:tc>
      </w:tr>
      <w:tr w:rsidR="002C6D9D" w:rsidRPr="00F14D84" w14:paraId="2119910C" w14:textId="77777777" w:rsidTr="002C6D9D">
        <w:trPr>
          <w:cantSplit/>
        </w:trPr>
        <w:tc>
          <w:tcPr>
            <w:tcW w:w="846" w:type="dxa"/>
          </w:tcPr>
          <w:p w14:paraId="6236E75C" w14:textId="77777777" w:rsidR="00D40C70" w:rsidRPr="00F14D84" w:rsidRDefault="00D40C70" w:rsidP="002C6D9D">
            <w:pPr>
              <w:pStyle w:val="TAC"/>
              <w:rPr>
                <w:sz w:val="16"/>
              </w:rPr>
            </w:pPr>
            <w:r w:rsidRPr="00F14D84">
              <w:rPr>
                <w:sz w:val="16"/>
              </w:rPr>
              <w:t>2017-06</w:t>
            </w:r>
          </w:p>
        </w:tc>
        <w:tc>
          <w:tcPr>
            <w:tcW w:w="850" w:type="dxa"/>
          </w:tcPr>
          <w:p w14:paraId="6F568D5C" w14:textId="77777777" w:rsidR="00D40C70" w:rsidRPr="00F14D84" w:rsidRDefault="00D40C70" w:rsidP="002C6D9D">
            <w:pPr>
              <w:pStyle w:val="TAC"/>
              <w:rPr>
                <w:sz w:val="16"/>
              </w:rPr>
            </w:pPr>
            <w:r w:rsidRPr="00F14D84">
              <w:rPr>
                <w:sz w:val="16"/>
              </w:rPr>
              <w:t>CT#76</w:t>
            </w:r>
          </w:p>
        </w:tc>
        <w:tc>
          <w:tcPr>
            <w:tcW w:w="1134" w:type="dxa"/>
          </w:tcPr>
          <w:p w14:paraId="6679F390" w14:textId="77777777" w:rsidR="00D40C70" w:rsidRPr="00F14D84" w:rsidRDefault="00D40C70" w:rsidP="002C6D9D">
            <w:pPr>
              <w:pStyle w:val="TAC"/>
              <w:rPr>
                <w:sz w:val="16"/>
              </w:rPr>
            </w:pPr>
            <w:r w:rsidRPr="00F14D84">
              <w:rPr>
                <w:sz w:val="16"/>
              </w:rPr>
              <w:t>CP-171062</w:t>
            </w:r>
          </w:p>
        </w:tc>
        <w:tc>
          <w:tcPr>
            <w:tcW w:w="709" w:type="dxa"/>
          </w:tcPr>
          <w:p w14:paraId="6F81BFF0" w14:textId="77777777" w:rsidR="00D40C70" w:rsidRPr="00F14D84" w:rsidRDefault="00D40C70" w:rsidP="002C6D9D">
            <w:pPr>
              <w:pStyle w:val="TAL"/>
              <w:rPr>
                <w:sz w:val="16"/>
              </w:rPr>
            </w:pPr>
            <w:r w:rsidRPr="00F14D84">
              <w:rPr>
                <w:sz w:val="16"/>
              </w:rPr>
              <w:t>2840</w:t>
            </w:r>
          </w:p>
        </w:tc>
        <w:tc>
          <w:tcPr>
            <w:tcW w:w="425" w:type="dxa"/>
          </w:tcPr>
          <w:p w14:paraId="5FAD5837" w14:textId="77777777" w:rsidR="00D40C70" w:rsidRPr="00F14D84" w:rsidRDefault="00D40C70" w:rsidP="002C6D9D">
            <w:pPr>
              <w:pStyle w:val="TAR"/>
              <w:rPr>
                <w:sz w:val="16"/>
              </w:rPr>
            </w:pPr>
            <w:r w:rsidRPr="00F14D84">
              <w:rPr>
                <w:sz w:val="16"/>
              </w:rPr>
              <w:t>1</w:t>
            </w:r>
          </w:p>
        </w:tc>
        <w:tc>
          <w:tcPr>
            <w:tcW w:w="567" w:type="dxa"/>
          </w:tcPr>
          <w:p w14:paraId="181E23E7" w14:textId="77777777" w:rsidR="00D40C70" w:rsidRPr="00F14D84" w:rsidRDefault="00D40C70" w:rsidP="005729EB">
            <w:pPr>
              <w:pStyle w:val="TAL"/>
              <w:rPr>
                <w:sz w:val="16"/>
                <w:szCs w:val="16"/>
              </w:rPr>
            </w:pPr>
            <w:r w:rsidRPr="00F14D84">
              <w:rPr>
                <w:sz w:val="16"/>
                <w:szCs w:val="16"/>
              </w:rPr>
              <w:t>A</w:t>
            </w:r>
          </w:p>
        </w:tc>
        <w:tc>
          <w:tcPr>
            <w:tcW w:w="4253" w:type="dxa"/>
          </w:tcPr>
          <w:p w14:paraId="57541A4D" w14:textId="77777777" w:rsidR="00D40C70" w:rsidRPr="00F14D84" w:rsidRDefault="00D40C70" w:rsidP="005729EB">
            <w:pPr>
              <w:pStyle w:val="TAL"/>
              <w:rPr>
                <w:sz w:val="16"/>
                <w:szCs w:val="16"/>
              </w:rPr>
            </w:pPr>
            <w:r w:rsidRPr="00F14D84">
              <w:rPr>
                <w:sz w:val="16"/>
                <w:szCs w:val="16"/>
              </w:rPr>
              <w:t xml:space="preserve">Correction of description of </w:t>
            </w:r>
            <w:proofErr w:type="spellStart"/>
            <w:r w:rsidRPr="00F14D84">
              <w:rPr>
                <w:sz w:val="16"/>
                <w:szCs w:val="16"/>
              </w:rPr>
              <w:t>ePCO</w:t>
            </w:r>
            <w:proofErr w:type="spellEnd"/>
            <w:r w:rsidRPr="00F14D84">
              <w:rPr>
                <w:sz w:val="16"/>
                <w:szCs w:val="16"/>
              </w:rPr>
              <w:t xml:space="preserve"> IE in PDN Connectivity Request</w:t>
            </w:r>
          </w:p>
        </w:tc>
        <w:tc>
          <w:tcPr>
            <w:tcW w:w="847" w:type="dxa"/>
          </w:tcPr>
          <w:p w14:paraId="5081DD74" w14:textId="77777777" w:rsidR="00D40C70" w:rsidRPr="00F14D84" w:rsidRDefault="00D40C70" w:rsidP="005729EB">
            <w:pPr>
              <w:pStyle w:val="TAL"/>
              <w:rPr>
                <w:sz w:val="16"/>
                <w:szCs w:val="16"/>
              </w:rPr>
            </w:pPr>
            <w:r w:rsidRPr="00F14D84">
              <w:rPr>
                <w:sz w:val="16"/>
                <w:szCs w:val="16"/>
              </w:rPr>
              <w:t>14.4.0</w:t>
            </w:r>
          </w:p>
        </w:tc>
      </w:tr>
      <w:tr w:rsidR="002C6D9D" w:rsidRPr="00F14D84" w14:paraId="57F76415" w14:textId="77777777" w:rsidTr="002C6D9D">
        <w:trPr>
          <w:cantSplit/>
        </w:trPr>
        <w:tc>
          <w:tcPr>
            <w:tcW w:w="846" w:type="dxa"/>
          </w:tcPr>
          <w:p w14:paraId="6CDE2E08" w14:textId="77777777" w:rsidR="00D40C70" w:rsidRPr="00F14D84" w:rsidRDefault="00D40C70" w:rsidP="002C6D9D">
            <w:pPr>
              <w:pStyle w:val="TAC"/>
              <w:rPr>
                <w:sz w:val="16"/>
              </w:rPr>
            </w:pPr>
            <w:r w:rsidRPr="00F14D84">
              <w:rPr>
                <w:sz w:val="16"/>
              </w:rPr>
              <w:t>2017-06</w:t>
            </w:r>
          </w:p>
        </w:tc>
        <w:tc>
          <w:tcPr>
            <w:tcW w:w="850" w:type="dxa"/>
          </w:tcPr>
          <w:p w14:paraId="2298DD59" w14:textId="77777777" w:rsidR="00D40C70" w:rsidRPr="00F14D84" w:rsidRDefault="00D40C70" w:rsidP="002C6D9D">
            <w:pPr>
              <w:pStyle w:val="TAC"/>
              <w:rPr>
                <w:sz w:val="16"/>
              </w:rPr>
            </w:pPr>
            <w:r w:rsidRPr="00F14D84">
              <w:rPr>
                <w:sz w:val="16"/>
              </w:rPr>
              <w:t>CT#76</w:t>
            </w:r>
          </w:p>
        </w:tc>
        <w:tc>
          <w:tcPr>
            <w:tcW w:w="1134" w:type="dxa"/>
          </w:tcPr>
          <w:p w14:paraId="5D705D4C" w14:textId="77777777" w:rsidR="00D40C70" w:rsidRPr="00F14D84" w:rsidRDefault="00D40C70" w:rsidP="002C6D9D">
            <w:pPr>
              <w:pStyle w:val="TAC"/>
              <w:rPr>
                <w:sz w:val="16"/>
              </w:rPr>
            </w:pPr>
            <w:r w:rsidRPr="00F14D84">
              <w:rPr>
                <w:sz w:val="16"/>
              </w:rPr>
              <w:t>CP-171075</w:t>
            </w:r>
          </w:p>
        </w:tc>
        <w:tc>
          <w:tcPr>
            <w:tcW w:w="709" w:type="dxa"/>
          </w:tcPr>
          <w:p w14:paraId="3AB80EC4" w14:textId="77777777" w:rsidR="00D40C70" w:rsidRPr="00F14D84" w:rsidRDefault="00D40C70" w:rsidP="002C6D9D">
            <w:pPr>
              <w:pStyle w:val="TAL"/>
              <w:rPr>
                <w:sz w:val="16"/>
              </w:rPr>
            </w:pPr>
            <w:r w:rsidRPr="00F14D84">
              <w:rPr>
                <w:sz w:val="16"/>
              </w:rPr>
              <w:t>2841</w:t>
            </w:r>
          </w:p>
        </w:tc>
        <w:tc>
          <w:tcPr>
            <w:tcW w:w="425" w:type="dxa"/>
          </w:tcPr>
          <w:p w14:paraId="421B4D18" w14:textId="77777777" w:rsidR="00D40C70" w:rsidRPr="00F14D84" w:rsidRDefault="00D40C70" w:rsidP="002C6D9D">
            <w:pPr>
              <w:pStyle w:val="TAR"/>
              <w:rPr>
                <w:sz w:val="16"/>
              </w:rPr>
            </w:pPr>
            <w:r w:rsidRPr="00F14D84">
              <w:rPr>
                <w:sz w:val="16"/>
              </w:rPr>
              <w:t>1</w:t>
            </w:r>
          </w:p>
        </w:tc>
        <w:tc>
          <w:tcPr>
            <w:tcW w:w="567" w:type="dxa"/>
          </w:tcPr>
          <w:p w14:paraId="2C696E08" w14:textId="77777777" w:rsidR="00D40C70" w:rsidRPr="00F14D84" w:rsidRDefault="00D40C70" w:rsidP="005729EB">
            <w:pPr>
              <w:pStyle w:val="TAL"/>
              <w:rPr>
                <w:sz w:val="16"/>
                <w:szCs w:val="16"/>
              </w:rPr>
            </w:pPr>
            <w:r w:rsidRPr="00F14D84">
              <w:rPr>
                <w:sz w:val="16"/>
                <w:szCs w:val="16"/>
              </w:rPr>
              <w:t>F</w:t>
            </w:r>
          </w:p>
        </w:tc>
        <w:tc>
          <w:tcPr>
            <w:tcW w:w="4253" w:type="dxa"/>
          </w:tcPr>
          <w:p w14:paraId="63AEFA5A" w14:textId="547483DF" w:rsidR="00D40C70" w:rsidRPr="00F14D84" w:rsidRDefault="00D40C70" w:rsidP="005729EB">
            <w:pPr>
              <w:pStyle w:val="TAL"/>
              <w:rPr>
                <w:sz w:val="16"/>
                <w:szCs w:val="16"/>
              </w:rPr>
            </w:pPr>
            <w:r w:rsidRPr="00F14D84">
              <w:rPr>
                <w:sz w:val="16"/>
                <w:szCs w:val="16"/>
              </w:rPr>
              <w:t xml:space="preserve">Correction on </w:t>
            </w:r>
            <w:r w:rsidR="00FB1684" w:rsidRPr="00F14D84">
              <w:rPr>
                <w:sz w:val="16"/>
                <w:szCs w:val="16"/>
              </w:rPr>
              <w:t>clause</w:t>
            </w:r>
            <w:r w:rsidRPr="00F14D84">
              <w:rPr>
                <w:sz w:val="16"/>
                <w:szCs w:val="16"/>
              </w:rPr>
              <w:t xml:space="preserve"> of </w:t>
            </w:r>
            <w:proofErr w:type="spellStart"/>
            <w:r w:rsidRPr="00F14D84">
              <w:rPr>
                <w:sz w:val="16"/>
                <w:szCs w:val="16"/>
              </w:rPr>
              <w:t>eCall</w:t>
            </w:r>
            <w:proofErr w:type="spellEnd"/>
            <w:r w:rsidRPr="00F14D84">
              <w:rPr>
                <w:sz w:val="16"/>
                <w:szCs w:val="16"/>
              </w:rPr>
              <w:t xml:space="preserve"> inactivity procedure</w:t>
            </w:r>
          </w:p>
        </w:tc>
        <w:tc>
          <w:tcPr>
            <w:tcW w:w="847" w:type="dxa"/>
          </w:tcPr>
          <w:p w14:paraId="4AC7398B" w14:textId="77777777" w:rsidR="00D40C70" w:rsidRPr="00F14D84" w:rsidRDefault="00D40C70" w:rsidP="005729EB">
            <w:pPr>
              <w:pStyle w:val="TAL"/>
              <w:rPr>
                <w:sz w:val="16"/>
                <w:szCs w:val="16"/>
              </w:rPr>
            </w:pPr>
            <w:r w:rsidRPr="00F14D84">
              <w:rPr>
                <w:sz w:val="16"/>
                <w:szCs w:val="16"/>
              </w:rPr>
              <w:t>14.4.0</w:t>
            </w:r>
          </w:p>
        </w:tc>
      </w:tr>
      <w:tr w:rsidR="002C6D9D" w:rsidRPr="00F14D84" w14:paraId="56ACE26C" w14:textId="77777777" w:rsidTr="002C6D9D">
        <w:trPr>
          <w:cantSplit/>
        </w:trPr>
        <w:tc>
          <w:tcPr>
            <w:tcW w:w="846" w:type="dxa"/>
          </w:tcPr>
          <w:p w14:paraId="48C76A9F" w14:textId="77777777" w:rsidR="00D40C70" w:rsidRPr="00F14D84" w:rsidRDefault="00D40C70" w:rsidP="002C6D9D">
            <w:pPr>
              <w:pStyle w:val="TAC"/>
              <w:rPr>
                <w:sz w:val="16"/>
              </w:rPr>
            </w:pPr>
            <w:r w:rsidRPr="00F14D84">
              <w:rPr>
                <w:sz w:val="16"/>
              </w:rPr>
              <w:t>2017-06</w:t>
            </w:r>
          </w:p>
        </w:tc>
        <w:tc>
          <w:tcPr>
            <w:tcW w:w="850" w:type="dxa"/>
          </w:tcPr>
          <w:p w14:paraId="25522C4E" w14:textId="77777777" w:rsidR="00D40C70" w:rsidRPr="00F14D84" w:rsidRDefault="00D40C70" w:rsidP="002C6D9D">
            <w:pPr>
              <w:pStyle w:val="TAC"/>
              <w:rPr>
                <w:sz w:val="16"/>
              </w:rPr>
            </w:pPr>
            <w:r w:rsidRPr="00F14D84">
              <w:rPr>
                <w:sz w:val="16"/>
              </w:rPr>
              <w:t>CT#76</w:t>
            </w:r>
          </w:p>
        </w:tc>
        <w:tc>
          <w:tcPr>
            <w:tcW w:w="1134" w:type="dxa"/>
          </w:tcPr>
          <w:p w14:paraId="5C7A7E4E" w14:textId="77777777" w:rsidR="00D40C70" w:rsidRPr="00F14D84" w:rsidRDefault="00D40C70" w:rsidP="002C6D9D">
            <w:pPr>
              <w:pStyle w:val="TAC"/>
              <w:rPr>
                <w:sz w:val="16"/>
              </w:rPr>
            </w:pPr>
            <w:r w:rsidRPr="00F14D84">
              <w:rPr>
                <w:sz w:val="16"/>
              </w:rPr>
              <w:t>CP-171073</w:t>
            </w:r>
          </w:p>
        </w:tc>
        <w:tc>
          <w:tcPr>
            <w:tcW w:w="709" w:type="dxa"/>
          </w:tcPr>
          <w:p w14:paraId="624C6B99" w14:textId="77777777" w:rsidR="00D40C70" w:rsidRPr="00F14D84" w:rsidRDefault="00D40C70" w:rsidP="002C6D9D">
            <w:pPr>
              <w:pStyle w:val="TAL"/>
              <w:rPr>
                <w:sz w:val="16"/>
              </w:rPr>
            </w:pPr>
            <w:r w:rsidRPr="00F14D84">
              <w:rPr>
                <w:sz w:val="16"/>
              </w:rPr>
              <w:t>2848</w:t>
            </w:r>
          </w:p>
        </w:tc>
        <w:tc>
          <w:tcPr>
            <w:tcW w:w="425" w:type="dxa"/>
          </w:tcPr>
          <w:p w14:paraId="28C8B0B0" w14:textId="77777777" w:rsidR="00D40C70" w:rsidRPr="00F14D84" w:rsidRDefault="00D40C70" w:rsidP="002C6D9D">
            <w:pPr>
              <w:pStyle w:val="TAR"/>
              <w:rPr>
                <w:sz w:val="16"/>
              </w:rPr>
            </w:pPr>
            <w:r w:rsidRPr="00F14D84">
              <w:rPr>
                <w:sz w:val="16"/>
              </w:rPr>
              <w:t>1</w:t>
            </w:r>
          </w:p>
        </w:tc>
        <w:tc>
          <w:tcPr>
            <w:tcW w:w="567" w:type="dxa"/>
          </w:tcPr>
          <w:p w14:paraId="362F1D31" w14:textId="77777777" w:rsidR="00D40C70" w:rsidRPr="00F14D84" w:rsidRDefault="00D40C70" w:rsidP="005729EB">
            <w:pPr>
              <w:pStyle w:val="TAL"/>
              <w:rPr>
                <w:sz w:val="16"/>
                <w:szCs w:val="16"/>
              </w:rPr>
            </w:pPr>
            <w:r w:rsidRPr="00F14D84">
              <w:rPr>
                <w:sz w:val="16"/>
                <w:szCs w:val="16"/>
              </w:rPr>
              <w:t>F</w:t>
            </w:r>
          </w:p>
        </w:tc>
        <w:tc>
          <w:tcPr>
            <w:tcW w:w="4253" w:type="dxa"/>
          </w:tcPr>
          <w:p w14:paraId="487F9EB1" w14:textId="77777777" w:rsidR="00D40C70" w:rsidRPr="00F14D84" w:rsidRDefault="00D40C70" w:rsidP="005729EB">
            <w:pPr>
              <w:pStyle w:val="TAL"/>
              <w:rPr>
                <w:sz w:val="16"/>
                <w:szCs w:val="16"/>
              </w:rPr>
            </w:pPr>
            <w:r w:rsidRPr="00F14D84">
              <w:rPr>
                <w:sz w:val="16"/>
                <w:szCs w:val="16"/>
              </w:rPr>
              <w:t>T3440 timer and CP Data BO timer.</w:t>
            </w:r>
          </w:p>
        </w:tc>
        <w:tc>
          <w:tcPr>
            <w:tcW w:w="847" w:type="dxa"/>
          </w:tcPr>
          <w:p w14:paraId="62F7C77D" w14:textId="77777777" w:rsidR="00D40C70" w:rsidRPr="00F14D84" w:rsidRDefault="00D40C70" w:rsidP="005729EB">
            <w:pPr>
              <w:pStyle w:val="TAL"/>
              <w:rPr>
                <w:sz w:val="16"/>
                <w:szCs w:val="16"/>
              </w:rPr>
            </w:pPr>
            <w:r w:rsidRPr="00F14D84">
              <w:rPr>
                <w:sz w:val="16"/>
                <w:szCs w:val="16"/>
              </w:rPr>
              <w:t>14.4.0</w:t>
            </w:r>
          </w:p>
        </w:tc>
      </w:tr>
      <w:tr w:rsidR="002C6D9D" w:rsidRPr="00F14D84" w14:paraId="24E0D17F" w14:textId="77777777" w:rsidTr="002C6D9D">
        <w:trPr>
          <w:cantSplit/>
        </w:trPr>
        <w:tc>
          <w:tcPr>
            <w:tcW w:w="846" w:type="dxa"/>
          </w:tcPr>
          <w:p w14:paraId="4177252C" w14:textId="77777777" w:rsidR="00D40C70" w:rsidRPr="00F14D84" w:rsidRDefault="00D40C70" w:rsidP="002C6D9D">
            <w:pPr>
              <w:pStyle w:val="TAC"/>
              <w:rPr>
                <w:sz w:val="16"/>
              </w:rPr>
            </w:pPr>
            <w:r w:rsidRPr="00F14D84">
              <w:rPr>
                <w:sz w:val="16"/>
              </w:rPr>
              <w:t>2017-06</w:t>
            </w:r>
          </w:p>
        </w:tc>
        <w:tc>
          <w:tcPr>
            <w:tcW w:w="850" w:type="dxa"/>
          </w:tcPr>
          <w:p w14:paraId="12D9DDF5" w14:textId="77777777" w:rsidR="00D40C70" w:rsidRPr="00F14D84" w:rsidRDefault="00D40C70" w:rsidP="002C6D9D">
            <w:pPr>
              <w:pStyle w:val="TAC"/>
              <w:rPr>
                <w:sz w:val="16"/>
              </w:rPr>
            </w:pPr>
            <w:r w:rsidRPr="00F14D84">
              <w:rPr>
                <w:sz w:val="16"/>
              </w:rPr>
              <w:t>CT#76</w:t>
            </w:r>
          </w:p>
        </w:tc>
        <w:tc>
          <w:tcPr>
            <w:tcW w:w="1134" w:type="dxa"/>
          </w:tcPr>
          <w:p w14:paraId="4B24B2BB" w14:textId="77777777" w:rsidR="00D40C70" w:rsidRPr="00F14D84" w:rsidRDefault="00D40C70" w:rsidP="002C6D9D">
            <w:pPr>
              <w:pStyle w:val="TAC"/>
              <w:rPr>
                <w:sz w:val="16"/>
              </w:rPr>
            </w:pPr>
            <w:r w:rsidRPr="00F14D84">
              <w:rPr>
                <w:sz w:val="16"/>
              </w:rPr>
              <w:t>CP-171092</w:t>
            </w:r>
          </w:p>
        </w:tc>
        <w:tc>
          <w:tcPr>
            <w:tcW w:w="709" w:type="dxa"/>
          </w:tcPr>
          <w:p w14:paraId="59E988A6" w14:textId="77777777" w:rsidR="00D40C70" w:rsidRPr="00F14D84" w:rsidRDefault="00D40C70" w:rsidP="002C6D9D">
            <w:pPr>
              <w:pStyle w:val="TAL"/>
              <w:rPr>
                <w:sz w:val="16"/>
              </w:rPr>
            </w:pPr>
            <w:r w:rsidRPr="00F14D84">
              <w:rPr>
                <w:sz w:val="16"/>
              </w:rPr>
              <w:t>2850</w:t>
            </w:r>
          </w:p>
        </w:tc>
        <w:tc>
          <w:tcPr>
            <w:tcW w:w="425" w:type="dxa"/>
          </w:tcPr>
          <w:p w14:paraId="6F2C248A" w14:textId="77777777" w:rsidR="00D40C70" w:rsidRPr="00F14D84" w:rsidRDefault="00D40C70" w:rsidP="002C6D9D">
            <w:pPr>
              <w:pStyle w:val="TAR"/>
              <w:rPr>
                <w:sz w:val="16"/>
              </w:rPr>
            </w:pPr>
            <w:r w:rsidRPr="00F14D84">
              <w:rPr>
                <w:sz w:val="16"/>
              </w:rPr>
              <w:t>1</w:t>
            </w:r>
          </w:p>
        </w:tc>
        <w:tc>
          <w:tcPr>
            <w:tcW w:w="567" w:type="dxa"/>
          </w:tcPr>
          <w:p w14:paraId="0B82B2FA" w14:textId="77777777" w:rsidR="00D40C70" w:rsidRPr="00F14D84" w:rsidRDefault="00D40C70" w:rsidP="005729EB">
            <w:pPr>
              <w:pStyle w:val="TAL"/>
              <w:rPr>
                <w:sz w:val="16"/>
                <w:szCs w:val="16"/>
              </w:rPr>
            </w:pPr>
            <w:r w:rsidRPr="00F14D84">
              <w:rPr>
                <w:sz w:val="16"/>
                <w:szCs w:val="16"/>
              </w:rPr>
              <w:t>F</w:t>
            </w:r>
          </w:p>
        </w:tc>
        <w:tc>
          <w:tcPr>
            <w:tcW w:w="4253" w:type="dxa"/>
          </w:tcPr>
          <w:p w14:paraId="3018E994" w14:textId="77777777" w:rsidR="00D40C70" w:rsidRPr="00F14D84" w:rsidRDefault="00D40C70" w:rsidP="005729EB">
            <w:pPr>
              <w:pStyle w:val="TAL"/>
              <w:rPr>
                <w:sz w:val="16"/>
                <w:szCs w:val="16"/>
              </w:rPr>
            </w:pPr>
            <w:r w:rsidRPr="00F14D84">
              <w:rPr>
                <w:sz w:val="16"/>
                <w:szCs w:val="16"/>
              </w:rPr>
              <w:t xml:space="preserve">The UE </w:t>
            </w:r>
            <w:proofErr w:type="spellStart"/>
            <w:r w:rsidRPr="00F14D84">
              <w:rPr>
                <w:sz w:val="16"/>
                <w:szCs w:val="16"/>
              </w:rPr>
              <w:t>behavior</w:t>
            </w:r>
            <w:proofErr w:type="spellEnd"/>
            <w:r w:rsidRPr="00F14D84">
              <w:rPr>
                <w:sz w:val="16"/>
                <w:szCs w:val="16"/>
              </w:rPr>
              <w:t xml:space="preserve"> for successful completion of the service request procedure</w:t>
            </w:r>
          </w:p>
        </w:tc>
        <w:tc>
          <w:tcPr>
            <w:tcW w:w="847" w:type="dxa"/>
          </w:tcPr>
          <w:p w14:paraId="46C5948D" w14:textId="77777777" w:rsidR="00D40C70" w:rsidRPr="00F14D84" w:rsidRDefault="00D40C70" w:rsidP="005729EB">
            <w:pPr>
              <w:pStyle w:val="TAL"/>
              <w:rPr>
                <w:sz w:val="16"/>
                <w:szCs w:val="16"/>
              </w:rPr>
            </w:pPr>
            <w:r w:rsidRPr="00F14D84">
              <w:rPr>
                <w:sz w:val="16"/>
                <w:szCs w:val="16"/>
              </w:rPr>
              <w:t>14.4.0</w:t>
            </w:r>
          </w:p>
        </w:tc>
      </w:tr>
      <w:tr w:rsidR="002C6D9D" w:rsidRPr="00F14D84" w14:paraId="28339C84" w14:textId="77777777" w:rsidTr="002C6D9D">
        <w:trPr>
          <w:cantSplit/>
        </w:trPr>
        <w:tc>
          <w:tcPr>
            <w:tcW w:w="846" w:type="dxa"/>
          </w:tcPr>
          <w:p w14:paraId="5FD1BAAB" w14:textId="77777777" w:rsidR="00D40C70" w:rsidRPr="00F14D84" w:rsidRDefault="00D40C70" w:rsidP="002C6D9D">
            <w:pPr>
              <w:pStyle w:val="TAC"/>
              <w:rPr>
                <w:sz w:val="16"/>
              </w:rPr>
            </w:pPr>
            <w:r w:rsidRPr="00F14D84">
              <w:rPr>
                <w:sz w:val="16"/>
              </w:rPr>
              <w:t>2017-06</w:t>
            </w:r>
          </w:p>
        </w:tc>
        <w:tc>
          <w:tcPr>
            <w:tcW w:w="850" w:type="dxa"/>
          </w:tcPr>
          <w:p w14:paraId="0BF3218B" w14:textId="77777777" w:rsidR="00D40C70" w:rsidRPr="00F14D84" w:rsidRDefault="00D40C70" w:rsidP="002C6D9D">
            <w:pPr>
              <w:pStyle w:val="TAC"/>
              <w:rPr>
                <w:sz w:val="16"/>
              </w:rPr>
            </w:pPr>
            <w:r w:rsidRPr="00F14D84">
              <w:rPr>
                <w:sz w:val="16"/>
              </w:rPr>
              <w:t>CT#76</w:t>
            </w:r>
          </w:p>
        </w:tc>
        <w:tc>
          <w:tcPr>
            <w:tcW w:w="1134" w:type="dxa"/>
          </w:tcPr>
          <w:p w14:paraId="095A88CC" w14:textId="77777777" w:rsidR="00D40C70" w:rsidRPr="00F14D84" w:rsidRDefault="00D40C70" w:rsidP="002C6D9D">
            <w:pPr>
              <w:pStyle w:val="TAC"/>
              <w:rPr>
                <w:sz w:val="16"/>
              </w:rPr>
            </w:pPr>
            <w:r w:rsidRPr="00F14D84">
              <w:rPr>
                <w:sz w:val="16"/>
              </w:rPr>
              <w:t>CP-171088</w:t>
            </w:r>
          </w:p>
        </w:tc>
        <w:tc>
          <w:tcPr>
            <w:tcW w:w="709" w:type="dxa"/>
          </w:tcPr>
          <w:p w14:paraId="713EAF88" w14:textId="77777777" w:rsidR="00D40C70" w:rsidRPr="00F14D84" w:rsidRDefault="00D40C70" w:rsidP="002C6D9D">
            <w:pPr>
              <w:pStyle w:val="TAL"/>
              <w:rPr>
                <w:sz w:val="16"/>
              </w:rPr>
            </w:pPr>
            <w:r w:rsidRPr="00F14D84">
              <w:rPr>
                <w:sz w:val="16"/>
              </w:rPr>
              <w:t>2853</w:t>
            </w:r>
          </w:p>
        </w:tc>
        <w:tc>
          <w:tcPr>
            <w:tcW w:w="425" w:type="dxa"/>
          </w:tcPr>
          <w:p w14:paraId="0CE0E1CE" w14:textId="77777777" w:rsidR="00D40C70" w:rsidRPr="00F14D84" w:rsidRDefault="00D40C70" w:rsidP="002C6D9D">
            <w:pPr>
              <w:pStyle w:val="TAR"/>
              <w:rPr>
                <w:sz w:val="16"/>
              </w:rPr>
            </w:pPr>
            <w:r w:rsidRPr="00F14D84">
              <w:rPr>
                <w:sz w:val="16"/>
              </w:rPr>
              <w:t>2</w:t>
            </w:r>
          </w:p>
        </w:tc>
        <w:tc>
          <w:tcPr>
            <w:tcW w:w="567" w:type="dxa"/>
          </w:tcPr>
          <w:p w14:paraId="2A4356CE" w14:textId="77777777" w:rsidR="00D40C70" w:rsidRPr="00F14D84" w:rsidRDefault="00D40C70" w:rsidP="005729EB">
            <w:pPr>
              <w:pStyle w:val="TAL"/>
              <w:rPr>
                <w:sz w:val="16"/>
                <w:szCs w:val="16"/>
              </w:rPr>
            </w:pPr>
            <w:r w:rsidRPr="00F14D84">
              <w:rPr>
                <w:sz w:val="16"/>
                <w:szCs w:val="16"/>
              </w:rPr>
              <w:t>B</w:t>
            </w:r>
          </w:p>
        </w:tc>
        <w:tc>
          <w:tcPr>
            <w:tcW w:w="4253" w:type="dxa"/>
          </w:tcPr>
          <w:p w14:paraId="7465F4CD" w14:textId="77777777" w:rsidR="00D40C70" w:rsidRPr="00F14D84" w:rsidRDefault="00D40C70" w:rsidP="005729EB">
            <w:pPr>
              <w:pStyle w:val="TAL"/>
              <w:rPr>
                <w:sz w:val="16"/>
                <w:szCs w:val="16"/>
              </w:rPr>
            </w:pPr>
            <w:r w:rsidRPr="00F14D84">
              <w:rPr>
                <w:sz w:val="16"/>
                <w:szCs w:val="16"/>
              </w:rPr>
              <w:t>Protecting against the modification of Attach/TAU Request attacks</w:t>
            </w:r>
          </w:p>
        </w:tc>
        <w:tc>
          <w:tcPr>
            <w:tcW w:w="847" w:type="dxa"/>
          </w:tcPr>
          <w:p w14:paraId="066D3FC2" w14:textId="77777777" w:rsidR="00D40C70" w:rsidRPr="00F14D84" w:rsidRDefault="00D40C70" w:rsidP="005729EB">
            <w:pPr>
              <w:pStyle w:val="TAL"/>
              <w:rPr>
                <w:sz w:val="16"/>
                <w:szCs w:val="16"/>
              </w:rPr>
            </w:pPr>
            <w:r w:rsidRPr="00F14D84">
              <w:rPr>
                <w:sz w:val="16"/>
                <w:szCs w:val="16"/>
              </w:rPr>
              <w:t>14.4.0</w:t>
            </w:r>
          </w:p>
        </w:tc>
      </w:tr>
      <w:tr w:rsidR="002C6D9D" w:rsidRPr="00F14D84" w14:paraId="08A3DCB8" w14:textId="77777777" w:rsidTr="002C6D9D">
        <w:trPr>
          <w:cantSplit/>
        </w:trPr>
        <w:tc>
          <w:tcPr>
            <w:tcW w:w="846" w:type="dxa"/>
          </w:tcPr>
          <w:p w14:paraId="5F083FC7" w14:textId="77777777" w:rsidR="00D40C70" w:rsidRPr="00F14D84" w:rsidRDefault="00D40C70" w:rsidP="002C6D9D">
            <w:pPr>
              <w:pStyle w:val="TAC"/>
              <w:rPr>
                <w:sz w:val="16"/>
              </w:rPr>
            </w:pPr>
            <w:r w:rsidRPr="00F14D84">
              <w:rPr>
                <w:sz w:val="16"/>
              </w:rPr>
              <w:t>2017-06</w:t>
            </w:r>
          </w:p>
        </w:tc>
        <w:tc>
          <w:tcPr>
            <w:tcW w:w="850" w:type="dxa"/>
          </w:tcPr>
          <w:p w14:paraId="5A83AE9A" w14:textId="77777777" w:rsidR="00D40C70" w:rsidRPr="00F14D84" w:rsidRDefault="00D40C70" w:rsidP="002C6D9D">
            <w:pPr>
              <w:pStyle w:val="TAC"/>
              <w:rPr>
                <w:sz w:val="16"/>
              </w:rPr>
            </w:pPr>
            <w:r w:rsidRPr="00F14D84">
              <w:rPr>
                <w:sz w:val="16"/>
              </w:rPr>
              <w:t>CT#76</w:t>
            </w:r>
          </w:p>
        </w:tc>
        <w:tc>
          <w:tcPr>
            <w:tcW w:w="1134" w:type="dxa"/>
          </w:tcPr>
          <w:p w14:paraId="08CE26B6" w14:textId="77777777" w:rsidR="00D40C70" w:rsidRPr="00F14D84" w:rsidRDefault="00D40C70" w:rsidP="002C6D9D">
            <w:pPr>
              <w:pStyle w:val="TAC"/>
              <w:rPr>
                <w:sz w:val="16"/>
              </w:rPr>
            </w:pPr>
            <w:r w:rsidRPr="00F14D84">
              <w:rPr>
                <w:sz w:val="16"/>
              </w:rPr>
              <w:t>CP-171062</w:t>
            </w:r>
          </w:p>
        </w:tc>
        <w:tc>
          <w:tcPr>
            <w:tcW w:w="709" w:type="dxa"/>
          </w:tcPr>
          <w:p w14:paraId="67AFC2A5" w14:textId="77777777" w:rsidR="00D40C70" w:rsidRPr="00F14D84" w:rsidRDefault="00D40C70" w:rsidP="002C6D9D">
            <w:pPr>
              <w:pStyle w:val="TAL"/>
              <w:rPr>
                <w:sz w:val="16"/>
              </w:rPr>
            </w:pPr>
            <w:r w:rsidRPr="00F14D84">
              <w:rPr>
                <w:sz w:val="16"/>
              </w:rPr>
              <w:t>2855</w:t>
            </w:r>
          </w:p>
        </w:tc>
        <w:tc>
          <w:tcPr>
            <w:tcW w:w="425" w:type="dxa"/>
          </w:tcPr>
          <w:p w14:paraId="5CCB2C6D" w14:textId="77777777" w:rsidR="00D40C70" w:rsidRPr="00F14D84" w:rsidRDefault="00D40C70" w:rsidP="002C6D9D">
            <w:pPr>
              <w:pStyle w:val="TAR"/>
              <w:rPr>
                <w:sz w:val="16"/>
              </w:rPr>
            </w:pPr>
            <w:r w:rsidRPr="00F14D84">
              <w:rPr>
                <w:sz w:val="16"/>
              </w:rPr>
              <w:t>1</w:t>
            </w:r>
          </w:p>
        </w:tc>
        <w:tc>
          <w:tcPr>
            <w:tcW w:w="567" w:type="dxa"/>
          </w:tcPr>
          <w:p w14:paraId="79742E6E" w14:textId="77777777" w:rsidR="00D40C70" w:rsidRPr="00F14D84" w:rsidRDefault="00D40C70" w:rsidP="005729EB">
            <w:pPr>
              <w:pStyle w:val="TAL"/>
              <w:rPr>
                <w:sz w:val="16"/>
                <w:szCs w:val="16"/>
              </w:rPr>
            </w:pPr>
            <w:r w:rsidRPr="00F14D84">
              <w:rPr>
                <w:sz w:val="16"/>
                <w:szCs w:val="16"/>
              </w:rPr>
              <w:t>A</w:t>
            </w:r>
          </w:p>
        </w:tc>
        <w:tc>
          <w:tcPr>
            <w:tcW w:w="4253" w:type="dxa"/>
          </w:tcPr>
          <w:p w14:paraId="7926342F" w14:textId="77777777" w:rsidR="00D40C70" w:rsidRPr="00F14D84" w:rsidRDefault="00D40C70" w:rsidP="005729EB">
            <w:pPr>
              <w:pStyle w:val="TAL"/>
              <w:rPr>
                <w:sz w:val="16"/>
                <w:szCs w:val="16"/>
              </w:rPr>
            </w:pPr>
            <w:r w:rsidRPr="00F14D84">
              <w:rPr>
                <w:sz w:val="16"/>
                <w:szCs w:val="16"/>
              </w:rPr>
              <w:t>Assign IEI for SMS services status IE</w:t>
            </w:r>
          </w:p>
        </w:tc>
        <w:tc>
          <w:tcPr>
            <w:tcW w:w="847" w:type="dxa"/>
          </w:tcPr>
          <w:p w14:paraId="49ACE396" w14:textId="77777777" w:rsidR="00D40C70" w:rsidRPr="00F14D84" w:rsidRDefault="00D40C70" w:rsidP="005729EB">
            <w:pPr>
              <w:pStyle w:val="TAL"/>
              <w:rPr>
                <w:sz w:val="16"/>
                <w:szCs w:val="16"/>
              </w:rPr>
            </w:pPr>
            <w:r w:rsidRPr="00F14D84">
              <w:rPr>
                <w:sz w:val="16"/>
                <w:szCs w:val="16"/>
              </w:rPr>
              <w:t>14.4.0</w:t>
            </w:r>
          </w:p>
        </w:tc>
      </w:tr>
      <w:tr w:rsidR="002C6D9D" w:rsidRPr="00F14D84" w14:paraId="4F6B7A7A" w14:textId="77777777" w:rsidTr="002C6D9D">
        <w:trPr>
          <w:cantSplit/>
        </w:trPr>
        <w:tc>
          <w:tcPr>
            <w:tcW w:w="846" w:type="dxa"/>
          </w:tcPr>
          <w:p w14:paraId="11572F8D" w14:textId="77777777" w:rsidR="00D40C70" w:rsidRPr="00F14D84" w:rsidRDefault="00D40C70" w:rsidP="002C6D9D">
            <w:pPr>
              <w:pStyle w:val="TAC"/>
              <w:rPr>
                <w:sz w:val="16"/>
              </w:rPr>
            </w:pPr>
            <w:r w:rsidRPr="00F14D84">
              <w:rPr>
                <w:sz w:val="16"/>
              </w:rPr>
              <w:t>2017-06</w:t>
            </w:r>
          </w:p>
        </w:tc>
        <w:tc>
          <w:tcPr>
            <w:tcW w:w="850" w:type="dxa"/>
          </w:tcPr>
          <w:p w14:paraId="58C7EA3F" w14:textId="77777777" w:rsidR="00D40C70" w:rsidRPr="00F14D84" w:rsidRDefault="00D40C70" w:rsidP="002C6D9D">
            <w:pPr>
              <w:pStyle w:val="TAC"/>
              <w:rPr>
                <w:sz w:val="16"/>
              </w:rPr>
            </w:pPr>
            <w:r w:rsidRPr="00F14D84">
              <w:rPr>
                <w:sz w:val="16"/>
              </w:rPr>
              <w:t>CT#76</w:t>
            </w:r>
          </w:p>
        </w:tc>
        <w:tc>
          <w:tcPr>
            <w:tcW w:w="1134" w:type="dxa"/>
          </w:tcPr>
          <w:p w14:paraId="08724B4E" w14:textId="77777777" w:rsidR="00D40C70" w:rsidRPr="00F14D84" w:rsidRDefault="00D40C70" w:rsidP="002C6D9D">
            <w:pPr>
              <w:pStyle w:val="TAC"/>
              <w:rPr>
                <w:sz w:val="16"/>
              </w:rPr>
            </w:pPr>
            <w:r w:rsidRPr="00F14D84">
              <w:rPr>
                <w:sz w:val="16"/>
              </w:rPr>
              <w:t>CP-171092</w:t>
            </w:r>
          </w:p>
        </w:tc>
        <w:tc>
          <w:tcPr>
            <w:tcW w:w="709" w:type="dxa"/>
          </w:tcPr>
          <w:p w14:paraId="23BFAFB4" w14:textId="77777777" w:rsidR="00D40C70" w:rsidRPr="00F14D84" w:rsidRDefault="00D40C70" w:rsidP="002C6D9D">
            <w:pPr>
              <w:pStyle w:val="TAL"/>
              <w:rPr>
                <w:sz w:val="16"/>
              </w:rPr>
            </w:pPr>
            <w:r w:rsidRPr="00F14D84">
              <w:rPr>
                <w:sz w:val="16"/>
              </w:rPr>
              <w:t>2857</w:t>
            </w:r>
          </w:p>
        </w:tc>
        <w:tc>
          <w:tcPr>
            <w:tcW w:w="425" w:type="dxa"/>
          </w:tcPr>
          <w:p w14:paraId="0BC440FE" w14:textId="77777777" w:rsidR="00D40C70" w:rsidRPr="00F14D84" w:rsidRDefault="00D40C70" w:rsidP="002C6D9D">
            <w:pPr>
              <w:pStyle w:val="TAR"/>
              <w:rPr>
                <w:sz w:val="16"/>
              </w:rPr>
            </w:pPr>
            <w:r w:rsidRPr="00F14D84">
              <w:rPr>
                <w:sz w:val="16"/>
              </w:rPr>
              <w:t>1</w:t>
            </w:r>
          </w:p>
        </w:tc>
        <w:tc>
          <w:tcPr>
            <w:tcW w:w="567" w:type="dxa"/>
          </w:tcPr>
          <w:p w14:paraId="02FE1762" w14:textId="77777777" w:rsidR="00D40C70" w:rsidRPr="00F14D84" w:rsidRDefault="00D40C70" w:rsidP="005729EB">
            <w:pPr>
              <w:pStyle w:val="TAL"/>
              <w:rPr>
                <w:sz w:val="16"/>
                <w:szCs w:val="16"/>
              </w:rPr>
            </w:pPr>
            <w:r w:rsidRPr="00F14D84">
              <w:rPr>
                <w:sz w:val="16"/>
                <w:szCs w:val="16"/>
              </w:rPr>
              <w:t>F</w:t>
            </w:r>
          </w:p>
        </w:tc>
        <w:tc>
          <w:tcPr>
            <w:tcW w:w="4253" w:type="dxa"/>
          </w:tcPr>
          <w:p w14:paraId="68D3CC89" w14:textId="77777777" w:rsidR="00D40C70" w:rsidRPr="00F14D84" w:rsidRDefault="00D40C70" w:rsidP="005729EB">
            <w:pPr>
              <w:pStyle w:val="TAL"/>
              <w:rPr>
                <w:sz w:val="16"/>
                <w:szCs w:val="16"/>
              </w:rPr>
            </w:pPr>
            <w:r w:rsidRPr="00F14D84">
              <w:rPr>
                <w:sz w:val="16"/>
                <w:szCs w:val="16"/>
              </w:rPr>
              <w:t xml:space="preserve">Support of Data volume reporting in User Plane </w:t>
            </w:r>
            <w:proofErr w:type="spellStart"/>
            <w:r w:rsidRPr="00F14D84">
              <w:rPr>
                <w:sz w:val="16"/>
                <w:szCs w:val="16"/>
              </w:rPr>
              <w:t>CIoT</w:t>
            </w:r>
            <w:proofErr w:type="spellEnd"/>
            <w:r w:rsidRPr="00F14D84">
              <w:rPr>
                <w:sz w:val="16"/>
                <w:szCs w:val="16"/>
              </w:rPr>
              <w:t xml:space="preserve"> EPS optimization</w:t>
            </w:r>
          </w:p>
        </w:tc>
        <w:tc>
          <w:tcPr>
            <w:tcW w:w="847" w:type="dxa"/>
          </w:tcPr>
          <w:p w14:paraId="205A9DFB" w14:textId="77777777" w:rsidR="00D40C70" w:rsidRPr="00F14D84" w:rsidRDefault="00D40C70" w:rsidP="005729EB">
            <w:pPr>
              <w:pStyle w:val="TAL"/>
              <w:rPr>
                <w:sz w:val="16"/>
                <w:szCs w:val="16"/>
              </w:rPr>
            </w:pPr>
            <w:r w:rsidRPr="00F14D84">
              <w:rPr>
                <w:sz w:val="16"/>
                <w:szCs w:val="16"/>
              </w:rPr>
              <w:t>14.4.0</w:t>
            </w:r>
          </w:p>
        </w:tc>
      </w:tr>
      <w:tr w:rsidR="002C6D9D" w:rsidRPr="00F14D84" w14:paraId="35219630" w14:textId="77777777" w:rsidTr="002C6D9D">
        <w:trPr>
          <w:cantSplit/>
        </w:trPr>
        <w:tc>
          <w:tcPr>
            <w:tcW w:w="846" w:type="dxa"/>
          </w:tcPr>
          <w:p w14:paraId="6946816B" w14:textId="77777777" w:rsidR="00D40C70" w:rsidRPr="00F14D84" w:rsidRDefault="00D40C70" w:rsidP="002C6D9D">
            <w:pPr>
              <w:pStyle w:val="TAC"/>
              <w:rPr>
                <w:sz w:val="16"/>
              </w:rPr>
            </w:pPr>
            <w:r w:rsidRPr="00F14D84">
              <w:rPr>
                <w:sz w:val="16"/>
              </w:rPr>
              <w:t>2017-06</w:t>
            </w:r>
          </w:p>
        </w:tc>
        <w:tc>
          <w:tcPr>
            <w:tcW w:w="850" w:type="dxa"/>
          </w:tcPr>
          <w:p w14:paraId="50DFE3AD" w14:textId="77777777" w:rsidR="00D40C70" w:rsidRPr="00F14D84" w:rsidRDefault="00D40C70" w:rsidP="002C6D9D">
            <w:pPr>
              <w:pStyle w:val="TAC"/>
              <w:rPr>
                <w:sz w:val="16"/>
              </w:rPr>
            </w:pPr>
            <w:r w:rsidRPr="00F14D84">
              <w:rPr>
                <w:sz w:val="16"/>
              </w:rPr>
              <w:t>CT#76</w:t>
            </w:r>
          </w:p>
        </w:tc>
        <w:tc>
          <w:tcPr>
            <w:tcW w:w="1134" w:type="dxa"/>
          </w:tcPr>
          <w:p w14:paraId="382E3CB7" w14:textId="77777777" w:rsidR="00D40C70" w:rsidRPr="00F14D84" w:rsidRDefault="00D40C70" w:rsidP="002C6D9D">
            <w:pPr>
              <w:pStyle w:val="TAC"/>
              <w:rPr>
                <w:sz w:val="16"/>
              </w:rPr>
            </w:pPr>
            <w:r w:rsidRPr="00F14D84">
              <w:rPr>
                <w:sz w:val="16"/>
              </w:rPr>
              <w:t>CP-171062</w:t>
            </w:r>
          </w:p>
        </w:tc>
        <w:tc>
          <w:tcPr>
            <w:tcW w:w="709" w:type="dxa"/>
          </w:tcPr>
          <w:p w14:paraId="60DBFC4A" w14:textId="77777777" w:rsidR="00D40C70" w:rsidRPr="00F14D84" w:rsidRDefault="00D40C70" w:rsidP="002C6D9D">
            <w:pPr>
              <w:pStyle w:val="TAL"/>
              <w:rPr>
                <w:sz w:val="16"/>
              </w:rPr>
            </w:pPr>
            <w:r w:rsidRPr="00F14D84">
              <w:rPr>
                <w:sz w:val="16"/>
              </w:rPr>
              <w:t>2859</w:t>
            </w:r>
          </w:p>
        </w:tc>
        <w:tc>
          <w:tcPr>
            <w:tcW w:w="425" w:type="dxa"/>
          </w:tcPr>
          <w:p w14:paraId="726A8B7B" w14:textId="77777777" w:rsidR="00D40C70" w:rsidRPr="00F14D84" w:rsidRDefault="00D40C70" w:rsidP="002C6D9D">
            <w:pPr>
              <w:pStyle w:val="TAR"/>
              <w:rPr>
                <w:sz w:val="16"/>
              </w:rPr>
            </w:pPr>
            <w:r w:rsidRPr="00F14D84">
              <w:rPr>
                <w:sz w:val="16"/>
              </w:rPr>
              <w:t>1</w:t>
            </w:r>
          </w:p>
        </w:tc>
        <w:tc>
          <w:tcPr>
            <w:tcW w:w="567" w:type="dxa"/>
          </w:tcPr>
          <w:p w14:paraId="7C75DD66" w14:textId="77777777" w:rsidR="00D40C70" w:rsidRPr="00F14D84" w:rsidRDefault="00D40C70" w:rsidP="005729EB">
            <w:pPr>
              <w:pStyle w:val="TAL"/>
              <w:rPr>
                <w:sz w:val="16"/>
                <w:szCs w:val="16"/>
              </w:rPr>
            </w:pPr>
            <w:r w:rsidRPr="00F14D84">
              <w:rPr>
                <w:sz w:val="16"/>
                <w:szCs w:val="16"/>
              </w:rPr>
              <w:t>A</w:t>
            </w:r>
          </w:p>
        </w:tc>
        <w:tc>
          <w:tcPr>
            <w:tcW w:w="4253" w:type="dxa"/>
          </w:tcPr>
          <w:p w14:paraId="50BB8BAA" w14:textId="77777777" w:rsidR="00D40C70" w:rsidRPr="00F14D84" w:rsidRDefault="00D40C70" w:rsidP="005729EB">
            <w:pPr>
              <w:pStyle w:val="TAL"/>
              <w:rPr>
                <w:sz w:val="16"/>
                <w:szCs w:val="16"/>
              </w:rPr>
            </w:pPr>
            <w:r w:rsidRPr="00F14D84">
              <w:rPr>
                <w:sz w:val="16"/>
                <w:szCs w:val="16"/>
              </w:rPr>
              <w:t xml:space="preserve">Correction of TAU triggering after paging for Control Plane </w:t>
            </w:r>
            <w:proofErr w:type="spellStart"/>
            <w:r w:rsidRPr="00F14D84">
              <w:rPr>
                <w:sz w:val="16"/>
                <w:szCs w:val="16"/>
              </w:rPr>
              <w:t>CIoT</w:t>
            </w:r>
            <w:proofErr w:type="spellEnd"/>
            <w:r w:rsidRPr="00F14D84">
              <w:rPr>
                <w:sz w:val="16"/>
                <w:szCs w:val="16"/>
              </w:rPr>
              <w:t xml:space="preserve"> Optimization</w:t>
            </w:r>
          </w:p>
        </w:tc>
        <w:tc>
          <w:tcPr>
            <w:tcW w:w="847" w:type="dxa"/>
          </w:tcPr>
          <w:p w14:paraId="45E9CB1B" w14:textId="77777777" w:rsidR="00D40C70" w:rsidRPr="00F14D84" w:rsidRDefault="00D40C70" w:rsidP="005729EB">
            <w:pPr>
              <w:pStyle w:val="TAL"/>
              <w:rPr>
                <w:sz w:val="16"/>
                <w:szCs w:val="16"/>
              </w:rPr>
            </w:pPr>
            <w:r w:rsidRPr="00F14D84">
              <w:rPr>
                <w:sz w:val="16"/>
                <w:szCs w:val="16"/>
              </w:rPr>
              <w:t>14.4.0</w:t>
            </w:r>
          </w:p>
        </w:tc>
      </w:tr>
      <w:tr w:rsidR="002C6D9D" w:rsidRPr="00F14D84" w14:paraId="54AC1E69" w14:textId="77777777" w:rsidTr="002C6D9D">
        <w:trPr>
          <w:cantSplit/>
        </w:trPr>
        <w:tc>
          <w:tcPr>
            <w:tcW w:w="846" w:type="dxa"/>
          </w:tcPr>
          <w:p w14:paraId="648B7EEF" w14:textId="77777777" w:rsidR="00D40C70" w:rsidRPr="00F14D84" w:rsidRDefault="00D40C70" w:rsidP="002C6D9D">
            <w:pPr>
              <w:pStyle w:val="TAC"/>
              <w:rPr>
                <w:sz w:val="16"/>
              </w:rPr>
            </w:pPr>
            <w:r w:rsidRPr="00F14D84">
              <w:rPr>
                <w:sz w:val="16"/>
              </w:rPr>
              <w:t>2017-06</w:t>
            </w:r>
          </w:p>
        </w:tc>
        <w:tc>
          <w:tcPr>
            <w:tcW w:w="850" w:type="dxa"/>
          </w:tcPr>
          <w:p w14:paraId="56918C50" w14:textId="77777777" w:rsidR="00D40C70" w:rsidRPr="00F14D84" w:rsidRDefault="00D40C70" w:rsidP="002C6D9D">
            <w:pPr>
              <w:pStyle w:val="TAC"/>
              <w:rPr>
                <w:sz w:val="16"/>
              </w:rPr>
            </w:pPr>
            <w:r w:rsidRPr="00F14D84">
              <w:rPr>
                <w:sz w:val="16"/>
              </w:rPr>
              <w:t>CT#76</w:t>
            </w:r>
          </w:p>
        </w:tc>
        <w:tc>
          <w:tcPr>
            <w:tcW w:w="1134" w:type="dxa"/>
          </w:tcPr>
          <w:p w14:paraId="28C0ABB6" w14:textId="77777777" w:rsidR="00D40C70" w:rsidRPr="00F14D84" w:rsidRDefault="00D40C70" w:rsidP="002C6D9D">
            <w:pPr>
              <w:pStyle w:val="TAC"/>
              <w:rPr>
                <w:sz w:val="16"/>
              </w:rPr>
            </w:pPr>
            <w:r w:rsidRPr="00F14D84">
              <w:rPr>
                <w:sz w:val="16"/>
              </w:rPr>
              <w:t>CP-171073</w:t>
            </w:r>
          </w:p>
        </w:tc>
        <w:tc>
          <w:tcPr>
            <w:tcW w:w="709" w:type="dxa"/>
          </w:tcPr>
          <w:p w14:paraId="02882602" w14:textId="77777777" w:rsidR="00D40C70" w:rsidRPr="00F14D84" w:rsidRDefault="00D40C70" w:rsidP="002C6D9D">
            <w:pPr>
              <w:pStyle w:val="TAL"/>
              <w:rPr>
                <w:sz w:val="16"/>
              </w:rPr>
            </w:pPr>
            <w:r w:rsidRPr="00F14D84">
              <w:rPr>
                <w:sz w:val="16"/>
              </w:rPr>
              <w:t>2860</w:t>
            </w:r>
          </w:p>
        </w:tc>
        <w:tc>
          <w:tcPr>
            <w:tcW w:w="425" w:type="dxa"/>
          </w:tcPr>
          <w:p w14:paraId="3C26D9BE" w14:textId="77777777" w:rsidR="00D40C70" w:rsidRPr="00F14D84" w:rsidRDefault="00D40C70" w:rsidP="002C6D9D">
            <w:pPr>
              <w:pStyle w:val="TAR"/>
              <w:rPr>
                <w:sz w:val="16"/>
              </w:rPr>
            </w:pPr>
            <w:r w:rsidRPr="00F14D84">
              <w:rPr>
                <w:sz w:val="16"/>
              </w:rPr>
              <w:t>4</w:t>
            </w:r>
          </w:p>
        </w:tc>
        <w:tc>
          <w:tcPr>
            <w:tcW w:w="567" w:type="dxa"/>
          </w:tcPr>
          <w:p w14:paraId="397C1EA6" w14:textId="77777777" w:rsidR="00D40C70" w:rsidRPr="00F14D84" w:rsidRDefault="00D40C70" w:rsidP="005729EB">
            <w:pPr>
              <w:pStyle w:val="TAL"/>
              <w:rPr>
                <w:sz w:val="16"/>
                <w:szCs w:val="16"/>
              </w:rPr>
            </w:pPr>
            <w:r w:rsidRPr="00F14D84">
              <w:rPr>
                <w:sz w:val="16"/>
                <w:szCs w:val="16"/>
              </w:rPr>
              <w:t>F</w:t>
            </w:r>
          </w:p>
        </w:tc>
        <w:tc>
          <w:tcPr>
            <w:tcW w:w="4253" w:type="dxa"/>
          </w:tcPr>
          <w:p w14:paraId="69B0A1DD" w14:textId="77777777" w:rsidR="00D40C70" w:rsidRPr="00F14D84" w:rsidRDefault="00D40C70" w:rsidP="005729EB">
            <w:pPr>
              <w:pStyle w:val="TAL"/>
              <w:rPr>
                <w:sz w:val="16"/>
                <w:szCs w:val="16"/>
              </w:rPr>
            </w:pPr>
            <w:r w:rsidRPr="00F14D84">
              <w:rPr>
                <w:sz w:val="16"/>
                <w:szCs w:val="16"/>
              </w:rPr>
              <w:t>UE support of restriction on enhanced coverage</w:t>
            </w:r>
          </w:p>
        </w:tc>
        <w:tc>
          <w:tcPr>
            <w:tcW w:w="847" w:type="dxa"/>
          </w:tcPr>
          <w:p w14:paraId="383E9A24" w14:textId="77777777" w:rsidR="00D40C70" w:rsidRPr="00F14D84" w:rsidRDefault="00D40C70" w:rsidP="005729EB">
            <w:pPr>
              <w:pStyle w:val="TAL"/>
              <w:rPr>
                <w:sz w:val="16"/>
                <w:szCs w:val="16"/>
              </w:rPr>
            </w:pPr>
            <w:r w:rsidRPr="00F14D84">
              <w:rPr>
                <w:sz w:val="16"/>
                <w:szCs w:val="16"/>
              </w:rPr>
              <w:t>14.4.0</w:t>
            </w:r>
          </w:p>
        </w:tc>
      </w:tr>
      <w:tr w:rsidR="002C6D9D" w:rsidRPr="00F14D84" w14:paraId="478475FF" w14:textId="77777777" w:rsidTr="002C6D9D">
        <w:trPr>
          <w:cantSplit/>
        </w:trPr>
        <w:tc>
          <w:tcPr>
            <w:tcW w:w="846" w:type="dxa"/>
          </w:tcPr>
          <w:p w14:paraId="6A1778FC" w14:textId="77777777" w:rsidR="00D40C70" w:rsidRPr="00F14D84" w:rsidRDefault="00D40C70" w:rsidP="002C6D9D">
            <w:pPr>
              <w:pStyle w:val="TAC"/>
              <w:rPr>
                <w:sz w:val="16"/>
              </w:rPr>
            </w:pPr>
            <w:r w:rsidRPr="00F14D84">
              <w:rPr>
                <w:sz w:val="16"/>
              </w:rPr>
              <w:t>2017-06</w:t>
            </w:r>
          </w:p>
        </w:tc>
        <w:tc>
          <w:tcPr>
            <w:tcW w:w="850" w:type="dxa"/>
          </w:tcPr>
          <w:p w14:paraId="21894965" w14:textId="77777777" w:rsidR="00D40C70" w:rsidRPr="00F14D84" w:rsidRDefault="00D40C70" w:rsidP="002C6D9D">
            <w:pPr>
              <w:pStyle w:val="TAC"/>
              <w:rPr>
                <w:sz w:val="16"/>
              </w:rPr>
            </w:pPr>
            <w:r w:rsidRPr="00F14D84">
              <w:rPr>
                <w:sz w:val="16"/>
              </w:rPr>
              <w:t>CT#76</w:t>
            </w:r>
          </w:p>
        </w:tc>
        <w:tc>
          <w:tcPr>
            <w:tcW w:w="1134" w:type="dxa"/>
          </w:tcPr>
          <w:p w14:paraId="2AD1661C" w14:textId="77777777" w:rsidR="00D40C70" w:rsidRPr="00F14D84" w:rsidRDefault="00D40C70" w:rsidP="002C6D9D">
            <w:pPr>
              <w:pStyle w:val="TAC"/>
              <w:rPr>
                <w:sz w:val="16"/>
              </w:rPr>
            </w:pPr>
            <w:r w:rsidRPr="00F14D84">
              <w:rPr>
                <w:sz w:val="16"/>
              </w:rPr>
              <w:t>CP-171073</w:t>
            </w:r>
          </w:p>
        </w:tc>
        <w:tc>
          <w:tcPr>
            <w:tcW w:w="709" w:type="dxa"/>
          </w:tcPr>
          <w:p w14:paraId="3E46FF69" w14:textId="77777777" w:rsidR="00D40C70" w:rsidRPr="00F14D84" w:rsidRDefault="00D40C70" w:rsidP="002C6D9D">
            <w:pPr>
              <w:pStyle w:val="TAL"/>
              <w:rPr>
                <w:sz w:val="16"/>
              </w:rPr>
            </w:pPr>
            <w:r w:rsidRPr="00F14D84">
              <w:rPr>
                <w:sz w:val="16"/>
              </w:rPr>
              <w:t>2861</w:t>
            </w:r>
          </w:p>
        </w:tc>
        <w:tc>
          <w:tcPr>
            <w:tcW w:w="425" w:type="dxa"/>
          </w:tcPr>
          <w:p w14:paraId="44C144AC" w14:textId="77777777" w:rsidR="00D40C70" w:rsidRPr="00F14D84" w:rsidRDefault="00D40C70" w:rsidP="002C6D9D">
            <w:pPr>
              <w:pStyle w:val="TAR"/>
              <w:rPr>
                <w:sz w:val="16"/>
              </w:rPr>
            </w:pPr>
            <w:r w:rsidRPr="00F14D84">
              <w:rPr>
                <w:sz w:val="16"/>
              </w:rPr>
              <w:t>1</w:t>
            </w:r>
          </w:p>
        </w:tc>
        <w:tc>
          <w:tcPr>
            <w:tcW w:w="567" w:type="dxa"/>
          </w:tcPr>
          <w:p w14:paraId="4574590B" w14:textId="77777777" w:rsidR="00D40C70" w:rsidRPr="00F14D84" w:rsidRDefault="00D40C70" w:rsidP="005729EB">
            <w:pPr>
              <w:pStyle w:val="TAL"/>
              <w:rPr>
                <w:sz w:val="16"/>
                <w:szCs w:val="16"/>
              </w:rPr>
            </w:pPr>
            <w:r w:rsidRPr="00F14D84">
              <w:rPr>
                <w:sz w:val="16"/>
                <w:szCs w:val="16"/>
              </w:rPr>
              <w:t>F</w:t>
            </w:r>
          </w:p>
        </w:tc>
        <w:tc>
          <w:tcPr>
            <w:tcW w:w="4253" w:type="dxa"/>
          </w:tcPr>
          <w:p w14:paraId="1B88DDAE" w14:textId="77777777" w:rsidR="00D40C70" w:rsidRPr="00F14D84" w:rsidRDefault="00D40C70" w:rsidP="005729EB">
            <w:pPr>
              <w:pStyle w:val="TAL"/>
              <w:rPr>
                <w:sz w:val="16"/>
                <w:szCs w:val="16"/>
              </w:rPr>
            </w:pPr>
            <w:r w:rsidRPr="00F14D84">
              <w:rPr>
                <w:sz w:val="16"/>
                <w:szCs w:val="16"/>
              </w:rPr>
              <w:t>Correction to mobility enhancement for UL CP data</w:t>
            </w:r>
          </w:p>
        </w:tc>
        <w:tc>
          <w:tcPr>
            <w:tcW w:w="847" w:type="dxa"/>
          </w:tcPr>
          <w:p w14:paraId="6CAD1827" w14:textId="77777777" w:rsidR="00D40C70" w:rsidRPr="00F14D84" w:rsidRDefault="00D40C70" w:rsidP="005729EB">
            <w:pPr>
              <w:pStyle w:val="TAL"/>
              <w:rPr>
                <w:sz w:val="16"/>
                <w:szCs w:val="16"/>
              </w:rPr>
            </w:pPr>
            <w:r w:rsidRPr="00F14D84">
              <w:rPr>
                <w:sz w:val="16"/>
                <w:szCs w:val="16"/>
              </w:rPr>
              <w:t>14.4.0</w:t>
            </w:r>
          </w:p>
        </w:tc>
      </w:tr>
      <w:tr w:rsidR="002C6D9D" w:rsidRPr="00F14D84" w14:paraId="3C09F984" w14:textId="77777777" w:rsidTr="002C6D9D">
        <w:trPr>
          <w:cantSplit/>
        </w:trPr>
        <w:tc>
          <w:tcPr>
            <w:tcW w:w="846" w:type="dxa"/>
          </w:tcPr>
          <w:p w14:paraId="3FAF8BC8" w14:textId="77777777" w:rsidR="00D40C70" w:rsidRPr="00F14D84" w:rsidRDefault="00D40C70" w:rsidP="002C6D9D">
            <w:pPr>
              <w:pStyle w:val="TAC"/>
              <w:rPr>
                <w:sz w:val="16"/>
              </w:rPr>
            </w:pPr>
            <w:r w:rsidRPr="00F14D84">
              <w:rPr>
                <w:sz w:val="16"/>
              </w:rPr>
              <w:t>2017-06</w:t>
            </w:r>
          </w:p>
        </w:tc>
        <w:tc>
          <w:tcPr>
            <w:tcW w:w="850" w:type="dxa"/>
          </w:tcPr>
          <w:p w14:paraId="4C9250D2" w14:textId="77777777" w:rsidR="00D40C70" w:rsidRPr="00F14D84" w:rsidRDefault="00D40C70" w:rsidP="002C6D9D">
            <w:pPr>
              <w:pStyle w:val="TAC"/>
              <w:rPr>
                <w:sz w:val="16"/>
              </w:rPr>
            </w:pPr>
            <w:r w:rsidRPr="00F14D84">
              <w:rPr>
                <w:sz w:val="16"/>
              </w:rPr>
              <w:t>CT#76</w:t>
            </w:r>
          </w:p>
        </w:tc>
        <w:tc>
          <w:tcPr>
            <w:tcW w:w="1134" w:type="dxa"/>
          </w:tcPr>
          <w:p w14:paraId="243367F9" w14:textId="77777777" w:rsidR="00D40C70" w:rsidRPr="00F14D84" w:rsidRDefault="00D40C70" w:rsidP="002C6D9D">
            <w:pPr>
              <w:pStyle w:val="TAC"/>
              <w:rPr>
                <w:sz w:val="16"/>
              </w:rPr>
            </w:pPr>
            <w:r w:rsidRPr="00F14D84">
              <w:rPr>
                <w:sz w:val="16"/>
              </w:rPr>
              <w:t>CP-171092</w:t>
            </w:r>
          </w:p>
        </w:tc>
        <w:tc>
          <w:tcPr>
            <w:tcW w:w="709" w:type="dxa"/>
          </w:tcPr>
          <w:p w14:paraId="63289392" w14:textId="77777777" w:rsidR="00D40C70" w:rsidRPr="00F14D84" w:rsidRDefault="00D40C70" w:rsidP="002C6D9D">
            <w:pPr>
              <w:pStyle w:val="TAL"/>
              <w:rPr>
                <w:sz w:val="16"/>
              </w:rPr>
            </w:pPr>
            <w:r w:rsidRPr="00F14D84">
              <w:rPr>
                <w:sz w:val="16"/>
              </w:rPr>
              <w:t>2862</w:t>
            </w:r>
          </w:p>
        </w:tc>
        <w:tc>
          <w:tcPr>
            <w:tcW w:w="425" w:type="dxa"/>
          </w:tcPr>
          <w:p w14:paraId="26B23942" w14:textId="77777777" w:rsidR="00D40C70" w:rsidRPr="00F14D84" w:rsidRDefault="00D40C70" w:rsidP="002C6D9D">
            <w:pPr>
              <w:pStyle w:val="TAR"/>
              <w:rPr>
                <w:sz w:val="16"/>
              </w:rPr>
            </w:pPr>
          </w:p>
        </w:tc>
        <w:tc>
          <w:tcPr>
            <w:tcW w:w="567" w:type="dxa"/>
          </w:tcPr>
          <w:p w14:paraId="1E4B5E10" w14:textId="77777777" w:rsidR="00D40C70" w:rsidRPr="00F14D84" w:rsidRDefault="00D40C70" w:rsidP="005729EB">
            <w:pPr>
              <w:pStyle w:val="TAL"/>
              <w:rPr>
                <w:sz w:val="16"/>
                <w:szCs w:val="16"/>
              </w:rPr>
            </w:pPr>
            <w:r w:rsidRPr="00F14D84">
              <w:rPr>
                <w:sz w:val="16"/>
                <w:szCs w:val="16"/>
              </w:rPr>
              <w:t>F</w:t>
            </w:r>
          </w:p>
        </w:tc>
        <w:tc>
          <w:tcPr>
            <w:tcW w:w="4253" w:type="dxa"/>
          </w:tcPr>
          <w:p w14:paraId="4C64516C" w14:textId="77777777" w:rsidR="00D40C70" w:rsidRPr="00F14D84" w:rsidRDefault="00D40C70" w:rsidP="005729EB">
            <w:pPr>
              <w:pStyle w:val="TAL"/>
              <w:rPr>
                <w:sz w:val="16"/>
                <w:szCs w:val="16"/>
              </w:rPr>
            </w:pPr>
            <w:r w:rsidRPr="00F14D84">
              <w:rPr>
                <w:sz w:val="16"/>
                <w:szCs w:val="16"/>
              </w:rPr>
              <w:t>Correction to local context deactivation</w:t>
            </w:r>
          </w:p>
        </w:tc>
        <w:tc>
          <w:tcPr>
            <w:tcW w:w="847" w:type="dxa"/>
          </w:tcPr>
          <w:p w14:paraId="3F946C42" w14:textId="77777777" w:rsidR="00D40C70" w:rsidRPr="00F14D84" w:rsidRDefault="00D40C70" w:rsidP="005729EB">
            <w:pPr>
              <w:pStyle w:val="TAL"/>
              <w:rPr>
                <w:sz w:val="16"/>
                <w:szCs w:val="16"/>
              </w:rPr>
            </w:pPr>
            <w:r w:rsidRPr="00F14D84">
              <w:rPr>
                <w:sz w:val="16"/>
                <w:szCs w:val="16"/>
              </w:rPr>
              <w:t>14.4.0</w:t>
            </w:r>
          </w:p>
        </w:tc>
      </w:tr>
      <w:tr w:rsidR="002C6D9D" w:rsidRPr="00F14D84" w14:paraId="05F74962" w14:textId="77777777" w:rsidTr="002C6D9D">
        <w:trPr>
          <w:cantSplit/>
        </w:trPr>
        <w:tc>
          <w:tcPr>
            <w:tcW w:w="846" w:type="dxa"/>
          </w:tcPr>
          <w:p w14:paraId="65B6191D" w14:textId="77777777" w:rsidR="00D40C70" w:rsidRPr="00F14D84" w:rsidRDefault="00D40C70" w:rsidP="002C6D9D">
            <w:pPr>
              <w:pStyle w:val="TAC"/>
              <w:rPr>
                <w:sz w:val="16"/>
              </w:rPr>
            </w:pPr>
            <w:r w:rsidRPr="00F14D84">
              <w:rPr>
                <w:sz w:val="16"/>
              </w:rPr>
              <w:t>2017-06</w:t>
            </w:r>
          </w:p>
        </w:tc>
        <w:tc>
          <w:tcPr>
            <w:tcW w:w="850" w:type="dxa"/>
          </w:tcPr>
          <w:p w14:paraId="15EE5769" w14:textId="77777777" w:rsidR="00D40C70" w:rsidRPr="00F14D84" w:rsidRDefault="00D40C70" w:rsidP="002C6D9D">
            <w:pPr>
              <w:pStyle w:val="TAC"/>
              <w:rPr>
                <w:sz w:val="16"/>
              </w:rPr>
            </w:pPr>
            <w:r w:rsidRPr="00F14D84">
              <w:rPr>
                <w:sz w:val="16"/>
              </w:rPr>
              <w:t>CT#76</w:t>
            </w:r>
          </w:p>
        </w:tc>
        <w:tc>
          <w:tcPr>
            <w:tcW w:w="1134" w:type="dxa"/>
          </w:tcPr>
          <w:p w14:paraId="739C23DE" w14:textId="77777777" w:rsidR="00D40C70" w:rsidRPr="00F14D84" w:rsidRDefault="00D40C70" w:rsidP="002C6D9D">
            <w:pPr>
              <w:pStyle w:val="TAC"/>
              <w:rPr>
                <w:sz w:val="16"/>
              </w:rPr>
            </w:pPr>
            <w:r w:rsidRPr="00F14D84">
              <w:rPr>
                <w:sz w:val="16"/>
              </w:rPr>
              <w:t>CP-171062</w:t>
            </w:r>
          </w:p>
        </w:tc>
        <w:tc>
          <w:tcPr>
            <w:tcW w:w="709" w:type="dxa"/>
          </w:tcPr>
          <w:p w14:paraId="4818FBDA" w14:textId="77777777" w:rsidR="00D40C70" w:rsidRPr="00F14D84" w:rsidRDefault="00D40C70" w:rsidP="002C6D9D">
            <w:pPr>
              <w:pStyle w:val="TAL"/>
              <w:rPr>
                <w:sz w:val="16"/>
              </w:rPr>
            </w:pPr>
            <w:r w:rsidRPr="00F14D84">
              <w:rPr>
                <w:sz w:val="16"/>
              </w:rPr>
              <w:t>2865</w:t>
            </w:r>
          </w:p>
        </w:tc>
        <w:tc>
          <w:tcPr>
            <w:tcW w:w="425" w:type="dxa"/>
          </w:tcPr>
          <w:p w14:paraId="0182ABF2" w14:textId="77777777" w:rsidR="00D40C70" w:rsidRPr="00F14D84" w:rsidRDefault="00D40C70" w:rsidP="002C6D9D">
            <w:pPr>
              <w:pStyle w:val="TAR"/>
              <w:rPr>
                <w:sz w:val="16"/>
              </w:rPr>
            </w:pPr>
          </w:p>
        </w:tc>
        <w:tc>
          <w:tcPr>
            <w:tcW w:w="567" w:type="dxa"/>
          </w:tcPr>
          <w:p w14:paraId="0D0B1CE9" w14:textId="77777777" w:rsidR="00D40C70" w:rsidRPr="00F14D84" w:rsidRDefault="00D40C70" w:rsidP="005729EB">
            <w:pPr>
              <w:pStyle w:val="TAL"/>
              <w:rPr>
                <w:sz w:val="16"/>
                <w:szCs w:val="16"/>
              </w:rPr>
            </w:pPr>
            <w:r w:rsidRPr="00F14D84">
              <w:rPr>
                <w:sz w:val="16"/>
                <w:szCs w:val="16"/>
              </w:rPr>
              <w:t>A</w:t>
            </w:r>
          </w:p>
        </w:tc>
        <w:tc>
          <w:tcPr>
            <w:tcW w:w="4253" w:type="dxa"/>
          </w:tcPr>
          <w:p w14:paraId="7E60E0BF" w14:textId="77777777" w:rsidR="00D40C70" w:rsidRPr="00F14D84" w:rsidRDefault="00D40C70" w:rsidP="005729EB">
            <w:pPr>
              <w:pStyle w:val="TAL"/>
              <w:rPr>
                <w:sz w:val="16"/>
                <w:szCs w:val="16"/>
              </w:rPr>
            </w:pPr>
            <w:r w:rsidRPr="00F14D84">
              <w:rPr>
                <w:sz w:val="16"/>
                <w:szCs w:val="16"/>
              </w:rPr>
              <w:t>EPS network feature support length</w:t>
            </w:r>
          </w:p>
        </w:tc>
        <w:tc>
          <w:tcPr>
            <w:tcW w:w="847" w:type="dxa"/>
          </w:tcPr>
          <w:p w14:paraId="659AFD60" w14:textId="77777777" w:rsidR="00D40C70" w:rsidRPr="00F14D84" w:rsidRDefault="00D40C70" w:rsidP="005729EB">
            <w:pPr>
              <w:pStyle w:val="TAL"/>
              <w:rPr>
                <w:sz w:val="16"/>
                <w:szCs w:val="16"/>
              </w:rPr>
            </w:pPr>
            <w:r w:rsidRPr="00F14D84">
              <w:rPr>
                <w:sz w:val="16"/>
                <w:szCs w:val="16"/>
              </w:rPr>
              <w:t>14.4.0</w:t>
            </w:r>
          </w:p>
        </w:tc>
      </w:tr>
      <w:tr w:rsidR="002C6D9D" w:rsidRPr="00F14D84" w14:paraId="285EA9B0" w14:textId="77777777" w:rsidTr="002C6D9D">
        <w:trPr>
          <w:cantSplit/>
        </w:trPr>
        <w:tc>
          <w:tcPr>
            <w:tcW w:w="846" w:type="dxa"/>
          </w:tcPr>
          <w:p w14:paraId="7AC6F197" w14:textId="77777777" w:rsidR="00D40C70" w:rsidRPr="00F14D84" w:rsidRDefault="00D40C70" w:rsidP="002C6D9D">
            <w:pPr>
              <w:pStyle w:val="TAC"/>
              <w:rPr>
                <w:sz w:val="16"/>
              </w:rPr>
            </w:pPr>
            <w:r w:rsidRPr="00F14D84">
              <w:rPr>
                <w:sz w:val="16"/>
              </w:rPr>
              <w:t>2017-06</w:t>
            </w:r>
          </w:p>
        </w:tc>
        <w:tc>
          <w:tcPr>
            <w:tcW w:w="850" w:type="dxa"/>
          </w:tcPr>
          <w:p w14:paraId="3D2F2883" w14:textId="77777777" w:rsidR="00D40C70" w:rsidRPr="00F14D84" w:rsidRDefault="00D40C70" w:rsidP="002C6D9D">
            <w:pPr>
              <w:pStyle w:val="TAC"/>
              <w:rPr>
                <w:sz w:val="16"/>
              </w:rPr>
            </w:pPr>
            <w:r w:rsidRPr="00F14D84">
              <w:rPr>
                <w:sz w:val="16"/>
              </w:rPr>
              <w:t>CT#76</w:t>
            </w:r>
          </w:p>
        </w:tc>
        <w:tc>
          <w:tcPr>
            <w:tcW w:w="1134" w:type="dxa"/>
          </w:tcPr>
          <w:p w14:paraId="553210C4" w14:textId="77777777" w:rsidR="00D40C70" w:rsidRPr="00F14D84" w:rsidRDefault="00D40C70" w:rsidP="002C6D9D">
            <w:pPr>
              <w:pStyle w:val="TAC"/>
              <w:rPr>
                <w:sz w:val="16"/>
              </w:rPr>
            </w:pPr>
            <w:r w:rsidRPr="00F14D84">
              <w:rPr>
                <w:sz w:val="16"/>
              </w:rPr>
              <w:t>CP-171085</w:t>
            </w:r>
          </w:p>
        </w:tc>
        <w:tc>
          <w:tcPr>
            <w:tcW w:w="709" w:type="dxa"/>
          </w:tcPr>
          <w:p w14:paraId="7CBA0D9C" w14:textId="77777777" w:rsidR="00D40C70" w:rsidRPr="00F14D84" w:rsidRDefault="00D40C70" w:rsidP="002C6D9D">
            <w:pPr>
              <w:pStyle w:val="TAL"/>
              <w:rPr>
                <w:sz w:val="16"/>
              </w:rPr>
            </w:pPr>
            <w:r w:rsidRPr="00F14D84">
              <w:rPr>
                <w:sz w:val="16"/>
              </w:rPr>
              <w:t>2867</w:t>
            </w:r>
          </w:p>
        </w:tc>
        <w:tc>
          <w:tcPr>
            <w:tcW w:w="425" w:type="dxa"/>
          </w:tcPr>
          <w:p w14:paraId="08A914C8" w14:textId="77777777" w:rsidR="00D40C70" w:rsidRPr="00F14D84" w:rsidRDefault="00D40C70" w:rsidP="002C6D9D">
            <w:pPr>
              <w:pStyle w:val="TAR"/>
              <w:rPr>
                <w:sz w:val="16"/>
              </w:rPr>
            </w:pPr>
            <w:r w:rsidRPr="00F14D84">
              <w:rPr>
                <w:sz w:val="16"/>
              </w:rPr>
              <w:t>1</w:t>
            </w:r>
          </w:p>
        </w:tc>
        <w:tc>
          <w:tcPr>
            <w:tcW w:w="567" w:type="dxa"/>
          </w:tcPr>
          <w:p w14:paraId="598F00EA" w14:textId="77777777" w:rsidR="00D40C70" w:rsidRPr="00F14D84" w:rsidRDefault="00D40C70" w:rsidP="005729EB">
            <w:pPr>
              <w:pStyle w:val="TAL"/>
              <w:rPr>
                <w:sz w:val="16"/>
                <w:szCs w:val="16"/>
              </w:rPr>
            </w:pPr>
            <w:r w:rsidRPr="00F14D84">
              <w:rPr>
                <w:sz w:val="16"/>
                <w:szCs w:val="16"/>
              </w:rPr>
              <w:t>F</w:t>
            </w:r>
          </w:p>
        </w:tc>
        <w:tc>
          <w:tcPr>
            <w:tcW w:w="4253" w:type="dxa"/>
          </w:tcPr>
          <w:p w14:paraId="5E22FD0E" w14:textId="77777777" w:rsidR="00D40C70" w:rsidRPr="00F14D84" w:rsidRDefault="00D40C70" w:rsidP="005729EB">
            <w:pPr>
              <w:pStyle w:val="TAL"/>
              <w:rPr>
                <w:sz w:val="16"/>
                <w:szCs w:val="16"/>
              </w:rPr>
            </w:pPr>
            <w:r w:rsidRPr="00F14D84">
              <w:rPr>
                <w:sz w:val="16"/>
                <w:szCs w:val="16"/>
              </w:rPr>
              <w:t>Removal of editor's note [WI PS_DATA_OFF-CT CR#2763] on when the user activates or deactivates 3GPP PS data off while connected via WLAN access only</w:t>
            </w:r>
          </w:p>
        </w:tc>
        <w:tc>
          <w:tcPr>
            <w:tcW w:w="847" w:type="dxa"/>
          </w:tcPr>
          <w:p w14:paraId="7F52D913" w14:textId="77777777" w:rsidR="00D40C70" w:rsidRPr="00F14D84" w:rsidRDefault="00D40C70" w:rsidP="005729EB">
            <w:pPr>
              <w:pStyle w:val="TAL"/>
              <w:rPr>
                <w:sz w:val="16"/>
                <w:szCs w:val="16"/>
              </w:rPr>
            </w:pPr>
            <w:r w:rsidRPr="00F14D84">
              <w:rPr>
                <w:sz w:val="16"/>
                <w:szCs w:val="16"/>
              </w:rPr>
              <w:t>14.4.0</w:t>
            </w:r>
          </w:p>
        </w:tc>
      </w:tr>
      <w:tr w:rsidR="002C6D9D" w:rsidRPr="00F14D84" w14:paraId="32E082CB" w14:textId="77777777" w:rsidTr="002C6D9D">
        <w:trPr>
          <w:cantSplit/>
        </w:trPr>
        <w:tc>
          <w:tcPr>
            <w:tcW w:w="846" w:type="dxa"/>
          </w:tcPr>
          <w:p w14:paraId="52A07B1C" w14:textId="77777777" w:rsidR="00D40C70" w:rsidRPr="00F14D84" w:rsidRDefault="00D40C70" w:rsidP="002C6D9D">
            <w:pPr>
              <w:pStyle w:val="TAC"/>
              <w:rPr>
                <w:sz w:val="16"/>
              </w:rPr>
            </w:pPr>
            <w:r w:rsidRPr="00F14D84">
              <w:rPr>
                <w:sz w:val="16"/>
              </w:rPr>
              <w:t>2017-06</w:t>
            </w:r>
          </w:p>
        </w:tc>
        <w:tc>
          <w:tcPr>
            <w:tcW w:w="850" w:type="dxa"/>
          </w:tcPr>
          <w:p w14:paraId="719FC785" w14:textId="77777777" w:rsidR="00D40C70" w:rsidRPr="00F14D84" w:rsidRDefault="00D40C70" w:rsidP="002C6D9D">
            <w:pPr>
              <w:pStyle w:val="TAC"/>
              <w:rPr>
                <w:sz w:val="16"/>
              </w:rPr>
            </w:pPr>
            <w:r w:rsidRPr="00F14D84">
              <w:rPr>
                <w:sz w:val="16"/>
              </w:rPr>
              <w:t>CT#76</w:t>
            </w:r>
          </w:p>
        </w:tc>
        <w:tc>
          <w:tcPr>
            <w:tcW w:w="1134" w:type="dxa"/>
          </w:tcPr>
          <w:p w14:paraId="19B63E2B" w14:textId="77777777" w:rsidR="00D40C70" w:rsidRPr="00F14D84" w:rsidRDefault="00D40C70" w:rsidP="002C6D9D">
            <w:pPr>
              <w:pStyle w:val="TAC"/>
              <w:rPr>
                <w:sz w:val="16"/>
              </w:rPr>
            </w:pPr>
            <w:r w:rsidRPr="00F14D84">
              <w:rPr>
                <w:sz w:val="16"/>
              </w:rPr>
              <w:t>CP-171085</w:t>
            </w:r>
          </w:p>
        </w:tc>
        <w:tc>
          <w:tcPr>
            <w:tcW w:w="709" w:type="dxa"/>
          </w:tcPr>
          <w:p w14:paraId="7F7BAD0B" w14:textId="77777777" w:rsidR="00D40C70" w:rsidRPr="00F14D84" w:rsidRDefault="00D40C70" w:rsidP="002C6D9D">
            <w:pPr>
              <w:pStyle w:val="TAL"/>
              <w:rPr>
                <w:sz w:val="16"/>
              </w:rPr>
            </w:pPr>
            <w:r w:rsidRPr="00F14D84">
              <w:rPr>
                <w:sz w:val="16"/>
              </w:rPr>
              <w:t>2868</w:t>
            </w:r>
          </w:p>
        </w:tc>
        <w:tc>
          <w:tcPr>
            <w:tcW w:w="425" w:type="dxa"/>
          </w:tcPr>
          <w:p w14:paraId="46AA6C64" w14:textId="77777777" w:rsidR="00D40C70" w:rsidRPr="00F14D84" w:rsidRDefault="00D40C70" w:rsidP="002C6D9D">
            <w:pPr>
              <w:pStyle w:val="TAR"/>
              <w:rPr>
                <w:sz w:val="16"/>
              </w:rPr>
            </w:pPr>
            <w:r w:rsidRPr="00F14D84">
              <w:rPr>
                <w:sz w:val="16"/>
              </w:rPr>
              <w:t>1</w:t>
            </w:r>
          </w:p>
        </w:tc>
        <w:tc>
          <w:tcPr>
            <w:tcW w:w="567" w:type="dxa"/>
          </w:tcPr>
          <w:p w14:paraId="130D19AA" w14:textId="77777777" w:rsidR="00D40C70" w:rsidRPr="00F14D84" w:rsidRDefault="00D40C70" w:rsidP="005729EB">
            <w:pPr>
              <w:pStyle w:val="TAL"/>
              <w:rPr>
                <w:sz w:val="16"/>
                <w:szCs w:val="16"/>
              </w:rPr>
            </w:pPr>
            <w:r w:rsidRPr="00F14D84">
              <w:rPr>
                <w:sz w:val="16"/>
                <w:szCs w:val="16"/>
              </w:rPr>
              <w:t>B</w:t>
            </w:r>
          </w:p>
        </w:tc>
        <w:tc>
          <w:tcPr>
            <w:tcW w:w="4253" w:type="dxa"/>
          </w:tcPr>
          <w:p w14:paraId="789E405B" w14:textId="77777777" w:rsidR="00D40C70" w:rsidRPr="00F14D84" w:rsidRDefault="00D40C70" w:rsidP="005729EB">
            <w:pPr>
              <w:pStyle w:val="TAL"/>
              <w:rPr>
                <w:sz w:val="16"/>
                <w:szCs w:val="16"/>
              </w:rPr>
            </w:pPr>
            <w:r w:rsidRPr="00F14D84">
              <w:rPr>
                <w:sz w:val="16"/>
                <w:szCs w:val="16"/>
              </w:rPr>
              <w:t>XCAP over Ut interface - new case for except service</w:t>
            </w:r>
          </w:p>
        </w:tc>
        <w:tc>
          <w:tcPr>
            <w:tcW w:w="847" w:type="dxa"/>
          </w:tcPr>
          <w:p w14:paraId="6A17ECB3" w14:textId="77777777" w:rsidR="00D40C70" w:rsidRPr="00F14D84" w:rsidRDefault="00D40C70" w:rsidP="005729EB">
            <w:pPr>
              <w:pStyle w:val="TAL"/>
              <w:rPr>
                <w:sz w:val="16"/>
                <w:szCs w:val="16"/>
              </w:rPr>
            </w:pPr>
            <w:r w:rsidRPr="00F14D84">
              <w:rPr>
                <w:sz w:val="16"/>
                <w:szCs w:val="16"/>
              </w:rPr>
              <w:t>14.4.0</w:t>
            </w:r>
          </w:p>
        </w:tc>
      </w:tr>
      <w:tr w:rsidR="002C6D9D" w:rsidRPr="00F14D84" w14:paraId="57B28CEF" w14:textId="77777777" w:rsidTr="002C6D9D">
        <w:trPr>
          <w:cantSplit/>
        </w:trPr>
        <w:tc>
          <w:tcPr>
            <w:tcW w:w="846" w:type="dxa"/>
          </w:tcPr>
          <w:p w14:paraId="6A067192" w14:textId="77777777" w:rsidR="00D40C70" w:rsidRPr="00F14D84" w:rsidRDefault="00D40C70" w:rsidP="002C6D9D">
            <w:pPr>
              <w:pStyle w:val="TAC"/>
              <w:rPr>
                <w:sz w:val="16"/>
              </w:rPr>
            </w:pPr>
            <w:r w:rsidRPr="00F14D84">
              <w:rPr>
                <w:sz w:val="16"/>
              </w:rPr>
              <w:t>2017-06</w:t>
            </w:r>
          </w:p>
        </w:tc>
        <w:tc>
          <w:tcPr>
            <w:tcW w:w="850" w:type="dxa"/>
          </w:tcPr>
          <w:p w14:paraId="143FE75A" w14:textId="77777777" w:rsidR="00D40C70" w:rsidRPr="00F14D84" w:rsidRDefault="00D40C70" w:rsidP="002C6D9D">
            <w:pPr>
              <w:pStyle w:val="TAC"/>
              <w:rPr>
                <w:sz w:val="16"/>
              </w:rPr>
            </w:pPr>
            <w:r w:rsidRPr="00F14D84">
              <w:rPr>
                <w:sz w:val="16"/>
              </w:rPr>
              <w:t>CT#76</w:t>
            </w:r>
          </w:p>
        </w:tc>
        <w:tc>
          <w:tcPr>
            <w:tcW w:w="1134" w:type="dxa"/>
          </w:tcPr>
          <w:p w14:paraId="729B1E17" w14:textId="77777777" w:rsidR="00D40C70" w:rsidRPr="00F14D84" w:rsidRDefault="00D40C70" w:rsidP="002C6D9D">
            <w:pPr>
              <w:pStyle w:val="TAC"/>
              <w:rPr>
                <w:sz w:val="16"/>
              </w:rPr>
            </w:pPr>
            <w:r w:rsidRPr="00F14D84">
              <w:rPr>
                <w:sz w:val="16"/>
              </w:rPr>
              <w:t>CP-171092</w:t>
            </w:r>
          </w:p>
        </w:tc>
        <w:tc>
          <w:tcPr>
            <w:tcW w:w="709" w:type="dxa"/>
          </w:tcPr>
          <w:p w14:paraId="43DE539D" w14:textId="77777777" w:rsidR="00D40C70" w:rsidRPr="00F14D84" w:rsidRDefault="00D40C70" w:rsidP="002C6D9D">
            <w:pPr>
              <w:pStyle w:val="TAL"/>
              <w:rPr>
                <w:sz w:val="16"/>
              </w:rPr>
            </w:pPr>
            <w:r w:rsidRPr="00F14D84">
              <w:rPr>
                <w:sz w:val="16"/>
              </w:rPr>
              <w:t>2869</w:t>
            </w:r>
          </w:p>
        </w:tc>
        <w:tc>
          <w:tcPr>
            <w:tcW w:w="425" w:type="dxa"/>
          </w:tcPr>
          <w:p w14:paraId="433A803B" w14:textId="77777777" w:rsidR="00D40C70" w:rsidRPr="00F14D84" w:rsidRDefault="00D40C70" w:rsidP="002C6D9D">
            <w:pPr>
              <w:pStyle w:val="TAR"/>
              <w:rPr>
                <w:sz w:val="16"/>
              </w:rPr>
            </w:pPr>
          </w:p>
        </w:tc>
        <w:tc>
          <w:tcPr>
            <w:tcW w:w="567" w:type="dxa"/>
          </w:tcPr>
          <w:p w14:paraId="36563B3D" w14:textId="77777777" w:rsidR="00D40C70" w:rsidRPr="00F14D84" w:rsidRDefault="00D40C70" w:rsidP="005729EB">
            <w:pPr>
              <w:pStyle w:val="TAL"/>
              <w:rPr>
                <w:sz w:val="16"/>
                <w:szCs w:val="16"/>
              </w:rPr>
            </w:pPr>
            <w:r w:rsidRPr="00F14D84">
              <w:rPr>
                <w:sz w:val="16"/>
                <w:szCs w:val="16"/>
              </w:rPr>
              <w:t>F</w:t>
            </w:r>
          </w:p>
        </w:tc>
        <w:tc>
          <w:tcPr>
            <w:tcW w:w="4253" w:type="dxa"/>
          </w:tcPr>
          <w:p w14:paraId="252B6AE7" w14:textId="77777777" w:rsidR="00D40C70" w:rsidRPr="00F14D84" w:rsidRDefault="00D40C70" w:rsidP="005729EB">
            <w:pPr>
              <w:pStyle w:val="TAL"/>
              <w:rPr>
                <w:sz w:val="16"/>
                <w:szCs w:val="16"/>
              </w:rPr>
            </w:pPr>
            <w:r w:rsidRPr="00F14D84">
              <w:rPr>
                <w:sz w:val="16"/>
                <w:szCs w:val="16"/>
              </w:rPr>
              <w:t xml:space="preserve">Paging procedure for </w:t>
            </w:r>
            <w:proofErr w:type="spellStart"/>
            <w:r w:rsidRPr="00F14D84">
              <w:rPr>
                <w:sz w:val="16"/>
                <w:szCs w:val="16"/>
              </w:rPr>
              <w:t>eDRX</w:t>
            </w:r>
            <w:proofErr w:type="spellEnd"/>
          </w:p>
        </w:tc>
        <w:tc>
          <w:tcPr>
            <w:tcW w:w="847" w:type="dxa"/>
          </w:tcPr>
          <w:p w14:paraId="0DB0EE4C" w14:textId="77777777" w:rsidR="00D40C70" w:rsidRPr="00F14D84" w:rsidRDefault="00D40C70" w:rsidP="005729EB">
            <w:pPr>
              <w:pStyle w:val="TAL"/>
              <w:rPr>
                <w:sz w:val="16"/>
                <w:szCs w:val="16"/>
              </w:rPr>
            </w:pPr>
            <w:r w:rsidRPr="00F14D84">
              <w:rPr>
                <w:sz w:val="16"/>
                <w:szCs w:val="16"/>
              </w:rPr>
              <w:t>14.4.0</w:t>
            </w:r>
          </w:p>
        </w:tc>
      </w:tr>
      <w:tr w:rsidR="002C6D9D" w:rsidRPr="00F14D84" w14:paraId="7DE16F9E" w14:textId="77777777" w:rsidTr="002C6D9D">
        <w:trPr>
          <w:cantSplit/>
        </w:trPr>
        <w:tc>
          <w:tcPr>
            <w:tcW w:w="846" w:type="dxa"/>
          </w:tcPr>
          <w:p w14:paraId="77D596EB" w14:textId="77777777" w:rsidR="00D40C70" w:rsidRPr="00F14D84" w:rsidRDefault="00D40C70" w:rsidP="002C6D9D">
            <w:pPr>
              <w:pStyle w:val="TAC"/>
              <w:rPr>
                <w:sz w:val="16"/>
              </w:rPr>
            </w:pPr>
            <w:r w:rsidRPr="00F14D84">
              <w:rPr>
                <w:sz w:val="16"/>
              </w:rPr>
              <w:t>2017-06</w:t>
            </w:r>
          </w:p>
        </w:tc>
        <w:tc>
          <w:tcPr>
            <w:tcW w:w="850" w:type="dxa"/>
          </w:tcPr>
          <w:p w14:paraId="580BBD5D" w14:textId="77777777" w:rsidR="00D40C70" w:rsidRPr="00F14D84" w:rsidRDefault="00D40C70" w:rsidP="002C6D9D">
            <w:pPr>
              <w:pStyle w:val="TAC"/>
              <w:rPr>
                <w:sz w:val="16"/>
              </w:rPr>
            </w:pPr>
            <w:r w:rsidRPr="00F14D84">
              <w:rPr>
                <w:sz w:val="16"/>
              </w:rPr>
              <w:t>CT#76</w:t>
            </w:r>
          </w:p>
        </w:tc>
        <w:tc>
          <w:tcPr>
            <w:tcW w:w="1134" w:type="dxa"/>
          </w:tcPr>
          <w:p w14:paraId="556C8CB3" w14:textId="77777777" w:rsidR="00D40C70" w:rsidRPr="00F14D84" w:rsidRDefault="00D40C70" w:rsidP="002C6D9D">
            <w:pPr>
              <w:pStyle w:val="TAC"/>
              <w:rPr>
                <w:sz w:val="16"/>
              </w:rPr>
            </w:pPr>
            <w:r w:rsidRPr="00F14D84">
              <w:rPr>
                <w:sz w:val="16"/>
              </w:rPr>
              <w:t>CP-171092</w:t>
            </w:r>
          </w:p>
        </w:tc>
        <w:tc>
          <w:tcPr>
            <w:tcW w:w="709" w:type="dxa"/>
          </w:tcPr>
          <w:p w14:paraId="405E88CB" w14:textId="77777777" w:rsidR="00D40C70" w:rsidRPr="00F14D84" w:rsidRDefault="00D40C70" w:rsidP="002C6D9D">
            <w:pPr>
              <w:pStyle w:val="TAL"/>
              <w:rPr>
                <w:sz w:val="16"/>
              </w:rPr>
            </w:pPr>
            <w:r w:rsidRPr="00F14D84">
              <w:rPr>
                <w:sz w:val="16"/>
              </w:rPr>
              <w:t>2870</w:t>
            </w:r>
          </w:p>
        </w:tc>
        <w:tc>
          <w:tcPr>
            <w:tcW w:w="425" w:type="dxa"/>
          </w:tcPr>
          <w:p w14:paraId="05B29E74" w14:textId="77777777" w:rsidR="00D40C70" w:rsidRPr="00F14D84" w:rsidRDefault="00D40C70" w:rsidP="002C6D9D">
            <w:pPr>
              <w:pStyle w:val="TAR"/>
              <w:rPr>
                <w:sz w:val="16"/>
              </w:rPr>
            </w:pPr>
            <w:r w:rsidRPr="00F14D84">
              <w:rPr>
                <w:sz w:val="16"/>
              </w:rPr>
              <w:t>1</w:t>
            </w:r>
          </w:p>
        </w:tc>
        <w:tc>
          <w:tcPr>
            <w:tcW w:w="567" w:type="dxa"/>
          </w:tcPr>
          <w:p w14:paraId="30757F4A" w14:textId="77777777" w:rsidR="00D40C70" w:rsidRPr="00F14D84" w:rsidRDefault="00D40C70" w:rsidP="005729EB">
            <w:pPr>
              <w:pStyle w:val="TAL"/>
              <w:rPr>
                <w:sz w:val="16"/>
                <w:szCs w:val="16"/>
              </w:rPr>
            </w:pPr>
            <w:r w:rsidRPr="00F14D84">
              <w:rPr>
                <w:sz w:val="16"/>
                <w:szCs w:val="16"/>
              </w:rPr>
              <w:t>F</w:t>
            </w:r>
          </w:p>
        </w:tc>
        <w:tc>
          <w:tcPr>
            <w:tcW w:w="4253" w:type="dxa"/>
          </w:tcPr>
          <w:p w14:paraId="26A107BC" w14:textId="77777777" w:rsidR="00D40C70" w:rsidRPr="00F14D84" w:rsidRDefault="00D40C70" w:rsidP="005729EB">
            <w:pPr>
              <w:pStyle w:val="TAL"/>
              <w:rPr>
                <w:sz w:val="16"/>
                <w:szCs w:val="16"/>
              </w:rPr>
            </w:pPr>
            <w:r w:rsidRPr="00F14D84">
              <w:rPr>
                <w:sz w:val="16"/>
                <w:szCs w:val="16"/>
              </w:rPr>
              <w:t>EMM-REGISTERED without PDN connection in attach procedure</w:t>
            </w:r>
          </w:p>
        </w:tc>
        <w:tc>
          <w:tcPr>
            <w:tcW w:w="847" w:type="dxa"/>
          </w:tcPr>
          <w:p w14:paraId="0AB28693" w14:textId="77777777" w:rsidR="00D40C70" w:rsidRPr="00F14D84" w:rsidRDefault="00D40C70" w:rsidP="005729EB">
            <w:pPr>
              <w:pStyle w:val="TAL"/>
              <w:rPr>
                <w:sz w:val="16"/>
                <w:szCs w:val="16"/>
              </w:rPr>
            </w:pPr>
            <w:r w:rsidRPr="00F14D84">
              <w:rPr>
                <w:sz w:val="16"/>
                <w:szCs w:val="16"/>
              </w:rPr>
              <w:t>14.4.0</w:t>
            </w:r>
          </w:p>
        </w:tc>
      </w:tr>
      <w:tr w:rsidR="002C6D9D" w:rsidRPr="00F14D84" w14:paraId="6AF18B23" w14:textId="77777777" w:rsidTr="002C6D9D">
        <w:trPr>
          <w:cantSplit/>
        </w:trPr>
        <w:tc>
          <w:tcPr>
            <w:tcW w:w="846" w:type="dxa"/>
          </w:tcPr>
          <w:p w14:paraId="4C8405C5" w14:textId="77777777" w:rsidR="00D40C70" w:rsidRPr="00F14D84" w:rsidRDefault="00D40C70" w:rsidP="002C6D9D">
            <w:pPr>
              <w:pStyle w:val="TAC"/>
              <w:rPr>
                <w:sz w:val="16"/>
              </w:rPr>
            </w:pPr>
            <w:r w:rsidRPr="00F14D84">
              <w:rPr>
                <w:sz w:val="16"/>
              </w:rPr>
              <w:t>2017-06</w:t>
            </w:r>
          </w:p>
        </w:tc>
        <w:tc>
          <w:tcPr>
            <w:tcW w:w="850" w:type="dxa"/>
          </w:tcPr>
          <w:p w14:paraId="7FDE3CB1" w14:textId="77777777" w:rsidR="00D40C70" w:rsidRPr="00F14D84" w:rsidRDefault="00D40C70" w:rsidP="002C6D9D">
            <w:pPr>
              <w:pStyle w:val="TAC"/>
              <w:rPr>
                <w:sz w:val="16"/>
              </w:rPr>
            </w:pPr>
            <w:r w:rsidRPr="00F14D84">
              <w:rPr>
                <w:sz w:val="16"/>
              </w:rPr>
              <w:t>CT#76</w:t>
            </w:r>
          </w:p>
        </w:tc>
        <w:tc>
          <w:tcPr>
            <w:tcW w:w="1134" w:type="dxa"/>
          </w:tcPr>
          <w:p w14:paraId="0BCB423F" w14:textId="77777777" w:rsidR="00D40C70" w:rsidRPr="00F14D84" w:rsidRDefault="00D40C70" w:rsidP="002C6D9D">
            <w:pPr>
              <w:pStyle w:val="TAC"/>
              <w:rPr>
                <w:sz w:val="16"/>
              </w:rPr>
            </w:pPr>
            <w:r w:rsidRPr="00F14D84">
              <w:rPr>
                <w:sz w:val="16"/>
              </w:rPr>
              <w:t>CP-171092</w:t>
            </w:r>
          </w:p>
        </w:tc>
        <w:tc>
          <w:tcPr>
            <w:tcW w:w="709" w:type="dxa"/>
          </w:tcPr>
          <w:p w14:paraId="0FB92CC1" w14:textId="77777777" w:rsidR="00D40C70" w:rsidRPr="00F14D84" w:rsidRDefault="00D40C70" w:rsidP="002C6D9D">
            <w:pPr>
              <w:pStyle w:val="TAL"/>
              <w:rPr>
                <w:sz w:val="16"/>
              </w:rPr>
            </w:pPr>
            <w:r w:rsidRPr="00F14D84">
              <w:rPr>
                <w:sz w:val="16"/>
              </w:rPr>
              <w:t>2871</w:t>
            </w:r>
          </w:p>
        </w:tc>
        <w:tc>
          <w:tcPr>
            <w:tcW w:w="425" w:type="dxa"/>
          </w:tcPr>
          <w:p w14:paraId="4DF68EA0" w14:textId="77777777" w:rsidR="00D40C70" w:rsidRPr="00F14D84" w:rsidRDefault="00D40C70" w:rsidP="002C6D9D">
            <w:pPr>
              <w:pStyle w:val="TAR"/>
              <w:rPr>
                <w:sz w:val="16"/>
              </w:rPr>
            </w:pPr>
            <w:r w:rsidRPr="00F14D84">
              <w:rPr>
                <w:sz w:val="16"/>
              </w:rPr>
              <w:t>2</w:t>
            </w:r>
          </w:p>
        </w:tc>
        <w:tc>
          <w:tcPr>
            <w:tcW w:w="567" w:type="dxa"/>
          </w:tcPr>
          <w:p w14:paraId="06CA77E8" w14:textId="77777777" w:rsidR="00D40C70" w:rsidRPr="00F14D84" w:rsidRDefault="00D40C70" w:rsidP="005729EB">
            <w:pPr>
              <w:pStyle w:val="TAL"/>
              <w:rPr>
                <w:sz w:val="16"/>
                <w:szCs w:val="16"/>
              </w:rPr>
            </w:pPr>
            <w:r w:rsidRPr="00F14D84">
              <w:rPr>
                <w:sz w:val="16"/>
                <w:szCs w:val="16"/>
              </w:rPr>
              <w:t>F</w:t>
            </w:r>
          </w:p>
        </w:tc>
        <w:tc>
          <w:tcPr>
            <w:tcW w:w="4253" w:type="dxa"/>
          </w:tcPr>
          <w:p w14:paraId="2066A25A" w14:textId="77777777" w:rsidR="00D40C70" w:rsidRPr="00F14D84" w:rsidRDefault="00D40C70" w:rsidP="005729EB">
            <w:pPr>
              <w:pStyle w:val="TAL"/>
              <w:rPr>
                <w:sz w:val="16"/>
                <w:szCs w:val="16"/>
              </w:rPr>
            </w:pPr>
            <w:r w:rsidRPr="00F14D84">
              <w:rPr>
                <w:sz w:val="16"/>
                <w:szCs w:val="16"/>
              </w:rPr>
              <w:t>Correction of handling of MO detach without integrity protection</w:t>
            </w:r>
          </w:p>
        </w:tc>
        <w:tc>
          <w:tcPr>
            <w:tcW w:w="847" w:type="dxa"/>
          </w:tcPr>
          <w:p w14:paraId="1C6F0A79" w14:textId="77777777" w:rsidR="00D40C70" w:rsidRPr="00F14D84" w:rsidRDefault="00D40C70" w:rsidP="005729EB">
            <w:pPr>
              <w:pStyle w:val="TAL"/>
              <w:rPr>
                <w:sz w:val="16"/>
                <w:szCs w:val="16"/>
              </w:rPr>
            </w:pPr>
            <w:r w:rsidRPr="00F14D84">
              <w:rPr>
                <w:sz w:val="16"/>
                <w:szCs w:val="16"/>
              </w:rPr>
              <w:t>14.4.0</w:t>
            </w:r>
          </w:p>
        </w:tc>
      </w:tr>
      <w:tr w:rsidR="002C6D9D" w:rsidRPr="00F14D84" w14:paraId="4119B5B9" w14:textId="77777777" w:rsidTr="002C6D9D">
        <w:trPr>
          <w:cantSplit/>
        </w:trPr>
        <w:tc>
          <w:tcPr>
            <w:tcW w:w="846" w:type="dxa"/>
          </w:tcPr>
          <w:p w14:paraId="4F73ACFC" w14:textId="77777777" w:rsidR="00D40C70" w:rsidRPr="00F14D84" w:rsidRDefault="00D40C70" w:rsidP="002C6D9D">
            <w:pPr>
              <w:pStyle w:val="TAC"/>
              <w:rPr>
                <w:sz w:val="16"/>
              </w:rPr>
            </w:pPr>
            <w:r w:rsidRPr="00F14D84">
              <w:rPr>
                <w:sz w:val="16"/>
              </w:rPr>
              <w:t>2017-06</w:t>
            </w:r>
          </w:p>
        </w:tc>
        <w:tc>
          <w:tcPr>
            <w:tcW w:w="850" w:type="dxa"/>
          </w:tcPr>
          <w:p w14:paraId="23C00F59" w14:textId="77777777" w:rsidR="00D40C70" w:rsidRPr="00F14D84" w:rsidRDefault="00D40C70" w:rsidP="002C6D9D">
            <w:pPr>
              <w:pStyle w:val="TAC"/>
              <w:rPr>
                <w:sz w:val="16"/>
              </w:rPr>
            </w:pPr>
            <w:r w:rsidRPr="00F14D84">
              <w:rPr>
                <w:sz w:val="16"/>
              </w:rPr>
              <w:t>CT#76</w:t>
            </w:r>
          </w:p>
        </w:tc>
        <w:tc>
          <w:tcPr>
            <w:tcW w:w="1134" w:type="dxa"/>
          </w:tcPr>
          <w:p w14:paraId="1A198DF8" w14:textId="77777777" w:rsidR="00D40C70" w:rsidRPr="00F14D84" w:rsidRDefault="00D40C70" w:rsidP="002C6D9D">
            <w:pPr>
              <w:pStyle w:val="TAC"/>
              <w:rPr>
                <w:sz w:val="16"/>
              </w:rPr>
            </w:pPr>
            <w:r w:rsidRPr="00F14D84">
              <w:rPr>
                <w:sz w:val="16"/>
              </w:rPr>
              <w:t>CP-171092</w:t>
            </w:r>
          </w:p>
        </w:tc>
        <w:tc>
          <w:tcPr>
            <w:tcW w:w="709" w:type="dxa"/>
          </w:tcPr>
          <w:p w14:paraId="61682541" w14:textId="77777777" w:rsidR="00D40C70" w:rsidRPr="00F14D84" w:rsidRDefault="00D40C70" w:rsidP="002C6D9D">
            <w:pPr>
              <w:pStyle w:val="TAL"/>
              <w:rPr>
                <w:sz w:val="16"/>
              </w:rPr>
            </w:pPr>
            <w:r w:rsidRPr="00F14D84">
              <w:rPr>
                <w:sz w:val="16"/>
              </w:rPr>
              <w:t>2873</w:t>
            </w:r>
          </w:p>
        </w:tc>
        <w:tc>
          <w:tcPr>
            <w:tcW w:w="425" w:type="dxa"/>
          </w:tcPr>
          <w:p w14:paraId="736A175C" w14:textId="77777777" w:rsidR="00D40C70" w:rsidRPr="00F14D84" w:rsidRDefault="00D40C70" w:rsidP="002C6D9D">
            <w:pPr>
              <w:pStyle w:val="TAR"/>
              <w:rPr>
                <w:sz w:val="16"/>
              </w:rPr>
            </w:pPr>
            <w:r w:rsidRPr="00F14D84">
              <w:rPr>
                <w:sz w:val="16"/>
              </w:rPr>
              <w:t>2</w:t>
            </w:r>
          </w:p>
        </w:tc>
        <w:tc>
          <w:tcPr>
            <w:tcW w:w="567" w:type="dxa"/>
          </w:tcPr>
          <w:p w14:paraId="480F2214" w14:textId="77777777" w:rsidR="00D40C70" w:rsidRPr="00F14D84" w:rsidRDefault="00D40C70" w:rsidP="005729EB">
            <w:pPr>
              <w:pStyle w:val="TAL"/>
              <w:rPr>
                <w:sz w:val="16"/>
                <w:szCs w:val="16"/>
              </w:rPr>
            </w:pPr>
            <w:r w:rsidRPr="00F14D84">
              <w:rPr>
                <w:sz w:val="16"/>
                <w:szCs w:val="16"/>
              </w:rPr>
              <w:t>F</w:t>
            </w:r>
          </w:p>
        </w:tc>
        <w:tc>
          <w:tcPr>
            <w:tcW w:w="4253" w:type="dxa"/>
          </w:tcPr>
          <w:p w14:paraId="079B2446" w14:textId="77777777" w:rsidR="00D40C70" w:rsidRPr="00F14D84" w:rsidRDefault="00D40C70" w:rsidP="005729EB">
            <w:pPr>
              <w:pStyle w:val="TAL"/>
              <w:rPr>
                <w:sz w:val="16"/>
                <w:szCs w:val="16"/>
              </w:rPr>
            </w:pPr>
            <w:r w:rsidRPr="00F14D84">
              <w:rPr>
                <w:sz w:val="16"/>
                <w:szCs w:val="16"/>
              </w:rPr>
              <w:t>Correction on header compression configuration re-negotiation</w:t>
            </w:r>
          </w:p>
        </w:tc>
        <w:tc>
          <w:tcPr>
            <w:tcW w:w="847" w:type="dxa"/>
          </w:tcPr>
          <w:p w14:paraId="65CB3E16" w14:textId="77777777" w:rsidR="00D40C70" w:rsidRPr="00F14D84" w:rsidRDefault="00D40C70" w:rsidP="005729EB">
            <w:pPr>
              <w:pStyle w:val="TAL"/>
              <w:rPr>
                <w:sz w:val="16"/>
                <w:szCs w:val="16"/>
              </w:rPr>
            </w:pPr>
            <w:r w:rsidRPr="00F14D84">
              <w:rPr>
                <w:sz w:val="16"/>
                <w:szCs w:val="16"/>
              </w:rPr>
              <w:t>14.4.0</w:t>
            </w:r>
          </w:p>
        </w:tc>
      </w:tr>
      <w:tr w:rsidR="002C6D9D" w:rsidRPr="00F14D84" w14:paraId="688AF9CD" w14:textId="77777777" w:rsidTr="002C6D9D">
        <w:trPr>
          <w:cantSplit/>
        </w:trPr>
        <w:tc>
          <w:tcPr>
            <w:tcW w:w="846" w:type="dxa"/>
          </w:tcPr>
          <w:p w14:paraId="125D4AFC" w14:textId="77777777" w:rsidR="00D40C70" w:rsidRPr="00F14D84" w:rsidRDefault="00D40C70" w:rsidP="002C6D9D">
            <w:pPr>
              <w:pStyle w:val="TAC"/>
              <w:rPr>
                <w:sz w:val="16"/>
              </w:rPr>
            </w:pPr>
            <w:r w:rsidRPr="00F14D84">
              <w:rPr>
                <w:sz w:val="16"/>
              </w:rPr>
              <w:t>2017-06</w:t>
            </w:r>
          </w:p>
        </w:tc>
        <w:tc>
          <w:tcPr>
            <w:tcW w:w="850" w:type="dxa"/>
          </w:tcPr>
          <w:p w14:paraId="201251AF" w14:textId="77777777" w:rsidR="00D40C70" w:rsidRPr="00F14D84" w:rsidRDefault="00D40C70" w:rsidP="002C6D9D">
            <w:pPr>
              <w:pStyle w:val="TAC"/>
              <w:rPr>
                <w:sz w:val="16"/>
              </w:rPr>
            </w:pPr>
            <w:r w:rsidRPr="00F14D84">
              <w:rPr>
                <w:sz w:val="16"/>
              </w:rPr>
              <w:t>CT#76</w:t>
            </w:r>
          </w:p>
        </w:tc>
        <w:tc>
          <w:tcPr>
            <w:tcW w:w="1134" w:type="dxa"/>
          </w:tcPr>
          <w:p w14:paraId="79D45986" w14:textId="77777777" w:rsidR="00D40C70" w:rsidRPr="00F14D84" w:rsidRDefault="00D40C70" w:rsidP="002C6D9D">
            <w:pPr>
              <w:pStyle w:val="TAC"/>
              <w:rPr>
                <w:sz w:val="16"/>
              </w:rPr>
            </w:pPr>
            <w:r w:rsidRPr="00F14D84">
              <w:rPr>
                <w:sz w:val="16"/>
              </w:rPr>
              <w:t>CP-171062</w:t>
            </w:r>
          </w:p>
        </w:tc>
        <w:tc>
          <w:tcPr>
            <w:tcW w:w="709" w:type="dxa"/>
          </w:tcPr>
          <w:p w14:paraId="627B574C" w14:textId="77777777" w:rsidR="00D40C70" w:rsidRPr="00F14D84" w:rsidRDefault="00D40C70" w:rsidP="002C6D9D">
            <w:pPr>
              <w:pStyle w:val="TAL"/>
              <w:rPr>
                <w:sz w:val="16"/>
              </w:rPr>
            </w:pPr>
            <w:r w:rsidRPr="00F14D84">
              <w:rPr>
                <w:sz w:val="16"/>
              </w:rPr>
              <w:t>2875</w:t>
            </w:r>
          </w:p>
        </w:tc>
        <w:tc>
          <w:tcPr>
            <w:tcW w:w="425" w:type="dxa"/>
          </w:tcPr>
          <w:p w14:paraId="30D0F4EC" w14:textId="77777777" w:rsidR="00D40C70" w:rsidRPr="00F14D84" w:rsidRDefault="00D40C70" w:rsidP="002C6D9D">
            <w:pPr>
              <w:pStyle w:val="TAR"/>
              <w:rPr>
                <w:sz w:val="16"/>
              </w:rPr>
            </w:pPr>
          </w:p>
        </w:tc>
        <w:tc>
          <w:tcPr>
            <w:tcW w:w="567" w:type="dxa"/>
          </w:tcPr>
          <w:p w14:paraId="5B50D44E" w14:textId="77777777" w:rsidR="00D40C70" w:rsidRPr="00F14D84" w:rsidRDefault="00D40C70" w:rsidP="005729EB">
            <w:pPr>
              <w:pStyle w:val="TAL"/>
              <w:rPr>
                <w:sz w:val="16"/>
                <w:szCs w:val="16"/>
              </w:rPr>
            </w:pPr>
            <w:r w:rsidRPr="00F14D84">
              <w:rPr>
                <w:sz w:val="16"/>
                <w:szCs w:val="16"/>
              </w:rPr>
              <w:t>A</w:t>
            </w:r>
          </w:p>
        </w:tc>
        <w:tc>
          <w:tcPr>
            <w:tcW w:w="4253" w:type="dxa"/>
          </w:tcPr>
          <w:p w14:paraId="46ED949E" w14:textId="77777777" w:rsidR="00D40C70" w:rsidRPr="00F14D84" w:rsidRDefault="00D40C70" w:rsidP="005729EB">
            <w:pPr>
              <w:pStyle w:val="TAL"/>
              <w:rPr>
                <w:sz w:val="16"/>
                <w:szCs w:val="16"/>
              </w:rPr>
            </w:pPr>
            <w:r w:rsidRPr="00F14D84">
              <w:rPr>
                <w:sz w:val="16"/>
                <w:szCs w:val="16"/>
              </w:rPr>
              <w:t>Correction to add ESM #57 and ESM#58 to ESM cause IE</w:t>
            </w:r>
          </w:p>
        </w:tc>
        <w:tc>
          <w:tcPr>
            <w:tcW w:w="847" w:type="dxa"/>
          </w:tcPr>
          <w:p w14:paraId="236B5AE6" w14:textId="77777777" w:rsidR="00D40C70" w:rsidRPr="00F14D84" w:rsidRDefault="00D40C70" w:rsidP="005729EB">
            <w:pPr>
              <w:pStyle w:val="TAL"/>
              <w:rPr>
                <w:sz w:val="16"/>
                <w:szCs w:val="16"/>
              </w:rPr>
            </w:pPr>
            <w:r w:rsidRPr="00F14D84">
              <w:rPr>
                <w:sz w:val="16"/>
                <w:szCs w:val="16"/>
              </w:rPr>
              <w:t>14.4.0</w:t>
            </w:r>
          </w:p>
        </w:tc>
      </w:tr>
      <w:tr w:rsidR="002C6D9D" w:rsidRPr="00F14D84" w14:paraId="727A2207" w14:textId="77777777" w:rsidTr="002C6D9D">
        <w:trPr>
          <w:cantSplit/>
        </w:trPr>
        <w:tc>
          <w:tcPr>
            <w:tcW w:w="846" w:type="dxa"/>
          </w:tcPr>
          <w:p w14:paraId="369E1BEB" w14:textId="77777777" w:rsidR="00D40C70" w:rsidRPr="00F14D84" w:rsidRDefault="00D40C70" w:rsidP="002C6D9D">
            <w:pPr>
              <w:pStyle w:val="TAC"/>
              <w:rPr>
                <w:sz w:val="16"/>
              </w:rPr>
            </w:pPr>
            <w:r w:rsidRPr="00F14D84">
              <w:rPr>
                <w:sz w:val="16"/>
              </w:rPr>
              <w:t>2017-06</w:t>
            </w:r>
          </w:p>
        </w:tc>
        <w:tc>
          <w:tcPr>
            <w:tcW w:w="850" w:type="dxa"/>
          </w:tcPr>
          <w:p w14:paraId="6AA1D62B" w14:textId="77777777" w:rsidR="00D40C70" w:rsidRPr="00F14D84" w:rsidRDefault="00D40C70" w:rsidP="002C6D9D">
            <w:pPr>
              <w:pStyle w:val="TAC"/>
              <w:rPr>
                <w:sz w:val="16"/>
              </w:rPr>
            </w:pPr>
            <w:r w:rsidRPr="00F14D84">
              <w:rPr>
                <w:sz w:val="16"/>
              </w:rPr>
              <w:t>CT#76</w:t>
            </w:r>
          </w:p>
        </w:tc>
        <w:tc>
          <w:tcPr>
            <w:tcW w:w="1134" w:type="dxa"/>
          </w:tcPr>
          <w:p w14:paraId="5DA21A9E" w14:textId="77777777" w:rsidR="00D40C70" w:rsidRPr="00F14D84" w:rsidRDefault="00D40C70" w:rsidP="002C6D9D">
            <w:pPr>
              <w:pStyle w:val="TAC"/>
              <w:rPr>
                <w:sz w:val="16"/>
              </w:rPr>
            </w:pPr>
            <w:r w:rsidRPr="00F14D84">
              <w:rPr>
                <w:sz w:val="16"/>
              </w:rPr>
              <w:t>CP-171075</w:t>
            </w:r>
          </w:p>
        </w:tc>
        <w:tc>
          <w:tcPr>
            <w:tcW w:w="709" w:type="dxa"/>
          </w:tcPr>
          <w:p w14:paraId="2EE407ED" w14:textId="77777777" w:rsidR="00D40C70" w:rsidRPr="00F14D84" w:rsidRDefault="00D40C70" w:rsidP="002C6D9D">
            <w:pPr>
              <w:pStyle w:val="TAL"/>
              <w:rPr>
                <w:sz w:val="16"/>
              </w:rPr>
            </w:pPr>
            <w:r w:rsidRPr="00F14D84">
              <w:rPr>
                <w:sz w:val="16"/>
              </w:rPr>
              <w:t>2879</w:t>
            </w:r>
          </w:p>
        </w:tc>
        <w:tc>
          <w:tcPr>
            <w:tcW w:w="425" w:type="dxa"/>
          </w:tcPr>
          <w:p w14:paraId="7D10D17B" w14:textId="77777777" w:rsidR="00D40C70" w:rsidRPr="00F14D84" w:rsidRDefault="00D40C70" w:rsidP="002C6D9D">
            <w:pPr>
              <w:pStyle w:val="TAR"/>
              <w:rPr>
                <w:sz w:val="16"/>
              </w:rPr>
            </w:pPr>
            <w:r w:rsidRPr="00F14D84">
              <w:rPr>
                <w:sz w:val="16"/>
              </w:rPr>
              <w:t>1</w:t>
            </w:r>
          </w:p>
        </w:tc>
        <w:tc>
          <w:tcPr>
            <w:tcW w:w="567" w:type="dxa"/>
          </w:tcPr>
          <w:p w14:paraId="09415958" w14:textId="77777777" w:rsidR="00D40C70" w:rsidRPr="00F14D84" w:rsidRDefault="00D40C70" w:rsidP="005729EB">
            <w:pPr>
              <w:pStyle w:val="TAL"/>
              <w:rPr>
                <w:sz w:val="16"/>
                <w:szCs w:val="16"/>
              </w:rPr>
            </w:pPr>
            <w:r w:rsidRPr="00F14D84">
              <w:rPr>
                <w:sz w:val="16"/>
                <w:szCs w:val="16"/>
              </w:rPr>
              <w:t>F</w:t>
            </w:r>
          </w:p>
        </w:tc>
        <w:tc>
          <w:tcPr>
            <w:tcW w:w="4253" w:type="dxa"/>
          </w:tcPr>
          <w:p w14:paraId="2B0D299C" w14:textId="77777777" w:rsidR="00D40C70" w:rsidRPr="00F14D84" w:rsidRDefault="00D40C70" w:rsidP="005729EB">
            <w:pPr>
              <w:pStyle w:val="TAL"/>
              <w:rPr>
                <w:sz w:val="16"/>
                <w:szCs w:val="16"/>
              </w:rPr>
            </w:pPr>
            <w:r w:rsidRPr="00F14D84">
              <w:rPr>
                <w:sz w:val="16"/>
                <w:szCs w:val="16"/>
              </w:rPr>
              <w:t xml:space="preserve">Storage of EMM parameters for </w:t>
            </w:r>
            <w:proofErr w:type="spellStart"/>
            <w:r w:rsidRPr="00F14D84">
              <w:rPr>
                <w:sz w:val="16"/>
                <w:szCs w:val="16"/>
              </w:rPr>
              <w:t>eCall</w:t>
            </w:r>
            <w:proofErr w:type="spellEnd"/>
            <w:r w:rsidRPr="00F14D84">
              <w:rPr>
                <w:sz w:val="16"/>
                <w:szCs w:val="16"/>
              </w:rPr>
              <w:t xml:space="preserve"> only UE</w:t>
            </w:r>
          </w:p>
        </w:tc>
        <w:tc>
          <w:tcPr>
            <w:tcW w:w="847" w:type="dxa"/>
          </w:tcPr>
          <w:p w14:paraId="330218B2" w14:textId="77777777" w:rsidR="00D40C70" w:rsidRPr="00F14D84" w:rsidRDefault="00D40C70" w:rsidP="005729EB">
            <w:pPr>
              <w:pStyle w:val="TAL"/>
              <w:rPr>
                <w:sz w:val="16"/>
                <w:szCs w:val="16"/>
              </w:rPr>
            </w:pPr>
            <w:r w:rsidRPr="00F14D84">
              <w:rPr>
                <w:sz w:val="16"/>
                <w:szCs w:val="16"/>
              </w:rPr>
              <w:t>14.4.0</w:t>
            </w:r>
          </w:p>
        </w:tc>
      </w:tr>
      <w:tr w:rsidR="002C6D9D" w:rsidRPr="00F14D84" w14:paraId="65776D12" w14:textId="77777777" w:rsidTr="002C6D9D">
        <w:trPr>
          <w:cantSplit/>
        </w:trPr>
        <w:tc>
          <w:tcPr>
            <w:tcW w:w="846" w:type="dxa"/>
          </w:tcPr>
          <w:p w14:paraId="52785DAE" w14:textId="77777777" w:rsidR="00D40C70" w:rsidRPr="00F14D84" w:rsidRDefault="00D40C70" w:rsidP="002C6D9D">
            <w:pPr>
              <w:pStyle w:val="TAC"/>
              <w:rPr>
                <w:sz w:val="16"/>
              </w:rPr>
            </w:pPr>
            <w:r w:rsidRPr="00F14D84">
              <w:rPr>
                <w:sz w:val="16"/>
              </w:rPr>
              <w:t>2017-06</w:t>
            </w:r>
          </w:p>
        </w:tc>
        <w:tc>
          <w:tcPr>
            <w:tcW w:w="850" w:type="dxa"/>
          </w:tcPr>
          <w:p w14:paraId="6EAEAEDB" w14:textId="77777777" w:rsidR="00D40C70" w:rsidRPr="00F14D84" w:rsidRDefault="00D40C70" w:rsidP="002C6D9D">
            <w:pPr>
              <w:pStyle w:val="TAC"/>
              <w:rPr>
                <w:sz w:val="16"/>
              </w:rPr>
            </w:pPr>
            <w:r w:rsidRPr="00F14D84">
              <w:rPr>
                <w:sz w:val="16"/>
              </w:rPr>
              <w:t>CT#76</w:t>
            </w:r>
          </w:p>
        </w:tc>
        <w:tc>
          <w:tcPr>
            <w:tcW w:w="1134" w:type="dxa"/>
          </w:tcPr>
          <w:p w14:paraId="3E76EECF" w14:textId="77777777" w:rsidR="00D40C70" w:rsidRPr="00F14D84" w:rsidRDefault="00D40C70" w:rsidP="002C6D9D">
            <w:pPr>
              <w:pStyle w:val="TAC"/>
              <w:rPr>
                <w:sz w:val="16"/>
              </w:rPr>
            </w:pPr>
            <w:r w:rsidRPr="00F14D84">
              <w:rPr>
                <w:sz w:val="16"/>
              </w:rPr>
              <w:t>CP-171073</w:t>
            </w:r>
          </w:p>
        </w:tc>
        <w:tc>
          <w:tcPr>
            <w:tcW w:w="709" w:type="dxa"/>
          </w:tcPr>
          <w:p w14:paraId="73B460B9" w14:textId="77777777" w:rsidR="00D40C70" w:rsidRPr="00F14D84" w:rsidRDefault="00D40C70" w:rsidP="002C6D9D">
            <w:pPr>
              <w:pStyle w:val="TAL"/>
              <w:rPr>
                <w:sz w:val="16"/>
              </w:rPr>
            </w:pPr>
            <w:r w:rsidRPr="00F14D84">
              <w:rPr>
                <w:sz w:val="16"/>
              </w:rPr>
              <w:t>2880</w:t>
            </w:r>
          </w:p>
        </w:tc>
        <w:tc>
          <w:tcPr>
            <w:tcW w:w="425" w:type="dxa"/>
          </w:tcPr>
          <w:p w14:paraId="69EF9E21" w14:textId="77777777" w:rsidR="00D40C70" w:rsidRPr="00F14D84" w:rsidRDefault="00D40C70" w:rsidP="002C6D9D">
            <w:pPr>
              <w:pStyle w:val="TAR"/>
              <w:rPr>
                <w:sz w:val="16"/>
              </w:rPr>
            </w:pPr>
            <w:r w:rsidRPr="00F14D84">
              <w:rPr>
                <w:sz w:val="16"/>
              </w:rPr>
              <w:t>1</w:t>
            </w:r>
          </w:p>
        </w:tc>
        <w:tc>
          <w:tcPr>
            <w:tcW w:w="567" w:type="dxa"/>
          </w:tcPr>
          <w:p w14:paraId="28923AD2" w14:textId="77777777" w:rsidR="00D40C70" w:rsidRPr="00F14D84" w:rsidRDefault="00D40C70" w:rsidP="005729EB">
            <w:pPr>
              <w:pStyle w:val="TAL"/>
              <w:rPr>
                <w:sz w:val="16"/>
                <w:szCs w:val="16"/>
              </w:rPr>
            </w:pPr>
            <w:r w:rsidRPr="00F14D84">
              <w:rPr>
                <w:sz w:val="16"/>
                <w:szCs w:val="16"/>
              </w:rPr>
              <w:t>F</w:t>
            </w:r>
          </w:p>
        </w:tc>
        <w:tc>
          <w:tcPr>
            <w:tcW w:w="4253" w:type="dxa"/>
          </w:tcPr>
          <w:p w14:paraId="0CE7542C" w14:textId="77777777" w:rsidR="00D40C70" w:rsidRPr="00F14D84" w:rsidRDefault="00D40C70" w:rsidP="005729EB">
            <w:pPr>
              <w:pStyle w:val="TAL"/>
              <w:rPr>
                <w:sz w:val="16"/>
                <w:szCs w:val="16"/>
              </w:rPr>
            </w:pPr>
            <w:r w:rsidRPr="00F14D84">
              <w:rPr>
                <w:sz w:val="16"/>
                <w:szCs w:val="16"/>
              </w:rPr>
              <w:t>Change Editorial Note to Note for DL data transmission for NB-IoT in inter-MME mobility cases</w:t>
            </w:r>
          </w:p>
        </w:tc>
        <w:tc>
          <w:tcPr>
            <w:tcW w:w="847" w:type="dxa"/>
          </w:tcPr>
          <w:p w14:paraId="2194D335" w14:textId="77777777" w:rsidR="00D40C70" w:rsidRPr="00F14D84" w:rsidRDefault="00D40C70" w:rsidP="005729EB">
            <w:pPr>
              <w:pStyle w:val="TAL"/>
              <w:rPr>
                <w:sz w:val="16"/>
                <w:szCs w:val="16"/>
              </w:rPr>
            </w:pPr>
            <w:r w:rsidRPr="00F14D84">
              <w:rPr>
                <w:sz w:val="16"/>
                <w:szCs w:val="16"/>
              </w:rPr>
              <w:t>14.4.0</w:t>
            </w:r>
          </w:p>
        </w:tc>
      </w:tr>
      <w:tr w:rsidR="002C6D9D" w:rsidRPr="00F14D84" w14:paraId="62B7E0D1" w14:textId="77777777" w:rsidTr="002C6D9D">
        <w:trPr>
          <w:cantSplit/>
        </w:trPr>
        <w:tc>
          <w:tcPr>
            <w:tcW w:w="846" w:type="dxa"/>
          </w:tcPr>
          <w:p w14:paraId="31A03D0E" w14:textId="77777777" w:rsidR="00D40C70" w:rsidRPr="00F14D84" w:rsidRDefault="00D40C70" w:rsidP="002C6D9D">
            <w:pPr>
              <w:pStyle w:val="TAC"/>
              <w:rPr>
                <w:sz w:val="16"/>
              </w:rPr>
            </w:pPr>
            <w:r w:rsidRPr="00F14D84">
              <w:rPr>
                <w:sz w:val="16"/>
              </w:rPr>
              <w:t>2017-06</w:t>
            </w:r>
          </w:p>
        </w:tc>
        <w:tc>
          <w:tcPr>
            <w:tcW w:w="850" w:type="dxa"/>
          </w:tcPr>
          <w:p w14:paraId="6B53230A" w14:textId="77777777" w:rsidR="00D40C70" w:rsidRPr="00F14D84" w:rsidRDefault="00D40C70" w:rsidP="002C6D9D">
            <w:pPr>
              <w:pStyle w:val="TAC"/>
              <w:rPr>
                <w:sz w:val="16"/>
              </w:rPr>
            </w:pPr>
            <w:r w:rsidRPr="00F14D84">
              <w:rPr>
                <w:sz w:val="16"/>
              </w:rPr>
              <w:t>CT#76</w:t>
            </w:r>
          </w:p>
        </w:tc>
        <w:tc>
          <w:tcPr>
            <w:tcW w:w="1134" w:type="dxa"/>
          </w:tcPr>
          <w:p w14:paraId="6F74387B" w14:textId="77777777" w:rsidR="00D40C70" w:rsidRPr="00F14D84" w:rsidRDefault="00D40C70" w:rsidP="002C6D9D">
            <w:pPr>
              <w:pStyle w:val="TAC"/>
              <w:rPr>
                <w:sz w:val="16"/>
              </w:rPr>
            </w:pPr>
            <w:r w:rsidRPr="00F14D84">
              <w:rPr>
                <w:sz w:val="16"/>
              </w:rPr>
              <w:t>CP-171073</w:t>
            </w:r>
          </w:p>
        </w:tc>
        <w:tc>
          <w:tcPr>
            <w:tcW w:w="709" w:type="dxa"/>
          </w:tcPr>
          <w:p w14:paraId="58A7BEA5" w14:textId="77777777" w:rsidR="00D40C70" w:rsidRPr="00F14D84" w:rsidRDefault="00D40C70" w:rsidP="002C6D9D">
            <w:pPr>
              <w:pStyle w:val="TAL"/>
              <w:rPr>
                <w:sz w:val="16"/>
              </w:rPr>
            </w:pPr>
            <w:r w:rsidRPr="00F14D84">
              <w:rPr>
                <w:sz w:val="16"/>
              </w:rPr>
              <w:t>2881</w:t>
            </w:r>
          </w:p>
        </w:tc>
        <w:tc>
          <w:tcPr>
            <w:tcW w:w="425" w:type="dxa"/>
          </w:tcPr>
          <w:p w14:paraId="36499270" w14:textId="77777777" w:rsidR="00D40C70" w:rsidRPr="00F14D84" w:rsidRDefault="00D40C70" w:rsidP="002C6D9D">
            <w:pPr>
              <w:pStyle w:val="TAR"/>
              <w:rPr>
                <w:sz w:val="16"/>
              </w:rPr>
            </w:pPr>
            <w:r w:rsidRPr="00F14D84">
              <w:rPr>
                <w:sz w:val="16"/>
              </w:rPr>
              <w:t>1</w:t>
            </w:r>
          </w:p>
        </w:tc>
        <w:tc>
          <w:tcPr>
            <w:tcW w:w="567" w:type="dxa"/>
          </w:tcPr>
          <w:p w14:paraId="3F83AC01" w14:textId="77777777" w:rsidR="00D40C70" w:rsidRPr="00F14D84" w:rsidRDefault="00D40C70" w:rsidP="005729EB">
            <w:pPr>
              <w:pStyle w:val="TAL"/>
              <w:rPr>
                <w:sz w:val="16"/>
                <w:szCs w:val="16"/>
              </w:rPr>
            </w:pPr>
            <w:r w:rsidRPr="00F14D84">
              <w:rPr>
                <w:sz w:val="16"/>
                <w:szCs w:val="16"/>
              </w:rPr>
              <w:t>B</w:t>
            </w:r>
          </w:p>
        </w:tc>
        <w:tc>
          <w:tcPr>
            <w:tcW w:w="4253" w:type="dxa"/>
          </w:tcPr>
          <w:p w14:paraId="396A699F" w14:textId="77777777" w:rsidR="00D40C70" w:rsidRPr="00F14D84" w:rsidRDefault="00D40C70" w:rsidP="005729EB">
            <w:pPr>
              <w:pStyle w:val="TAL"/>
              <w:rPr>
                <w:sz w:val="16"/>
                <w:szCs w:val="16"/>
              </w:rPr>
            </w:pPr>
            <w:r w:rsidRPr="00F14D84">
              <w:rPr>
                <w:sz w:val="16"/>
                <w:szCs w:val="16"/>
              </w:rPr>
              <w:t>Support for reliable data service</w:t>
            </w:r>
          </w:p>
        </w:tc>
        <w:tc>
          <w:tcPr>
            <w:tcW w:w="847" w:type="dxa"/>
          </w:tcPr>
          <w:p w14:paraId="4262C8A3" w14:textId="77777777" w:rsidR="00D40C70" w:rsidRPr="00F14D84" w:rsidRDefault="00D40C70" w:rsidP="005729EB">
            <w:pPr>
              <w:pStyle w:val="TAL"/>
              <w:rPr>
                <w:sz w:val="16"/>
                <w:szCs w:val="16"/>
              </w:rPr>
            </w:pPr>
            <w:r w:rsidRPr="00F14D84">
              <w:rPr>
                <w:sz w:val="16"/>
                <w:szCs w:val="16"/>
              </w:rPr>
              <w:t>14.4.0</w:t>
            </w:r>
          </w:p>
        </w:tc>
      </w:tr>
      <w:tr w:rsidR="002C6D9D" w:rsidRPr="00F14D84" w14:paraId="39A321FF" w14:textId="77777777" w:rsidTr="002C6D9D">
        <w:trPr>
          <w:cantSplit/>
        </w:trPr>
        <w:tc>
          <w:tcPr>
            <w:tcW w:w="846" w:type="dxa"/>
          </w:tcPr>
          <w:p w14:paraId="43389654" w14:textId="77777777" w:rsidR="00D40C70" w:rsidRPr="00F14D84" w:rsidRDefault="00D40C70" w:rsidP="002C6D9D">
            <w:pPr>
              <w:pStyle w:val="TAC"/>
              <w:rPr>
                <w:sz w:val="16"/>
              </w:rPr>
            </w:pPr>
            <w:r w:rsidRPr="00F14D84">
              <w:rPr>
                <w:sz w:val="16"/>
              </w:rPr>
              <w:t>2017-06</w:t>
            </w:r>
          </w:p>
        </w:tc>
        <w:tc>
          <w:tcPr>
            <w:tcW w:w="850" w:type="dxa"/>
          </w:tcPr>
          <w:p w14:paraId="6CEBFDA3" w14:textId="77777777" w:rsidR="00D40C70" w:rsidRPr="00F14D84" w:rsidRDefault="00D40C70" w:rsidP="002C6D9D">
            <w:pPr>
              <w:pStyle w:val="TAC"/>
              <w:rPr>
                <w:sz w:val="16"/>
              </w:rPr>
            </w:pPr>
            <w:r w:rsidRPr="00F14D84">
              <w:rPr>
                <w:sz w:val="16"/>
              </w:rPr>
              <w:t>CT#76</w:t>
            </w:r>
          </w:p>
        </w:tc>
        <w:tc>
          <w:tcPr>
            <w:tcW w:w="1134" w:type="dxa"/>
          </w:tcPr>
          <w:p w14:paraId="346E5059" w14:textId="77777777" w:rsidR="00D40C70" w:rsidRPr="00F14D84" w:rsidRDefault="00D40C70" w:rsidP="002C6D9D">
            <w:pPr>
              <w:pStyle w:val="TAC"/>
              <w:rPr>
                <w:sz w:val="16"/>
              </w:rPr>
            </w:pPr>
            <w:r w:rsidRPr="00F14D84">
              <w:rPr>
                <w:sz w:val="16"/>
              </w:rPr>
              <w:t>CP-171073</w:t>
            </w:r>
          </w:p>
        </w:tc>
        <w:tc>
          <w:tcPr>
            <w:tcW w:w="709" w:type="dxa"/>
          </w:tcPr>
          <w:p w14:paraId="070D432C" w14:textId="77777777" w:rsidR="00D40C70" w:rsidRPr="00F14D84" w:rsidRDefault="00D40C70" w:rsidP="002C6D9D">
            <w:pPr>
              <w:pStyle w:val="TAL"/>
              <w:rPr>
                <w:sz w:val="16"/>
              </w:rPr>
            </w:pPr>
            <w:r w:rsidRPr="00F14D84">
              <w:rPr>
                <w:sz w:val="16"/>
              </w:rPr>
              <w:t>2883</w:t>
            </w:r>
          </w:p>
        </w:tc>
        <w:tc>
          <w:tcPr>
            <w:tcW w:w="425" w:type="dxa"/>
          </w:tcPr>
          <w:p w14:paraId="22D6A47C" w14:textId="77777777" w:rsidR="00D40C70" w:rsidRPr="00F14D84" w:rsidRDefault="00D40C70" w:rsidP="002C6D9D">
            <w:pPr>
              <w:pStyle w:val="TAR"/>
              <w:rPr>
                <w:sz w:val="16"/>
              </w:rPr>
            </w:pPr>
            <w:r w:rsidRPr="00F14D84">
              <w:rPr>
                <w:sz w:val="16"/>
              </w:rPr>
              <w:t>4</w:t>
            </w:r>
          </w:p>
        </w:tc>
        <w:tc>
          <w:tcPr>
            <w:tcW w:w="567" w:type="dxa"/>
          </w:tcPr>
          <w:p w14:paraId="1F70F70D" w14:textId="77777777" w:rsidR="00D40C70" w:rsidRPr="00F14D84" w:rsidRDefault="00D40C70" w:rsidP="005729EB">
            <w:pPr>
              <w:pStyle w:val="TAL"/>
              <w:rPr>
                <w:sz w:val="16"/>
                <w:szCs w:val="16"/>
              </w:rPr>
            </w:pPr>
            <w:r w:rsidRPr="00F14D84">
              <w:rPr>
                <w:sz w:val="16"/>
                <w:szCs w:val="16"/>
              </w:rPr>
              <w:t>B</w:t>
            </w:r>
          </w:p>
        </w:tc>
        <w:tc>
          <w:tcPr>
            <w:tcW w:w="4253" w:type="dxa"/>
          </w:tcPr>
          <w:p w14:paraId="4BC26492" w14:textId="77777777" w:rsidR="00D40C70" w:rsidRPr="00F14D84" w:rsidRDefault="00D40C70" w:rsidP="005729EB">
            <w:pPr>
              <w:pStyle w:val="TAL"/>
              <w:rPr>
                <w:sz w:val="16"/>
                <w:szCs w:val="16"/>
              </w:rPr>
            </w:pPr>
            <w:r w:rsidRPr="00F14D84">
              <w:rPr>
                <w:sz w:val="16"/>
                <w:szCs w:val="16"/>
              </w:rPr>
              <w:t>Correction of the condition to initiate the setup of the user plane radio bearers</w:t>
            </w:r>
          </w:p>
        </w:tc>
        <w:tc>
          <w:tcPr>
            <w:tcW w:w="847" w:type="dxa"/>
          </w:tcPr>
          <w:p w14:paraId="7B990D60" w14:textId="77777777" w:rsidR="00D40C70" w:rsidRPr="00F14D84" w:rsidRDefault="00D40C70" w:rsidP="005729EB">
            <w:pPr>
              <w:pStyle w:val="TAL"/>
              <w:rPr>
                <w:sz w:val="16"/>
                <w:szCs w:val="16"/>
              </w:rPr>
            </w:pPr>
            <w:r w:rsidRPr="00F14D84">
              <w:rPr>
                <w:sz w:val="16"/>
                <w:szCs w:val="16"/>
              </w:rPr>
              <w:t>14.4.0</w:t>
            </w:r>
          </w:p>
        </w:tc>
      </w:tr>
      <w:tr w:rsidR="002C6D9D" w:rsidRPr="00F14D84" w14:paraId="24D8CF99" w14:textId="77777777" w:rsidTr="002C6D9D">
        <w:trPr>
          <w:cantSplit/>
        </w:trPr>
        <w:tc>
          <w:tcPr>
            <w:tcW w:w="846" w:type="dxa"/>
          </w:tcPr>
          <w:p w14:paraId="425C12DF" w14:textId="77777777" w:rsidR="00D40C70" w:rsidRPr="00F14D84" w:rsidRDefault="00D40C70" w:rsidP="002C6D9D">
            <w:pPr>
              <w:pStyle w:val="TAC"/>
              <w:rPr>
                <w:sz w:val="16"/>
              </w:rPr>
            </w:pPr>
            <w:r w:rsidRPr="00F14D84">
              <w:rPr>
                <w:sz w:val="16"/>
              </w:rPr>
              <w:t>2017-06</w:t>
            </w:r>
          </w:p>
        </w:tc>
        <w:tc>
          <w:tcPr>
            <w:tcW w:w="850" w:type="dxa"/>
          </w:tcPr>
          <w:p w14:paraId="614CC9AE" w14:textId="77777777" w:rsidR="00D40C70" w:rsidRPr="00F14D84" w:rsidRDefault="00D40C70" w:rsidP="002C6D9D">
            <w:pPr>
              <w:pStyle w:val="TAC"/>
              <w:rPr>
                <w:sz w:val="16"/>
              </w:rPr>
            </w:pPr>
            <w:r w:rsidRPr="00F14D84">
              <w:rPr>
                <w:sz w:val="16"/>
              </w:rPr>
              <w:t>CT#76</w:t>
            </w:r>
          </w:p>
        </w:tc>
        <w:tc>
          <w:tcPr>
            <w:tcW w:w="1134" w:type="dxa"/>
          </w:tcPr>
          <w:p w14:paraId="59E1FBCA" w14:textId="77777777" w:rsidR="00D40C70" w:rsidRPr="00F14D84" w:rsidRDefault="00D40C70" w:rsidP="002C6D9D">
            <w:pPr>
              <w:pStyle w:val="TAC"/>
              <w:rPr>
                <w:sz w:val="16"/>
              </w:rPr>
            </w:pPr>
            <w:r w:rsidRPr="00F14D84">
              <w:rPr>
                <w:sz w:val="16"/>
              </w:rPr>
              <w:t>CP-171092</w:t>
            </w:r>
          </w:p>
        </w:tc>
        <w:tc>
          <w:tcPr>
            <w:tcW w:w="709" w:type="dxa"/>
          </w:tcPr>
          <w:p w14:paraId="4D855D95" w14:textId="77777777" w:rsidR="00D40C70" w:rsidRPr="00F14D84" w:rsidRDefault="00D40C70" w:rsidP="002C6D9D">
            <w:pPr>
              <w:pStyle w:val="TAL"/>
              <w:rPr>
                <w:sz w:val="16"/>
              </w:rPr>
            </w:pPr>
            <w:r w:rsidRPr="00F14D84">
              <w:rPr>
                <w:sz w:val="16"/>
              </w:rPr>
              <w:t>2885</w:t>
            </w:r>
          </w:p>
        </w:tc>
        <w:tc>
          <w:tcPr>
            <w:tcW w:w="425" w:type="dxa"/>
          </w:tcPr>
          <w:p w14:paraId="1063F7DF" w14:textId="77777777" w:rsidR="00D40C70" w:rsidRPr="00F14D84" w:rsidRDefault="00D40C70" w:rsidP="002C6D9D">
            <w:pPr>
              <w:pStyle w:val="TAR"/>
              <w:rPr>
                <w:sz w:val="16"/>
              </w:rPr>
            </w:pPr>
            <w:r w:rsidRPr="00F14D84">
              <w:rPr>
                <w:sz w:val="16"/>
              </w:rPr>
              <w:t>1</w:t>
            </w:r>
          </w:p>
        </w:tc>
        <w:tc>
          <w:tcPr>
            <w:tcW w:w="567" w:type="dxa"/>
          </w:tcPr>
          <w:p w14:paraId="6628D836" w14:textId="77777777" w:rsidR="00D40C70" w:rsidRPr="00F14D84" w:rsidRDefault="00D40C70" w:rsidP="005729EB">
            <w:pPr>
              <w:pStyle w:val="TAL"/>
              <w:rPr>
                <w:sz w:val="16"/>
                <w:szCs w:val="16"/>
              </w:rPr>
            </w:pPr>
            <w:r w:rsidRPr="00F14D84">
              <w:rPr>
                <w:sz w:val="16"/>
                <w:szCs w:val="16"/>
              </w:rPr>
              <w:t>F</w:t>
            </w:r>
          </w:p>
        </w:tc>
        <w:tc>
          <w:tcPr>
            <w:tcW w:w="4253" w:type="dxa"/>
          </w:tcPr>
          <w:p w14:paraId="47FB8448" w14:textId="77777777" w:rsidR="00D40C70" w:rsidRPr="00F14D84" w:rsidRDefault="00D40C70" w:rsidP="005729EB">
            <w:pPr>
              <w:pStyle w:val="TAL"/>
              <w:rPr>
                <w:sz w:val="16"/>
                <w:szCs w:val="16"/>
              </w:rPr>
            </w:pPr>
            <w:r w:rsidRPr="00F14D84">
              <w:rPr>
                <w:sz w:val="16"/>
                <w:szCs w:val="16"/>
              </w:rPr>
              <w:t>Correction in EMM-REGISTERED.UPDATE-NEEDED state description</w:t>
            </w:r>
          </w:p>
        </w:tc>
        <w:tc>
          <w:tcPr>
            <w:tcW w:w="847" w:type="dxa"/>
          </w:tcPr>
          <w:p w14:paraId="170E90E1" w14:textId="77777777" w:rsidR="00D40C70" w:rsidRPr="00F14D84" w:rsidRDefault="00D40C70" w:rsidP="005729EB">
            <w:pPr>
              <w:pStyle w:val="TAL"/>
              <w:rPr>
                <w:sz w:val="16"/>
                <w:szCs w:val="16"/>
              </w:rPr>
            </w:pPr>
            <w:r w:rsidRPr="00F14D84">
              <w:rPr>
                <w:sz w:val="16"/>
                <w:szCs w:val="16"/>
              </w:rPr>
              <w:t>14.4.0</w:t>
            </w:r>
          </w:p>
        </w:tc>
      </w:tr>
      <w:tr w:rsidR="002C6D9D" w:rsidRPr="00F14D84" w14:paraId="2840A7EB" w14:textId="77777777" w:rsidTr="002C6D9D">
        <w:trPr>
          <w:cantSplit/>
        </w:trPr>
        <w:tc>
          <w:tcPr>
            <w:tcW w:w="846" w:type="dxa"/>
          </w:tcPr>
          <w:p w14:paraId="2CA0DB7A" w14:textId="77777777" w:rsidR="00D40C70" w:rsidRPr="00F14D84" w:rsidRDefault="00D40C70" w:rsidP="002C6D9D">
            <w:pPr>
              <w:pStyle w:val="TAC"/>
              <w:rPr>
                <w:sz w:val="16"/>
              </w:rPr>
            </w:pPr>
            <w:r w:rsidRPr="00F14D84">
              <w:rPr>
                <w:sz w:val="16"/>
              </w:rPr>
              <w:t>2017-06</w:t>
            </w:r>
          </w:p>
        </w:tc>
        <w:tc>
          <w:tcPr>
            <w:tcW w:w="850" w:type="dxa"/>
          </w:tcPr>
          <w:p w14:paraId="3210A852" w14:textId="77777777" w:rsidR="00D40C70" w:rsidRPr="00F14D84" w:rsidRDefault="00D40C70" w:rsidP="002C6D9D">
            <w:pPr>
              <w:pStyle w:val="TAC"/>
              <w:rPr>
                <w:sz w:val="16"/>
              </w:rPr>
            </w:pPr>
            <w:r w:rsidRPr="00F14D84">
              <w:rPr>
                <w:sz w:val="16"/>
              </w:rPr>
              <w:t>CT#76</w:t>
            </w:r>
          </w:p>
        </w:tc>
        <w:tc>
          <w:tcPr>
            <w:tcW w:w="1134" w:type="dxa"/>
          </w:tcPr>
          <w:p w14:paraId="441612D4" w14:textId="77777777" w:rsidR="00D40C70" w:rsidRPr="00F14D84" w:rsidRDefault="00D40C70" w:rsidP="002C6D9D">
            <w:pPr>
              <w:pStyle w:val="TAC"/>
              <w:rPr>
                <w:sz w:val="16"/>
              </w:rPr>
            </w:pPr>
            <w:r w:rsidRPr="00F14D84">
              <w:rPr>
                <w:sz w:val="16"/>
              </w:rPr>
              <w:t>CP-171069</w:t>
            </w:r>
          </w:p>
        </w:tc>
        <w:tc>
          <w:tcPr>
            <w:tcW w:w="709" w:type="dxa"/>
          </w:tcPr>
          <w:p w14:paraId="1DDD1BF8" w14:textId="77777777" w:rsidR="00D40C70" w:rsidRPr="00F14D84" w:rsidRDefault="00D40C70" w:rsidP="002C6D9D">
            <w:pPr>
              <w:pStyle w:val="TAL"/>
              <w:rPr>
                <w:sz w:val="16"/>
              </w:rPr>
            </w:pPr>
            <w:r w:rsidRPr="00F14D84">
              <w:rPr>
                <w:sz w:val="16"/>
              </w:rPr>
              <w:t>2887</w:t>
            </w:r>
          </w:p>
        </w:tc>
        <w:tc>
          <w:tcPr>
            <w:tcW w:w="425" w:type="dxa"/>
          </w:tcPr>
          <w:p w14:paraId="4686C179" w14:textId="77777777" w:rsidR="00D40C70" w:rsidRPr="00F14D84" w:rsidRDefault="00D40C70" w:rsidP="002C6D9D">
            <w:pPr>
              <w:pStyle w:val="TAR"/>
              <w:rPr>
                <w:sz w:val="16"/>
              </w:rPr>
            </w:pPr>
            <w:r w:rsidRPr="00F14D84">
              <w:rPr>
                <w:sz w:val="16"/>
              </w:rPr>
              <w:t>5</w:t>
            </w:r>
          </w:p>
        </w:tc>
        <w:tc>
          <w:tcPr>
            <w:tcW w:w="567" w:type="dxa"/>
          </w:tcPr>
          <w:p w14:paraId="3AB92AA1" w14:textId="77777777" w:rsidR="00D40C70" w:rsidRPr="00F14D84" w:rsidRDefault="00D40C70" w:rsidP="005729EB">
            <w:pPr>
              <w:pStyle w:val="TAL"/>
              <w:rPr>
                <w:sz w:val="16"/>
                <w:szCs w:val="16"/>
              </w:rPr>
            </w:pPr>
            <w:r w:rsidRPr="00F14D84">
              <w:rPr>
                <w:sz w:val="16"/>
                <w:szCs w:val="16"/>
              </w:rPr>
              <w:t>A</w:t>
            </w:r>
          </w:p>
        </w:tc>
        <w:tc>
          <w:tcPr>
            <w:tcW w:w="4253" w:type="dxa"/>
          </w:tcPr>
          <w:p w14:paraId="6CA53D00" w14:textId="77777777" w:rsidR="00D40C70" w:rsidRPr="00F14D84" w:rsidRDefault="00D40C70" w:rsidP="005729EB">
            <w:pPr>
              <w:pStyle w:val="TAL"/>
              <w:rPr>
                <w:sz w:val="16"/>
                <w:szCs w:val="16"/>
              </w:rPr>
            </w:pPr>
            <w:r w:rsidRPr="00F14D84">
              <w:rPr>
                <w:sz w:val="16"/>
                <w:szCs w:val="16"/>
              </w:rPr>
              <w:t>Further corrections to the handling of NAS reject messages without integrity protection</w:t>
            </w:r>
          </w:p>
        </w:tc>
        <w:tc>
          <w:tcPr>
            <w:tcW w:w="847" w:type="dxa"/>
          </w:tcPr>
          <w:p w14:paraId="1A221307" w14:textId="77777777" w:rsidR="00D40C70" w:rsidRPr="00F14D84" w:rsidRDefault="00D40C70" w:rsidP="005729EB">
            <w:pPr>
              <w:pStyle w:val="TAL"/>
              <w:rPr>
                <w:sz w:val="16"/>
                <w:szCs w:val="16"/>
              </w:rPr>
            </w:pPr>
            <w:r w:rsidRPr="00F14D84">
              <w:rPr>
                <w:sz w:val="16"/>
                <w:szCs w:val="16"/>
              </w:rPr>
              <w:t>14.4.0</w:t>
            </w:r>
          </w:p>
        </w:tc>
      </w:tr>
      <w:tr w:rsidR="002C6D9D" w:rsidRPr="00F14D84" w14:paraId="751F6FE5" w14:textId="77777777" w:rsidTr="002C6D9D">
        <w:trPr>
          <w:cantSplit/>
        </w:trPr>
        <w:tc>
          <w:tcPr>
            <w:tcW w:w="846" w:type="dxa"/>
          </w:tcPr>
          <w:p w14:paraId="5376BAEF" w14:textId="77777777" w:rsidR="00D40C70" w:rsidRPr="00F14D84" w:rsidRDefault="00D40C70" w:rsidP="002C6D9D">
            <w:pPr>
              <w:pStyle w:val="TAC"/>
              <w:rPr>
                <w:sz w:val="16"/>
              </w:rPr>
            </w:pPr>
            <w:r w:rsidRPr="00F14D84">
              <w:rPr>
                <w:sz w:val="16"/>
              </w:rPr>
              <w:t>2017-06</w:t>
            </w:r>
          </w:p>
        </w:tc>
        <w:tc>
          <w:tcPr>
            <w:tcW w:w="850" w:type="dxa"/>
          </w:tcPr>
          <w:p w14:paraId="0CEE577E" w14:textId="77777777" w:rsidR="00D40C70" w:rsidRPr="00F14D84" w:rsidRDefault="00D40C70" w:rsidP="002C6D9D">
            <w:pPr>
              <w:pStyle w:val="TAC"/>
              <w:rPr>
                <w:sz w:val="16"/>
              </w:rPr>
            </w:pPr>
            <w:r w:rsidRPr="00F14D84">
              <w:rPr>
                <w:sz w:val="16"/>
              </w:rPr>
              <w:t>CT#76</w:t>
            </w:r>
          </w:p>
        </w:tc>
        <w:tc>
          <w:tcPr>
            <w:tcW w:w="1134" w:type="dxa"/>
          </w:tcPr>
          <w:p w14:paraId="2E9F2922" w14:textId="77777777" w:rsidR="00D40C70" w:rsidRPr="00F14D84" w:rsidRDefault="00D40C70" w:rsidP="002C6D9D">
            <w:pPr>
              <w:pStyle w:val="TAC"/>
              <w:rPr>
                <w:sz w:val="16"/>
              </w:rPr>
            </w:pPr>
            <w:r w:rsidRPr="00F14D84">
              <w:rPr>
                <w:sz w:val="16"/>
              </w:rPr>
              <w:t>CP-171088</w:t>
            </w:r>
          </w:p>
        </w:tc>
        <w:tc>
          <w:tcPr>
            <w:tcW w:w="709" w:type="dxa"/>
          </w:tcPr>
          <w:p w14:paraId="2AF9C536" w14:textId="77777777" w:rsidR="00D40C70" w:rsidRPr="00F14D84" w:rsidRDefault="00D40C70" w:rsidP="002C6D9D">
            <w:pPr>
              <w:pStyle w:val="TAL"/>
              <w:rPr>
                <w:sz w:val="16"/>
              </w:rPr>
            </w:pPr>
            <w:r w:rsidRPr="00F14D84">
              <w:rPr>
                <w:sz w:val="16"/>
              </w:rPr>
              <w:t>2889</w:t>
            </w:r>
          </w:p>
        </w:tc>
        <w:tc>
          <w:tcPr>
            <w:tcW w:w="425" w:type="dxa"/>
          </w:tcPr>
          <w:p w14:paraId="4B0F6383" w14:textId="77777777" w:rsidR="00D40C70" w:rsidRPr="00F14D84" w:rsidRDefault="00D40C70" w:rsidP="002C6D9D">
            <w:pPr>
              <w:pStyle w:val="TAR"/>
              <w:rPr>
                <w:sz w:val="16"/>
              </w:rPr>
            </w:pPr>
            <w:r w:rsidRPr="00F14D84">
              <w:rPr>
                <w:sz w:val="16"/>
              </w:rPr>
              <w:t>1</w:t>
            </w:r>
          </w:p>
        </w:tc>
        <w:tc>
          <w:tcPr>
            <w:tcW w:w="567" w:type="dxa"/>
          </w:tcPr>
          <w:p w14:paraId="28696997" w14:textId="77777777" w:rsidR="00D40C70" w:rsidRPr="00F14D84" w:rsidRDefault="00D40C70" w:rsidP="005729EB">
            <w:pPr>
              <w:pStyle w:val="TAL"/>
              <w:rPr>
                <w:sz w:val="16"/>
                <w:szCs w:val="16"/>
              </w:rPr>
            </w:pPr>
            <w:r w:rsidRPr="00F14D84">
              <w:rPr>
                <w:sz w:val="16"/>
                <w:szCs w:val="16"/>
              </w:rPr>
              <w:t>F</w:t>
            </w:r>
          </w:p>
        </w:tc>
        <w:tc>
          <w:tcPr>
            <w:tcW w:w="4253" w:type="dxa"/>
          </w:tcPr>
          <w:p w14:paraId="6F0486E4" w14:textId="77777777" w:rsidR="00D40C70" w:rsidRPr="00F14D84" w:rsidRDefault="00D40C70" w:rsidP="005729EB">
            <w:pPr>
              <w:pStyle w:val="TAL"/>
              <w:rPr>
                <w:sz w:val="16"/>
                <w:szCs w:val="16"/>
              </w:rPr>
            </w:pPr>
            <w:r w:rsidRPr="00F14D84">
              <w:rPr>
                <w:sz w:val="16"/>
                <w:szCs w:val="16"/>
              </w:rPr>
              <w:t>Correction to TAU trigger case with pending IMSI detach procedure</w:t>
            </w:r>
          </w:p>
        </w:tc>
        <w:tc>
          <w:tcPr>
            <w:tcW w:w="847" w:type="dxa"/>
          </w:tcPr>
          <w:p w14:paraId="1BB7CC25" w14:textId="77777777" w:rsidR="00D40C70" w:rsidRPr="00F14D84" w:rsidRDefault="00D40C70" w:rsidP="005729EB">
            <w:pPr>
              <w:pStyle w:val="TAL"/>
              <w:rPr>
                <w:sz w:val="16"/>
                <w:szCs w:val="16"/>
              </w:rPr>
            </w:pPr>
            <w:r w:rsidRPr="00F14D84">
              <w:rPr>
                <w:sz w:val="16"/>
                <w:szCs w:val="16"/>
              </w:rPr>
              <w:t>14.4.0</w:t>
            </w:r>
          </w:p>
        </w:tc>
      </w:tr>
      <w:tr w:rsidR="002C6D9D" w:rsidRPr="00F14D84" w14:paraId="355C3016" w14:textId="77777777" w:rsidTr="002C6D9D">
        <w:trPr>
          <w:cantSplit/>
        </w:trPr>
        <w:tc>
          <w:tcPr>
            <w:tcW w:w="846" w:type="dxa"/>
          </w:tcPr>
          <w:p w14:paraId="521496D5" w14:textId="77777777" w:rsidR="00D40C70" w:rsidRPr="00F14D84" w:rsidRDefault="00D40C70" w:rsidP="002C6D9D">
            <w:pPr>
              <w:pStyle w:val="TAC"/>
              <w:rPr>
                <w:sz w:val="16"/>
              </w:rPr>
            </w:pPr>
            <w:r w:rsidRPr="00F14D84">
              <w:rPr>
                <w:sz w:val="16"/>
              </w:rPr>
              <w:t>2017-09</w:t>
            </w:r>
          </w:p>
        </w:tc>
        <w:tc>
          <w:tcPr>
            <w:tcW w:w="850" w:type="dxa"/>
          </w:tcPr>
          <w:p w14:paraId="7AEB3FEB" w14:textId="77777777" w:rsidR="00D40C70" w:rsidRPr="00F14D84" w:rsidRDefault="00D40C70" w:rsidP="002C6D9D">
            <w:pPr>
              <w:pStyle w:val="TAC"/>
              <w:rPr>
                <w:sz w:val="16"/>
              </w:rPr>
            </w:pPr>
            <w:r w:rsidRPr="00F14D84">
              <w:rPr>
                <w:sz w:val="16"/>
              </w:rPr>
              <w:t>CT#77</w:t>
            </w:r>
          </w:p>
        </w:tc>
        <w:tc>
          <w:tcPr>
            <w:tcW w:w="1134" w:type="dxa"/>
          </w:tcPr>
          <w:p w14:paraId="2E0012B5" w14:textId="77777777" w:rsidR="00D40C70" w:rsidRPr="00F14D84" w:rsidRDefault="00D40C70" w:rsidP="002C6D9D">
            <w:pPr>
              <w:pStyle w:val="TAC"/>
              <w:rPr>
                <w:sz w:val="16"/>
              </w:rPr>
            </w:pPr>
            <w:r w:rsidRPr="00F14D84">
              <w:rPr>
                <w:sz w:val="16"/>
              </w:rPr>
              <w:t>CP-172114</w:t>
            </w:r>
          </w:p>
        </w:tc>
        <w:tc>
          <w:tcPr>
            <w:tcW w:w="709" w:type="dxa"/>
          </w:tcPr>
          <w:p w14:paraId="53DA78CD" w14:textId="77777777" w:rsidR="00D40C70" w:rsidRPr="00F14D84" w:rsidRDefault="00D40C70" w:rsidP="002C6D9D">
            <w:pPr>
              <w:pStyle w:val="TAL"/>
              <w:rPr>
                <w:sz w:val="16"/>
              </w:rPr>
            </w:pPr>
            <w:r w:rsidRPr="00F14D84">
              <w:rPr>
                <w:sz w:val="16"/>
              </w:rPr>
              <w:t>2843</w:t>
            </w:r>
          </w:p>
        </w:tc>
        <w:tc>
          <w:tcPr>
            <w:tcW w:w="425" w:type="dxa"/>
          </w:tcPr>
          <w:p w14:paraId="7F594283" w14:textId="77777777" w:rsidR="00D40C70" w:rsidRPr="00F14D84" w:rsidRDefault="00D40C70" w:rsidP="002C6D9D">
            <w:pPr>
              <w:pStyle w:val="TAR"/>
              <w:rPr>
                <w:sz w:val="16"/>
              </w:rPr>
            </w:pPr>
            <w:r w:rsidRPr="00F14D84">
              <w:rPr>
                <w:sz w:val="16"/>
              </w:rPr>
              <w:t>6</w:t>
            </w:r>
          </w:p>
        </w:tc>
        <w:tc>
          <w:tcPr>
            <w:tcW w:w="567" w:type="dxa"/>
          </w:tcPr>
          <w:p w14:paraId="1E5986F7" w14:textId="77777777" w:rsidR="00D40C70" w:rsidRPr="00F14D84" w:rsidRDefault="00D40C70" w:rsidP="005729EB">
            <w:pPr>
              <w:pStyle w:val="TAL"/>
              <w:rPr>
                <w:sz w:val="16"/>
                <w:szCs w:val="16"/>
              </w:rPr>
            </w:pPr>
            <w:r w:rsidRPr="00F14D84">
              <w:rPr>
                <w:sz w:val="16"/>
                <w:szCs w:val="16"/>
              </w:rPr>
              <w:t>F</w:t>
            </w:r>
          </w:p>
        </w:tc>
        <w:tc>
          <w:tcPr>
            <w:tcW w:w="4253" w:type="dxa"/>
          </w:tcPr>
          <w:p w14:paraId="6B9B7071" w14:textId="77777777" w:rsidR="00D40C70" w:rsidRPr="00F14D84" w:rsidRDefault="00D40C70" w:rsidP="005729EB">
            <w:pPr>
              <w:pStyle w:val="TAL"/>
              <w:rPr>
                <w:sz w:val="16"/>
                <w:szCs w:val="16"/>
              </w:rPr>
            </w:pPr>
            <w:r w:rsidRPr="00F14D84">
              <w:rPr>
                <w:sz w:val="16"/>
                <w:szCs w:val="16"/>
              </w:rPr>
              <w:t xml:space="preserve">Enhanced correction of procedures for </w:t>
            </w:r>
            <w:proofErr w:type="spellStart"/>
            <w:r w:rsidRPr="00F14D84">
              <w:rPr>
                <w:sz w:val="16"/>
                <w:szCs w:val="16"/>
              </w:rPr>
              <w:t>CIoT</w:t>
            </w:r>
            <w:proofErr w:type="spellEnd"/>
            <w:r w:rsidRPr="00F14D84">
              <w:rPr>
                <w:sz w:val="16"/>
                <w:szCs w:val="16"/>
              </w:rPr>
              <w:t xml:space="preserve"> Control Plane optimization</w:t>
            </w:r>
          </w:p>
        </w:tc>
        <w:tc>
          <w:tcPr>
            <w:tcW w:w="847" w:type="dxa"/>
          </w:tcPr>
          <w:p w14:paraId="4535A087" w14:textId="77777777" w:rsidR="00D40C70" w:rsidRPr="00F14D84" w:rsidRDefault="00D40C70" w:rsidP="005729EB">
            <w:pPr>
              <w:pStyle w:val="TAL"/>
              <w:rPr>
                <w:sz w:val="16"/>
                <w:szCs w:val="16"/>
              </w:rPr>
            </w:pPr>
            <w:r w:rsidRPr="00F14D84">
              <w:rPr>
                <w:sz w:val="16"/>
                <w:szCs w:val="16"/>
              </w:rPr>
              <w:t>14.5.0</w:t>
            </w:r>
          </w:p>
        </w:tc>
      </w:tr>
      <w:tr w:rsidR="002C6D9D" w:rsidRPr="00F14D84" w14:paraId="45CD389A" w14:textId="77777777" w:rsidTr="002C6D9D">
        <w:trPr>
          <w:cantSplit/>
        </w:trPr>
        <w:tc>
          <w:tcPr>
            <w:tcW w:w="846" w:type="dxa"/>
          </w:tcPr>
          <w:p w14:paraId="2CAD9C0D" w14:textId="77777777" w:rsidR="00D40C70" w:rsidRPr="00F14D84" w:rsidRDefault="00D40C70" w:rsidP="002C6D9D">
            <w:pPr>
              <w:pStyle w:val="TAC"/>
              <w:rPr>
                <w:sz w:val="16"/>
              </w:rPr>
            </w:pPr>
            <w:r w:rsidRPr="00F14D84">
              <w:rPr>
                <w:sz w:val="16"/>
              </w:rPr>
              <w:t>2017-09</w:t>
            </w:r>
          </w:p>
        </w:tc>
        <w:tc>
          <w:tcPr>
            <w:tcW w:w="850" w:type="dxa"/>
          </w:tcPr>
          <w:p w14:paraId="1B487352" w14:textId="77777777" w:rsidR="00D40C70" w:rsidRPr="00F14D84" w:rsidRDefault="00D40C70" w:rsidP="002C6D9D">
            <w:pPr>
              <w:pStyle w:val="TAC"/>
              <w:rPr>
                <w:sz w:val="16"/>
              </w:rPr>
            </w:pPr>
            <w:r w:rsidRPr="00F14D84">
              <w:rPr>
                <w:sz w:val="16"/>
              </w:rPr>
              <w:t>CT#77</w:t>
            </w:r>
          </w:p>
        </w:tc>
        <w:tc>
          <w:tcPr>
            <w:tcW w:w="1134" w:type="dxa"/>
          </w:tcPr>
          <w:p w14:paraId="457CC70A" w14:textId="77777777" w:rsidR="00D40C70" w:rsidRPr="00F14D84" w:rsidRDefault="00D40C70" w:rsidP="002C6D9D">
            <w:pPr>
              <w:pStyle w:val="TAC"/>
              <w:rPr>
                <w:sz w:val="16"/>
              </w:rPr>
            </w:pPr>
            <w:r w:rsidRPr="00F14D84">
              <w:rPr>
                <w:sz w:val="16"/>
              </w:rPr>
              <w:t>CP-172098</w:t>
            </w:r>
          </w:p>
        </w:tc>
        <w:tc>
          <w:tcPr>
            <w:tcW w:w="709" w:type="dxa"/>
          </w:tcPr>
          <w:p w14:paraId="5EEC9197" w14:textId="77777777" w:rsidR="00D40C70" w:rsidRPr="00F14D84" w:rsidRDefault="00D40C70" w:rsidP="002C6D9D">
            <w:pPr>
              <w:pStyle w:val="TAL"/>
              <w:rPr>
                <w:sz w:val="16"/>
              </w:rPr>
            </w:pPr>
            <w:r w:rsidRPr="00F14D84">
              <w:rPr>
                <w:sz w:val="16"/>
              </w:rPr>
              <w:t>2894</w:t>
            </w:r>
          </w:p>
        </w:tc>
        <w:tc>
          <w:tcPr>
            <w:tcW w:w="425" w:type="dxa"/>
          </w:tcPr>
          <w:p w14:paraId="349A2838" w14:textId="77777777" w:rsidR="00D40C70" w:rsidRPr="00F14D84" w:rsidRDefault="00D40C70" w:rsidP="002C6D9D">
            <w:pPr>
              <w:pStyle w:val="TAR"/>
              <w:rPr>
                <w:sz w:val="16"/>
              </w:rPr>
            </w:pPr>
            <w:r w:rsidRPr="00F14D84">
              <w:rPr>
                <w:sz w:val="16"/>
              </w:rPr>
              <w:t>2</w:t>
            </w:r>
          </w:p>
        </w:tc>
        <w:tc>
          <w:tcPr>
            <w:tcW w:w="567" w:type="dxa"/>
          </w:tcPr>
          <w:p w14:paraId="1905C86F" w14:textId="77777777" w:rsidR="00D40C70" w:rsidRPr="00F14D84" w:rsidRDefault="00D40C70" w:rsidP="005729EB">
            <w:pPr>
              <w:pStyle w:val="TAL"/>
              <w:rPr>
                <w:sz w:val="16"/>
                <w:szCs w:val="16"/>
              </w:rPr>
            </w:pPr>
            <w:r w:rsidRPr="00F14D84">
              <w:rPr>
                <w:sz w:val="16"/>
                <w:szCs w:val="16"/>
              </w:rPr>
              <w:t>F</w:t>
            </w:r>
          </w:p>
        </w:tc>
        <w:tc>
          <w:tcPr>
            <w:tcW w:w="4253" w:type="dxa"/>
          </w:tcPr>
          <w:p w14:paraId="0DE706DF" w14:textId="77777777" w:rsidR="00D40C70" w:rsidRPr="00F14D84" w:rsidRDefault="00D40C70" w:rsidP="005729EB">
            <w:pPr>
              <w:pStyle w:val="TAL"/>
              <w:rPr>
                <w:sz w:val="16"/>
                <w:szCs w:val="16"/>
              </w:rPr>
            </w:pPr>
            <w:r w:rsidRPr="00F14D84">
              <w:rPr>
                <w:sz w:val="16"/>
                <w:szCs w:val="16"/>
              </w:rPr>
              <w:t xml:space="preserve">Update of </w:t>
            </w:r>
            <w:proofErr w:type="spellStart"/>
            <w:r w:rsidRPr="00F14D84">
              <w:rPr>
                <w:sz w:val="16"/>
                <w:szCs w:val="16"/>
              </w:rPr>
              <w:t>eCall</w:t>
            </w:r>
            <w:proofErr w:type="spellEnd"/>
            <w:r w:rsidRPr="00F14D84">
              <w:rPr>
                <w:sz w:val="16"/>
                <w:szCs w:val="16"/>
              </w:rPr>
              <w:t xml:space="preserve"> inactivity procedure</w:t>
            </w:r>
          </w:p>
        </w:tc>
        <w:tc>
          <w:tcPr>
            <w:tcW w:w="847" w:type="dxa"/>
          </w:tcPr>
          <w:p w14:paraId="72FF437E" w14:textId="77777777" w:rsidR="00D40C70" w:rsidRPr="00F14D84" w:rsidRDefault="00D40C70" w:rsidP="005729EB">
            <w:pPr>
              <w:pStyle w:val="TAL"/>
              <w:rPr>
                <w:sz w:val="16"/>
                <w:szCs w:val="16"/>
              </w:rPr>
            </w:pPr>
            <w:r w:rsidRPr="00F14D84">
              <w:rPr>
                <w:sz w:val="16"/>
                <w:szCs w:val="16"/>
              </w:rPr>
              <w:t>14.5.0</w:t>
            </w:r>
          </w:p>
        </w:tc>
      </w:tr>
      <w:tr w:rsidR="002C6D9D" w:rsidRPr="00F14D84" w14:paraId="5D821299" w14:textId="77777777" w:rsidTr="002C6D9D">
        <w:trPr>
          <w:cantSplit/>
        </w:trPr>
        <w:tc>
          <w:tcPr>
            <w:tcW w:w="846" w:type="dxa"/>
          </w:tcPr>
          <w:p w14:paraId="6D014149" w14:textId="77777777" w:rsidR="00D40C70" w:rsidRPr="00F14D84" w:rsidRDefault="00D40C70" w:rsidP="002C6D9D">
            <w:pPr>
              <w:pStyle w:val="TAC"/>
              <w:rPr>
                <w:sz w:val="16"/>
              </w:rPr>
            </w:pPr>
            <w:r w:rsidRPr="00F14D84">
              <w:rPr>
                <w:sz w:val="16"/>
              </w:rPr>
              <w:t>2017-09</w:t>
            </w:r>
          </w:p>
        </w:tc>
        <w:tc>
          <w:tcPr>
            <w:tcW w:w="850" w:type="dxa"/>
          </w:tcPr>
          <w:p w14:paraId="64328973" w14:textId="77777777" w:rsidR="00D40C70" w:rsidRPr="00F14D84" w:rsidRDefault="00D40C70" w:rsidP="002C6D9D">
            <w:pPr>
              <w:pStyle w:val="TAC"/>
              <w:rPr>
                <w:sz w:val="16"/>
              </w:rPr>
            </w:pPr>
            <w:r w:rsidRPr="00F14D84">
              <w:rPr>
                <w:sz w:val="16"/>
              </w:rPr>
              <w:t>CT#77</w:t>
            </w:r>
          </w:p>
        </w:tc>
        <w:tc>
          <w:tcPr>
            <w:tcW w:w="1134" w:type="dxa"/>
          </w:tcPr>
          <w:p w14:paraId="01CFEB68" w14:textId="77777777" w:rsidR="00D40C70" w:rsidRPr="00F14D84" w:rsidRDefault="00D40C70" w:rsidP="002C6D9D">
            <w:pPr>
              <w:pStyle w:val="TAC"/>
              <w:rPr>
                <w:sz w:val="16"/>
              </w:rPr>
            </w:pPr>
            <w:r w:rsidRPr="00F14D84">
              <w:rPr>
                <w:sz w:val="16"/>
              </w:rPr>
              <w:t>CP-172097</w:t>
            </w:r>
          </w:p>
        </w:tc>
        <w:tc>
          <w:tcPr>
            <w:tcW w:w="709" w:type="dxa"/>
          </w:tcPr>
          <w:p w14:paraId="2086941B" w14:textId="77777777" w:rsidR="00D40C70" w:rsidRPr="00F14D84" w:rsidRDefault="00D40C70" w:rsidP="002C6D9D">
            <w:pPr>
              <w:pStyle w:val="TAL"/>
              <w:rPr>
                <w:sz w:val="16"/>
              </w:rPr>
            </w:pPr>
            <w:r w:rsidRPr="00F14D84">
              <w:rPr>
                <w:sz w:val="16"/>
              </w:rPr>
              <w:t>2896</w:t>
            </w:r>
          </w:p>
        </w:tc>
        <w:tc>
          <w:tcPr>
            <w:tcW w:w="425" w:type="dxa"/>
          </w:tcPr>
          <w:p w14:paraId="65EC8070" w14:textId="77777777" w:rsidR="00D40C70" w:rsidRPr="00F14D84" w:rsidRDefault="00D40C70" w:rsidP="002C6D9D">
            <w:pPr>
              <w:pStyle w:val="TAR"/>
              <w:rPr>
                <w:sz w:val="16"/>
              </w:rPr>
            </w:pPr>
            <w:r w:rsidRPr="00F14D84">
              <w:rPr>
                <w:sz w:val="16"/>
              </w:rPr>
              <w:t>1</w:t>
            </w:r>
          </w:p>
        </w:tc>
        <w:tc>
          <w:tcPr>
            <w:tcW w:w="567" w:type="dxa"/>
          </w:tcPr>
          <w:p w14:paraId="3D08351C" w14:textId="77777777" w:rsidR="00D40C70" w:rsidRPr="00F14D84" w:rsidRDefault="00D40C70" w:rsidP="005729EB">
            <w:pPr>
              <w:pStyle w:val="TAL"/>
              <w:rPr>
                <w:sz w:val="16"/>
                <w:szCs w:val="16"/>
              </w:rPr>
            </w:pPr>
            <w:r w:rsidRPr="00F14D84">
              <w:rPr>
                <w:sz w:val="16"/>
                <w:szCs w:val="16"/>
              </w:rPr>
              <w:t>F</w:t>
            </w:r>
          </w:p>
        </w:tc>
        <w:tc>
          <w:tcPr>
            <w:tcW w:w="4253" w:type="dxa"/>
          </w:tcPr>
          <w:p w14:paraId="7EEA46A3" w14:textId="77777777" w:rsidR="00D40C70" w:rsidRPr="00F14D84" w:rsidRDefault="00D40C70" w:rsidP="005729EB">
            <w:pPr>
              <w:pStyle w:val="TAL"/>
              <w:rPr>
                <w:sz w:val="16"/>
                <w:szCs w:val="16"/>
              </w:rPr>
            </w:pPr>
            <w:r w:rsidRPr="00F14D84">
              <w:rPr>
                <w:sz w:val="16"/>
                <w:szCs w:val="16"/>
              </w:rPr>
              <w:t>Paging response when T3448 running</w:t>
            </w:r>
          </w:p>
        </w:tc>
        <w:tc>
          <w:tcPr>
            <w:tcW w:w="847" w:type="dxa"/>
          </w:tcPr>
          <w:p w14:paraId="7CA4E8C0" w14:textId="77777777" w:rsidR="00D40C70" w:rsidRPr="00F14D84" w:rsidRDefault="00D40C70" w:rsidP="005729EB">
            <w:pPr>
              <w:pStyle w:val="TAL"/>
              <w:rPr>
                <w:sz w:val="16"/>
                <w:szCs w:val="16"/>
              </w:rPr>
            </w:pPr>
            <w:r w:rsidRPr="00F14D84">
              <w:rPr>
                <w:sz w:val="16"/>
                <w:szCs w:val="16"/>
              </w:rPr>
              <w:t>14.5.0</w:t>
            </w:r>
          </w:p>
        </w:tc>
      </w:tr>
      <w:tr w:rsidR="002C6D9D" w:rsidRPr="00F14D84" w14:paraId="74F58526" w14:textId="77777777" w:rsidTr="002C6D9D">
        <w:trPr>
          <w:cantSplit/>
        </w:trPr>
        <w:tc>
          <w:tcPr>
            <w:tcW w:w="846" w:type="dxa"/>
          </w:tcPr>
          <w:p w14:paraId="6210535E" w14:textId="77777777" w:rsidR="00D40C70" w:rsidRPr="00F14D84" w:rsidRDefault="00D40C70" w:rsidP="002C6D9D">
            <w:pPr>
              <w:pStyle w:val="TAC"/>
              <w:rPr>
                <w:sz w:val="16"/>
              </w:rPr>
            </w:pPr>
            <w:r w:rsidRPr="00F14D84">
              <w:rPr>
                <w:sz w:val="16"/>
              </w:rPr>
              <w:t>2017-09</w:t>
            </w:r>
          </w:p>
        </w:tc>
        <w:tc>
          <w:tcPr>
            <w:tcW w:w="850" w:type="dxa"/>
          </w:tcPr>
          <w:p w14:paraId="275B2A8C" w14:textId="77777777" w:rsidR="00D40C70" w:rsidRPr="00F14D84" w:rsidRDefault="00D40C70" w:rsidP="002C6D9D">
            <w:pPr>
              <w:pStyle w:val="TAC"/>
              <w:rPr>
                <w:sz w:val="16"/>
              </w:rPr>
            </w:pPr>
            <w:r w:rsidRPr="00F14D84">
              <w:rPr>
                <w:sz w:val="16"/>
              </w:rPr>
              <w:t>CT#77</w:t>
            </w:r>
          </w:p>
        </w:tc>
        <w:tc>
          <w:tcPr>
            <w:tcW w:w="1134" w:type="dxa"/>
          </w:tcPr>
          <w:p w14:paraId="6F7BF7D3" w14:textId="77777777" w:rsidR="00D40C70" w:rsidRPr="00F14D84" w:rsidRDefault="00D40C70" w:rsidP="002C6D9D">
            <w:pPr>
              <w:pStyle w:val="TAC"/>
              <w:rPr>
                <w:sz w:val="16"/>
              </w:rPr>
            </w:pPr>
            <w:r w:rsidRPr="00F14D84">
              <w:rPr>
                <w:sz w:val="16"/>
              </w:rPr>
              <w:t>CP-172106</w:t>
            </w:r>
          </w:p>
        </w:tc>
        <w:tc>
          <w:tcPr>
            <w:tcW w:w="709" w:type="dxa"/>
          </w:tcPr>
          <w:p w14:paraId="01DF57FC" w14:textId="77777777" w:rsidR="00D40C70" w:rsidRPr="00F14D84" w:rsidRDefault="00D40C70" w:rsidP="002C6D9D">
            <w:pPr>
              <w:pStyle w:val="TAL"/>
              <w:rPr>
                <w:sz w:val="16"/>
              </w:rPr>
            </w:pPr>
            <w:r w:rsidRPr="00F14D84">
              <w:rPr>
                <w:sz w:val="16"/>
              </w:rPr>
              <w:t>2898</w:t>
            </w:r>
          </w:p>
        </w:tc>
        <w:tc>
          <w:tcPr>
            <w:tcW w:w="425" w:type="dxa"/>
          </w:tcPr>
          <w:p w14:paraId="703F1B9C" w14:textId="77777777" w:rsidR="00D40C70" w:rsidRPr="00F14D84" w:rsidRDefault="00D40C70" w:rsidP="002C6D9D">
            <w:pPr>
              <w:pStyle w:val="TAR"/>
              <w:rPr>
                <w:sz w:val="16"/>
              </w:rPr>
            </w:pPr>
          </w:p>
        </w:tc>
        <w:tc>
          <w:tcPr>
            <w:tcW w:w="567" w:type="dxa"/>
          </w:tcPr>
          <w:p w14:paraId="4013314D" w14:textId="77777777" w:rsidR="00D40C70" w:rsidRPr="00F14D84" w:rsidRDefault="00D40C70" w:rsidP="005729EB">
            <w:pPr>
              <w:pStyle w:val="TAL"/>
              <w:rPr>
                <w:sz w:val="16"/>
                <w:szCs w:val="16"/>
              </w:rPr>
            </w:pPr>
            <w:r w:rsidRPr="00F14D84">
              <w:rPr>
                <w:sz w:val="16"/>
                <w:szCs w:val="16"/>
              </w:rPr>
              <w:t>F</w:t>
            </w:r>
          </w:p>
        </w:tc>
        <w:tc>
          <w:tcPr>
            <w:tcW w:w="4253" w:type="dxa"/>
          </w:tcPr>
          <w:p w14:paraId="3B572AAB" w14:textId="77777777" w:rsidR="00D40C70" w:rsidRPr="00F14D84" w:rsidRDefault="00D40C70" w:rsidP="005729EB">
            <w:pPr>
              <w:pStyle w:val="TAL"/>
              <w:rPr>
                <w:sz w:val="16"/>
                <w:szCs w:val="16"/>
              </w:rPr>
            </w:pPr>
            <w:r w:rsidRPr="00F14D84">
              <w:rPr>
                <w:sz w:val="16"/>
                <w:szCs w:val="16"/>
              </w:rPr>
              <w:t xml:space="preserve">Definition of </w:t>
            </w:r>
            <w:proofErr w:type="spellStart"/>
            <w:r w:rsidRPr="00F14D84">
              <w:rPr>
                <w:sz w:val="16"/>
                <w:szCs w:val="16"/>
              </w:rPr>
              <w:t>ePCO</w:t>
            </w:r>
            <w:proofErr w:type="spellEnd"/>
            <w:r w:rsidRPr="00F14D84">
              <w:rPr>
                <w:sz w:val="16"/>
                <w:szCs w:val="16"/>
              </w:rPr>
              <w:t xml:space="preserve"> is given in 24.008 (Rel-14 onwards)</w:t>
            </w:r>
          </w:p>
        </w:tc>
        <w:tc>
          <w:tcPr>
            <w:tcW w:w="847" w:type="dxa"/>
          </w:tcPr>
          <w:p w14:paraId="1A0CB7D7" w14:textId="77777777" w:rsidR="00D40C70" w:rsidRPr="00F14D84" w:rsidRDefault="00D40C70" w:rsidP="005729EB">
            <w:pPr>
              <w:pStyle w:val="TAL"/>
              <w:rPr>
                <w:sz w:val="16"/>
                <w:szCs w:val="16"/>
              </w:rPr>
            </w:pPr>
            <w:r w:rsidRPr="00F14D84">
              <w:rPr>
                <w:sz w:val="16"/>
                <w:szCs w:val="16"/>
              </w:rPr>
              <w:t>14.5.0</w:t>
            </w:r>
          </w:p>
        </w:tc>
      </w:tr>
      <w:tr w:rsidR="002C6D9D" w:rsidRPr="00F14D84" w14:paraId="406E1F3E" w14:textId="77777777" w:rsidTr="002C6D9D">
        <w:trPr>
          <w:cantSplit/>
        </w:trPr>
        <w:tc>
          <w:tcPr>
            <w:tcW w:w="846" w:type="dxa"/>
          </w:tcPr>
          <w:p w14:paraId="0A01FF0A" w14:textId="77777777" w:rsidR="00D40C70" w:rsidRPr="00F14D84" w:rsidRDefault="00D40C70" w:rsidP="002C6D9D">
            <w:pPr>
              <w:pStyle w:val="TAC"/>
              <w:rPr>
                <w:sz w:val="16"/>
              </w:rPr>
            </w:pPr>
            <w:r w:rsidRPr="00F14D84">
              <w:rPr>
                <w:sz w:val="16"/>
              </w:rPr>
              <w:t>2017-09</w:t>
            </w:r>
          </w:p>
        </w:tc>
        <w:tc>
          <w:tcPr>
            <w:tcW w:w="850" w:type="dxa"/>
          </w:tcPr>
          <w:p w14:paraId="09A1DC68" w14:textId="77777777" w:rsidR="00D40C70" w:rsidRPr="00F14D84" w:rsidRDefault="00D40C70" w:rsidP="002C6D9D">
            <w:pPr>
              <w:pStyle w:val="TAC"/>
              <w:rPr>
                <w:sz w:val="16"/>
              </w:rPr>
            </w:pPr>
            <w:r w:rsidRPr="00F14D84">
              <w:rPr>
                <w:sz w:val="16"/>
              </w:rPr>
              <w:t>CT#77</w:t>
            </w:r>
          </w:p>
        </w:tc>
        <w:tc>
          <w:tcPr>
            <w:tcW w:w="1134" w:type="dxa"/>
          </w:tcPr>
          <w:p w14:paraId="219136FC" w14:textId="77777777" w:rsidR="00D40C70" w:rsidRPr="00F14D84" w:rsidRDefault="00D40C70" w:rsidP="002C6D9D">
            <w:pPr>
              <w:pStyle w:val="TAC"/>
              <w:rPr>
                <w:sz w:val="16"/>
              </w:rPr>
            </w:pPr>
            <w:r w:rsidRPr="00F14D84">
              <w:rPr>
                <w:sz w:val="16"/>
              </w:rPr>
              <w:t>CP-172111</w:t>
            </w:r>
          </w:p>
        </w:tc>
        <w:tc>
          <w:tcPr>
            <w:tcW w:w="709" w:type="dxa"/>
          </w:tcPr>
          <w:p w14:paraId="5AF713AC" w14:textId="77777777" w:rsidR="00D40C70" w:rsidRPr="00F14D84" w:rsidRDefault="00D40C70" w:rsidP="002C6D9D">
            <w:pPr>
              <w:pStyle w:val="TAL"/>
              <w:rPr>
                <w:sz w:val="16"/>
              </w:rPr>
            </w:pPr>
            <w:r w:rsidRPr="00F14D84">
              <w:rPr>
                <w:sz w:val="16"/>
              </w:rPr>
              <w:t>2899</w:t>
            </w:r>
          </w:p>
        </w:tc>
        <w:tc>
          <w:tcPr>
            <w:tcW w:w="425" w:type="dxa"/>
          </w:tcPr>
          <w:p w14:paraId="53BA9B2E" w14:textId="77777777" w:rsidR="00D40C70" w:rsidRPr="00F14D84" w:rsidRDefault="00D40C70" w:rsidP="002C6D9D">
            <w:pPr>
              <w:pStyle w:val="TAR"/>
              <w:rPr>
                <w:sz w:val="16"/>
              </w:rPr>
            </w:pPr>
          </w:p>
        </w:tc>
        <w:tc>
          <w:tcPr>
            <w:tcW w:w="567" w:type="dxa"/>
          </w:tcPr>
          <w:p w14:paraId="38E00A8E" w14:textId="77777777" w:rsidR="00D40C70" w:rsidRPr="00F14D84" w:rsidRDefault="00D40C70" w:rsidP="005729EB">
            <w:pPr>
              <w:pStyle w:val="TAL"/>
              <w:rPr>
                <w:sz w:val="16"/>
                <w:szCs w:val="16"/>
              </w:rPr>
            </w:pPr>
            <w:r w:rsidRPr="00F14D84">
              <w:rPr>
                <w:sz w:val="16"/>
                <w:szCs w:val="16"/>
              </w:rPr>
              <w:t>F</w:t>
            </w:r>
          </w:p>
        </w:tc>
        <w:tc>
          <w:tcPr>
            <w:tcW w:w="4253" w:type="dxa"/>
          </w:tcPr>
          <w:p w14:paraId="0601B112" w14:textId="77777777" w:rsidR="00D40C70" w:rsidRPr="00F14D84" w:rsidRDefault="00D40C70" w:rsidP="005729EB">
            <w:pPr>
              <w:pStyle w:val="TAL"/>
              <w:rPr>
                <w:sz w:val="16"/>
                <w:szCs w:val="16"/>
              </w:rPr>
            </w:pPr>
            <w:r w:rsidRPr="00F14D84">
              <w:rPr>
                <w:sz w:val="16"/>
                <w:szCs w:val="16"/>
              </w:rPr>
              <w:t>Aligning IE name to Non-3GPP NW provided policies</w:t>
            </w:r>
          </w:p>
        </w:tc>
        <w:tc>
          <w:tcPr>
            <w:tcW w:w="847" w:type="dxa"/>
          </w:tcPr>
          <w:p w14:paraId="09F2BDF5" w14:textId="77777777" w:rsidR="00D40C70" w:rsidRPr="00F14D84" w:rsidRDefault="00D40C70" w:rsidP="005729EB">
            <w:pPr>
              <w:pStyle w:val="TAL"/>
              <w:rPr>
                <w:sz w:val="16"/>
                <w:szCs w:val="16"/>
              </w:rPr>
            </w:pPr>
            <w:r w:rsidRPr="00F14D84">
              <w:rPr>
                <w:sz w:val="16"/>
                <w:szCs w:val="16"/>
              </w:rPr>
              <w:t>14.5.0</w:t>
            </w:r>
          </w:p>
        </w:tc>
      </w:tr>
      <w:tr w:rsidR="002C6D9D" w:rsidRPr="00F14D84" w14:paraId="52C4465F" w14:textId="77777777" w:rsidTr="002C6D9D">
        <w:trPr>
          <w:cantSplit/>
        </w:trPr>
        <w:tc>
          <w:tcPr>
            <w:tcW w:w="846" w:type="dxa"/>
          </w:tcPr>
          <w:p w14:paraId="5BB1730D" w14:textId="77777777" w:rsidR="00D40C70" w:rsidRPr="00F14D84" w:rsidRDefault="00D40C70" w:rsidP="002C6D9D">
            <w:pPr>
              <w:pStyle w:val="TAC"/>
              <w:rPr>
                <w:sz w:val="16"/>
              </w:rPr>
            </w:pPr>
            <w:r w:rsidRPr="00F14D84">
              <w:rPr>
                <w:sz w:val="16"/>
              </w:rPr>
              <w:t>2017-09</w:t>
            </w:r>
          </w:p>
        </w:tc>
        <w:tc>
          <w:tcPr>
            <w:tcW w:w="850" w:type="dxa"/>
          </w:tcPr>
          <w:p w14:paraId="41979848" w14:textId="77777777" w:rsidR="00D40C70" w:rsidRPr="00F14D84" w:rsidRDefault="00D40C70" w:rsidP="002C6D9D">
            <w:pPr>
              <w:pStyle w:val="TAC"/>
              <w:rPr>
                <w:sz w:val="16"/>
              </w:rPr>
            </w:pPr>
            <w:r w:rsidRPr="00F14D84">
              <w:rPr>
                <w:sz w:val="16"/>
              </w:rPr>
              <w:t>CT#77</w:t>
            </w:r>
          </w:p>
        </w:tc>
        <w:tc>
          <w:tcPr>
            <w:tcW w:w="1134" w:type="dxa"/>
          </w:tcPr>
          <w:p w14:paraId="6FB9E4D6" w14:textId="77777777" w:rsidR="00D40C70" w:rsidRPr="00F14D84" w:rsidRDefault="00D40C70" w:rsidP="002C6D9D">
            <w:pPr>
              <w:pStyle w:val="TAC"/>
              <w:rPr>
                <w:sz w:val="16"/>
              </w:rPr>
            </w:pPr>
            <w:r w:rsidRPr="00F14D84">
              <w:rPr>
                <w:sz w:val="16"/>
              </w:rPr>
              <w:t>CP-172097</w:t>
            </w:r>
          </w:p>
        </w:tc>
        <w:tc>
          <w:tcPr>
            <w:tcW w:w="709" w:type="dxa"/>
          </w:tcPr>
          <w:p w14:paraId="498CC80C" w14:textId="77777777" w:rsidR="00D40C70" w:rsidRPr="00F14D84" w:rsidRDefault="00D40C70" w:rsidP="002C6D9D">
            <w:pPr>
              <w:pStyle w:val="TAL"/>
              <w:rPr>
                <w:sz w:val="16"/>
              </w:rPr>
            </w:pPr>
            <w:r w:rsidRPr="00F14D84">
              <w:rPr>
                <w:sz w:val="16"/>
              </w:rPr>
              <w:t>2901</w:t>
            </w:r>
          </w:p>
        </w:tc>
        <w:tc>
          <w:tcPr>
            <w:tcW w:w="425" w:type="dxa"/>
          </w:tcPr>
          <w:p w14:paraId="38E35A30" w14:textId="77777777" w:rsidR="00D40C70" w:rsidRPr="00F14D84" w:rsidRDefault="00D40C70" w:rsidP="002C6D9D">
            <w:pPr>
              <w:pStyle w:val="TAR"/>
              <w:rPr>
                <w:sz w:val="16"/>
              </w:rPr>
            </w:pPr>
            <w:r w:rsidRPr="00F14D84">
              <w:rPr>
                <w:sz w:val="16"/>
              </w:rPr>
              <w:t>2</w:t>
            </w:r>
          </w:p>
        </w:tc>
        <w:tc>
          <w:tcPr>
            <w:tcW w:w="567" w:type="dxa"/>
          </w:tcPr>
          <w:p w14:paraId="0507B783" w14:textId="77777777" w:rsidR="00D40C70" w:rsidRPr="00F14D84" w:rsidRDefault="00D40C70" w:rsidP="005729EB">
            <w:pPr>
              <w:pStyle w:val="TAL"/>
              <w:rPr>
                <w:sz w:val="16"/>
                <w:szCs w:val="16"/>
              </w:rPr>
            </w:pPr>
            <w:r w:rsidRPr="00F14D84">
              <w:rPr>
                <w:sz w:val="16"/>
                <w:szCs w:val="16"/>
              </w:rPr>
              <w:t>F</w:t>
            </w:r>
          </w:p>
        </w:tc>
        <w:tc>
          <w:tcPr>
            <w:tcW w:w="4253" w:type="dxa"/>
          </w:tcPr>
          <w:p w14:paraId="1417C86D" w14:textId="77777777" w:rsidR="00D40C70" w:rsidRPr="00F14D84" w:rsidRDefault="00D40C70" w:rsidP="005729EB">
            <w:pPr>
              <w:pStyle w:val="TAL"/>
              <w:rPr>
                <w:sz w:val="16"/>
                <w:szCs w:val="16"/>
              </w:rPr>
            </w:pPr>
            <w:r w:rsidRPr="00F14D84">
              <w:rPr>
                <w:sz w:val="16"/>
                <w:szCs w:val="16"/>
              </w:rPr>
              <w:t>Stop of CP backoff timer</w:t>
            </w:r>
          </w:p>
        </w:tc>
        <w:tc>
          <w:tcPr>
            <w:tcW w:w="847" w:type="dxa"/>
          </w:tcPr>
          <w:p w14:paraId="6F70BB09" w14:textId="77777777" w:rsidR="00D40C70" w:rsidRPr="00F14D84" w:rsidRDefault="00D40C70" w:rsidP="005729EB">
            <w:pPr>
              <w:pStyle w:val="TAL"/>
              <w:rPr>
                <w:sz w:val="16"/>
                <w:szCs w:val="16"/>
              </w:rPr>
            </w:pPr>
            <w:r w:rsidRPr="00F14D84">
              <w:rPr>
                <w:sz w:val="16"/>
                <w:szCs w:val="16"/>
              </w:rPr>
              <w:t>14.5.0</w:t>
            </w:r>
          </w:p>
        </w:tc>
      </w:tr>
      <w:tr w:rsidR="002C6D9D" w:rsidRPr="00F14D84" w14:paraId="3843183F" w14:textId="77777777" w:rsidTr="002C6D9D">
        <w:trPr>
          <w:cantSplit/>
        </w:trPr>
        <w:tc>
          <w:tcPr>
            <w:tcW w:w="846" w:type="dxa"/>
          </w:tcPr>
          <w:p w14:paraId="4ECC9F53" w14:textId="77777777" w:rsidR="00D40C70" w:rsidRPr="00F14D84" w:rsidRDefault="00D40C70" w:rsidP="002C6D9D">
            <w:pPr>
              <w:pStyle w:val="TAC"/>
              <w:rPr>
                <w:sz w:val="16"/>
              </w:rPr>
            </w:pPr>
            <w:r w:rsidRPr="00F14D84">
              <w:rPr>
                <w:sz w:val="16"/>
              </w:rPr>
              <w:t>2017-09</w:t>
            </w:r>
          </w:p>
        </w:tc>
        <w:tc>
          <w:tcPr>
            <w:tcW w:w="850" w:type="dxa"/>
          </w:tcPr>
          <w:p w14:paraId="1B0913D0" w14:textId="77777777" w:rsidR="00D40C70" w:rsidRPr="00F14D84" w:rsidRDefault="00D40C70" w:rsidP="002C6D9D">
            <w:pPr>
              <w:pStyle w:val="TAC"/>
              <w:rPr>
                <w:sz w:val="16"/>
              </w:rPr>
            </w:pPr>
            <w:r w:rsidRPr="00F14D84">
              <w:rPr>
                <w:sz w:val="16"/>
              </w:rPr>
              <w:t>CT#77</w:t>
            </w:r>
          </w:p>
        </w:tc>
        <w:tc>
          <w:tcPr>
            <w:tcW w:w="1134" w:type="dxa"/>
          </w:tcPr>
          <w:p w14:paraId="4649D22D" w14:textId="77777777" w:rsidR="00D40C70" w:rsidRPr="00F14D84" w:rsidRDefault="00D40C70" w:rsidP="002C6D9D">
            <w:pPr>
              <w:pStyle w:val="TAC"/>
              <w:rPr>
                <w:sz w:val="16"/>
              </w:rPr>
            </w:pPr>
            <w:r w:rsidRPr="00F14D84">
              <w:rPr>
                <w:sz w:val="16"/>
              </w:rPr>
              <w:t>CP-172114</w:t>
            </w:r>
          </w:p>
        </w:tc>
        <w:tc>
          <w:tcPr>
            <w:tcW w:w="709" w:type="dxa"/>
          </w:tcPr>
          <w:p w14:paraId="1910EA5B" w14:textId="77777777" w:rsidR="00D40C70" w:rsidRPr="00F14D84" w:rsidRDefault="00D40C70" w:rsidP="002C6D9D">
            <w:pPr>
              <w:pStyle w:val="TAL"/>
              <w:rPr>
                <w:sz w:val="16"/>
              </w:rPr>
            </w:pPr>
            <w:r w:rsidRPr="00F14D84">
              <w:rPr>
                <w:sz w:val="16"/>
              </w:rPr>
              <w:t>2902</w:t>
            </w:r>
          </w:p>
        </w:tc>
        <w:tc>
          <w:tcPr>
            <w:tcW w:w="425" w:type="dxa"/>
          </w:tcPr>
          <w:p w14:paraId="38FB6F03" w14:textId="77777777" w:rsidR="00D40C70" w:rsidRPr="00F14D84" w:rsidRDefault="00D40C70" w:rsidP="002C6D9D">
            <w:pPr>
              <w:pStyle w:val="TAR"/>
              <w:rPr>
                <w:sz w:val="16"/>
              </w:rPr>
            </w:pPr>
            <w:r w:rsidRPr="00F14D84">
              <w:rPr>
                <w:sz w:val="16"/>
              </w:rPr>
              <w:t>3</w:t>
            </w:r>
          </w:p>
        </w:tc>
        <w:tc>
          <w:tcPr>
            <w:tcW w:w="567" w:type="dxa"/>
          </w:tcPr>
          <w:p w14:paraId="20DEAAA5" w14:textId="77777777" w:rsidR="00D40C70" w:rsidRPr="00F14D84" w:rsidRDefault="00D40C70" w:rsidP="005729EB">
            <w:pPr>
              <w:pStyle w:val="TAL"/>
              <w:rPr>
                <w:sz w:val="16"/>
                <w:szCs w:val="16"/>
              </w:rPr>
            </w:pPr>
            <w:r w:rsidRPr="00F14D84">
              <w:rPr>
                <w:sz w:val="16"/>
                <w:szCs w:val="16"/>
              </w:rPr>
              <w:t>F</w:t>
            </w:r>
          </w:p>
        </w:tc>
        <w:tc>
          <w:tcPr>
            <w:tcW w:w="4253" w:type="dxa"/>
          </w:tcPr>
          <w:p w14:paraId="19454CA4" w14:textId="77777777" w:rsidR="00D40C70" w:rsidRPr="00F14D84" w:rsidRDefault="00D40C70" w:rsidP="005729EB">
            <w:pPr>
              <w:pStyle w:val="TAL"/>
              <w:rPr>
                <w:sz w:val="16"/>
                <w:szCs w:val="16"/>
              </w:rPr>
            </w:pPr>
            <w:r w:rsidRPr="00F14D84">
              <w:rPr>
                <w:sz w:val="16"/>
                <w:szCs w:val="16"/>
              </w:rPr>
              <w:t>Extending time for sending DETACH REQUEST in NB-S1 and WB-S1 (EC)</w:t>
            </w:r>
          </w:p>
        </w:tc>
        <w:tc>
          <w:tcPr>
            <w:tcW w:w="847" w:type="dxa"/>
          </w:tcPr>
          <w:p w14:paraId="1299FB1C" w14:textId="77777777" w:rsidR="00D40C70" w:rsidRPr="00F14D84" w:rsidRDefault="00D40C70" w:rsidP="005729EB">
            <w:pPr>
              <w:pStyle w:val="TAL"/>
              <w:rPr>
                <w:sz w:val="16"/>
                <w:szCs w:val="16"/>
              </w:rPr>
            </w:pPr>
            <w:r w:rsidRPr="00F14D84">
              <w:rPr>
                <w:sz w:val="16"/>
                <w:szCs w:val="16"/>
              </w:rPr>
              <w:t>14.5.0</w:t>
            </w:r>
          </w:p>
        </w:tc>
      </w:tr>
      <w:tr w:rsidR="002C6D9D" w:rsidRPr="00F14D84" w14:paraId="2BA52105" w14:textId="77777777" w:rsidTr="002C6D9D">
        <w:trPr>
          <w:cantSplit/>
        </w:trPr>
        <w:tc>
          <w:tcPr>
            <w:tcW w:w="846" w:type="dxa"/>
          </w:tcPr>
          <w:p w14:paraId="0105EFC6" w14:textId="77777777" w:rsidR="00D40C70" w:rsidRPr="00F14D84" w:rsidRDefault="00D40C70" w:rsidP="002C6D9D">
            <w:pPr>
              <w:pStyle w:val="TAC"/>
              <w:rPr>
                <w:sz w:val="16"/>
              </w:rPr>
            </w:pPr>
            <w:r w:rsidRPr="00F14D84">
              <w:rPr>
                <w:sz w:val="16"/>
              </w:rPr>
              <w:t>2017-09</w:t>
            </w:r>
          </w:p>
        </w:tc>
        <w:tc>
          <w:tcPr>
            <w:tcW w:w="850" w:type="dxa"/>
          </w:tcPr>
          <w:p w14:paraId="5BCC2BF6" w14:textId="77777777" w:rsidR="00D40C70" w:rsidRPr="00F14D84" w:rsidRDefault="00D40C70" w:rsidP="002C6D9D">
            <w:pPr>
              <w:pStyle w:val="TAC"/>
              <w:rPr>
                <w:sz w:val="16"/>
              </w:rPr>
            </w:pPr>
            <w:r w:rsidRPr="00F14D84">
              <w:rPr>
                <w:sz w:val="16"/>
              </w:rPr>
              <w:t>CT#77</w:t>
            </w:r>
          </w:p>
        </w:tc>
        <w:tc>
          <w:tcPr>
            <w:tcW w:w="1134" w:type="dxa"/>
          </w:tcPr>
          <w:p w14:paraId="42BF5C94" w14:textId="77777777" w:rsidR="00D40C70" w:rsidRPr="00F14D84" w:rsidRDefault="00D40C70" w:rsidP="002C6D9D">
            <w:pPr>
              <w:pStyle w:val="TAC"/>
              <w:rPr>
                <w:sz w:val="16"/>
              </w:rPr>
            </w:pPr>
            <w:r w:rsidRPr="00F14D84">
              <w:rPr>
                <w:sz w:val="16"/>
              </w:rPr>
              <w:t>CP-172098</w:t>
            </w:r>
          </w:p>
        </w:tc>
        <w:tc>
          <w:tcPr>
            <w:tcW w:w="709" w:type="dxa"/>
          </w:tcPr>
          <w:p w14:paraId="424F6166" w14:textId="77777777" w:rsidR="00D40C70" w:rsidRPr="00F14D84" w:rsidRDefault="00D40C70" w:rsidP="002C6D9D">
            <w:pPr>
              <w:pStyle w:val="TAL"/>
              <w:rPr>
                <w:sz w:val="16"/>
              </w:rPr>
            </w:pPr>
            <w:r w:rsidRPr="00F14D84">
              <w:rPr>
                <w:sz w:val="16"/>
              </w:rPr>
              <w:t>2905</w:t>
            </w:r>
          </w:p>
        </w:tc>
        <w:tc>
          <w:tcPr>
            <w:tcW w:w="425" w:type="dxa"/>
          </w:tcPr>
          <w:p w14:paraId="7A585267" w14:textId="77777777" w:rsidR="00D40C70" w:rsidRPr="00F14D84" w:rsidRDefault="00D40C70" w:rsidP="002C6D9D">
            <w:pPr>
              <w:pStyle w:val="TAR"/>
              <w:rPr>
                <w:sz w:val="16"/>
              </w:rPr>
            </w:pPr>
            <w:r w:rsidRPr="00F14D84">
              <w:rPr>
                <w:sz w:val="16"/>
              </w:rPr>
              <w:t>2</w:t>
            </w:r>
          </w:p>
        </w:tc>
        <w:tc>
          <w:tcPr>
            <w:tcW w:w="567" w:type="dxa"/>
          </w:tcPr>
          <w:p w14:paraId="295E3D25" w14:textId="77777777" w:rsidR="00D40C70" w:rsidRPr="00F14D84" w:rsidRDefault="00D40C70" w:rsidP="005729EB">
            <w:pPr>
              <w:pStyle w:val="TAL"/>
              <w:rPr>
                <w:sz w:val="16"/>
                <w:szCs w:val="16"/>
              </w:rPr>
            </w:pPr>
            <w:r w:rsidRPr="00F14D84">
              <w:rPr>
                <w:sz w:val="16"/>
                <w:szCs w:val="16"/>
              </w:rPr>
              <w:t>F</w:t>
            </w:r>
          </w:p>
        </w:tc>
        <w:tc>
          <w:tcPr>
            <w:tcW w:w="4253" w:type="dxa"/>
          </w:tcPr>
          <w:p w14:paraId="1F5C7482" w14:textId="77777777" w:rsidR="00D40C70" w:rsidRPr="00F14D84" w:rsidRDefault="00D40C70" w:rsidP="005729EB">
            <w:pPr>
              <w:pStyle w:val="TAL"/>
              <w:rPr>
                <w:sz w:val="16"/>
                <w:szCs w:val="16"/>
              </w:rPr>
            </w:pPr>
            <w:r w:rsidRPr="00F14D84">
              <w:rPr>
                <w:sz w:val="16"/>
                <w:szCs w:val="16"/>
              </w:rPr>
              <w:t xml:space="preserve">Handling of inter-RAT mobility for UE in </w:t>
            </w:r>
            <w:proofErr w:type="spellStart"/>
            <w:r w:rsidRPr="00F14D84">
              <w:rPr>
                <w:sz w:val="16"/>
                <w:szCs w:val="16"/>
              </w:rPr>
              <w:t>eCall</w:t>
            </w:r>
            <w:proofErr w:type="spellEnd"/>
            <w:r w:rsidRPr="00F14D84">
              <w:rPr>
                <w:sz w:val="16"/>
                <w:szCs w:val="16"/>
              </w:rPr>
              <w:t xml:space="preserve"> only mode capable of </w:t>
            </w:r>
            <w:proofErr w:type="spellStart"/>
            <w:r w:rsidRPr="00F14D84">
              <w:rPr>
                <w:sz w:val="16"/>
                <w:szCs w:val="16"/>
              </w:rPr>
              <w:t>eCall</w:t>
            </w:r>
            <w:proofErr w:type="spellEnd"/>
            <w:r w:rsidRPr="00F14D84">
              <w:rPr>
                <w:sz w:val="16"/>
                <w:szCs w:val="16"/>
              </w:rPr>
              <w:t xml:space="preserve"> over IMS</w:t>
            </w:r>
          </w:p>
        </w:tc>
        <w:tc>
          <w:tcPr>
            <w:tcW w:w="847" w:type="dxa"/>
          </w:tcPr>
          <w:p w14:paraId="38EE5E51" w14:textId="77777777" w:rsidR="00D40C70" w:rsidRPr="00F14D84" w:rsidRDefault="00D40C70" w:rsidP="005729EB">
            <w:pPr>
              <w:pStyle w:val="TAL"/>
              <w:rPr>
                <w:sz w:val="16"/>
                <w:szCs w:val="16"/>
              </w:rPr>
            </w:pPr>
            <w:r w:rsidRPr="00F14D84">
              <w:rPr>
                <w:sz w:val="16"/>
                <w:szCs w:val="16"/>
              </w:rPr>
              <w:t>14.5.0</w:t>
            </w:r>
          </w:p>
        </w:tc>
      </w:tr>
      <w:tr w:rsidR="002C6D9D" w:rsidRPr="00F14D84" w14:paraId="6CEFB6C5" w14:textId="77777777" w:rsidTr="002C6D9D">
        <w:trPr>
          <w:cantSplit/>
        </w:trPr>
        <w:tc>
          <w:tcPr>
            <w:tcW w:w="846" w:type="dxa"/>
          </w:tcPr>
          <w:p w14:paraId="78F07D40" w14:textId="77777777" w:rsidR="00D40C70" w:rsidRPr="00F14D84" w:rsidRDefault="00D40C70" w:rsidP="002C6D9D">
            <w:pPr>
              <w:pStyle w:val="TAC"/>
              <w:rPr>
                <w:sz w:val="16"/>
              </w:rPr>
            </w:pPr>
            <w:r w:rsidRPr="00F14D84">
              <w:rPr>
                <w:sz w:val="16"/>
              </w:rPr>
              <w:t>2017-09</w:t>
            </w:r>
          </w:p>
        </w:tc>
        <w:tc>
          <w:tcPr>
            <w:tcW w:w="850" w:type="dxa"/>
          </w:tcPr>
          <w:p w14:paraId="3D02088C" w14:textId="77777777" w:rsidR="00D40C70" w:rsidRPr="00F14D84" w:rsidRDefault="00D40C70" w:rsidP="002C6D9D">
            <w:pPr>
              <w:pStyle w:val="TAC"/>
              <w:rPr>
                <w:sz w:val="16"/>
              </w:rPr>
            </w:pPr>
            <w:r w:rsidRPr="00F14D84">
              <w:rPr>
                <w:sz w:val="16"/>
              </w:rPr>
              <w:t>CT#77</w:t>
            </w:r>
          </w:p>
        </w:tc>
        <w:tc>
          <w:tcPr>
            <w:tcW w:w="1134" w:type="dxa"/>
          </w:tcPr>
          <w:p w14:paraId="120EA5EC" w14:textId="77777777" w:rsidR="00D40C70" w:rsidRPr="00F14D84" w:rsidRDefault="00D40C70" w:rsidP="002C6D9D">
            <w:pPr>
              <w:pStyle w:val="TAC"/>
              <w:rPr>
                <w:sz w:val="16"/>
              </w:rPr>
            </w:pPr>
            <w:r w:rsidRPr="00F14D84">
              <w:rPr>
                <w:sz w:val="16"/>
              </w:rPr>
              <w:t>CP-172114</w:t>
            </w:r>
          </w:p>
        </w:tc>
        <w:tc>
          <w:tcPr>
            <w:tcW w:w="709" w:type="dxa"/>
          </w:tcPr>
          <w:p w14:paraId="57001803" w14:textId="77777777" w:rsidR="00D40C70" w:rsidRPr="00F14D84" w:rsidRDefault="00D40C70" w:rsidP="002C6D9D">
            <w:pPr>
              <w:pStyle w:val="TAL"/>
              <w:rPr>
                <w:sz w:val="16"/>
              </w:rPr>
            </w:pPr>
            <w:r w:rsidRPr="00F14D84">
              <w:rPr>
                <w:sz w:val="16"/>
              </w:rPr>
              <w:t>2908</w:t>
            </w:r>
          </w:p>
        </w:tc>
        <w:tc>
          <w:tcPr>
            <w:tcW w:w="425" w:type="dxa"/>
          </w:tcPr>
          <w:p w14:paraId="39A61DA8" w14:textId="77777777" w:rsidR="00D40C70" w:rsidRPr="00F14D84" w:rsidRDefault="00D40C70" w:rsidP="002C6D9D">
            <w:pPr>
              <w:pStyle w:val="TAR"/>
              <w:rPr>
                <w:sz w:val="16"/>
              </w:rPr>
            </w:pPr>
          </w:p>
        </w:tc>
        <w:tc>
          <w:tcPr>
            <w:tcW w:w="567" w:type="dxa"/>
          </w:tcPr>
          <w:p w14:paraId="34CC8575" w14:textId="77777777" w:rsidR="00D40C70" w:rsidRPr="00F14D84" w:rsidRDefault="00D40C70" w:rsidP="005729EB">
            <w:pPr>
              <w:pStyle w:val="TAL"/>
              <w:rPr>
                <w:sz w:val="16"/>
                <w:szCs w:val="16"/>
              </w:rPr>
            </w:pPr>
            <w:r w:rsidRPr="00F14D84">
              <w:rPr>
                <w:sz w:val="16"/>
                <w:szCs w:val="16"/>
              </w:rPr>
              <w:t>F</w:t>
            </w:r>
          </w:p>
        </w:tc>
        <w:tc>
          <w:tcPr>
            <w:tcW w:w="4253" w:type="dxa"/>
          </w:tcPr>
          <w:p w14:paraId="2528A1A9" w14:textId="77777777" w:rsidR="00D40C70" w:rsidRPr="00F14D84" w:rsidRDefault="00D40C70" w:rsidP="005729EB">
            <w:pPr>
              <w:pStyle w:val="TAL"/>
              <w:rPr>
                <w:sz w:val="16"/>
                <w:szCs w:val="16"/>
              </w:rPr>
            </w:pPr>
            <w:r w:rsidRPr="00F14D84">
              <w:rPr>
                <w:sz w:val="16"/>
                <w:szCs w:val="16"/>
              </w:rPr>
              <w:t xml:space="preserve">Stopping timer T3440 upon receiving signalling from network for UE using only CP </w:t>
            </w:r>
            <w:proofErr w:type="spellStart"/>
            <w:r w:rsidRPr="00F14D84">
              <w:rPr>
                <w:sz w:val="16"/>
                <w:szCs w:val="16"/>
              </w:rPr>
              <w:t>CIoT</w:t>
            </w:r>
            <w:proofErr w:type="spellEnd"/>
          </w:p>
        </w:tc>
        <w:tc>
          <w:tcPr>
            <w:tcW w:w="847" w:type="dxa"/>
          </w:tcPr>
          <w:p w14:paraId="22CEA72A" w14:textId="77777777" w:rsidR="00D40C70" w:rsidRPr="00F14D84" w:rsidRDefault="00D40C70" w:rsidP="005729EB">
            <w:pPr>
              <w:pStyle w:val="TAL"/>
              <w:rPr>
                <w:sz w:val="16"/>
                <w:szCs w:val="16"/>
              </w:rPr>
            </w:pPr>
            <w:r w:rsidRPr="00F14D84">
              <w:rPr>
                <w:sz w:val="16"/>
                <w:szCs w:val="16"/>
              </w:rPr>
              <w:t>14.5.0</w:t>
            </w:r>
          </w:p>
        </w:tc>
      </w:tr>
      <w:tr w:rsidR="002C6D9D" w:rsidRPr="00F14D84" w14:paraId="7F64D031" w14:textId="77777777" w:rsidTr="002C6D9D">
        <w:trPr>
          <w:cantSplit/>
        </w:trPr>
        <w:tc>
          <w:tcPr>
            <w:tcW w:w="846" w:type="dxa"/>
          </w:tcPr>
          <w:p w14:paraId="43438C77" w14:textId="77777777" w:rsidR="00D40C70" w:rsidRPr="00F14D84" w:rsidRDefault="00D40C70" w:rsidP="002C6D9D">
            <w:pPr>
              <w:pStyle w:val="TAC"/>
              <w:rPr>
                <w:sz w:val="16"/>
              </w:rPr>
            </w:pPr>
            <w:r w:rsidRPr="00F14D84">
              <w:rPr>
                <w:sz w:val="16"/>
              </w:rPr>
              <w:t>2017-09</w:t>
            </w:r>
          </w:p>
        </w:tc>
        <w:tc>
          <w:tcPr>
            <w:tcW w:w="850" w:type="dxa"/>
          </w:tcPr>
          <w:p w14:paraId="11709676" w14:textId="77777777" w:rsidR="00D40C70" w:rsidRPr="00F14D84" w:rsidRDefault="00D40C70" w:rsidP="002C6D9D">
            <w:pPr>
              <w:pStyle w:val="TAC"/>
              <w:rPr>
                <w:sz w:val="16"/>
              </w:rPr>
            </w:pPr>
            <w:r w:rsidRPr="00F14D84">
              <w:rPr>
                <w:sz w:val="16"/>
              </w:rPr>
              <w:t>CT#77</w:t>
            </w:r>
          </w:p>
        </w:tc>
        <w:tc>
          <w:tcPr>
            <w:tcW w:w="1134" w:type="dxa"/>
          </w:tcPr>
          <w:p w14:paraId="2748EF8E" w14:textId="77777777" w:rsidR="00D40C70" w:rsidRPr="00F14D84" w:rsidRDefault="00D40C70" w:rsidP="002C6D9D">
            <w:pPr>
              <w:pStyle w:val="TAC"/>
              <w:rPr>
                <w:sz w:val="16"/>
              </w:rPr>
            </w:pPr>
            <w:r w:rsidRPr="00F14D84">
              <w:rPr>
                <w:sz w:val="16"/>
              </w:rPr>
              <w:t>CP-172114</w:t>
            </w:r>
          </w:p>
        </w:tc>
        <w:tc>
          <w:tcPr>
            <w:tcW w:w="709" w:type="dxa"/>
          </w:tcPr>
          <w:p w14:paraId="341AE763" w14:textId="77777777" w:rsidR="00D40C70" w:rsidRPr="00F14D84" w:rsidRDefault="00D40C70" w:rsidP="002C6D9D">
            <w:pPr>
              <w:pStyle w:val="TAL"/>
              <w:rPr>
                <w:sz w:val="16"/>
              </w:rPr>
            </w:pPr>
            <w:r w:rsidRPr="00F14D84">
              <w:rPr>
                <w:sz w:val="16"/>
              </w:rPr>
              <w:t>2909</w:t>
            </w:r>
          </w:p>
        </w:tc>
        <w:tc>
          <w:tcPr>
            <w:tcW w:w="425" w:type="dxa"/>
          </w:tcPr>
          <w:p w14:paraId="072BA1C7" w14:textId="77777777" w:rsidR="00D40C70" w:rsidRPr="00F14D84" w:rsidRDefault="00D40C70" w:rsidP="002C6D9D">
            <w:pPr>
              <w:pStyle w:val="TAR"/>
              <w:rPr>
                <w:sz w:val="16"/>
              </w:rPr>
            </w:pPr>
          </w:p>
        </w:tc>
        <w:tc>
          <w:tcPr>
            <w:tcW w:w="567" w:type="dxa"/>
          </w:tcPr>
          <w:p w14:paraId="2FE9F67B" w14:textId="77777777" w:rsidR="00D40C70" w:rsidRPr="00F14D84" w:rsidRDefault="00D40C70" w:rsidP="005729EB">
            <w:pPr>
              <w:pStyle w:val="TAL"/>
              <w:rPr>
                <w:sz w:val="16"/>
                <w:szCs w:val="16"/>
              </w:rPr>
            </w:pPr>
            <w:r w:rsidRPr="00F14D84">
              <w:rPr>
                <w:sz w:val="16"/>
                <w:szCs w:val="16"/>
              </w:rPr>
              <w:t>F</w:t>
            </w:r>
          </w:p>
        </w:tc>
        <w:tc>
          <w:tcPr>
            <w:tcW w:w="4253" w:type="dxa"/>
          </w:tcPr>
          <w:p w14:paraId="3DA1A673" w14:textId="77777777" w:rsidR="00D40C70" w:rsidRPr="00F14D84" w:rsidRDefault="00D40C70" w:rsidP="005729EB">
            <w:pPr>
              <w:pStyle w:val="TAL"/>
              <w:rPr>
                <w:sz w:val="16"/>
                <w:szCs w:val="16"/>
              </w:rPr>
            </w:pPr>
            <w:r w:rsidRPr="00F14D84">
              <w:rPr>
                <w:sz w:val="16"/>
                <w:szCs w:val="16"/>
              </w:rPr>
              <w:t xml:space="preserve">Keep forbidden PLMN after receiving integrity protected EMM #11,14,35 </w:t>
            </w:r>
          </w:p>
        </w:tc>
        <w:tc>
          <w:tcPr>
            <w:tcW w:w="847" w:type="dxa"/>
          </w:tcPr>
          <w:p w14:paraId="7D7B547A" w14:textId="77777777" w:rsidR="00D40C70" w:rsidRPr="00F14D84" w:rsidRDefault="00D40C70" w:rsidP="005729EB">
            <w:pPr>
              <w:pStyle w:val="TAL"/>
              <w:rPr>
                <w:sz w:val="16"/>
                <w:szCs w:val="16"/>
              </w:rPr>
            </w:pPr>
            <w:r w:rsidRPr="00F14D84">
              <w:rPr>
                <w:sz w:val="16"/>
                <w:szCs w:val="16"/>
              </w:rPr>
              <w:t>14.5.0</w:t>
            </w:r>
          </w:p>
        </w:tc>
      </w:tr>
      <w:tr w:rsidR="002C6D9D" w:rsidRPr="00F14D84" w14:paraId="68299252" w14:textId="77777777" w:rsidTr="002C6D9D">
        <w:trPr>
          <w:cantSplit/>
        </w:trPr>
        <w:tc>
          <w:tcPr>
            <w:tcW w:w="846" w:type="dxa"/>
          </w:tcPr>
          <w:p w14:paraId="5993DC03" w14:textId="77777777" w:rsidR="00D40C70" w:rsidRPr="00F14D84" w:rsidRDefault="00D40C70" w:rsidP="002C6D9D">
            <w:pPr>
              <w:pStyle w:val="TAC"/>
              <w:rPr>
                <w:sz w:val="16"/>
              </w:rPr>
            </w:pPr>
            <w:r w:rsidRPr="00F14D84">
              <w:rPr>
                <w:sz w:val="16"/>
              </w:rPr>
              <w:t>2017-09</w:t>
            </w:r>
          </w:p>
        </w:tc>
        <w:tc>
          <w:tcPr>
            <w:tcW w:w="850" w:type="dxa"/>
          </w:tcPr>
          <w:p w14:paraId="186C54CE" w14:textId="77777777" w:rsidR="00D40C70" w:rsidRPr="00F14D84" w:rsidRDefault="00D40C70" w:rsidP="002C6D9D">
            <w:pPr>
              <w:pStyle w:val="TAC"/>
              <w:rPr>
                <w:sz w:val="16"/>
              </w:rPr>
            </w:pPr>
            <w:r w:rsidRPr="00F14D84">
              <w:rPr>
                <w:sz w:val="16"/>
              </w:rPr>
              <w:t>CT#77</w:t>
            </w:r>
          </w:p>
        </w:tc>
        <w:tc>
          <w:tcPr>
            <w:tcW w:w="1134" w:type="dxa"/>
          </w:tcPr>
          <w:p w14:paraId="0EFE2407" w14:textId="77777777" w:rsidR="00D40C70" w:rsidRPr="00F14D84" w:rsidRDefault="00D40C70" w:rsidP="002C6D9D">
            <w:pPr>
              <w:pStyle w:val="TAC"/>
              <w:rPr>
                <w:sz w:val="16"/>
              </w:rPr>
            </w:pPr>
            <w:r w:rsidRPr="00F14D84">
              <w:rPr>
                <w:sz w:val="16"/>
              </w:rPr>
              <w:t>CP-172114</w:t>
            </w:r>
          </w:p>
        </w:tc>
        <w:tc>
          <w:tcPr>
            <w:tcW w:w="709" w:type="dxa"/>
          </w:tcPr>
          <w:p w14:paraId="46B8D511" w14:textId="77777777" w:rsidR="00D40C70" w:rsidRPr="00F14D84" w:rsidRDefault="00D40C70" w:rsidP="002C6D9D">
            <w:pPr>
              <w:pStyle w:val="TAL"/>
              <w:rPr>
                <w:sz w:val="16"/>
              </w:rPr>
            </w:pPr>
            <w:r w:rsidRPr="00F14D84">
              <w:rPr>
                <w:sz w:val="16"/>
              </w:rPr>
              <w:t>2910</w:t>
            </w:r>
          </w:p>
        </w:tc>
        <w:tc>
          <w:tcPr>
            <w:tcW w:w="425" w:type="dxa"/>
          </w:tcPr>
          <w:p w14:paraId="3BD2D3AE" w14:textId="77777777" w:rsidR="00D40C70" w:rsidRPr="00F14D84" w:rsidRDefault="00D40C70" w:rsidP="002C6D9D">
            <w:pPr>
              <w:pStyle w:val="TAR"/>
              <w:rPr>
                <w:sz w:val="16"/>
              </w:rPr>
            </w:pPr>
            <w:r w:rsidRPr="00F14D84">
              <w:rPr>
                <w:sz w:val="16"/>
              </w:rPr>
              <w:t>1</w:t>
            </w:r>
          </w:p>
        </w:tc>
        <w:tc>
          <w:tcPr>
            <w:tcW w:w="567" w:type="dxa"/>
          </w:tcPr>
          <w:p w14:paraId="220F8045" w14:textId="77777777" w:rsidR="00D40C70" w:rsidRPr="00F14D84" w:rsidRDefault="00D40C70" w:rsidP="005729EB">
            <w:pPr>
              <w:pStyle w:val="TAL"/>
              <w:rPr>
                <w:sz w:val="16"/>
                <w:szCs w:val="16"/>
              </w:rPr>
            </w:pPr>
            <w:r w:rsidRPr="00F14D84">
              <w:rPr>
                <w:sz w:val="16"/>
                <w:szCs w:val="16"/>
              </w:rPr>
              <w:t>F</w:t>
            </w:r>
          </w:p>
        </w:tc>
        <w:tc>
          <w:tcPr>
            <w:tcW w:w="4253" w:type="dxa"/>
          </w:tcPr>
          <w:p w14:paraId="47B8AA89" w14:textId="77777777" w:rsidR="00D40C70" w:rsidRPr="00F14D84" w:rsidRDefault="00D40C70" w:rsidP="005729EB">
            <w:pPr>
              <w:pStyle w:val="TAL"/>
              <w:rPr>
                <w:sz w:val="16"/>
                <w:szCs w:val="16"/>
              </w:rPr>
            </w:pPr>
            <w:r w:rsidRPr="00F14D84">
              <w:rPr>
                <w:sz w:val="16"/>
                <w:szCs w:val="16"/>
              </w:rPr>
              <w:t>Update to ROHC RFCs</w:t>
            </w:r>
          </w:p>
        </w:tc>
        <w:tc>
          <w:tcPr>
            <w:tcW w:w="847" w:type="dxa"/>
          </w:tcPr>
          <w:p w14:paraId="127330F3" w14:textId="77777777" w:rsidR="00D40C70" w:rsidRPr="00F14D84" w:rsidRDefault="00D40C70" w:rsidP="005729EB">
            <w:pPr>
              <w:pStyle w:val="TAL"/>
              <w:rPr>
                <w:sz w:val="16"/>
                <w:szCs w:val="16"/>
              </w:rPr>
            </w:pPr>
            <w:r w:rsidRPr="00F14D84">
              <w:rPr>
                <w:sz w:val="16"/>
                <w:szCs w:val="16"/>
              </w:rPr>
              <w:t>14.5.0</w:t>
            </w:r>
          </w:p>
        </w:tc>
      </w:tr>
      <w:tr w:rsidR="002C6D9D" w:rsidRPr="00F14D84" w14:paraId="261CBF18" w14:textId="77777777" w:rsidTr="002C6D9D">
        <w:trPr>
          <w:cantSplit/>
        </w:trPr>
        <w:tc>
          <w:tcPr>
            <w:tcW w:w="846" w:type="dxa"/>
          </w:tcPr>
          <w:p w14:paraId="1DDF4EE6" w14:textId="77777777" w:rsidR="00D40C70" w:rsidRPr="00F14D84" w:rsidRDefault="00D40C70" w:rsidP="002C6D9D">
            <w:pPr>
              <w:pStyle w:val="TAC"/>
              <w:rPr>
                <w:sz w:val="16"/>
              </w:rPr>
            </w:pPr>
            <w:r w:rsidRPr="00F14D84">
              <w:rPr>
                <w:sz w:val="16"/>
              </w:rPr>
              <w:t>2017-09</w:t>
            </w:r>
          </w:p>
        </w:tc>
        <w:tc>
          <w:tcPr>
            <w:tcW w:w="850" w:type="dxa"/>
          </w:tcPr>
          <w:p w14:paraId="1AE291BE" w14:textId="77777777" w:rsidR="00D40C70" w:rsidRPr="00F14D84" w:rsidRDefault="00D40C70" w:rsidP="002C6D9D">
            <w:pPr>
              <w:pStyle w:val="TAC"/>
              <w:rPr>
                <w:sz w:val="16"/>
              </w:rPr>
            </w:pPr>
            <w:r w:rsidRPr="00F14D84">
              <w:rPr>
                <w:sz w:val="16"/>
              </w:rPr>
              <w:t>CT#77</w:t>
            </w:r>
          </w:p>
        </w:tc>
        <w:tc>
          <w:tcPr>
            <w:tcW w:w="1134" w:type="dxa"/>
          </w:tcPr>
          <w:p w14:paraId="00FDE4BE" w14:textId="77777777" w:rsidR="00D40C70" w:rsidRPr="00F14D84" w:rsidRDefault="00D40C70" w:rsidP="002C6D9D">
            <w:pPr>
              <w:pStyle w:val="TAC"/>
              <w:rPr>
                <w:sz w:val="16"/>
              </w:rPr>
            </w:pPr>
            <w:r w:rsidRPr="00F14D84">
              <w:rPr>
                <w:sz w:val="16"/>
              </w:rPr>
              <w:t>CP-172097</w:t>
            </w:r>
          </w:p>
        </w:tc>
        <w:tc>
          <w:tcPr>
            <w:tcW w:w="709" w:type="dxa"/>
          </w:tcPr>
          <w:p w14:paraId="273D01C6" w14:textId="77777777" w:rsidR="00D40C70" w:rsidRPr="00F14D84" w:rsidRDefault="00D40C70" w:rsidP="002C6D9D">
            <w:pPr>
              <w:pStyle w:val="TAL"/>
              <w:rPr>
                <w:sz w:val="16"/>
              </w:rPr>
            </w:pPr>
            <w:r w:rsidRPr="00F14D84">
              <w:rPr>
                <w:sz w:val="16"/>
              </w:rPr>
              <w:t>2912</w:t>
            </w:r>
          </w:p>
        </w:tc>
        <w:tc>
          <w:tcPr>
            <w:tcW w:w="425" w:type="dxa"/>
          </w:tcPr>
          <w:p w14:paraId="6A79DDF9" w14:textId="77777777" w:rsidR="00D40C70" w:rsidRPr="00F14D84" w:rsidRDefault="00D40C70" w:rsidP="002C6D9D">
            <w:pPr>
              <w:pStyle w:val="TAR"/>
              <w:rPr>
                <w:sz w:val="16"/>
              </w:rPr>
            </w:pPr>
            <w:r w:rsidRPr="00F14D84">
              <w:rPr>
                <w:sz w:val="16"/>
              </w:rPr>
              <w:t>1</w:t>
            </w:r>
          </w:p>
        </w:tc>
        <w:tc>
          <w:tcPr>
            <w:tcW w:w="567" w:type="dxa"/>
          </w:tcPr>
          <w:p w14:paraId="60458504" w14:textId="77777777" w:rsidR="00D40C70" w:rsidRPr="00F14D84" w:rsidRDefault="00D40C70" w:rsidP="005729EB">
            <w:pPr>
              <w:pStyle w:val="TAL"/>
              <w:rPr>
                <w:sz w:val="16"/>
                <w:szCs w:val="16"/>
              </w:rPr>
            </w:pPr>
            <w:r w:rsidRPr="00F14D84">
              <w:rPr>
                <w:sz w:val="16"/>
                <w:szCs w:val="16"/>
              </w:rPr>
              <w:t>F</w:t>
            </w:r>
          </w:p>
        </w:tc>
        <w:tc>
          <w:tcPr>
            <w:tcW w:w="4253" w:type="dxa"/>
          </w:tcPr>
          <w:p w14:paraId="660CCDA8" w14:textId="77777777" w:rsidR="00D40C70" w:rsidRPr="00F14D84" w:rsidRDefault="00D40C70" w:rsidP="005729EB">
            <w:pPr>
              <w:pStyle w:val="TAL"/>
              <w:rPr>
                <w:sz w:val="16"/>
                <w:szCs w:val="16"/>
              </w:rPr>
            </w:pPr>
            <w:r w:rsidRPr="00F14D84">
              <w:rPr>
                <w:sz w:val="16"/>
                <w:szCs w:val="16"/>
              </w:rPr>
              <w:t>Correction to RRC establishment cause for Control Plane Service Request</w:t>
            </w:r>
          </w:p>
        </w:tc>
        <w:tc>
          <w:tcPr>
            <w:tcW w:w="847" w:type="dxa"/>
          </w:tcPr>
          <w:p w14:paraId="143A92C1" w14:textId="77777777" w:rsidR="00D40C70" w:rsidRPr="00F14D84" w:rsidRDefault="00D40C70" w:rsidP="005729EB">
            <w:pPr>
              <w:pStyle w:val="TAL"/>
              <w:rPr>
                <w:sz w:val="16"/>
                <w:szCs w:val="16"/>
              </w:rPr>
            </w:pPr>
            <w:r w:rsidRPr="00F14D84">
              <w:rPr>
                <w:sz w:val="16"/>
                <w:szCs w:val="16"/>
              </w:rPr>
              <w:t>14.5.0</w:t>
            </w:r>
          </w:p>
        </w:tc>
      </w:tr>
      <w:tr w:rsidR="002C6D9D" w:rsidRPr="00F14D84" w14:paraId="1BF60800" w14:textId="77777777" w:rsidTr="002C6D9D">
        <w:trPr>
          <w:cantSplit/>
        </w:trPr>
        <w:tc>
          <w:tcPr>
            <w:tcW w:w="846" w:type="dxa"/>
          </w:tcPr>
          <w:p w14:paraId="37DBD269" w14:textId="77777777" w:rsidR="00D40C70" w:rsidRPr="00F14D84" w:rsidRDefault="00D40C70" w:rsidP="002C6D9D">
            <w:pPr>
              <w:pStyle w:val="TAC"/>
              <w:rPr>
                <w:sz w:val="16"/>
              </w:rPr>
            </w:pPr>
            <w:r w:rsidRPr="00F14D84">
              <w:rPr>
                <w:sz w:val="16"/>
              </w:rPr>
              <w:t>2017-09</w:t>
            </w:r>
          </w:p>
        </w:tc>
        <w:tc>
          <w:tcPr>
            <w:tcW w:w="850" w:type="dxa"/>
          </w:tcPr>
          <w:p w14:paraId="0723E60E" w14:textId="77777777" w:rsidR="00D40C70" w:rsidRPr="00F14D84" w:rsidRDefault="00D40C70" w:rsidP="002C6D9D">
            <w:pPr>
              <w:pStyle w:val="TAC"/>
              <w:rPr>
                <w:sz w:val="16"/>
              </w:rPr>
            </w:pPr>
            <w:r w:rsidRPr="00F14D84">
              <w:rPr>
                <w:sz w:val="16"/>
              </w:rPr>
              <w:t>CT#77</w:t>
            </w:r>
          </w:p>
        </w:tc>
        <w:tc>
          <w:tcPr>
            <w:tcW w:w="1134" w:type="dxa"/>
          </w:tcPr>
          <w:p w14:paraId="073D6DBF" w14:textId="77777777" w:rsidR="00D40C70" w:rsidRPr="00F14D84" w:rsidRDefault="00D40C70" w:rsidP="002C6D9D">
            <w:pPr>
              <w:pStyle w:val="TAC"/>
              <w:rPr>
                <w:sz w:val="16"/>
              </w:rPr>
            </w:pPr>
            <w:r w:rsidRPr="00F14D84">
              <w:rPr>
                <w:sz w:val="16"/>
              </w:rPr>
              <w:t>CP-172097</w:t>
            </w:r>
          </w:p>
        </w:tc>
        <w:tc>
          <w:tcPr>
            <w:tcW w:w="709" w:type="dxa"/>
          </w:tcPr>
          <w:p w14:paraId="5AA7F6E0" w14:textId="77777777" w:rsidR="00D40C70" w:rsidRPr="00F14D84" w:rsidRDefault="00D40C70" w:rsidP="002C6D9D">
            <w:pPr>
              <w:pStyle w:val="TAL"/>
              <w:rPr>
                <w:sz w:val="16"/>
              </w:rPr>
            </w:pPr>
            <w:r w:rsidRPr="00F14D84">
              <w:rPr>
                <w:sz w:val="16"/>
              </w:rPr>
              <w:t>2914</w:t>
            </w:r>
          </w:p>
        </w:tc>
        <w:tc>
          <w:tcPr>
            <w:tcW w:w="425" w:type="dxa"/>
          </w:tcPr>
          <w:p w14:paraId="78B6DBF1" w14:textId="77777777" w:rsidR="00D40C70" w:rsidRPr="00F14D84" w:rsidRDefault="00D40C70" w:rsidP="002C6D9D">
            <w:pPr>
              <w:pStyle w:val="TAR"/>
              <w:rPr>
                <w:sz w:val="16"/>
              </w:rPr>
            </w:pPr>
            <w:r w:rsidRPr="00F14D84">
              <w:rPr>
                <w:sz w:val="16"/>
              </w:rPr>
              <w:t>2</w:t>
            </w:r>
          </w:p>
        </w:tc>
        <w:tc>
          <w:tcPr>
            <w:tcW w:w="567" w:type="dxa"/>
          </w:tcPr>
          <w:p w14:paraId="1A20B453" w14:textId="77777777" w:rsidR="00D40C70" w:rsidRPr="00F14D84" w:rsidRDefault="00D40C70" w:rsidP="005729EB">
            <w:pPr>
              <w:pStyle w:val="TAL"/>
              <w:rPr>
                <w:sz w:val="16"/>
                <w:szCs w:val="16"/>
              </w:rPr>
            </w:pPr>
            <w:r w:rsidRPr="00F14D84">
              <w:rPr>
                <w:sz w:val="16"/>
                <w:szCs w:val="16"/>
              </w:rPr>
              <w:t>F</w:t>
            </w:r>
          </w:p>
        </w:tc>
        <w:tc>
          <w:tcPr>
            <w:tcW w:w="4253" w:type="dxa"/>
          </w:tcPr>
          <w:p w14:paraId="73B28CB8" w14:textId="77777777" w:rsidR="00D40C70" w:rsidRPr="00F14D84" w:rsidRDefault="00D40C70" w:rsidP="005729EB">
            <w:pPr>
              <w:pStyle w:val="TAL"/>
              <w:rPr>
                <w:sz w:val="16"/>
                <w:szCs w:val="16"/>
              </w:rPr>
            </w:pPr>
            <w:proofErr w:type="spellStart"/>
            <w:r w:rsidRPr="00F14D84">
              <w:rPr>
                <w:sz w:val="16"/>
                <w:szCs w:val="16"/>
              </w:rPr>
              <w:t>Synchronizaton</w:t>
            </w:r>
            <w:proofErr w:type="spellEnd"/>
            <w:r w:rsidRPr="00F14D84">
              <w:rPr>
                <w:sz w:val="16"/>
                <w:szCs w:val="16"/>
              </w:rPr>
              <w:t xml:space="preserve"> between UE and MME regarding CP congestion situation.</w:t>
            </w:r>
          </w:p>
        </w:tc>
        <w:tc>
          <w:tcPr>
            <w:tcW w:w="847" w:type="dxa"/>
          </w:tcPr>
          <w:p w14:paraId="23CD745E" w14:textId="77777777" w:rsidR="00D40C70" w:rsidRPr="00F14D84" w:rsidRDefault="00D40C70" w:rsidP="005729EB">
            <w:pPr>
              <w:pStyle w:val="TAL"/>
              <w:rPr>
                <w:sz w:val="16"/>
                <w:szCs w:val="16"/>
              </w:rPr>
            </w:pPr>
            <w:r w:rsidRPr="00F14D84">
              <w:rPr>
                <w:sz w:val="16"/>
                <w:szCs w:val="16"/>
              </w:rPr>
              <w:t>14.5.0</w:t>
            </w:r>
          </w:p>
        </w:tc>
      </w:tr>
      <w:tr w:rsidR="002C6D9D" w:rsidRPr="00F14D84" w14:paraId="36638325" w14:textId="77777777" w:rsidTr="002C6D9D">
        <w:trPr>
          <w:cantSplit/>
        </w:trPr>
        <w:tc>
          <w:tcPr>
            <w:tcW w:w="846" w:type="dxa"/>
          </w:tcPr>
          <w:p w14:paraId="489DB746" w14:textId="77777777" w:rsidR="00D40C70" w:rsidRPr="00F14D84" w:rsidRDefault="00D40C70" w:rsidP="002C6D9D">
            <w:pPr>
              <w:pStyle w:val="TAC"/>
              <w:rPr>
                <w:sz w:val="16"/>
              </w:rPr>
            </w:pPr>
            <w:r w:rsidRPr="00F14D84">
              <w:rPr>
                <w:sz w:val="16"/>
              </w:rPr>
              <w:t>2017-09</w:t>
            </w:r>
          </w:p>
        </w:tc>
        <w:tc>
          <w:tcPr>
            <w:tcW w:w="850" w:type="dxa"/>
          </w:tcPr>
          <w:p w14:paraId="658CD903" w14:textId="77777777" w:rsidR="00D40C70" w:rsidRPr="00F14D84" w:rsidRDefault="00D40C70" w:rsidP="002C6D9D">
            <w:pPr>
              <w:pStyle w:val="TAC"/>
              <w:rPr>
                <w:sz w:val="16"/>
              </w:rPr>
            </w:pPr>
            <w:r w:rsidRPr="00F14D84">
              <w:rPr>
                <w:sz w:val="16"/>
              </w:rPr>
              <w:t>CT#77</w:t>
            </w:r>
          </w:p>
        </w:tc>
        <w:tc>
          <w:tcPr>
            <w:tcW w:w="1134" w:type="dxa"/>
          </w:tcPr>
          <w:p w14:paraId="676E2719" w14:textId="77777777" w:rsidR="00D40C70" w:rsidRPr="00F14D84" w:rsidRDefault="00D40C70" w:rsidP="002C6D9D">
            <w:pPr>
              <w:pStyle w:val="TAC"/>
              <w:rPr>
                <w:sz w:val="16"/>
              </w:rPr>
            </w:pPr>
            <w:r w:rsidRPr="00F14D84">
              <w:rPr>
                <w:sz w:val="16"/>
              </w:rPr>
              <w:t>CP-172114</w:t>
            </w:r>
          </w:p>
        </w:tc>
        <w:tc>
          <w:tcPr>
            <w:tcW w:w="709" w:type="dxa"/>
          </w:tcPr>
          <w:p w14:paraId="07DED037" w14:textId="77777777" w:rsidR="00D40C70" w:rsidRPr="00F14D84" w:rsidRDefault="00D40C70" w:rsidP="002C6D9D">
            <w:pPr>
              <w:pStyle w:val="TAL"/>
              <w:rPr>
                <w:sz w:val="16"/>
              </w:rPr>
            </w:pPr>
            <w:r w:rsidRPr="00F14D84">
              <w:rPr>
                <w:sz w:val="16"/>
              </w:rPr>
              <w:t>2915</w:t>
            </w:r>
          </w:p>
        </w:tc>
        <w:tc>
          <w:tcPr>
            <w:tcW w:w="425" w:type="dxa"/>
          </w:tcPr>
          <w:p w14:paraId="09E67133" w14:textId="77777777" w:rsidR="00D40C70" w:rsidRPr="00F14D84" w:rsidRDefault="00D40C70" w:rsidP="002C6D9D">
            <w:pPr>
              <w:pStyle w:val="TAR"/>
              <w:rPr>
                <w:sz w:val="16"/>
              </w:rPr>
            </w:pPr>
            <w:r w:rsidRPr="00F14D84">
              <w:rPr>
                <w:sz w:val="16"/>
              </w:rPr>
              <w:t>1</w:t>
            </w:r>
          </w:p>
        </w:tc>
        <w:tc>
          <w:tcPr>
            <w:tcW w:w="567" w:type="dxa"/>
          </w:tcPr>
          <w:p w14:paraId="6891733D" w14:textId="77777777" w:rsidR="00D40C70" w:rsidRPr="00F14D84" w:rsidRDefault="00D40C70" w:rsidP="005729EB">
            <w:pPr>
              <w:pStyle w:val="TAL"/>
              <w:rPr>
                <w:sz w:val="16"/>
                <w:szCs w:val="16"/>
              </w:rPr>
            </w:pPr>
            <w:r w:rsidRPr="00F14D84">
              <w:rPr>
                <w:sz w:val="16"/>
                <w:szCs w:val="16"/>
              </w:rPr>
              <w:t>F</w:t>
            </w:r>
          </w:p>
        </w:tc>
        <w:tc>
          <w:tcPr>
            <w:tcW w:w="4253" w:type="dxa"/>
          </w:tcPr>
          <w:p w14:paraId="2EFED077" w14:textId="77777777" w:rsidR="00D40C70" w:rsidRPr="00F14D84" w:rsidRDefault="00D40C70" w:rsidP="005729EB">
            <w:pPr>
              <w:pStyle w:val="TAL"/>
              <w:rPr>
                <w:sz w:val="16"/>
                <w:szCs w:val="16"/>
              </w:rPr>
            </w:pPr>
            <w:r w:rsidRPr="00F14D84">
              <w:rPr>
                <w:sz w:val="16"/>
                <w:szCs w:val="16"/>
              </w:rPr>
              <w:t>Removing redundant information related to RAI</w:t>
            </w:r>
          </w:p>
        </w:tc>
        <w:tc>
          <w:tcPr>
            <w:tcW w:w="847" w:type="dxa"/>
          </w:tcPr>
          <w:p w14:paraId="00902EE4" w14:textId="77777777" w:rsidR="00D40C70" w:rsidRPr="00F14D84" w:rsidRDefault="00D40C70" w:rsidP="005729EB">
            <w:pPr>
              <w:pStyle w:val="TAL"/>
              <w:rPr>
                <w:sz w:val="16"/>
                <w:szCs w:val="16"/>
              </w:rPr>
            </w:pPr>
            <w:r w:rsidRPr="00F14D84">
              <w:rPr>
                <w:sz w:val="16"/>
                <w:szCs w:val="16"/>
              </w:rPr>
              <w:t>14.5.0</w:t>
            </w:r>
          </w:p>
        </w:tc>
      </w:tr>
      <w:tr w:rsidR="002C6D9D" w:rsidRPr="00F14D84" w14:paraId="1D667F21" w14:textId="77777777" w:rsidTr="002C6D9D">
        <w:trPr>
          <w:cantSplit/>
        </w:trPr>
        <w:tc>
          <w:tcPr>
            <w:tcW w:w="846" w:type="dxa"/>
          </w:tcPr>
          <w:p w14:paraId="22AB03A0" w14:textId="77777777" w:rsidR="00D40C70" w:rsidRPr="00F14D84" w:rsidRDefault="00D40C70" w:rsidP="002C6D9D">
            <w:pPr>
              <w:pStyle w:val="TAC"/>
              <w:rPr>
                <w:sz w:val="16"/>
              </w:rPr>
            </w:pPr>
            <w:r w:rsidRPr="00F14D84">
              <w:rPr>
                <w:sz w:val="16"/>
              </w:rPr>
              <w:t>2017-09</w:t>
            </w:r>
          </w:p>
        </w:tc>
        <w:tc>
          <w:tcPr>
            <w:tcW w:w="850" w:type="dxa"/>
          </w:tcPr>
          <w:p w14:paraId="15B6E69F" w14:textId="77777777" w:rsidR="00D40C70" w:rsidRPr="00F14D84" w:rsidRDefault="00D40C70" w:rsidP="002C6D9D">
            <w:pPr>
              <w:pStyle w:val="TAC"/>
              <w:rPr>
                <w:sz w:val="16"/>
              </w:rPr>
            </w:pPr>
            <w:r w:rsidRPr="00F14D84">
              <w:rPr>
                <w:sz w:val="16"/>
              </w:rPr>
              <w:t>CT#77</w:t>
            </w:r>
          </w:p>
        </w:tc>
        <w:tc>
          <w:tcPr>
            <w:tcW w:w="1134" w:type="dxa"/>
          </w:tcPr>
          <w:p w14:paraId="24BA1EE8" w14:textId="77777777" w:rsidR="00D40C70" w:rsidRPr="00F14D84" w:rsidRDefault="00D40C70" w:rsidP="002C6D9D">
            <w:pPr>
              <w:pStyle w:val="TAC"/>
              <w:rPr>
                <w:sz w:val="16"/>
              </w:rPr>
            </w:pPr>
            <w:r w:rsidRPr="00F14D84">
              <w:rPr>
                <w:sz w:val="16"/>
              </w:rPr>
              <w:t>CP-172155</w:t>
            </w:r>
          </w:p>
        </w:tc>
        <w:tc>
          <w:tcPr>
            <w:tcW w:w="709" w:type="dxa"/>
          </w:tcPr>
          <w:p w14:paraId="13406627" w14:textId="77777777" w:rsidR="00D40C70" w:rsidRPr="00F14D84" w:rsidRDefault="00D40C70" w:rsidP="002C6D9D">
            <w:pPr>
              <w:pStyle w:val="TAL"/>
              <w:rPr>
                <w:sz w:val="16"/>
              </w:rPr>
            </w:pPr>
            <w:r w:rsidRPr="00F14D84">
              <w:rPr>
                <w:sz w:val="16"/>
              </w:rPr>
              <w:t>2891</w:t>
            </w:r>
          </w:p>
        </w:tc>
        <w:tc>
          <w:tcPr>
            <w:tcW w:w="425" w:type="dxa"/>
          </w:tcPr>
          <w:p w14:paraId="289B9EAA" w14:textId="77777777" w:rsidR="00D40C70" w:rsidRPr="00F14D84" w:rsidRDefault="00D40C70" w:rsidP="002C6D9D">
            <w:pPr>
              <w:pStyle w:val="TAR"/>
              <w:rPr>
                <w:sz w:val="16"/>
              </w:rPr>
            </w:pPr>
            <w:r w:rsidRPr="00F14D84">
              <w:rPr>
                <w:sz w:val="16"/>
              </w:rPr>
              <w:t>6</w:t>
            </w:r>
          </w:p>
        </w:tc>
        <w:tc>
          <w:tcPr>
            <w:tcW w:w="567" w:type="dxa"/>
          </w:tcPr>
          <w:p w14:paraId="7522B7F2" w14:textId="77777777" w:rsidR="00D40C70" w:rsidRPr="00F14D84" w:rsidRDefault="00D40C70" w:rsidP="005729EB">
            <w:pPr>
              <w:pStyle w:val="TAL"/>
              <w:rPr>
                <w:sz w:val="16"/>
                <w:szCs w:val="16"/>
              </w:rPr>
            </w:pPr>
            <w:r w:rsidRPr="00F14D84">
              <w:rPr>
                <w:sz w:val="16"/>
                <w:szCs w:val="16"/>
              </w:rPr>
              <w:t>F</w:t>
            </w:r>
          </w:p>
        </w:tc>
        <w:tc>
          <w:tcPr>
            <w:tcW w:w="4253" w:type="dxa"/>
          </w:tcPr>
          <w:p w14:paraId="4FF7B719" w14:textId="77777777" w:rsidR="00D40C70" w:rsidRPr="00F14D84" w:rsidRDefault="00D40C70" w:rsidP="005729EB">
            <w:pPr>
              <w:pStyle w:val="TAL"/>
              <w:rPr>
                <w:sz w:val="16"/>
                <w:szCs w:val="16"/>
              </w:rPr>
            </w:pPr>
            <w:r w:rsidRPr="00F14D84">
              <w:rPr>
                <w:sz w:val="16"/>
                <w:szCs w:val="16"/>
              </w:rPr>
              <w:t>Extending maximum bitrate in EPS QoS IE</w:t>
            </w:r>
          </w:p>
        </w:tc>
        <w:tc>
          <w:tcPr>
            <w:tcW w:w="847" w:type="dxa"/>
          </w:tcPr>
          <w:p w14:paraId="6D382168" w14:textId="77777777" w:rsidR="00D40C70" w:rsidRPr="00F14D84" w:rsidRDefault="00D40C70" w:rsidP="005729EB">
            <w:pPr>
              <w:pStyle w:val="TAL"/>
              <w:rPr>
                <w:sz w:val="16"/>
                <w:szCs w:val="16"/>
              </w:rPr>
            </w:pPr>
            <w:r w:rsidRPr="00F14D84">
              <w:rPr>
                <w:sz w:val="16"/>
                <w:szCs w:val="16"/>
              </w:rPr>
              <w:t>15.0.0</w:t>
            </w:r>
          </w:p>
        </w:tc>
      </w:tr>
      <w:tr w:rsidR="002C6D9D" w:rsidRPr="00F14D84" w14:paraId="6F6285DA" w14:textId="77777777" w:rsidTr="002C6D9D">
        <w:trPr>
          <w:cantSplit/>
        </w:trPr>
        <w:tc>
          <w:tcPr>
            <w:tcW w:w="846" w:type="dxa"/>
          </w:tcPr>
          <w:p w14:paraId="0027E1A5" w14:textId="77777777" w:rsidR="00D40C70" w:rsidRPr="00F14D84" w:rsidRDefault="00D40C70" w:rsidP="002C6D9D">
            <w:pPr>
              <w:pStyle w:val="TAC"/>
              <w:rPr>
                <w:sz w:val="16"/>
              </w:rPr>
            </w:pPr>
            <w:r w:rsidRPr="00F14D84">
              <w:rPr>
                <w:sz w:val="16"/>
              </w:rPr>
              <w:t>2017-09</w:t>
            </w:r>
          </w:p>
        </w:tc>
        <w:tc>
          <w:tcPr>
            <w:tcW w:w="850" w:type="dxa"/>
          </w:tcPr>
          <w:p w14:paraId="15082374" w14:textId="77777777" w:rsidR="00D40C70" w:rsidRPr="00F14D84" w:rsidRDefault="00D40C70" w:rsidP="002C6D9D">
            <w:pPr>
              <w:pStyle w:val="TAC"/>
              <w:rPr>
                <w:sz w:val="16"/>
              </w:rPr>
            </w:pPr>
            <w:r w:rsidRPr="00F14D84">
              <w:rPr>
                <w:sz w:val="16"/>
              </w:rPr>
              <w:t>CT#77</w:t>
            </w:r>
          </w:p>
        </w:tc>
        <w:tc>
          <w:tcPr>
            <w:tcW w:w="1134" w:type="dxa"/>
          </w:tcPr>
          <w:p w14:paraId="7444C892" w14:textId="77777777" w:rsidR="00D40C70" w:rsidRPr="00F14D84" w:rsidRDefault="00D40C70" w:rsidP="002C6D9D">
            <w:pPr>
              <w:pStyle w:val="TAC"/>
              <w:rPr>
                <w:sz w:val="16"/>
              </w:rPr>
            </w:pPr>
            <w:r w:rsidRPr="00F14D84">
              <w:rPr>
                <w:sz w:val="16"/>
              </w:rPr>
              <w:t>CP-172116</w:t>
            </w:r>
          </w:p>
        </w:tc>
        <w:tc>
          <w:tcPr>
            <w:tcW w:w="709" w:type="dxa"/>
          </w:tcPr>
          <w:p w14:paraId="0DCF706D" w14:textId="77777777" w:rsidR="00D40C70" w:rsidRPr="00F14D84" w:rsidRDefault="00D40C70" w:rsidP="002C6D9D">
            <w:pPr>
              <w:pStyle w:val="TAL"/>
              <w:rPr>
                <w:sz w:val="16"/>
              </w:rPr>
            </w:pPr>
            <w:r w:rsidRPr="00F14D84">
              <w:rPr>
                <w:sz w:val="16"/>
              </w:rPr>
              <w:t>2892</w:t>
            </w:r>
          </w:p>
        </w:tc>
        <w:tc>
          <w:tcPr>
            <w:tcW w:w="425" w:type="dxa"/>
          </w:tcPr>
          <w:p w14:paraId="6A18B420" w14:textId="77777777" w:rsidR="00D40C70" w:rsidRPr="00F14D84" w:rsidRDefault="00D40C70" w:rsidP="002C6D9D">
            <w:pPr>
              <w:pStyle w:val="TAR"/>
              <w:rPr>
                <w:sz w:val="16"/>
              </w:rPr>
            </w:pPr>
            <w:r w:rsidRPr="00F14D84">
              <w:rPr>
                <w:sz w:val="16"/>
              </w:rPr>
              <w:t>1</w:t>
            </w:r>
          </w:p>
        </w:tc>
        <w:tc>
          <w:tcPr>
            <w:tcW w:w="567" w:type="dxa"/>
          </w:tcPr>
          <w:p w14:paraId="50C3281C" w14:textId="77777777" w:rsidR="00D40C70" w:rsidRPr="00F14D84" w:rsidRDefault="00D40C70" w:rsidP="005729EB">
            <w:pPr>
              <w:pStyle w:val="TAL"/>
              <w:rPr>
                <w:sz w:val="16"/>
                <w:szCs w:val="16"/>
              </w:rPr>
            </w:pPr>
            <w:r w:rsidRPr="00F14D84">
              <w:rPr>
                <w:sz w:val="16"/>
                <w:szCs w:val="16"/>
              </w:rPr>
              <w:t>B</w:t>
            </w:r>
          </w:p>
        </w:tc>
        <w:tc>
          <w:tcPr>
            <w:tcW w:w="4253" w:type="dxa"/>
          </w:tcPr>
          <w:p w14:paraId="69E69701" w14:textId="77777777" w:rsidR="00D40C70" w:rsidRPr="00F14D84" w:rsidRDefault="00D40C70" w:rsidP="005729EB">
            <w:pPr>
              <w:pStyle w:val="TAL"/>
              <w:rPr>
                <w:sz w:val="16"/>
                <w:szCs w:val="16"/>
              </w:rPr>
            </w:pPr>
            <w:r w:rsidRPr="00F14D84">
              <w:rPr>
                <w:sz w:val="16"/>
                <w:szCs w:val="16"/>
              </w:rPr>
              <w:t>Addition of UE NAS capability for support of dual connectivity with NR</w:t>
            </w:r>
          </w:p>
        </w:tc>
        <w:tc>
          <w:tcPr>
            <w:tcW w:w="847" w:type="dxa"/>
          </w:tcPr>
          <w:p w14:paraId="4E3C0397" w14:textId="77777777" w:rsidR="00D40C70" w:rsidRPr="00F14D84" w:rsidRDefault="00D40C70" w:rsidP="005729EB">
            <w:pPr>
              <w:pStyle w:val="TAL"/>
              <w:rPr>
                <w:sz w:val="16"/>
                <w:szCs w:val="16"/>
              </w:rPr>
            </w:pPr>
            <w:r w:rsidRPr="00F14D84">
              <w:rPr>
                <w:sz w:val="16"/>
                <w:szCs w:val="16"/>
              </w:rPr>
              <w:t>15.0.0</w:t>
            </w:r>
          </w:p>
        </w:tc>
      </w:tr>
      <w:tr w:rsidR="002C6D9D" w:rsidRPr="00F14D84" w14:paraId="203EF58D" w14:textId="77777777" w:rsidTr="002C6D9D">
        <w:trPr>
          <w:cantSplit/>
        </w:trPr>
        <w:tc>
          <w:tcPr>
            <w:tcW w:w="846" w:type="dxa"/>
          </w:tcPr>
          <w:p w14:paraId="31B5FFC5" w14:textId="77777777" w:rsidR="00D40C70" w:rsidRPr="00F14D84" w:rsidRDefault="00D40C70" w:rsidP="002C6D9D">
            <w:pPr>
              <w:pStyle w:val="TAC"/>
              <w:rPr>
                <w:sz w:val="16"/>
              </w:rPr>
            </w:pPr>
            <w:r w:rsidRPr="00F14D84">
              <w:rPr>
                <w:sz w:val="16"/>
              </w:rPr>
              <w:t>2017-09</w:t>
            </w:r>
          </w:p>
        </w:tc>
        <w:tc>
          <w:tcPr>
            <w:tcW w:w="850" w:type="dxa"/>
          </w:tcPr>
          <w:p w14:paraId="2E2200E9" w14:textId="77777777" w:rsidR="00D40C70" w:rsidRPr="00F14D84" w:rsidRDefault="00D40C70" w:rsidP="002C6D9D">
            <w:pPr>
              <w:pStyle w:val="TAC"/>
              <w:rPr>
                <w:sz w:val="16"/>
              </w:rPr>
            </w:pPr>
            <w:r w:rsidRPr="00F14D84">
              <w:rPr>
                <w:sz w:val="16"/>
              </w:rPr>
              <w:t>CT#77</w:t>
            </w:r>
          </w:p>
        </w:tc>
        <w:tc>
          <w:tcPr>
            <w:tcW w:w="1134" w:type="dxa"/>
          </w:tcPr>
          <w:p w14:paraId="6989A40A" w14:textId="77777777" w:rsidR="00D40C70" w:rsidRPr="00F14D84" w:rsidRDefault="00D40C70" w:rsidP="002C6D9D">
            <w:pPr>
              <w:pStyle w:val="TAC"/>
              <w:rPr>
                <w:sz w:val="16"/>
              </w:rPr>
            </w:pPr>
            <w:r w:rsidRPr="00F14D84">
              <w:rPr>
                <w:sz w:val="16"/>
              </w:rPr>
              <w:t>CP-172116</w:t>
            </w:r>
          </w:p>
        </w:tc>
        <w:tc>
          <w:tcPr>
            <w:tcW w:w="709" w:type="dxa"/>
          </w:tcPr>
          <w:p w14:paraId="6066F2B7" w14:textId="77777777" w:rsidR="00D40C70" w:rsidRPr="00F14D84" w:rsidRDefault="00D40C70" w:rsidP="002C6D9D">
            <w:pPr>
              <w:pStyle w:val="TAL"/>
              <w:rPr>
                <w:sz w:val="16"/>
              </w:rPr>
            </w:pPr>
            <w:r w:rsidRPr="00F14D84">
              <w:rPr>
                <w:sz w:val="16"/>
              </w:rPr>
              <w:t>2893</w:t>
            </w:r>
          </w:p>
        </w:tc>
        <w:tc>
          <w:tcPr>
            <w:tcW w:w="425" w:type="dxa"/>
          </w:tcPr>
          <w:p w14:paraId="687A4393" w14:textId="77777777" w:rsidR="00D40C70" w:rsidRPr="00F14D84" w:rsidRDefault="00D40C70" w:rsidP="002C6D9D">
            <w:pPr>
              <w:pStyle w:val="TAR"/>
              <w:rPr>
                <w:sz w:val="16"/>
              </w:rPr>
            </w:pPr>
            <w:r w:rsidRPr="00F14D84">
              <w:rPr>
                <w:sz w:val="16"/>
              </w:rPr>
              <w:t>1</w:t>
            </w:r>
          </w:p>
        </w:tc>
        <w:tc>
          <w:tcPr>
            <w:tcW w:w="567" w:type="dxa"/>
          </w:tcPr>
          <w:p w14:paraId="357F4A3A" w14:textId="77777777" w:rsidR="00D40C70" w:rsidRPr="00F14D84" w:rsidRDefault="00D40C70" w:rsidP="005729EB">
            <w:pPr>
              <w:pStyle w:val="TAL"/>
              <w:rPr>
                <w:sz w:val="16"/>
                <w:szCs w:val="16"/>
              </w:rPr>
            </w:pPr>
            <w:r w:rsidRPr="00F14D84">
              <w:rPr>
                <w:sz w:val="16"/>
                <w:szCs w:val="16"/>
              </w:rPr>
              <w:t>B</w:t>
            </w:r>
          </w:p>
        </w:tc>
        <w:tc>
          <w:tcPr>
            <w:tcW w:w="4253" w:type="dxa"/>
          </w:tcPr>
          <w:p w14:paraId="6F4F5528" w14:textId="77777777" w:rsidR="00D40C70" w:rsidRPr="00F14D84" w:rsidRDefault="00D40C70" w:rsidP="005729EB">
            <w:pPr>
              <w:pStyle w:val="TAL"/>
              <w:rPr>
                <w:sz w:val="16"/>
                <w:szCs w:val="16"/>
              </w:rPr>
            </w:pPr>
            <w:r w:rsidRPr="00F14D84">
              <w:rPr>
                <w:sz w:val="16"/>
                <w:szCs w:val="16"/>
              </w:rPr>
              <w:t>Addition of NAS indication for dual connectivity with NR being restricted</w:t>
            </w:r>
          </w:p>
        </w:tc>
        <w:tc>
          <w:tcPr>
            <w:tcW w:w="847" w:type="dxa"/>
          </w:tcPr>
          <w:p w14:paraId="5182C150" w14:textId="77777777" w:rsidR="00D40C70" w:rsidRPr="00F14D84" w:rsidRDefault="00D40C70" w:rsidP="005729EB">
            <w:pPr>
              <w:pStyle w:val="TAL"/>
              <w:rPr>
                <w:sz w:val="16"/>
                <w:szCs w:val="16"/>
              </w:rPr>
            </w:pPr>
            <w:r w:rsidRPr="00F14D84">
              <w:rPr>
                <w:sz w:val="16"/>
                <w:szCs w:val="16"/>
              </w:rPr>
              <w:t>15.0.0</w:t>
            </w:r>
          </w:p>
        </w:tc>
      </w:tr>
      <w:tr w:rsidR="002C6D9D" w:rsidRPr="00F14D84" w14:paraId="39BD26EE" w14:textId="77777777" w:rsidTr="002C6D9D">
        <w:trPr>
          <w:cantSplit/>
        </w:trPr>
        <w:tc>
          <w:tcPr>
            <w:tcW w:w="846" w:type="dxa"/>
          </w:tcPr>
          <w:p w14:paraId="2A5EF3BF" w14:textId="77777777" w:rsidR="00D40C70" w:rsidRPr="00F14D84" w:rsidRDefault="00D40C70" w:rsidP="002C6D9D">
            <w:pPr>
              <w:pStyle w:val="TAC"/>
              <w:rPr>
                <w:sz w:val="16"/>
              </w:rPr>
            </w:pPr>
            <w:r w:rsidRPr="00F14D84">
              <w:rPr>
                <w:sz w:val="16"/>
              </w:rPr>
              <w:t>2017-09</w:t>
            </w:r>
          </w:p>
        </w:tc>
        <w:tc>
          <w:tcPr>
            <w:tcW w:w="850" w:type="dxa"/>
          </w:tcPr>
          <w:p w14:paraId="17B9B1D8" w14:textId="77777777" w:rsidR="00D40C70" w:rsidRPr="00F14D84" w:rsidRDefault="00D40C70" w:rsidP="002C6D9D">
            <w:pPr>
              <w:pStyle w:val="TAC"/>
              <w:rPr>
                <w:sz w:val="16"/>
              </w:rPr>
            </w:pPr>
            <w:r w:rsidRPr="00F14D84">
              <w:rPr>
                <w:sz w:val="16"/>
              </w:rPr>
              <w:t>CT#77</w:t>
            </w:r>
          </w:p>
        </w:tc>
        <w:tc>
          <w:tcPr>
            <w:tcW w:w="1134" w:type="dxa"/>
          </w:tcPr>
          <w:p w14:paraId="49E85B93" w14:textId="77777777" w:rsidR="00D40C70" w:rsidRPr="00F14D84" w:rsidRDefault="00D40C70" w:rsidP="002C6D9D">
            <w:pPr>
              <w:pStyle w:val="TAC"/>
              <w:rPr>
                <w:sz w:val="16"/>
              </w:rPr>
            </w:pPr>
            <w:r w:rsidRPr="00F14D84">
              <w:rPr>
                <w:sz w:val="16"/>
              </w:rPr>
              <w:t>CP-172122</w:t>
            </w:r>
          </w:p>
        </w:tc>
        <w:tc>
          <w:tcPr>
            <w:tcW w:w="709" w:type="dxa"/>
          </w:tcPr>
          <w:p w14:paraId="720DE167" w14:textId="77777777" w:rsidR="00D40C70" w:rsidRPr="00F14D84" w:rsidRDefault="00D40C70" w:rsidP="002C6D9D">
            <w:pPr>
              <w:pStyle w:val="TAL"/>
              <w:rPr>
                <w:sz w:val="16"/>
              </w:rPr>
            </w:pPr>
            <w:r w:rsidRPr="00F14D84">
              <w:rPr>
                <w:sz w:val="16"/>
              </w:rPr>
              <w:t>2895</w:t>
            </w:r>
          </w:p>
        </w:tc>
        <w:tc>
          <w:tcPr>
            <w:tcW w:w="425" w:type="dxa"/>
          </w:tcPr>
          <w:p w14:paraId="198D25CE" w14:textId="77777777" w:rsidR="00D40C70" w:rsidRPr="00F14D84" w:rsidRDefault="00D40C70" w:rsidP="002C6D9D">
            <w:pPr>
              <w:pStyle w:val="TAR"/>
              <w:rPr>
                <w:sz w:val="16"/>
              </w:rPr>
            </w:pPr>
          </w:p>
        </w:tc>
        <w:tc>
          <w:tcPr>
            <w:tcW w:w="567" w:type="dxa"/>
          </w:tcPr>
          <w:p w14:paraId="56F00D33" w14:textId="77777777" w:rsidR="00D40C70" w:rsidRPr="00F14D84" w:rsidRDefault="00D40C70" w:rsidP="005729EB">
            <w:pPr>
              <w:pStyle w:val="TAL"/>
              <w:rPr>
                <w:sz w:val="16"/>
                <w:szCs w:val="16"/>
              </w:rPr>
            </w:pPr>
            <w:r w:rsidRPr="00F14D84">
              <w:rPr>
                <w:sz w:val="16"/>
                <w:szCs w:val="16"/>
              </w:rPr>
              <w:t>F</w:t>
            </w:r>
          </w:p>
        </w:tc>
        <w:tc>
          <w:tcPr>
            <w:tcW w:w="4253" w:type="dxa"/>
          </w:tcPr>
          <w:p w14:paraId="523754AA" w14:textId="77777777" w:rsidR="00D40C70" w:rsidRPr="00F14D84" w:rsidRDefault="00D40C70" w:rsidP="005729EB">
            <w:pPr>
              <w:pStyle w:val="TAL"/>
              <w:rPr>
                <w:sz w:val="16"/>
                <w:szCs w:val="16"/>
              </w:rPr>
            </w:pPr>
            <w:r w:rsidRPr="00F14D84">
              <w:rPr>
                <w:sz w:val="16"/>
                <w:szCs w:val="16"/>
              </w:rPr>
              <w:t xml:space="preserve">Clarification on </w:t>
            </w:r>
            <w:proofErr w:type="spellStart"/>
            <w:r w:rsidRPr="00F14D84">
              <w:rPr>
                <w:sz w:val="16"/>
                <w:szCs w:val="16"/>
              </w:rPr>
              <w:t>eDRX</w:t>
            </w:r>
            <w:proofErr w:type="spellEnd"/>
            <w:r w:rsidRPr="00F14D84">
              <w:rPr>
                <w:sz w:val="16"/>
                <w:szCs w:val="16"/>
              </w:rPr>
              <w:t xml:space="preserve"> handling with assigning a new GUTI</w:t>
            </w:r>
          </w:p>
        </w:tc>
        <w:tc>
          <w:tcPr>
            <w:tcW w:w="847" w:type="dxa"/>
          </w:tcPr>
          <w:p w14:paraId="2FB7D041" w14:textId="77777777" w:rsidR="00D40C70" w:rsidRPr="00F14D84" w:rsidRDefault="00D40C70" w:rsidP="005729EB">
            <w:pPr>
              <w:pStyle w:val="TAL"/>
              <w:rPr>
                <w:sz w:val="16"/>
                <w:szCs w:val="16"/>
              </w:rPr>
            </w:pPr>
            <w:r w:rsidRPr="00F14D84">
              <w:rPr>
                <w:sz w:val="16"/>
                <w:szCs w:val="16"/>
              </w:rPr>
              <w:t>15.0.0</w:t>
            </w:r>
          </w:p>
        </w:tc>
      </w:tr>
      <w:tr w:rsidR="002C6D9D" w:rsidRPr="00F14D84" w14:paraId="0BF82C3C" w14:textId="77777777" w:rsidTr="002C6D9D">
        <w:trPr>
          <w:cantSplit/>
        </w:trPr>
        <w:tc>
          <w:tcPr>
            <w:tcW w:w="846" w:type="dxa"/>
          </w:tcPr>
          <w:p w14:paraId="288B3FB8" w14:textId="77777777" w:rsidR="00D40C70" w:rsidRPr="00F14D84" w:rsidRDefault="00D40C70" w:rsidP="002C6D9D">
            <w:pPr>
              <w:pStyle w:val="TAC"/>
              <w:rPr>
                <w:sz w:val="16"/>
              </w:rPr>
            </w:pPr>
            <w:r w:rsidRPr="00F14D84">
              <w:rPr>
                <w:sz w:val="16"/>
              </w:rPr>
              <w:t>2017-09</w:t>
            </w:r>
          </w:p>
        </w:tc>
        <w:tc>
          <w:tcPr>
            <w:tcW w:w="850" w:type="dxa"/>
          </w:tcPr>
          <w:p w14:paraId="011845B9" w14:textId="77777777" w:rsidR="00D40C70" w:rsidRPr="00F14D84" w:rsidRDefault="00D40C70" w:rsidP="002C6D9D">
            <w:pPr>
              <w:pStyle w:val="TAC"/>
              <w:rPr>
                <w:sz w:val="16"/>
              </w:rPr>
            </w:pPr>
            <w:r w:rsidRPr="00F14D84">
              <w:rPr>
                <w:sz w:val="16"/>
              </w:rPr>
              <w:t>CT#77</w:t>
            </w:r>
          </w:p>
        </w:tc>
        <w:tc>
          <w:tcPr>
            <w:tcW w:w="1134" w:type="dxa"/>
          </w:tcPr>
          <w:p w14:paraId="1B376F73" w14:textId="77777777" w:rsidR="00D40C70" w:rsidRPr="00F14D84" w:rsidRDefault="00D40C70" w:rsidP="002C6D9D">
            <w:pPr>
              <w:pStyle w:val="TAC"/>
              <w:rPr>
                <w:sz w:val="16"/>
              </w:rPr>
            </w:pPr>
            <w:r w:rsidRPr="00F14D84">
              <w:rPr>
                <w:sz w:val="16"/>
              </w:rPr>
              <w:t>CP-172120</w:t>
            </w:r>
          </w:p>
        </w:tc>
        <w:tc>
          <w:tcPr>
            <w:tcW w:w="709" w:type="dxa"/>
          </w:tcPr>
          <w:p w14:paraId="38BB4CD2" w14:textId="77777777" w:rsidR="00D40C70" w:rsidRPr="00F14D84" w:rsidRDefault="00D40C70" w:rsidP="002C6D9D">
            <w:pPr>
              <w:pStyle w:val="TAL"/>
              <w:rPr>
                <w:sz w:val="16"/>
              </w:rPr>
            </w:pPr>
            <w:r w:rsidRPr="00F14D84">
              <w:rPr>
                <w:sz w:val="16"/>
              </w:rPr>
              <w:t>2900</w:t>
            </w:r>
          </w:p>
        </w:tc>
        <w:tc>
          <w:tcPr>
            <w:tcW w:w="425" w:type="dxa"/>
          </w:tcPr>
          <w:p w14:paraId="047EE28E" w14:textId="77777777" w:rsidR="00D40C70" w:rsidRPr="00F14D84" w:rsidRDefault="00D40C70" w:rsidP="002C6D9D">
            <w:pPr>
              <w:pStyle w:val="TAR"/>
              <w:rPr>
                <w:sz w:val="16"/>
              </w:rPr>
            </w:pPr>
            <w:r w:rsidRPr="00F14D84">
              <w:rPr>
                <w:sz w:val="16"/>
              </w:rPr>
              <w:t>1</w:t>
            </w:r>
          </w:p>
        </w:tc>
        <w:tc>
          <w:tcPr>
            <w:tcW w:w="567" w:type="dxa"/>
          </w:tcPr>
          <w:p w14:paraId="12C61DAE" w14:textId="77777777" w:rsidR="00D40C70" w:rsidRPr="00F14D84" w:rsidRDefault="00D40C70" w:rsidP="005729EB">
            <w:pPr>
              <w:pStyle w:val="TAL"/>
              <w:rPr>
                <w:sz w:val="16"/>
                <w:szCs w:val="16"/>
              </w:rPr>
            </w:pPr>
            <w:r w:rsidRPr="00F14D84">
              <w:rPr>
                <w:sz w:val="16"/>
                <w:szCs w:val="16"/>
              </w:rPr>
              <w:t>C</w:t>
            </w:r>
          </w:p>
        </w:tc>
        <w:tc>
          <w:tcPr>
            <w:tcW w:w="4253" w:type="dxa"/>
          </w:tcPr>
          <w:p w14:paraId="556D699C" w14:textId="77777777" w:rsidR="00D40C70" w:rsidRPr="00F14D84" w:rsidRDefault="00D40C70" w:rsidP="005729EB">
            <w:pPr>
              <w:pStyle w:val="TAL"/>
              <w:rPr>
                <w:sz w:val="16"/>
                <w:szCs w:val="16"/>
              </w:rPr>
            </w:pPr>
            <w:r w:rsidRPr="00F14D84">
              <w:rPr>
                <w:sz w:val="16"/>
                <w:szCs w:val="16"/>
              </w:rPr>
              <w:t>Handling of timer expiry during extended service request procedure for MT CSFB</w:t>
            </w:r>
          </w:p>
        </w:tc>
        <w:tc>
          <w:tcPr>
            <w:tcW w:w="847" w:type="dxa"/>
          </w:tcPr>
          <w:p w14:paraId="617977DC" w14:textId="77777777" w:rsidR="00D40C70" w:rsidRPr="00F14D84" w:rsidRDefault="00D40C70" w:rsidP="005729EB">
            <w:pPr>
              <w:pStyle w:val="TAL"/>
              <w:rPr>
                <w:sz w:val="16"/>
                <w:szCs w:val="16"/>
              </w:rPr>
            </w:pPr>
            <w:r w:rsidRPr="00F14D84">
              <w:rPr>
                <w:sz w:val="16"/>
                <w:szCs w:val="16"/>
              </w:rPr>
              <w:t>15.0.0</w:t>
            </w:r>
          </w:p>
        </w:tc>
      </w:tr>
      <w:tr w:rsidR="002C6D9D" w:rsidRPr="00F14D84" w14:paraId="32ADA6EF" w14:textId="77777777" w:rsidTr="002C6D9D">
        <w:trPr>
          <w:cantSplit/>
        </w:trPr>
        <w:tc>
          <w:tcPr>
            <w:tcW w:w="846" w:type="dxa"/>
          </w:tcPr>
          <w:p w14:paraId="4AC5B032" w14:textId="77777777" w:rsidR="00D40C70" w:rsidRPr="00F14D84" w:rsidRDefault="00D40C70" w:rsidP="002C6D9D">
            <w:pPr>
              <w:pStyle w:val="TAC"/>
              <w:rPr>
                <w:sz w:val="16"/>
              </w:rPr>
            </w:pPr>
            <w:r w:rsidRPr="00F14D84">
              <w:rPr>
                <w:sz w:val="16"/>
              </w:rPr>
              <w:t>2017-09</w:t>
            </w:r>
          </w:p>
        </w:tc>
        <w:tc>
          <w:tcPr>
            <w:tcW w:w="850" w:type="dxa"/>
          </w:tcPr>
          <w:p w14:paraId="1D05430F" w14:textId="77777777" w:rsidR="00D40C70" w:rsidRPr="00F14D84" w:rsidRDefault="00D40C70" w:rsidP="002C6D9D">
            <w:pPr>
              <w:pStyle w:val="TAC"/>
              <w:rPr>
                <w:sz w:val="16"/>
              </w:rPr>
            </w:pPr>
            <w:r w:rsidRPr="00F14D84">
              <w:rPr>
                <w:sz w:val="16"/>
              </w:rPr>
              <w:t>CT#77</w:t>
            </w:r>
          </w:p>
        </w:tc>
        <w:tc>
          <w:tcPr>
            <w:tcW w:w="1134" w:type="dxa"/>
          </w:tcPr>
          <w:p w14:paraId="6DEA6891" w14:textId="77777777" w:rsidR="00D40C70" w:rsidRPr="00F14D84" w:rsidRDefault="00D40C70" w:rsidP="002C6D9D">
            <w:pPr>
              <w:pStyle w:val="TAC"/>
              <w:rPr>
                <w:sz w:val="16"/>
              </w:rPr>
            </w:pPr>
            <w:r w:rsidRPr="00F14D84">
              <w:rPr>
                <w:sz w:val="16"/>
              </w:rPr>
              <w:t>CP-172120</w:t>
            </w:r>
          </w:p>
        </w:tc>
        <w:tc>
          <w:tcPr>
            <w:tcW w:w="709" w:type="dxa"/>
          </w:tcPr>
          <w:p w14:paraId="54BA85E0" w14:textId="77777777" w:rsidR="00D40C70" w:rsidRPr="00F14D84" w:rsidRDefault="00D40C70" w:rsidP="002C6D9D">
            <w:pPr>
              <w:pStyle w:val="TAL"/>
              <w:rPr>
                <w:sz w:val="16"/>
              </w:rPr>
            </w:pPr>
            <w:r w:rsidRPr="00F14D84">
              <w:rPr>
                <w:sz w:val="16"/>
              </w:rPr>
              <w:t>2913</w:t>
            </w:r>
          </w:p>
        </w:tc>
        <w:tc>
          <w:tcPr>
            <w:tcW w:w="425" w:type="dxa"/>
          </w:tcPr>
          <w:p w14:paraId="12AEBE51" w14:textId="77777777" w:rsidR="00D40C70" w:rsidRPr="00F14D84" w:rsidRDefault="00D40C70" w:rsidP="002C6D9D">
            <w:pPr>
              <w:pStyle w:val="TAR"/>
              <w:rPr>
                <w:sz w:val="16"/>
              </w:rPr>
            </w:pPr>
            <w:r w:rsidRPr="00F14D84">
              <w:rPr>
                <w:sz w:val="16"/>
              </w:rPr>
              <w:t>1</w:t>
            </w:r>
          </w:p>
        </w:tc>
        <w:tc>
          <w:tcPr>
            <w:tcW w:w="567" w:type="dxa"/>
          </w:tcPr>
          <w:p w14:paraId="54C7D808" w14:textId="77777777" w:rsidR="00D40C70" w:rsidRPr="00F14D84" w:rsidRDefault="00D40C70" w:rsidP="005729EB">
            <w:pPr>
              <w:pStyle w:val="TAL"/>
              <w:rPr>
                <w:sz w:val="16"/>
                <w:szCs w:val="16"/>
              </w:rPr>
            </w:pPr>
            <w:r w:rsidRPr="00F14D84">
              <w:rPr>
                <w:sz w:val="16"/>
                <w:szCs w:val="16"/>
              </w:rPr>
              <w:t>F</w:t>
            </w:r>
          </w:p>
        </w:tc>
        <w:tc>
          <w:tcPr>
            <w:tcW w:w="4253" w:type="dxa"/>
          </w:tcPr>
          <w:p w14:paraId="11B78400" w14:textId="77777777" w:rsidR="00D40C70" w:rsidRPr="00F14D84" w:rsidRDefault="00D40C70" w:rsidP="005729EB">
            <w:pPr>
              <w:pStyle w:val="TAL"/>
              <w:rPr>
                <w:sz w:val="16"/>
                <w:szCs w:val="16"/>
              </w:rPr>
            </w:pPr>
            <w:r w:rsidRPr="00F14D84">
              <w:rPr>
                <w:sz w:val="16"/>
                <w:szCs w:val="16"/>
              </w:rPr>
              <w:t>Correction to MT CSFB call failure problem in CONNECTED mode</w:t>
            </w:r>
          </w:p>
        </w:tc>
        <w:tc>
          <w:tcPr>
            <w:tcW w:w="847" w:type="dxa"/>
          </w:tcPr>
          <w:p w14:paraId="484FA65A" w14:textId="77777777" w:rsidR="00D40C70" w:rsidRPr="00F14D84" w:rsidRDefault="00D40C70" w:rsidP="005729EB">
            <w:pPr>
              <w:pStyle w:val="TAL"/>
              <w:rPr>
                <w:sz w:val="16"/>
                <w:szCs w:val="16"/>
              </w:rPr>
            </w:pPr>
            <w:r w:rsidRPr="00F14D84">
              <w:rPr>
                <w:sz w:val="16"/>
                <w:szCs w:val="16"/>
              </w:rPr>
              <w:t>15.0.0</w:t>
            </w:r>
          </w:p>
        </w:tc>
      </w:tr>
      <w:tr w:rsidR="002C6D9D" w:rsidRPr="00F14D84" w14:paraId="5EE33DEF" w14:textId="77777777" w:rsidTr="002C6D9D">
        <w:trPr>
          <w:cantSplit/>
        </w:trPr>
        <w:tc>
          <w:tcPr>
            <w:tcW w:w="846" w:type="dxa"/>
          </w:tcPr>
          <w:p w14:paraId="4AE9E94D" w14:textId="77777777" w:rsidR="00D40C70" w:rsidRPr="00F14D84" w:rsidRDefault="00D40C70" w:rsidP="002C6D9D">
            <w:pPr>
              <w:pStyle w:val="TAC"/>
              <w:rPr>
                <w:sz w:val="16"/>
              </w:rPr>
            </w:pPr>
            <w:r w:rsidRPr="00F14D84">
              <w:rPr>
                <w:sz w:val="16"/>
              </w:rPr>
              <w:t>2017-09</w:t>
            </w:r>
          </w:p>
        </w:tc>
        <w:tc>
          <w:tcPr>
            <w:tcW w:w="850" w:type="dxa"/>
          </w:tcPr>
          <w:p w14:paraId="0AA81DF2" w14:textId="77777777" w:rsidR="00D40C70" w:rsidRPr="00F14D84" w:rsidRDefault="00D40C70" w:rsidP="002C6D9D">
            <w:pPr>
              <w:pStyle w:val="TAC"/>
              <w:rPr>
                <w:sz w:val="16"/>
              </w:rPr>
            </w:pPr>
            <w:r w:rsidRPr="00F14D84">
              <w:rPr>
                <w:sz w:val="16"/>
              </w:rPr>
              <w:t>CT#77</w:t>
            </w:r>
          </w:p>
        </w:tc>
        <w:tc>
          <w:tcPr>
            <w:tcW w:w="1134" w:type="dxa"/>
          </w:tcPr>
          <w:p w14:paraId="6E9180C3" w14:textId="77777777" w:rsidR="00D40C70" w:rsidRPr="00F14D84" w:rsidRDefault="00D40C70" w:rsidP="002C6D9D">
            <w:pPr>
              <w:pStyle w:val="TAC"/>
              <w:rPr>
                <w:sz w:val="16"/>
              </w:rPr>
            </w:pPr>
            <w:r w:rsidRPr="00F14D84">
              <w:rPr>
                <w:sz w:val="16"/>
              </w:rPr>
              <w:t>CP-172120</w:t>
            </w:r>
          </w:p>
        </w:tc>
        <w:tc>
          <w:tcPr>
            <w:tcW w:w="709" w:type="dxa"/>
          </w:tcPr>
          <w:p w14:paraId="5F05AD5A" w14:textId="77777777" w:rsidR="00D40C70" w:rsidRPr="00F14D84" w:rsidRDefault="00D40C70" w:rsidP="002C6D9D">
            <w:pPr>
              <w:pStyle w:val="TAL"/>
              <w:rPr>
                <w:sz w:val="16"/>
              </w:rPr>
            </w:pPr>
            <w:r w:rsidRPr="00F14D84">
              <w:rPr>
                <w:sz w:val="16"/>
              </w:rPr>
              <w:t>2916</w:t>
            </w:r>
          </w:p>
        </w:tc>
        <w:tc>
          <w:tcPr>
            <w:tcW w:w="425" w:type="dxa"/>
          </w:tcPr>
          <w:p w14:paraId="77D840EA" w14:textId="77777777" w:rsidR="00D40C70" w:rsidRPr="00F14D84" w:rsidRDefault="00D40C70" w:rsidP="002C6D9D">
            <w:pPr>
              <w:pStyle w:val="TAR"/>
              <w:rPr>
                <w:sz w:val="16"/>
              </w:rPr>
            </w:pPr>
          </w:p>
        </w:tc>
        <w:tc>
          <w:tcPr>
            <w:tcW w:w="567" w:type="dxa"/>
          </w:tcPr>
          <w:p w14:paraId="3E3F4E70" w14:textId="77777777" w:rsidR="00D40C70" w:rsidRPr="00F14D84" w:rsidRDefault="00D40C70" w:rsidP="005729EB">
            <w:pPr>
              <w:pStyle w:val="TAL"/>
              <w:rPr>
                <w:sz w:val="16"/>
                <w:szCs w:val="16"/>
              </w:rPr>
            </w:pPr>
            <w:r w:rsidRPr="00F14D84">
              <w:rPr>
                <w:sz w:val="16"/>
                <w:szCs w:val="16"/>
              </w:rPr>
              <w:t>F</w:t>
            </w:r>
          </w:p>
        </w:tc>
        <w:tc>
          <w:tcPr>
            <w:tcW w:w="4253" w:type="dxa"/>
          </w:tcPr>
          <w:p w14:paraId="1DB0FB3A" w14:textId="77777777" w:rsidR="00D40C70" w:rsidRPr="00F14D84" w:rsidRDefault="00D40C70" w:rsidP="005729EB">
            <w:pPr>
              <w:pStyle w:val="TAL"/>
              <w:rPr>
                <w:sz w:val="16"/>
                <w:szCs w:val="16"/>
              </w:rPr>
            </w:pPr>
            <w:r w:rsidRPr="00F14D84">
              <w:rPr>
                <w:sz w:val="16"/>
                <w:szCs w:val="16"/>
              </w:rPr>
              <w:t>UE behaviour in #18 for persistent EPS bearer context</w:t>
            </w:r>
          </w:p>
        </w:tc>
        <w:tc>
          <w:tcPr>
            <w:tcW w:w="847" w:type="dxa"/>
          </w:tcPr>
          <w:p w14:paraId="29A2A010" w14:textId="77777777" w:rsidR="00D40C70" w:rsidRPr="00F14D84" w:rsidRDefault="00D40C70" w:rsidP="005729EB">
            <w:pPr>
              <w:pStyle w:val="TAL"/>
              <w:rPr>
                <w:sz w:val="16"/>
                <w:szCs w:val="16"/>
              </w:rPr>
            </w:pPr>
            <w:r w:rsidRPr="00F14D84">
              <w:rPr>
                <w:sz w:val="16"/>
                <w:szCs w:val="16"/>
              </w:rPr>
              <w:t>15.0.0</w:t>
            </w:r>
          </w:p>
        </w:tc>
      </w:tr>
      <w:tr w:rsidR="002C6D9D" w:rsidRPr="00F14D84" w14:paraId="14CB492D" w14:textId="77777777" w:rsidTr="002C6D9D">
        <w:trPr>
          <w:cantSplit/>
        </w:trPr>
        <w:tc>
          <w:tcPr>
            <w:tcW w:w="846" w:type="dxa"/>
          </w:tcPr>
          <w:p w14:paraId="4ECBD589" w14:textId="77777777" w:rsidR="00D40C70" w:rsidRPr="00F14D84" w:rsidRDefault="00D40C70" w:rsidP="002C6D9D">
            <w:pPr>
              <w:pStyle w:val="TAC"/>
              <w:rPr>
                <w:sz w:val="16"/>
              </w:rPr>
            </w:pPr>
            <w:r w:rsidRPr="00F14D84">
              <w:rPr>
                <w:sz w:val="16"/>
              </w:rPr>
              <w:t>2017-09</w:t>
            </w:r>
          </w:p>
        </w:tc>
        <w:tc>
          <w:tcPr>
            <w:tcW w:w="850" w:type="dxa"/>
          </w:tcPr>
          <w:p w14:paraId="7CCBCF31" w14:textId="77777777" w:rsidR="00D40C70" w:rsidRPr="00F14D84" w:rsidRDefault="00D40C70" w:rsidP="002C6D9D">
            <w:pPr>
              <w:pStyle w:val="TAC"/>
              <w:rPr>
                <w:sz w:val="16"/>
              </w:rPr>
            </w:pPr>
            <w:r w:rsidRPr="00F14D84">
              <w:rPr>
                <w:sz w:val="16"/>
              </w:rPr>
              <w:t>CT#77</w:t>
            </w:r>
          </w:p>
        </w:tc>
        <w:tc>
          <w:tcPr>
            <w:tcW w:w="1134" w:type="dxa"/>
          </w:tcPr>
          <w:p w14:paraId="31D8969E" w14:textId="77777777" w:rsidR="00D40C70" w:rsidRPr="00F14D84" w:rsidRDefault="00D40C70" w:rsidP="002C6D9D">
            <w:pPr>
              <w:pStyle w:val="TAC"/>
              <w:rPr>
                <w:sz w:val="16"/>
              </w:rPr>
            </w:pPr>
            <w:r w:rsidRPr="00F14D84">
              <w:rPr>
                <w:sz w:val="16"/>
              </w:rPr>
              <w:t>CP-172122</w:t>
            </w:r>
          </w:p>
        </w:tc>
        <w:tc>
          <w:tcPr>
            <w:tcW w:w="709" w:type="dxa"/>
          </w:tcPr>
          <w:p w14:paraId="5D170323" w14:textId="77777777" w:rsidR="00D40C70" w:rsidRPr="00F14D84" w:rsidRDefault="00D40C70" w:rsidP="002C6D9D">
            <w:pPr>
              <w:pStyle w:val="TAL"/>
              <w:rPr>
                <w:sz w:val="16"/>
              </w:rPr>
            </w:pPr>
            <w:r w:rsidRPr="00F14D84">
              <w:rPr>
                <w:sz w:val="16"/>
              </w:rPr>
              <w:t>2917</w:t>
            </w:r>
          </w:p>
        </w:tc>
        <w:tc>
          <w:tcPr>
            <w:tcW w:w="425" w:type="dxa"/>
          </w:tcPr>
          <w:p w14:paraId="56E04A74" w14:textId="77777777" w:rsidR="00D40C70" w:rsidRPr="00F14D84" w:rsidRDefault="00D40C70" w:rsidP="002C6D9D">
            <w:pPr>
              <w:pStyle w:val="TAR"/>
              <w:rPr>
                <w:sz w:val="16"/>
              </w:rPr>
            </w:pPr>
          </w:p>
        </w:tc>
        <w:tc>
          <w:tcPr>
            <w:tcW w:w="567" w:type="dxa"/>
          </w:tcPr>
          <w:p w14:paraId="75951DD4" w14:textId="77777777" w:rsidR="00D40C70" w:rsidRPr="00F14D84" w:rsidRDefault="00D40C70" w:rsidP="005729EB">
            <w:pPr>
              <w:pStyle w:val="TAL"/>
              <w:rPr>
                <w:sz w:val="16"/>
                <w:szCs w:val="16"/>
              </w:rPr>
            </w:pPr>
            <w:r w:rsidRPr="00F14D84">
              <w:rPr>
                <w:sz w:val="16"/>
                <w:szCs w:val="16"/>
              </w:rPr>
              <w:t>F</w:t>
            </w:r>
          </w:p>
        </w:tc>
        <w:tc>
          <w:tcPr>
            <w:tcW w:w="4253" w:type="dxa"/>
          </w:tcPr>
          <w:p w14:paraId="74A6381C" w14:textId="77777777" w:rsidR="00D40C70" w:rsidRPr="00F14D84" w:rsidRDefault="00D40C70" w:rsidP="005729EB">
            <w:pPr>
              <w:pStyle w:val="TAL"/>
              <w:rPr>
                <w:sz w:val="16"/>
                <w:szCs w:val="16"/>
              </w:rPr>
            </w:pPr>
            <w:r w:rsidRPr="00F14D84">
              <w:rPr>
                <w:sz w:val="16"/>
                <w:szCs w:val="16"/>
              </w:rPr>
              <w:t>Ignoring EWT for UE using AC11-15 in NB-S1 mode</w:t>
            </w:r>
          </w:p>
        </w:tc>
        <w:tc>
          <w:tcPr>
            <w:tcW w:w="847" w:type="dxa"/>
          </w:tcPr>
          <w:p w14:paraId="27C3922B" w14:textId="77777777" w:rsidR="00D40C70" w:rsidRPr="00F14D84" w:rsidRDefault="00D40C70" w:rsidP="005729EB">
            <w:pPr>
              <w:pStyle w:val="TAL"/>
              <w:rPr>
                <w:sz w:val="16"/>
                <w:szCs w:val="16"/>
              </w:rPr>
            </w:pPr>
            <w:r w:rsidRPr="00F14D84">
              <w:rPr>
                <w:sz w:val="16"/>
                <w:szCs w:val="16"/>
              </w:rPr>
              <w:t>15.0.0</w:t>
            </w:r>
          </w:p>
        </w:tc>
      </w:tr>
      <w:tr w:rsidR="002C6D9D" w:rsidRPr="00F14D84" w14:paraId="288BD891" w14:textId="77777777" w:rsidTr="002C6D9D">
        <w:trPr>
          <w:cantSplit/>
        </w:trPr>
        <w:tc>
          <w:tcPr>
            <w:tcW w:w="846" w:type="dxa"/>
          </w:tcPr>
          <w:p w14:paraId="55C2F6BF" w14:textId="77777777" w:rsidR="00D40C70" w:rsidRPr="00F14D84" w:rsidRDefault="00D40C70" w:rsidP="002C6D9D">
            <w:pPr>
              <w:pStyle w:val="TAC"/>
              <w:rPr>
                <w:sz w:val="16"/>
              </w:rPr>
            </w:pPr>
            <w:r w:rsidRPr="00F14D84">
              <w:rPr>
                <w:sz w:val="16"/>
              </w:rPr>
              <w:t>2017-09</w:t>
            </w:r>
          </w:p>
        </w:tc>
        <w:tc>
          <w:tcPr>
            <w:tcW w:w="850" w:type="dxa"/>
          </w:tcPr>
          <w:p w14:paraId="3380EE74" w14:textId="77777777" w:rsidR="00D40C70" w:rsidRPr="00F14D84" w:rsidRDefault="00D40C70" w:rsidP="002C6D9D">
            <w:pPr>
              <w:pStyle w:val="TAC"/>
              <w:rPr>
                <w:sz w:val="16"/>
              </w:rPr>
            </w:pPr>
            <w:r w:rsidRPr="00F14D84">
              <w:rPr>
                <w:sz w:val="16"/>
              </w:rPr>
              <w:t>CT#77</w:t>
            </w:r>
          </w:p>
        </w:tc>
        <w:tc>
          <w:tcPr>
            <w:tcW w:w="1134" w:type="dxa"/>
          </w:tcPr>
          <w:p w14:paraId="7448B5A6" w14:textId="77777777" w:rsidR="00D40C70" w:rsidRPr="00F14D84" w:rsidRDefault="00D40C70" w:rsidP="002C6D9D">
            <w:pPr>
              <w:pStyle w:val="TAC"/>
              <w:rPr>
                <w:sz w:val="16"/>
              </w:rPr>
            </w:pPr>
          </w:p>
        </w:tc>
        <w:tc>
          <w:tcPr>
            <w:tcW w:w="709" w:type="dxa"/>
          </w:tcPr>
          <w:p w14:paraId="246D9585" w14:textId="77777777" w:rsidR="00D40C70" w:rsidRPr="00F14D84" w:rsidRDefault="00D40C70" w:rsidP="002C6D9D">
            <w:pPr>
              <w:pStyle w:val="TAL"/>
              <w:rPr>
                <w:sz w:val="16"/>
              </w:rPr>
            </w:pPr>
          </w:p>
        </w:tc>
        <w:tc>
          <w:tcPr>
            <w:tcW w:w="425" w:type="dxa"/>
          </w:tcPr>
          <w:p w14:paraId="1B0DDEAB" w14:textId="77777777" w:rsidR="00D40C70" w:rsidRPr="00F14D84" w:rsidRDefault="00D40C70" w:rsidP="002C6D9D">
            <w:pPr>
              <w:pStyle w:val="TAR"/>
              <w:rPr>
                <w:sz w:val="16"/>
              </w:rPr>
            </w:pPr>
          </w:p>
        </w:tc>
        <w:tc>
          <w:tcPr>
            <w:tcW w:w="567" w:type="dxa"/>
          </w:tcPr>
          <w:p w14:paraId="7E24074E" w14:textId="77777777" w:rsidR="00D40C70" w:rsidRPr="00F14D84" w:rsidRDefault="00D40C70" w:rsidP="005729EB">
            <w:pPr>
              <w:pStyle w:val="TAL"/>
              <w:rPr>
                <w:sz w:val="16"/>
                <w:szCs w:val="16"/>
              </w:rPr>
            </w:pPr>
          </w:p>
        </w:tc>
        <w:tc>
          <w:tcPr>
            <w:tcW w:w="4253" w:type="dxa"/>
          </w:tcPr>
          <w:p w14:paraId="47393C96" w14:textId="77777777" w:rsidR="00D40C70" w:rsidRPr="00F14D84" w:rsidRDefault="00D40C70" w:rsidP="005729EB">
            <w:pPr>
              <w:pStyle w:val="TAL"/>
              <w:rPr>
                <w:sz w:val="16"/>
                <w:szCs w:val="16"/>
              </w:rPr>
            </w:pPr>
            <w:r w:rsidRPr="00F14D84">
              <w:rPr>
                <w:sz w:val="16"/>
                <w:szCs w:val="16"/>
              </w:rPr>
              <w:t>addition of missing IEI value</w:t>
            </w:r>
          </w:p>
        </w:tc>
        <w:tc>
          <w:tcPr>
            <w:tcW w:w="847" w:type="dxa"/>
          </w:tcPr>
          <w:p w14:paraId="79D62D11" w14:textId="77777777" w:rsidR="00D40C70" w:rsidRPr="00F14D84" w:rsidRDefault="00D40C70" w:rsidP="005729EB">
            <w:pPr>
              <w:pStyle w:val="TAL"/>
              <w:rPr>
                <w:sz w:val="16"/>
                <w:szCs w:val="16"/>
              </w:rPr>
            </w:pPr>
            <w:r w:rsidRPr="00F14D84">
              <w:rPr>
                <w:sz w:val="16"/>
                <w:szCs w:val="16"/>
              </w:rPr>
              <w:t>15.0.1</w:t>
            </w:r>
          </w:p>
        </w:tc>
      </w:tr>
      <w:tr w:rsidR="002C6D9D" w:rsidRPr="00F14D84" w14:paraId="13B857BF" w14:textId="77777777" w:rsidTr="002C6D9D">
        <w:trPr>
          <w:cantSplit/>
        </w:trPr>
        <w:tc>
          <w:tcPr>
            <w:tcW w:w="846" w:type="dxa"/>
          </w:tcPr>
          <w:p w14:paraId="18000207" w14:textId="77777777" w:rsidR="00D40C70" w:rsidRPr="00F14D84" w:rsidRDefault="00D40C70" w:rsidP="002C6D9D">
            <w:pPr>
              <w:pStyle w:val="TAC"/>
              <w:rPr>
                <w:sz w:val="16"/>
              </w:rPr>
            </w:pPr>
            <w:r w:rsidRPr="00F14D84">
              <w:rPr>
                <w:sz w:val="16"/>
              </w:rPr>
              <w:t>2017-12</w:t>
            </w:r>
          </w:p>
        </w:tc>
        <w:tc>
          <w:tcPr>
            <w:tcW w:w="850" w:type="dxa"/>
          </w:tcPr>
          <w:p w14:paraId="535A87BB" w14:textId="77777777" w:rsidR="00D40C70" w:rsidRPr="00F14D84" w:rsidRDefault="00D40C70" w:rsidP="002C6D9D">
            <w:pPr>
              <w:pStyle w:val="TAC"/>
              <w:rPr>
                <w:sz w:val="16"/>
              </w:rPr>
            </w:pPr>
            <w:r w:rsidRPr="00F14D84">
              <w:rPr>
                <w:sz w:val="16"/>
              </w:rPr>
              <w:t>CT#78</w:t>
            </w:r>
          </w:p>
        </w:tc>
        <w:tc>
          <w:tcPr>
            <w:tcW w:w="1134" w:type="dxa"/>
          </w:tcPr>
          <w:p w14:paraId="5315EBD2" w14:textId="77777777" w:rsidR="00D40C70" w:rsidRPr="00F14D84" w:rsidRDefault="00D40C70" w:rsidP="002C6D9D">
            <w:pPr>
              <w:pStyle w:val="TAC"/>
              <w:rPr>
                <w:sz w:val="16"/>
              </w:rPr>
            </w:pPr>
            <w:r w:rsidRPr="00F14D84">
              <w:rPr>
                <w:sz w:val="16"/>
              </w:rPr>
              <w:t>CP-173078</w:t>
            </w:r>
          </w:p>
        </w:tc>
        <w:tc>
          <w:tcPr>
            <w:tcW w:w="709" w:type="dxa"/>
          </w:tcPr>
          <w:p w14:paraId="0B04BDCB" w14:textId="77777777" w:rsidR="00D40C70" w:rsidRPr="00F14D84" w:rsidRDefault="00D40C70" w:rsidP="002C6D9D">
            <w:pPr>
              <w:pStyle w:val="TAL"/>
              <w:rPr>
                <w:sz w:val="16"/>
              </w:rPr>
            </w:pPr>
            <w:r w:rsidRPr="00F14D84">
              <w:rPr>
                <w:sz w:val="16"/>
              </w:rPr>
              <w:t>2897</w:t>
            </w:r>
          </w:p>
        </w:tc>
        <w:tc>
          <w:tcPr>
            <w:tcW w:w="425" w:type="dxa"/>
          </w:tcPr>
          <w:p w14:paraId="4FF1DACE" w14:textId="77777777" w:rsidR="00D40C70" w:rsidRPr="00F14D84" w:rsidRDefault="00D40C70" w:rsidP="002C6D9D">
            <w:pPr>
              <w:pStyle w:val="TAR"/>
              <w:rPr>
                <w:sz w:val="16"/>
              </w:rPr>
            </w:pPr>
            <w:r w:rsidRPr="00F14D84">
              <w:rPr>
                <w:sz w:val="16"/>
              </w:rPr>
              <w:t>1</w:t>
            </w:r>
          </w:p>
        </w:tc>
        <w:tc>
          <w:tcPr>
            <w:tcW w:w="567" w:type="dxa"/>
          </w:tcPr>
          <w:p w14:paraId="0C63E44F" w14:textId="77777777" w:rsidR="00D40C70" w:rsidRPr="00F14D84" w:rsidRDefault="00D40C70" w:rsidP="005729EB">
            <w:pPr>
              <w:pStyle w:val="TAL"/>
              <w:rPr>
                <w:sz w:val="16"/>
                <w:szCs w:val="16"/>
              </w:rPr>
            </w:pPr>
            <w:r w:rsidRPr="00F14D84">
              <w:rPr>
                <w:sz w:val="16"/>
                <w:szCs w:val="16"/>
              </w:rPr>
              <w:t>F</w:t>
            </w:r>
          </w:p>
        </w:tc>
        <w:tc>
          <w:tcPr>
            <w:tcW w:w="4253" w:type="dxa"/>
          </w:tcPr>
          <w:p w14:paraId="6F3A6B82" w14:textId="77777777" w:rsidR="00D40C70" w:rsidRPr="00F14D84" w:rsidRDefault="00D40C70" w:rsidP="005729EB">
            <w:pPr>
              <w:pStyle w:val="TAL"/>
              <w:rPr>
                <w:sz w:val="16"/>
                <w:szCs w:val="16"/>
              </w:rPr>
            </w:pPr>
            <w:r w:rsidRPr="00F14D84">
              <w:rPr>
                <w:sz w:val="16"/>
                <w:szCs w:val="16"/>
              </w:rPr>
              <w:t>Correction of inconsistency in EMM timers table</w:t>
            </w:r>
          </w:p>
        </w:tc>
        <w:tc>
          <w:tcPr>
            <w:tcW w:w="847" w:type="dxa"/>
          </w:tcPr>
          <w:p w14:paraId="2F3B5F00" w14:textId="77777777" w:rsidR="00D40C70" w:rsidRPr="00F14D84" w:rsidRDefault="00D40C70" w:rsidP="005729EB">
            <w:pPr>
              <w:pStyle w:val="TAL"/>
              <w:rPr>
                <w:sz w:val="16"/>
                <w:szCs w:val="16"/>
              </w:rPr>
            </w:pPr>
            <w:r w:rsidRPr="00F14D84">
              <w:rPr>
                <w:sz w:val="16"/>
                <w:szCs w:val="16"/>
              </w:rPr>
              <w:t>15.1.0</w:t>
            </w:r>
          </w:p>
        </w:tc>
      </w:tr>
      <w:tr w:rsidR="002C6D9D" w:rsidRPr="00F14D84" w14:paraId="208BAC7B" w14:textId="77777777" w:rsidTr="002C6D9D">
        <w:trPr>
          <w:cantSplit/>
        </w:trPr>
        <w:tc>
          <w:tcPr>
            <w:tcW w:w="846" w:type="dxa"/>
          </w:tcPr>
          <w:p w14:paraId="220AFE93" w14:textId="77777777" w:rsidR="00D40C70" w:rsidRPr="00F14D84" w:rsidRDefault="00D40C70" w:rsidP="002C6D9D">
            <w:pPr>
              <w:pStyle w:val="TAC"/>
              <w:rPr>
                <w:sz w:val="16"/>
              </w:rPr>
            </w:pPr>
            <w:r w:rsidRPr="00F14D84">
              <w:rPr>
                <w:sz w:val="16"/>
              </w:rPr>
              <w:t>2017-12</w:t>
            </w:r>
          </w:p>
        </w:tc>
        <w:tc>
          <w:tcPr>
            <w:tcW w:w="850" w:type="dxa"/>
          </w:tcPr>
          <w:p w14:paraId="1AD50C1F" w14:textId="77777777" w:rsidR="00D40C70" w:rsidRPr="00F14D84" w:rsidRDefault="00D40C70" w:rsidP="002C6D9D">
            <w:pPr>
              <w:pStyle w:val="TAC"/>
              <w:rPr>
                <w:sz w:val="16"/>
              </w:rPr>
            </w:pPr>
            <w:r w:rsidRPr="00F14D84">
              <w:rPr>
                <w:sz w:val="16"/>
              </w:rPr>
              <w:t>CT#78</w:t>
            </w:r>
          </w:p>
        </w:tc>
        <w:tc>
          <w:tcPr>
            <w:tcW w:w="1134" w:type="dxa"/>
          </w:tcPr>
          <w:p w14:paraId="7A3EB602" w14:textId="77777777" w:rsidR="00D40C70" w:rsidRPr="00F14D84" w:rsidRDefault="00D40C70" w:rsidP="002C6D9D">
            <w:pPr>
              <w:pStyle w:val="TAC"/>
              <w:rPr>
                <w:sz w:val="16"/>
              </w:rPr>
            </w:pPr>
            <w:r w:rsidRPr="00F14D84">
              <w:rPr>
                <w:sz w:val="16"/>
              </w:rPr>
              <w:t>CP-173072</w:t>
            </w:r>
          </w:p>
        </w:tc>
        <w:tc>
          <w:tcPr>
            <w:tcW w:w="709" w:type="dxa"/>
          </w:tcPr>
          <w:p w14:paraId="52D96622" w14:textId="77777777" w:rsidR="00D40C70" w:rsidRPr="00F14D84" w:rsidRDefault="00D40C70" w:rsidP="002C6D9D">
            <w:pPr>
              <w:pStyle w:val="TAL"/>
              <w:rPr>
                <w:sz w:val="16"/>
              </w:rPr>
            </w:pPr>
            <w:r w:rsidRPr="00F14D84">
              <w:rPr>
                <w:sz w:val="16"/>
              </w:rPr>
              <w:t>2919</w:t>
            </w:r>
          </w:p>
        </w:tc>
        <w:tc>
          <w:tcPr>
            <w:tcW w:w="425" w:type="dxa"/>
          </w:tcPr>
          <w:p w14:paraId="7930067B" w14:textId="77777777" w:rsidR="00D40C70" w:rsidRPr="00F14D84" w:rsidRDefault="00D40C70" w:rsidP="002C6D9D">
            <w:pPr>
              <w:pStyle w:val="TAR"/>
              <w:rPr>
                <w:sz w:val="16"/>
              </w:rPr>
            </w:pPr>
            <w:r w:rsidRPr="00F14D84">
              <w:rPr>
                <w:sz w:val="16"/>
              </w:rPr>
              <w:t>1</w:t>
            </w:r>
          </w:p>
        </w:tc>
        <w:tc>
          <w:tcPr>
            <w:tcW w:w="567" w:type="dxa"/>
          </w:tcPr>
          <w:p w14:paraId="42759E9C" w14:textId="77777777" w:rsidR="00D40C70" w:rsidRPr="00F14D84" w:rsidRDefault="00D40C70" w:rsidP="005729EB">
            <w:pPr>
              <w:pStyle w:val="TAL"/>
              <w:rPr>
                <w:sz w:val="16"/>
                <w:szCs w:val="16"/>
              </w:rPr>
            </w:pPr>
            <w:r w:rsidRPr="00F14D84">
              <w:rPr>
                <w:sz w:val="16"/>
                <w:szCs w:val="16"/>
              </w:rPr>
              <w:t>F</w:t>
            </w:r>
          </w:p>
        </w:tc>
        <w:tc>
          <w:tcPr>
            <w:tcW w:w="4253" w:type="dxa"/>
          </w:tcPr>
          <w:p w14:paraId="35529F50" w14:textId="77777777" w:rsidR="00D40C70" w:rsidRPr="00F14D84" w:rsidRDefault="00D40C70" w:rsidP="005729EB">
            <w:pPr>
              <w:pStyle w:val="TAL"/>
              <w:rPr>
                <w:sz w:val="16"/>
                <w:szCs w:val="16"/>
              </w:rPr>
            </w:pPr>
            <w:r w:rsidRPr="00F14D84">
              <w:rPr>
                <w:sz w:val="16"/>
                <w:szCs w:val="16"/>
              </w:rPr>
              <w:t>Handling of extended EPS quality of service IE and extended APN-AMBR IE</w:t>
            </w:r>
          </w:p>
        </w:tc>
        <w:tc>
          <w:tcPr>
            <w:tcW w:w="847" w:type="dxa"/>
          </w:tcPr>
          <w:p w14:paraId="3DB69555" w14:textId="77777777" w:rsidR="00D40C70" w:rsidRPr="00F14D84" w:rsidRDefault="00D40C70" w:rsidP="005729EB">
            <w:pPr>
              <w:pStyle w:val="TAL"/>
              <w:rPr>
                <w:sz w:val="16"/>
                <w:szCs w:val="16"/>
              </w:rPr>
            </w:pPr>
            <w:r w:rsidRPr="00F14D84">
              <w:rPr>
                <w:sz w:val="16"/>
                <w:szCs w:val="16"/>
              </w:rPr>
              <w:t>15.1.0</w:t>
            </w:r>
          </w:p>
        </w:tc>
      </w:tr>
      <w:tr w:rsidR="002C6D9D" w:rsidRPr="00F14D84" w14:paraId="2B8A7A49" w14:textId="77777777" w:rsidTr="002C6D9D">
        <w:trPr>
          <w:cantSplit/>
        </w:trPr>
        <w:tc>
          <w:tcPr>
            <w:tcW w:w="846" w:type="dxa"/>
          </w:tcPr>
          <w:p w14:paraId="2964B2EB" w14:textId="77777777" w:rsidR="00D40C70" w:rsidRPr="00F14D84" w:rsidRDefault="00D40C70" w:rsidP="002C6D9D">
            <w:pPr>
              <w:pStyle w:val="TAC"/>
              <w:rPr>
                <w:sz w:val="16"/>
              </w:rPr>
            </w:pPr>
            <w:r w:rsidRPr="00F14D84">
              <w:rPr>
                <w:sz w:val="16"/>
              </w:rPr>
              <w:t>2017-12</w:t>
            </w:r>
          </w:p>
        </w:tc>
        <w:tc>
          <w:tcPr>
            <w:tcW w:w="850" w:type="dxa"/>
          </w:tcPr>
          <w:p w14:paraId="173098BF" w14:textId="77777777" w:rsidR="00D40C70" w:rsidRPr="00F14D84" w:rsidRDefault="00D40C70" w:rsidP="002C6D9D">
            <w:pPr>
              <w:pStyle w:val="TAC"/>
              <w:rPr>
                <w:sz w:val="16"/>
              </w:rPr>
            </w:pPr>
            <w:r w:rsidRPr="00F14D84">
              <w:rPr>
                <w:sz w:val="16"/>
              </w:rPr>
              <w:t>CT#78</w:t>
            </w:r>
          </w:p>
        </w:tc>
        <w:tc>
          <w:tcPr>
            <w:tcW w:w="1134" w:type="dxa"/>
          </w:tcPr>
          <w:p w14:paraId="3E6093C8" w14:textId="77777777" w:rsidR="00D40C70" w:rsidRPr="00F14D84" w:rsidRDefault="00D40C70" w:rsidP="002C6D9D">
            <w:pPr>
              <w:pStyle w:val="TAC"/>
              <w:rPr>
                <w:sz w:val="16"/>
              </w:rPr>
            </w:pPr>
            <w:r w:rsidRPr="00F14D84">
              <w:rPr>
                <w:sz w:val="16"/>
              </w:rPr>
              <w:t>CP-173067</w:t>
            </w:r>
          </w:p>
        </w:tc>
        <w:tc>
          <w:tcPr>
            <w:tcW w:w="709" w:type="dxa"/>
          </w:tcPr>
          <w:p w14:paraId="1A122292" w14:textId="77777777" w:rsidR="00D40C70" w:rsidRPr="00F14D84" w:rsidRDefault="00D40C70" w:rsidP="002C6D9D">
            <w:pPr>
              <w:pStyle w:val="TAL"/>
              <w:rPr>
                <w:sz w:val="16"/>
              </w:rPr>
            </w:pPr>
            <w:r w:rsidRPr="00F14D84">
              <w:rPr>
                <w:sz w:val="16"/>
              </w:rPr>
              <w:t>2921</w:t>
            </w:r>
          </w:p>
        </w:tc>
        <w:tc>
          <w:tcPr>
            <w:tcW w:w="425" w:type="dxa"/>
          </w:tcPr>
          <w:p w14:paraId="44C4F662" w14:textId="77777777" w:rsidR="00D40C70" w:rsidRPr="00F14D84" w:rsidRDefault="00D40C70" w:rsidP="002C6D9D">
            <w:pPr>
              <w:pStyle w:val="TAR"/>
              <w:rPr>
                <w:sz w:val="16"/>
              </w:rPr>
            </w:pPr>
            <w:r w:rsidRPr="00F14D84">
              <w:rPr>
                <w:sz w:val="16"/>
              </w:rPr>
              <w:t>1</w:t>
            </w:r>
          </w:p>
        </w:tc>
        <w:tc>
          <w:tcPr>
            <w:tcW w:w="567" w:type="dxa"/>
          </w:tcPr>
          <w:p w14:paraId="532CE20B" w14:textId="77777777" w:rsidR="00D40C70" w:rsidRPr="00F14D84" w:rsidRDefault="00D40C70" w:rsidP="005729EB">
            <w:pPr>
              <w:pStyle w:val="TAL"/>
              <w:rPr>
                <w:sz w:val="16"/>
                <w:szCs w:val="16"/>
              </w:rPr>
            </w:pPr>
            <w:r w:rsidRPr="00F14D84">
              <w:rPr>
                <w:sz w:val="16"/>
                <w:szCs w:val="16"/>
              </w:rPr>
              <w:t>A</w:t>
            </w:r>
          </w:p>
        </w:tc>
        <w:tc>
          <w:tcPr>
            <w:tcW w:w="4253" w:type="dxa"/>
          </w:tcPr>
          <w:p w14:paraId="7BE8B508" w14:textId="77777777" w:rsidR="00D40C70" w:rsidRPr="00F14D84" w:rsidRDefault="00D40C70" w:rsidP="005729EB">
            <w:pPr>
              <w:pStyle w:val="TAL"/>
              <w:rPr>
                <w:sz w:val="16"/>
                <w:szCs w:val="16"/>
              </w:rPr>
            </w:pPr>
            <w:r w:rsidRPr="00F14D84">
              <w:rPr>
                <w:sz w:val="16"/>
                <w:szCs w:val="16"/>
              </w:rPr>
              <w:t>Correction to attempting to ATTACH/TAU for exception data</w:t>
            </w:r>
          </w:p>
        </w:tc>
        <w:tc>
          <w:tcPr>
            <w:tcW w:w="847" w:type="dxa"/>
          </w:tcPr>
          <w:p w14:paraId="2975E978" w14:textId="77777777" w:rsidR="00D40C70" w:rsidRPr="00F14D84" w:rsidRDefault="00D40C70" w:rsidP="005729EB">
            <w:pPr>
              <w:pStyle w:val="TAL"/>
              <w:rPr>
                <w:sz w:val="16"/>
                <w:szCs w:val="16"/>
              </w:rPr>
            </w:pPr>
            <w:r w:rsidRPr="00F14D84">
              <w:rPr>
                <w:sz w:val="16"/>
                <w:szCs w:val="16"/>
              </w:rPr>
              <w:t>15.1.0</w:t>
            </w:r>
          </w:p>
        </w:tc>
      </w:tr>
      <w:tr w:rsidR="002C6D9D" w:rsidRPr="00F14D84" w14:paraId="3711DAD1" w14:textId="77777777" w:rsidTr="002C6D9D">
        <w:trPr>
          <w:cantSplit/>
        </w:trPr>
        <w:tc>
          <w:tcPr>
            <w:tcW w:w="846" w:type="dxa"/>
          </w:tcPr>
          <w:p w14:paraId="7A820640" w14:textId="77777777" w:rsidR="00D40C70" w:rsidRPr="00F14D84" w:rsidRDefault="00D40C70" w:rsidP="002C6D9D">
            <w:pPr>
              <w:pStyle w:val="TAC"/>
              <w:rPr>
                <w:sz w:val="16"/>
              </w:rPr>
            </w:pPr>
            <w:r w:rsidRPr="00F14D84">
              <w:rPr>
                <w:sz w:val="16"/>
              </w:rPr>
              <w:t>2017-12</w:t>
            </w:r>
          </w:p>
        </w:tc>
        <w:tc>
          <w:tcPr>
            <w:tcW w:w="850" w:type="dxa"/>
          </w:tcPr>
          <w:p w14:paraId="6936CD3E" w14:textId="77777777" w:rsidR="00D40C70" w:rsidRPr="00F14D84" w:rsidRDefault="00D40C70" w:rsidP="002C6D9D">
            <w:pPr>
              <w:pStyle w:val="TAC"/>
              <w:rPr>
                <w:sz w:val="16"/>
              </w:rPr>
            </w:pPr>
            <w:r w:rsidRPr="00F14D84">
              <w:rPr>
                <w:sz w:val="16"/>
              </w:rPr>
              <w:t>CT#78</w:t>
            </w:r>
          </w:p>
        </w:tc>
        <w:tc>
          <w:tcPr>
            <w:tcW w:w="1134" w:type="dxa"/>
          </w:tcPr>
          <w:p w14:paraId="766CB76F" w14:textId="77777777" w:rsidR="00D40C70" w:rsidRPr="00F14D84" w:rsidRDefault="00D40C70" w:rsidP="002C6D9D">
            <w:pPr>
              <w:pStyle w:val="TAC"/>
              <w:rPr>
                <w:sz w:val="16"/>
              </w:rPr>
            </w:pPr>
            <w:r w:rsidRPr="00F14D84">
              <w:rPr>
                <w:sz w:val="16"/>
              </w:rPr>
              <w:t>CP-173050</w:t>
            </w:r>
          </w:p>
        </w:tc>
        <w:tc>
          <w:tcPr>
            <w:tcW w:w="709" w:type="dxa"/>
          </w:tcPr>
          <w:p w14:paraId="43C61D74" w14:textId="77777777" w:rsidR="00D40C70" w:rsidRPr="00F14D84" w:rsidRDefault="00D40C70" w:rsidP="002C6D9D">
            <w:pPr>
              <w:pStyle w:val="TAL"/>
              <w:rPr>
                <w:sz w:val="16"/>
              </w:rPr>
            </w:pPr>
            <w:r w:rsidRPr="00F14D84">
              <w:rPr>
                <w:sz w:val="16"/>
              </w:rPr>
              <w:t>2924</w:t>
            </w:r>
          </w:p>
        </w:tc>
        <w:tc>
          <w:tcPr>
            <w:tcW w:w="425" w:type="dxa"/>
          </w:tcPr>
          <w:p w14:paraId="2264B5FF" w14:textId="77777777" w:rsidR="00D40C70" w:rsidRPr="00F14D84" w:rsidRDefault="00D40C70" w:rsidP="002C6D9D">
            <w:pPr>
              <w:pStyle w:val="TAR"/>
              <w:rPr>
                <w:sz w:val="16"/>
              </w:rPr>
            </w:pPr>
            <w:r w:rsidRPr="00F14D84">
              <w:rPr>
                <w:sz w:val="16"/>
              </w:rPr>
              <w:t>1</w:t>
            </w:r>
          </w:p>
        </w:tc>
        <w:tc>
          <w:tcPr>
            <w:tcW w:w="567" w:type="dxa"/>
          </w:tcPr>
          <w:p w14:paraId="0CA6BCB9" w14:textId="77777777" w:rsidR="00D40C70" w:rsidRPr="00F14D84" w:rsidRDefault="00D40C70" w:rsidP="005729EB">
            <w:pPr>
              <w:pStyle w:val="TAL"/>
              <w:rPr>
                <w:sz w:val="16"/>
                <w:szCs w:val="16"/>
              </w:rPr>
            </w:pPr>
            <w:r w:rsidRPr="00F14D84">
              <w:rPr>
                <w:sz w:val="16"/>
                <w:szCs w:val="16"/>
              </w:rPr>
              <w:t>A</w:t>
            </w:r>
          </w:p>
        </w:tc>
        <w:tc>
          <w:tcPr>
            <w:tcW w:w="4253" w:type="dxa"/>
          </w:tcPr>
          <w:p w14:paraId="73A2CAD0" w14:textId="77777777" w:rsidR="00D40C70" w:rsidRPr="00F14D84" w:rsidRDefault="00D40C70" w:rsidP="005729EB">
            <w:pPr>
              <w:pStyle w:val="TAL"/>
              <w:rPr>
                <w:sz w:val="16"/>
                <w:szCs w:val="16"/>
              </w:rPr>
            </w:pPr>
            <w:r w:rsidRPr="00F14D84">
              <w:rPr>
                <w:sz w:val="16"/>
                <w:szCs w:val="16"/>
              </w:rPr>
              <w:t>No support for dedicated bearers in NB-IoT RAT</w:t>
            </w:r>
          </w:p>
        </w:tc>
        <w:tc>
          <w:tcPr>
            <w:tcW w:w="847" w:type="dxa"/>
          </w:tcPr>
          <w:p w14:paraId="474B83F3" w14:textId="77777777" w:rsidR="00D40C70" w:rsidRPr="00F14D84" w:rsidRDefault="00D40C70" w:rsidP="005729EB">
            <w:pPr>
              <w:pStyle w:val="TAL"/>
              <w:rPr>
                <w:sz w:val="16"/>
                <w:szCs w:val="16"/>
              </w:rPr>
            </w:pPr>
            <w:r w:rsidRPr="00F14D84">
              <w:rPr>
                <w:sz w:val="16"/>
                <w:szCs w:val="16"/>
              </w:rPr>
              <w:t>15.1.0</w:t>
            </w:r>
          </w:p>
        </w:tc>
      </w:tr>
      <w:tr w:rsidR="002C6D9D" w:rsidRPr="00F14D84" w14:paraId="11E390D5" w14:textId="77777777" w:rsidTr="002C6D9D">
        <w:trPr>
          <w:cantSplit/>
        </w:trPr>
        <w:tc>
          <w:tcPr>
            <w:tcW w:w="846" w:type="dxa"/>
          </w:tcPr>
          <w:p w14:paraId="43046016" w14:textId="77777777" w:rsidR="00D40C70" w:rsidRPr="00F14D84" w:rsidRDefault="00D40C70" w:rsidP="002C6D9D">
            <w:pPr>
              <w:pStyle w:val="TAC"/>
              <w:rPr>
                <w:sz w:val="16"/>
              </w:rPr>
            </w:pPr>
            <w:r w:rsidRPr="00F14D84">
              <w:rPr>
                <w:sz w:val="16"/>
              </w:rPr>
              <w:t>2017-12</w:t>
            </w:r>
          </w:p>
        </w:tc>
        <w:tc>
          <w:tcPr>
            <w:tcW w:w="850" w:type="dxa"/>
          </w:tcPr>
          <w:p w14:paraId="19E715DE" w14:textId="77777777" w:rsidR="00D40C70" w:rsidRPr="00F14D84" w:rsidRDefault="00D40C70" w:rsidP="002C6D9D">
            <w:pPr>
              <w:pStyle w:val="TAC"/>
              <w:rPr>
                <w:sz w:val="16"/>
              </w:rPr>
            </w:pPr>
            <w:r w:rsidRPr="00F14D84">
              <w:rPr>
                <w:sz w:val="16"/>
              </w:rPr>
              <w:t>CT#78</w:t>
            </w:r>
          </w:p>
        </w:tc>
        <w:tc>
          <w:tcPr>
            <w:tcW w:w="1134" w:type="dxa"/>
          </w:tcPr>
          <w:p w14:paraId="513EB260" w14:textId="77777777" w:rsidR="00D40C70" w:rsidRPr="00F14D84" w:rsidRDefault="00D40C70" w:rsidP="002C6D9D">
            <w:pPr>
              <w:pStyle w:val="TAC"/>
              <w:rPr>
                <w:sz w:val="16"/>
              </w:rPr>
            </w:pPr>
            <w:r w:rsidRPr="00F14D84">
              <w:rPr>
                <w:sz w:val="16"/>
              </w:rPr>
              <w:t>CP-173067</w:t>
            </w:r>
          </w:p>
        </w:tc>
        <w:tc>
          <w:tcPr>
            <w:tcW w:w="709" w:type="dxa"/>
          </w:tcPr>
          <w:p w14:paraId="6D4DE6B6" w14:textId="77777777" w:rsidR="00D40C70" w:rsidRPr="00F14D84" w:rsidRDefault="00D40C70" w:rsidP="002C6D9D">
            <w:pPr>
              <w:pStyle w:val="TAL"/>
              <w:rPr>
                <w:sz w:val="16"/>
              </w:rPr>
            </w:pPr>
            <w:r w:rsidRPr="00F14D84">
              <w:rPr>
                <w:sz w:val="16"/>
              </w:rPr>
              <w:t>2925</w:t>
            </w:r>
          </w:p>
        </w:tc>
        <w:tc>
          <w:tcPr>
            <w:tcW w:w="425" w:type="dxa"/>
          </w:tcPr>
          <w:p w14:paraId="6098CC27" w14:textId="77777777" w:rsidR="00D40C70" w:rsidRPr="00F14D84" w:rsidRDefault="00D40C70" w:rsidP="002C6D9D">
            <w:pPr>
              <w:pStyle w:val="TAR"/>
              <w:rPr>
                <w:sz w:val="16"/>
              </w:rPr>
            </w:pPr>
            <w:r w:rsidRPr="00F14D84">
              <w:rPr>
                <w:sz w:val="16"/>
              </w:rPr>
              <w:t>1</w:t>
            </w:r>
          </w:p>
        </w:tc>
        <w:tc>
          <w:tcPr>
            <w:tcW w:w="567" w:type="dxa"/>
          </w:tcPr>
          <w:p w14:paraId="60DCCDB5" w14:textId="77777777" w:rsidR="00D40C70" w:rsidRPr="00F14D84" w:rsidRDefault="00D40C70" w:rsidP="005729EB">
            <w:pPr>
              <w:pStyle w:val="TAL"/>
              <w:rPr>
                <w:sz w:val="16"/>
                <w:szCs w:val="16"/>
              </w:rPr>
            </w:pPr>
            <w:r w:rsidRPr="00F14D84">
              <w:rPr>
                <w:sz w:val="16"/>
                <w:szCs w:val="16"/>
              </w:rPr>
              <w:t>A</w:t>
            </w:r>
          </w:p>
        </w:tc>
        <w:tc>
          <w:tcPr>
            <w:tcW w:w="4253" w:type="dxa"/>
          </w:tcPr>
          <w:p w14:paraId="11CC74EB" w14:textId="77777777" w:rsidR="00D40C70" w:rsidRPr="00F14D84" w:rsidRDefault="00D40C70" w:rsidP="005729EB">
            <w:pPr>
              <w:pStyle w:val="TAL"/>
              <w:rPr>
                <w:sz w:val="16"/>
                <w:szCs w:val="16"/>
              </w:rPr>
            </w:pPr>
            <w:r w:rsidRPr="00F14D84">
              <w:rPr>
                <w:sz w:val="16"/>
                <w:szCs w:val="16"/>
              </w:rPr>
              <w:t>T3440 starting for UE attaching without PDN connections</w:t>
            </w:r>
          </w:p>
        </w:tc>
        <w:tc>
          <w:tcPr>
            <w:tcW w:w="847" w:type="dxa"/>
          </w:tcPr>
          <w:p w14:paraId="6BAE1EE1" w14:textId="77777777" w:rsidR="00D40C70" w:rsidRPr="00F14D84" w:rsidRDefault="00D40C70" w:rsidP="005729EB">
            <w:pPr>
              <w:pStyle w:val="TAL"/>
              <w:rPr>
                <w:sz w:val="16"/>
                <w:szCs w:val="16"/>
              </w:rPr>
            </w:pPr>
            <w:r w:rsidRPr="00F14D84">
              <w:rPr>
                <w:sz w:val="16"/>
                <w:szCs w:val="16"/>
              </w:rPr>
              <w:t>15.1.0</w:t>
            </w:r>
          </w:p>
        </w:tc>
      </w:tr>
      <w:tr w:rsidR="002C6D9D" w:rsidRPr="00F14D84" w14:paraId="73E3C427" w14:textId="77777777" w:rsidTr="002C6D9D">
        <w:trPr>
          <w:cantSplit/>
        </w:trPr>
        <w:tc>
          <w:tcPr>
            <w:tcW w:w="846" w:type="dxa"/>
          </w:tcPr>
          <w:p w14:paraId="6237EEDA" w14:textId="77777777" w:rsidR="00D40C70" w:rsidRPr="00F14D84" w:rsidRDefault="00D40C70" w:rsidP="002C6D9D">
            <w:pPr>
              <w:pStyle w:val="TAC"/>
              <w:rPr>
                <w:sz w:val="16"/>
              </w:rPr>
            </w:pPr>
            <w:r w:rsidRPr="00F14D84">
              <w:rPr>
                <w:sz w:val="16"/>
              </w:rPr>
              <w:t>2017-12</w:t>
            </w:r>
          </w:p>
        </w:tc>
        <w:tc>
          <w:tcPr>
            <w:tcW w:w="850" w:type="dxa"/>
          </w:tcPr>
          <w:p w14:paraId="16D3193C" w14:textId="77777777" w:rsidR="00D40C70" w:rsidRPr="00F14D84" w:rsidRDefault="00D40C70" w:rsidP="002C6D9D">
            <w:pPr>
              <w:pStyle w:val="TAC"/>
              <w:rPr>
                <w:sz w:val="16"/>
              </w:rPr>
            </w:pPr>
            <w:r w:rsidRPr="00F14D84">
              <w:rPr>
                <w:sz w:val="16"/>
              </w:rPr>
              <w:t>CT#78</w:t>
            </w:r>
          </w:p>
        </w:tc>
        <w:tc>
          <w:tcPr>
            <w:tcW w:w="1134" w:type="dxa"/>
          </w:tcPr>
          <w:p w14:paraId="3B7BC5D3" w14:textId="77777777" w:rsidR="00D40C70" w:rsidRPr="00F14D84" w:rsidRDefault="00D40C70" w:rsidP="002C6D9D">
            <w:pPr>
              <w:pStyle w:val="TAC"/>
              <w:rPr>
                <w:sz w:val="16"/>
              </w:rPr>
            </w:pPr>
            <w:r w:rsidRPr="00F14D84">
              <w:rPr>
                <w:sz w:val="16"/>
              </w:rPr>
              <w:t>CP-173078</w:t>
            </w:r>
          </w:p>
        </w:tc>
        <w:tc>
          <w:tcPr>
            <w:tcW w:w="709" w:type="dxa"/>
          </w:tcPr>
          <w:p w14:paraId="1660FDE1" w14:textId="77777777" w:rsidR="00D40C70" w:rsidRPr="00F14D84" w:rsidRDefault="00D40C70" w:rsidP="002C6D9D">
            <w:pPr>
              <w:pStyle w:val="TAL"/>
              <w:rPr>
                <w:sz w:val="16"/>
              </w:rPr>
            </w:pPr>
            <w:r w:rsidRPr="00F14D84">
              <w:rPr>
                <w:sz w:val="16"/>
              </w:rPr>
              <w:t>2926</w:t>
            </w:r>
          </w:p>
        </w:tc>
        <w:tc>
          <w:tcPr>
            <w:tcW w:w="425" w:type="dxa"/>
          </w:tcPr>
          <w:p w14:paraId="21F86C7E" w14:textId="77777777" w:rsidR="00D40C70" w:rsidRPr="00F14D84" w:rsidRDefault="00D40C70" w:rsidP="002C6D9D">
            <w:pPr>
              <w:pStyle w:val="TAR"/>
              <w:rPr>
                <w:sz w:val="16"/>
              </w:rPr>
            </w:pPr>
          </w:p>
        </w:tc>
        <w:tc>
          <w:tcPr>
            <w:tcW w:w="567" w:type="dxa"/>
          </w:tcPr>
          <w:p w14:paraId="5266E9C0" w14:textId="77777777" w:rsidR="00D40C70" w:rsidRPr="00F14D84" w:rsidRDefault="00D40C70" w:rsidP="005729EB">
            <w:pPr>
              <w:pStyle w:val="TAL"/>
              <w:rPr>
                <w:sz w:val="16"/>
                <w:szCs w:val="16"/>
              </w:rPr>
            </w:pPr>
            <w:r w:rsidRPr="00F14D84">
              <w:rPr>
                <w:sz w:val="16"/>
                <w:szCs w:val="16"/>
              </w:rPr>
              <w:t>F</w:t>
            </w:r>
          </w:p>
        </w:tc>
        <w:tc>
          <w:tcPr>
            <w:tcW w:w="4253" w:type="dxa"/>
          </w:tcPr>
          <w:p w14:paraId="51224BA2" w14:textId="77777777" w:rsidR="00D40C70" w:rsidRPr="00F14D84" w:rsidRDefault="00D40C70" w:rsidP="005729EB">
            <w:pPr>
              <w:pStyle w:val="TAL"/>
              <w:rPr>
                <w:sz w:val="16"/>
                <w:szCs w:val="16"/>
              </w:rPr>
            </w:pPr>
            <w:r w:rsidRPr="00F14D84">
              <w:rPr>
                <w:sz w:val="16"/>
                <w:szCs w:val="16"/>
              </w:rPr>
              <w:t>Correction of the handling of counters for "SIM/USIM considered invalid" events</w:t>
            </w:r>
          </w:p>
        </w:tc>
        <w:tc>
          <w:tcPr>
            <w:tcW w:w="847" w:type="dxa"/>
          </w:tcPr>
          <w:p w14:paraId="2BBC5A5F" w14:textId="77777777" w:rsidR="00D40C70" w:rsidRPr="00F14D84" w:rsidRDefault="00D40C70" w:rsidP="005729EB">
            <w:pPr>
              <w:pStyle w:val="TAL"/>
              <w:rPr>
                <w:sz w:val="16"/>
                <w:szCs w:val="16"/>
              </w:rPr>
            </w:pPr>
            <w:r w:rsidRPr="00F14D84">
              <w:rPr>
                <w:sz w:val="16"/>
                <w:szCs w:val="16"/>
              </w:rPr>
              <w:t>15.1.0</w:t>
            </w:r>
          </w:p>
        </w:tc>
      </w:tr>
      <w:tr w:rsidR="002C6D9D" w:rsidRPr="00F14D84" w14:paraId="2ABAF796" w14:textId="77777777" w:rsidTr="002C6D9D">
        <w:trPr>
          <w:cantSplit/>
        </w:trPr>
        <w:tc>
          <w:tcPr>
            <w:tcW w:w="846" w:type="dxa"/>
          </w:tcPr>
          <w:p w14:paraId="03E8FD9D" w14:textId="77777777" w:rsidR="00D40C70" w:rsidRPr="00F14D84" w:rsidRDefault="00D40C70" w:rsidP="002C6D9D">
            <w:pPr>
              <w:pStyle w:val="TAC"/>
              <w:rPr>
                <w:sz w:val="16"/>
              </w:rPr>
            </w:pPr>
            <w:r w:rsidRPr="00F14D84">
              <w:rPr>
                <w:sz w:val="16"/>
              </w:rPr>
              <w:t>2017-12</w:t>
            </w:r>
          </w:p>
        </w:tc>
        <w:tc>
          <w:tcPr>
            <w:tcW w:w="850" w:type="dxa"/>
          </w:tcPr>
          <w:p w14:paraId="1C5623D0" w14:textId="77777777" w:rsidR="00D40C70" w:rsidRPr="00F14D84" w:rsidRDefault="00D40C70" w:rsidP="002C6D9D">
            <w:pPr>
              <w:pStyle w:val="TAC"/>
              <w:rPr>
                <w:sz w:val="16"/>
              </w:rPr>
            </w:pPr>
            <w:r w:rsidRPr="00F14D84">
              <w:rPr>
                <w:sz w:val="16"/>
              </w:rPr>
              <w:t>CT#78</w:t>
            </w:r>
          </w:p>
        </w:tc>
        <w:tc>
          <w:tcPr>
            <w:tcW w:w="1134" w:type="dxa"/>
          </w:tcPr>
          <w:p w14:paraId="2FA8A9BF" w14:textId="77777777" w:rsidR="00D40C70" w:rsidRPr="00F14D84" w:rsidRDefault="00D40C70" w:rsidP="002C6D9D">
            <w:pPr>
              <w:pStyle w:val="TAC"/>
              <w:rPr>
                <w:sz w:val="16"/>
              </w:rPr>
            </w:pPr>
            <w:r w:rsidRPr="00F14D84">
              <w:rPr>
                <w:sz w:val="16"/>
              </w:rPr>
              <w:t>CP-173078</w:t>
            </w:r>
          </w:p>
        </w:tc>
        <w:tc>
          <w:tcPr>
            <w:tcW w:w="709" w:type="dxa"/>
          </w:tcPr>
          <w:p w14:paraId="7484CD4A" w14:textId="77777777" w:rsidR="00D40C70" w:rsidRPr="00F14D84" w:rsidRDefault="00D40C70" w:rsidP="002C6D9D">
            <w:pPr>
              <w:pStyle w:val="TAL"/>
              <w:rPr>
                <w:sz w:val="16"/>
              </w:rPr>
            </w:pPr>
            <w:r w:rsidRPr="00F14D84">
              <w:rPr>
                <w:sz w:val="16"/>
              </w:rPr>
              <w:t>2931</w:t>
            </w:r>
          </w:p>
        </w:tc>
        <w:tc>
          <w:tcPr>
            <w:tcW w:w="425" w:type="dxa"/>
          </w:tcPr>
          <w:p w14:paraId="25C485F9" w14:textId="77777777" w:rsidR="00D40C70" w:rsidRPr="00F14D84" w:rsidRDefault="00D40C70" w:rsidP="002C6D9D">
            <w:pPr>
              <w:pStyle w:val="TAR"/>
              <w:rPr>
                <w:sz w:val="16"/>
              </w:rPr>
            </w:pPr>
            <w:r w:rsidRPr="00F14D84">
              <w:rPr>
                <w:sz w:val="16"/>
              </w:rPr>
              <w:t>4</w:t>
            </w:r>
          </w:p>
        </w:tc>
        <w:tc>
          <w:tcPr>
            <w:tcW w:w="567" w:type="dxa"/>
          </w:tcPr>
          <w:p w14:paraId="7F545F1F" w14:textId="77777777" w:rsidR="00D40C70" w:rsidRPr="00F14D84" w:rsidRDefault="00D40C70" w:rsidP="005729EB">
            <w:pPr>
              <w:pStyle w:val="TAL"/>
              <w:rPr>
                <w:sz w:val="16"/>
                <w:szCs w:val="16"/>
              </w:rPr>
            </w:pPr>
            <w:r w:rsidRPr="00F14D84">
              <w:rPr>
                <w:sz w:val="16"/>
                <w:szCs w:val="16"/>
              </w:rPr>
              <w:t>F</w:t>
            </w:r>
          </w:p>
        </w:tc>
        <w:tc>
          <w:tcPr>
            <w:tcW w:w="4253" w:type="dxa"/>
          </w:tcPr>
          <w:p w14:paraId="62D214E8" w14:textId="77777777" w:rsidR="00D40C70" w:rsidRPr="00F14D84" w:rsidRDefault="00D40C70" w:rsidP="005729EB">
            <w:pPr>
              <w:pStyle w:val="TAL"/>
              <w:rPr>
                <w:sz w:val="16"/>
                <w:szCs w:val="16"/>
              </w:rPr>
            </w:pPr>
            <w:r w:rsidRPr="00F14D84">
              <w:rPr>
                <w:sz w:val="16"/>
                <w:szCs w:val="16"/>
              </w:rPr>
              <w:t xml:space="preserve">Correction of Additional update type for </w:t>
            </w:r>
            <w:proofErr w:type="spellStart"/>
            <w:r w:rsidRPr="00F14D84">
              <w:rPr>
                <w:sz w:val="16"/>
                <w:szCs w:val="16"/>
              </w:rPr>
              <w:t>CIoT</w:t>
            </w:r>
            <w:proofErr w:type="spellEnd"/>
          </w:p>
        </w:tc>
        <w:tc>
          <w:tcPr>
            <w:tcW w:w="847" w:type="dxa"/>
          </w:tcPr>
          <w:p w14:paraId="3078F0CF" w14:textId="77777777" w:rsidR="00D40C70" w:rsidRPr="00F14D84" w:rsidRDefault="00D40C70" w:rsidP="005729EB">
            <w:pPr>
              <w:pStyle w:val="TAL"/>
              <w:rPr>
                <w:sz w:val="16"/>
                <w:szCs w:val="16"/>
              </w:rPr>
            </w:pPr>
            <w:r w:rsidRPr="00F14D84">
              <w:rPr>
                <w:sz w:val="16"/>
                <w:szCs w:val="16"/>
              </w:rPr>
              <w:t>15.1.0</w:t>
            </w:r>
          </w:p>
        </w:tc>
      </w:tr>
      <w:tr w:rsidR="002C6D9D" w:rsidRPr="00F14D84" w14:paraId="1C3C26FA" w14:textId="77777777" w:rsidTr="002C6D9D">
        <w:trPr>
          <w:cantSplit/>
        </w:trPr>
        <w:tc>
          <w:tcPr>
            <w:tcW w:w="846" w:type="dxa"/>
          </w:tcPr>
          <w:p w14:paraId="61B90CC8" w14:textId="77777777" w:rsidR="00D40C70" w:rsidRPr="00F14D84" w:rsidRDefault="00D40C70" w:rsidP="002C6D9D">
            <w:pPr>
              <w:pStyle w:val="TAC"/>
              <w:rPr>
                <w:sz w:val="16"/>
              </w:rPr>
            </w:pPr>
            <w:r w:rsidRPr="00F14D84">
              <w:rPr>
                <w:sz w:val="16"/>
              </w:rPr>
              <w:t>2017-12</w:t>
            </w:r>
          </w:p>
        </w:tc>
        <w:tc>
          <w:tcPr>
            <w:tcW w:w="850" w:type="dxa"/>
          </w:tcPr>
          <w:p w14:paraId="132C45F3" w14:textId="77777777" w:rsidR="00D40C70" w:rsidRPr="00F14D84" w:rsidRDefault="00D40C70" w:rsidP="002C6D9D">
            <w:pPr>
              <w:pStyle w:val="TAC"/>
              <w:rPr>
                <w:sz w:val="16"/>
              </w:rPr>
            </w:pPr>
            <w:r w:rsidRPr="00F14D84">
              <w:rPr>
                <w:sz w:val="16"/>
              </w:rPr>
              <w:t>CT#78</w:t>
            </w:r>
          </w:p>
        </w:tc>
        <w:tc>
          <w:tcPr>
            <w:tcW w:w="1134" w:type="dxa"/>
          </w:tcPr>
          <w:p w14:paraId="24844755" w14:textId="77777777" w:rsidR="00D40C70" w:rsidRPr="00F14D84" w:rsidRDefault="00D40C70" w:rsidP="002C6D9D">
            <w:pPr>
              <w:pStyle w:val="TAC"/>
              <w:rPr>
                <w:sz w:val="16"/>
              </w:rPr>
            </w:pPr>
            <w:r w:rsidRPr="00F14D84">
              <w:rPr>
                <w:sz w:val="16"/>
              </w:rPr>
              <w:t>CP-173050</w:t>
            </w:r>
          </w:p>
        </w:tc>
        <w:tc>
          <w:tcPr>
            <w:tcW w:w="709" w:type="dxa"/>
          </w:tcPr>
          <w:p w14:paraId="01B1495F" w14:textId="77777777" w:rsidR="00D40C70" w:rsidRPr="00F14D84" w:rsidRDefault="00D40C70" w:rsidP="002C6D9D">
            <w:pPr>
              <w:pStyle w:val="TAL"/>
              <w:rPr>
                <w:sz w:val="16"/>
              </w:rPr>
            </w:pPr>
            <w:r w:rsidRPr="00F14D84">
              <w:rPr>
                <w:sz w:val="16"/>
              </w:rPr>
              <w:t>2932</w:t>
            </w:r>
          </w:p>
        </w:tc>
        <w:tc>
          <w:tcPr>
            <w:tcW w:w="425" w:type="dxa"/>
          </w:tcPr>
          <w:p w14:paraId="09586B8D" w14:textId="77777777" w:rsidR="00D40C70" w:rsidRPr="00F14D84" w:rsidRDefault="00D40C70" w:rsidP="002C6D9D">
            <w:pPr>
              <w:pStyle w:val="TAR"/>
              <w:rPr>
                <w:sz w:val="16"/>
              </w:rPr>
            </w:pPr>
            <w:r w:rsidRPr="00F14D84">
              <w:rPr>
                <w:sz w:val="16"/>
              </w:rPr>
              <w:t>1</w:t>
            </w:r>
          </w:p>
        </w:tc>
        <w:tc>
          <w:tcPr>
            <w:tcW w:w="567" w:type="dxa"/>
          </w:tcPr>
          <w:p w14:paraId="2022AFE2" w14:textId="77777777" w:rsidR="00D40C70" w:rsidRPr="00F14D84" w:rsidRDefault="00D40C70" w:rsidP="005729EB">
            <w:pPr>
              <w:pStyle w:val="TAL"/>
              <w:rPr>
                <w:sz w:val="16"/>
                <w:szCs w:val="16"/>
              </w:rPr>
            </w:pPr>
            <w:r w:rsidRPr="00F14D84">
              <w:rPr>
                <w:sz w:val="16"/>
                <w:szCs w:val="16"/>
              </w:rPr>
              <w:t>A</w:t>
            </w:r>
          </w:p>
        </w:tc>
        <w:tc>
          <w:tcPr>
            <w:tcW w:w="4253" w:type="dxa"/>
          </w:tcPr>
          <w:p w14:paraId="6DC22949" w14:textId="77777777" w:rsidR="00D40C70" w:rsidRPr="00F14D84" w:rsidRDefault="00D40C70" w:rsidP="005729EB">
            <w:pPr>
              <w:pStyle w:val="TAL"/>
              <w:rPr>
                <w:sz w:val="16"/>
                <w:szCs w:val="16"/>
              </w:rPr>
            </w:pPr>
            <w:r w:rsidRPr="00F14D84">
              <w:rPr>
                <w:sz w:val="16"/>
                <w:szCs w:val="16"/>
              </w:rPr>
              <w:t>Service request handling for EMM-REGISTERED without PDN connection</w:t>
            </w:r>
          </w:p>
        </w:tc>
        <w:tc>
          <w:tcPr>
            <w:tcW w:w="847" w:type="dxa"/>
          </w:tcPr>
          <w:p w14:paraId="4CB6CF51" w14:textId="77777777" w:rsidR="00D40C70" w:rsidRPr="00F14D84" w:rsidRDefault="00D40C70" w:rsidP="005729EB">
            <w:pPr>
              <w:pStyle w:val="TAL"/>
              <w:rPr>
                <w:sz w:val="16"/>
                <w:szCs w:val="16"/>
              </w:rPr>
            </w:pPr>
            <w:r w:rsidRPr="00F14D84">
              <w:rPr>
                <w:sz w:val="16"/>
                <w:szCs w:val="16"/>
              </w:rPr>
              <w:t>15.1.0</w:t>
            </w:r>
          </w:p>
        </w:tc>
      </w:tr>
      <w:tr w:rsidR="002C6D9D" w:rsidRPr="00F14D84" w14:paraId="3F9F3AEE" w14:textId="77777777" w:rsidTr="002C6D9D">
        <w:trPr>
          <w:cantSplit/>
        </w:trPr>
        <w:tc>
          <w:tcPr>
            <w:tcW w:w="846" w:type="dxa"/>
          </w:tcPr>
          <w:p w14:paraId="4AB00269" w14:textId="77777777" w:rsidR="00D40C70" w:rsidRPr="00F14D84" w:rsidRDefault="00D40C70" w:rsidP="002C6D9D">
            <w:pPr>
              <w:pStyle w:val="TAC"/>
              <w:rPr>
                <w:sz w:val="16"/>
              </w:rPr>
            </w:pPr>
            <w:r w:rsidRPr="00F14D84">
              <w:rPr>
                <w:sz w:val="16"/>
              </w:rPr>
              <w:t>2017-12</w:t>
            </w:r>
          </w:p>
        </w:tc>
        <w:tc>
          <w:tcPr>
            <w:tcW w:w="850" w:type="dxa"/>
          </w:tcPr>
          <w:p w14:paraId="5D595BD2" w14:textId="77777777" w:rsidR="00D40C70" w:rsidRPr="00F14D84" w:rsidRDefault="00D40C70" w:rsidP="002C6D9D">
            <w:pPr>
              <w:pStyle w:val="TAC"/>
              <w:rPr>
                <w:sz w:val="16"/>
              </w:rPr>
            </w:pPr>
            <w:r w:rsidRPr="00F14D84">
              <w:rPr>
                <w:sz w:val="16"/>
              </w:rPr>
              <w:t>CT#78</w:t>
            </w:r>
          </w:p>
        </w:tc>
        <w:tc>
          <w:tcPr>
            <w:tcW w:w="1134" w:type="dxa"/>
          </w:tcPr>
          <w:p w14:paraId="482473C9" w14:textId="77777777" w:rsidR="00D40C70" w:rsidRPr="00F14D84" w:rsidRDefault="00D40C70" w:rsidP="002C6D9D">
            <w:pPr>
              <w:pStyle w:val="TAC"/>
              <w:rPr>
                <w:sz w:val="16"/>
              </w:rPr>
            </w:pPr>
            <w:r w:rsidRPr="00F14D84">
              <w:rPr>
                <w:sz w:val="16"/>
              </w:rPr>
              <w:t>CP-173067</w:t>
            </w:r>
          </w:p>
        </w:tc>
        <w:tc>
          <w:tcPr>
            <w:tcW w:w="709" w:type="dxa"/>
          </w:tcPr>
          <w:p w14:paraId="397AC075" w14:textId="77777777" w:rsidR="00D40C70" w:rsidRPr="00F14D84" w:rsidRDefault="00D40C70" w:rsidP="002C6D9D">
            <w:pPr>
              <w:pStyle w:val="TAL"/>
              <w:rPr>
                <w:sz w:val="16"/>
              </w:rPr>
            </w:pPr>
            <w:r w:rsidRPr="00F14D84">
              <w:rPr>
                <w:sz w:val="16"/>
              </w:rPr>
              <w:t>2935</w:t>
            </w:r>
          </w:p>
        </w:tc>
        <w:tc>
          <w:tcPr>
            <w:tcW w:w="425" w:type="dxa"/>
          </w:tcPr>
          <w:p w14:paraId="35362B8F" w14:textId="77777777" w:rsidR="00D40C70" w:rsidRPr="00F14D84" w:rsidRDefault="00D40C70" w:rsidP="002C6D9D">
            <w:pPr>
              <w:pStyle w:val="TAR"/>
              <w:rPr>
                <w:sz w:val="16"/>
              </w:rPr>
            </w:pPr>
          </w:p>
        </w:tc>
        <w:tc>
          <w:tcPr>
            <w:tcW w:w="567" w:type="dxa"/>
          </w:tcPr>
          <w:p w14:paraId="7A31EBBB" w14:textId="77777777" w:rsidR="00D40C70" w:rsidRPr="00F14D84" w:rsidRDefault="00D40C70" w:rsidP="005729EB">
            <w:pPr>
              <w:pStyle w:val="TAL"/>
              <w:rPr>
                <w:sz w:val="16"/>
                <w:szCs w:val="16"/>
              </w:rPr>
            </w:pPr>
            <w:r w:rsidRPr="00F14D84">
              <w:rPr>
                <w:sz w:val="16"/>
                <w:szCs w:val="16"/>
              </w:rPr>
              <w:t>A</w:t>
            </w:r>
          </w:p>
        </w:tc>
        <w:tc>
          <w:tcPr>
            <w:tcW w:w="4253" w:type="dxa"/>
          </w:tcPr>
          <w:p w14:paraId="682D5C84" w14:textId="77777777" w:rsidR="00D40C70" w:rsidRPr="00F14D84" w:rsidRDefault="00D40C70" w:rsidP="005729EB">
            <w:pPr>
              <w:pStyle w:val="TAL"/>
              <w:rPr>
                <w:sz w:val="16"/>
                <w:szCs w:val="16"/>
              </w:rPr>
            </w:pPr>
            <w:r w:rsidRPr="00F14D84">
              <w:rPr>
                <w:sz w:val="16"/>
                <w:szCs w:val="16"/>
              </w:rPr>
              <w:t>Correction for support of multiple TAC in shared network deployments</w:t>
            </w:r>
          </w:p>
        </w:tc>
        <w:tc>
          <w:tcPr>
            <w:tcW w:w="847" w:type="dxa"/>
          </w:tcPr>
          <w:p w14:paraId="2F433043" w14:textId="77777777" w:rsidR="00D40C70" w:rsidRPr="00F14D84" w:rsidRDefault="00D40C70" w:rsidP="005729EB">
            <w:pPr>
              <w:pStyle w:val="TAL"/>
              <w:rPr>
                <w:sz w:val="16"/>
                <w:szCs w:val="16"/>
              </w:rPr>
            </w:pPr>
            <w:r w:rsidRPr="00F14D84">
              <w:rPr>
                <w:sz w:val="16"/>
                <w:szCs w:val="16"/>
              </w:rPr>
              <w:t>15.1.0</w:t>
            </w:r>
          </w:p>
        </w:tc>
      </w:tr>
      <w:tr w:rsidR="002C6D9D" w:rsidRPr="00F14D84" w14:paraId="6B6DD5D4" w14:textId="77777777" w:rsidTr="002C6D9D">
        <w:trPr>
          <w:cantSplit/>
        </w:trPr>
        <w:tc>
          <w:tcPr>
            <w:tcW w:w="846" w:type="dxa"/>
          </w:tcPr>
          <w:p w14:paraId="5AA485F7" w14:textId="77777777" w:rsidR="00D40C70" w:rsidRPr="00F14D84" w:rsidRDefault="00D40C70" w:rsidP="002C6D9D">
            <w:pPr>
              <w:pStyle w:val="TAC"/>
              <w:rPr>
                <w:sz w:val="16"/>
              </w:rPr>
            </w:pPr>
            <w:r w:rsidRPr="00F14D84">
              <w:rPr>
                <w:sz w:val="16"/>
              </w:rPr>
              <w:t>2017-12</w:t>
            </w:r>
          </w:p>
        </w:tc>
        <w:tc>
          <w:tcPr>
            <w:tcW w:w="850" w:type="dxa"/>
          </w:tcPr>
          <w:p w14:paraId="74B435D6" w14:textId="77777777" w:rsidR="00D40C70" w:rsidRPr="00F14D84" w:rsidRDefault="00D40C70" w:rsidP="002C6D9D">
            <w:pPr>
              <w:pStyle w:val="TAC"/>
              <w:rPr>
                <w:sz w:val="16"/>
              </w:rPr>
            </w:pPr>
            <w:r w:rsidRPr="00F14D84">
              <w:rPr>
                <w:sz w:val="16"/>
              </w:rPr>
              <w:t>CT#78</w:t>
            </w:r>
          </w:p>
        </w:tc>
        <w:tc>
          <w:tcPr>
            <w:tcW w:w="1134" w:type="dxa"/>
          </w:tcPr>
          <w:p w14:paraId="40823C2B" w14:textId="77777777" w:rsidR="00D40C70" w:rsidRPr="00F14D84" w:rsidRDefault="00D40C70" w:rsidP="002C6D9D">
            <w:pPr>
              <w:pStyle w:val="TAC"/>
              <w:rPr>
                <w:sz w:val="16"/>
              </w:rPr>
            </w:pPr>
            <w:r w:rsidRPr="00F14D84">
              <w:rPr>
                <w:sz w:val="16"/>
              </w:rPr>
              <w:t>CP-173078</w:t>
            </w:r>
          </w:p>
        </w:tc>
        <w:tc>
          <w:tcPr>
            <w:tcW w:w="709" w:type="dxa"/>
          </w:tcPr>
          <w:p w14:paraId="5F4B06F9" w14:textId="77777777" w:rsidR="00D40C70" w:rsidRPr="00F14D84" w:rsidRDefault="00D40C70" w:rsidP="002C6D9D">
            <w:pPr>
              <w:pStyle w:val="TAL"/>
              <w:rPr>
                <w:sz w:val="16"/>
              </w:rPr>
            </w:pPr>
            <w:r w:rsidRPr="00F14D84">
              <w:rPr>
                <w:sz w:val="16"/>
              </w:rPr>
              <w:t>2936</w:t>
            </w:r>
          </w:p>
        </w:tc>
        <w:tc>
          <w:tcPr>
            <w:tcW w:w="425" w:type="dxa"/>
          </w:tcPr>
          <w:p w14:paraId="5C5777FD" w14:textId="77777777" w:rsidR="00D40C70" w:rsidRPr="00F14D84" w:rsidRDefault="00D40C70" w:rsidP="002C6D9D">
            <w:pPr>
              <w:pStyle w:val="TAR"/>
              <w:rPr>
                <w:sz w:val="16"/>
              </w:rPr>
            </w:pPr>
            <w:r w:rsidRPr="00F14D84">
              <w:rPr>
                <w:sz w:val="16"/>
              </w:rPr>
              <w:t>1</w:t>
            </w:r>
          </w:p>
        </w:tc>
        <w:tc>
          <w:tcPr>
            <w:tcW w:w="567" w:type="dxa"/>
          </w:tcPr>
          <w:p w14:paraId="22A31694" w14:textId="77777777" w:rsidR="00D40C70" w:rsidRPr="00F14D84" w:rsidRDefault="00D40C70" w:rsidP="005729EB">
            <w:pPr>
              <w:pStyle w:val="TAL"/>
              <w:rPr>
                <w:sz w:val="16"/>
                <w:szCs w:val="16"/>
              </w:rPr>
            </w:pPr>
            <w:r w:rsidRPr="00F14D84">
              <w:rPr>
                <w:sz w:val="16"/>
                <w:szCs w:val="16"/>
              </w:rPr>
              <w:t>F</w:t>
            </w:r>
          </w:p>
        </w:tc>
        <w:tc>
          <w:tcPr>
            <w:tcW w:w="4253" w:type="dxa"/>
          </w:tcPr>
          <w:p w14:paraId="65A5F44B" w14:textId="77777777" w:rsidR="00D40C70" w:rsidRPr="00F14D84" w:rsidRDefault="00D40C70" w:rsidP="005729EB">
            <w:pPr>
              <w:pStyle w:val="TAL"/>
              <w:rPr>
                <w:sz w:val="16"/>
                <w:szCs w:val="16"/>
              </w:rPr>
            </w:pPr>
            <w:r w:rsidRPr="00F14D84">
              <w:rPr>
                <w:sz w:val="16"/>
                <w:szCs w:val="16"/>
              </w:rPr>
              <w:t>Attach and Detach Collision</w:t>
            </w:r>
          </w:p>
        </w:tc>
        <w:tc>
          <w:tcPr>
            <w:tcW w:w="847" w:type="dxa"/>
          </w:tcPr>
          <w:p w14:paraId="2A99DADB" w14:textId="77777777" w:rsidR="00D40C70" w:rsidRPr="00F14D84" w:rsidRDefault="00D40C70" w:rsidP="005729EB">
            <w:pPr>
              <w:pStyle w:val="TAL"/>
              <w:rPr>
                <w:sz w:val="16"/>
                <w:szCs w:val="16"/>
              </w:rPr>
            </w:pPr>
            <w:r w:rsidRPr="00F14D84">
              <w:rPr>
                <w:sz w:val="16"/>
                <w:szCs w:val="16"/>
              </w:rPr>
              <w:t>15.1.0</w:t>
            </w:r>
          </w:p>
        </w:tc>
      </w:tr>
      <w:tr w:rsidR="002C6D9D" w:rsidRPr="00F14D84" w14:paraId="0CED0374" w14:textId="77777777" w:rsidTr="002C6D9D">
        <w:trPr>
          <w:cantSplit/>
        </w:trPr>
        <w:tc>
          <w:tcPr>
            <w:tcW w:w="846" w:type="dxa"/>
          </w:tcPr>
          <w:p w14:paraId="6FB110C9" w14:textId="77777777" w:rsidR="00D40C70" w:rsidRPr="00F14D84" w:rsidRDefault="00D40C70" w:rsidP="002C6D9D">
            <w:pPr>
              <w:pStyle w:val="TAC"/>
              <w:rPr>
                <w:sz w:val="16"/>
              </w:rPr>
            </w:pPr>
            <w:r w:rsidRPr="00F14D84">
              <w:rPr>
                <w:sz w:val="16"/>
              </w:rPr>
              <w:t>2017-12</w:t>
            </w:r>
          </w:p>
        </w:tc>
        <w:tc>
          <w:tcPr>
            <w:tcW w:w="850" w:type="dxa"/>
          </w:tcPr>
          <w:p w14:paraId="76DDE913" w14:textId="77777777" w:rsidR="00D40C70" w:rsidRPr="00F14D84" w:rsidRDefault="00D40C70" w:rsidP="002C6D9D">
            <w:pPr>
              <w:pStyle w:val="TAC"/>
              <w:rPr>
                <w:sz w:val="16"/>
              </w:rPr>
            </w:pPr>
            <w:r w:rsidRPr="00F14D84">
              <w:rPr>
                <w:sz w:val="16"/>
              </w:rPr>
              <w:t>CT#78</w:t>
            </w:r>
          </w:p>
        </w:tc>
        <w:tc>
          <w:tcPr>
            <w:tcW w:w="1134" w:type="dxa"/>
          </w:tcPr>
          <w:p w14:paraId="3A437A0F" w14:textId="77777777" w:rsidR="00D40C70" w:rsidRPr="00F14D84" w:rsidRDefault="00D40C70" w:rsidP="002C6D9D">
            <w:pPr>
              <w:pStyle w:val="TAC"/>
              <w:rPr>
                <w:sz w:val="16"/>
              </w:rPr>
            </w:pPr>
            <w:r w:rsidRPr="00F14D84">
              <w:rPr>
                <w:sz w:val="16"/>
              </w:rPr>
              <w:t>CP-173078</w:t>
            </w:r>
          </w:p>
        </w:tc>
        <w:tc>
          <w:tcPr>
            <w:tcW w:w="709" w:type="dxa"/>
          </w:tcPr>
          <w:p w14:paraId="49AE6A8A" w14:textId="77777777" w:rsidR="00D40C70" w:rsidRPr="00F14D84" w:rsidRDefault="00D40C70" w:rsidP="002C6D9D">
            <w:pPr>
              <w:pStyle w:val="TAL"/>
              <w:rPr>
                <w:sz w:val="16"/>
              </w:rPr>
            </w:pPr>
            <w:r w:rsidRPr="00F14D84">
              <w:rPr>
                <w:sz w:val="16"/>
              </w:rPr>
              <w:t>2937</w:t>
            </w:r>
          </w:p>
        </w:tc>
        <w:tc>
          <w:tcPr>
            <w:tcW w:w="425" w:type="dxa"/>
          </w:tcPr>
          <w:p w14:paraId="433A08D9" w14:textId="77777777" w:rsidR="00D40C70" w:rsidRPr="00F14D84" w:rsidRDefault="00D40C70" w:rsidP="002C6D9D">
            <w:pPr>
              <w:pStyle w:val="TAR"/>
              <w:rPr>
                <w:sz w:val="16"/>
              </w:rPr>
            </w:pPr>
            <w:r w:rsidRPr="00F14D84">
              <w:rPr>
                <w:sz w:val="16"/>
              </w:rPr>
              <w:t>1</w:t>
            </w:r>
          </w:p>
        </w:tc>
        <w:tc>
          <w:tcPr>
            <w:tcW w:w="567" w:type="dxa"/>
          </w:tcPr>
          <w:p w14:paraId="24724912" w14:textId="77777777" w:rsidR="00D40C70" w:rsidRPr="00F14D84" w:rsidRDefault="00D40C70" w:rsidP="005729EB">
            <w:pPr>
              <w:pStyle w:val="TAL"/>
              <w:rPr>
                <w:sz w:val="16"/>
                <w:szCs w:val="16"/>
              </w:rPr>
            </w:pPr>
            <w:r w:rsidRPr="00F14D84">
              <w:rPr>
                <w:sz w:val="16"/>
                <w:szCs w:val="16"/>
              </w:rPr>
              <w:t>F</w:t>
            </w:r>
          </w:p>
        </w:tc>
        <w:tc>
          <w:tcPr>
            <w:tcW w:w="4253" w:type="dxa"/>
          </w:tcPr>
          <w:p w14:paraId="4F6A0204" w14:textId="77777777" w:rsidR="00D40C70" w:rsidRPr="00F14D84" w:rsidRDefault="00D40C70" w:rsidP="005729EB">
            <w:pPr>
              <w:pStyle w:val="TAL"/>
              <w:rPr>
                <w:sz w:val="16"/>
                <w:szCs w:val="16"/>
              </w:rPr>
            </w:pPr>
            <w:r w:rsidRPr="00F14D84">
              <w:rPr>
                <w:sz w:val="16"/>
                <w:szCs w:val="16"/>
              </w:rPr>
              <w:t>Attempting EPS Attach for Emergency Bearer Services</w:t>
            </w:r>
          </w:p>
        </w:tc>
        <w:tc>
          <w:tcPr>
            <w:tcW w:w="847" w:type="dxa"/>
          </w:tcPr>
          <w:p w14:paraId="30DC426C" w14:textId="77777777" w:rsidR="00D40C70" w:rsidRPr="00F14D84" w:rsidRDefault="00D40C70" w:rsidP="005729EB">
            <w:pPr>
              <w:pStyle w:val="TAL"/>
              <w:rPr>
                <w:sz w:val="16"/>
                <w:szCs w:val="16"/>
              </w:rPr>
            </w:pPr>
            <w:r w:rsidRPr="00F14D84">
              <w:rPr>
                <w:sz w:val="16"/>
                <w:szCs w:val="16"/>
              </w:rPr>
              <w:t>15.1.0</w:t>
            </w:r>
          </w:p>
        </w:tc>
      </w:tr>
      <w:tr w:rsidR="002C6D9D" w:rsidRPr="00F14D84" w14:paraId="0C319BA5" w14:textId="77777777" w:rsidTr="002C6D9D">
        <w:trPr>
          <w:cantSplit/>
        </w:trPr>
        <w:tc>
          <w:tcPr>
            <w:tcW w:w="846" w:type="dxa"/>
          </w:tcPr>
          <w:p w14:paraId="7BAA20ED" w14:textId="77777777" w:rsidR="00D40C70" w:rsidRPr="00F14D84" w:rsidRDefault="00D40C70" w:rsidP="002C6D9D">
            <w:pPr>
              <w:pStyle w:val="TAC"/>
              <w:rPr>
                <w:sz w:val="16"/>
              </w:rPr>
            </w:pPr>
            <w:r w:rsidRPr="00F14D84">
              <w:rPr>
                <w:sz w:val="16"/>
              </w:rPr>
              <w:t>2017-12</w:t>
            </w:r>
          </w:p>
        </w:tc>
        <w:tc>
          <w:tcPr>
            <w:tcW w:w="850" w:type="dxa"/>
          </w:tcPr>
          <w:p w14:paraId="48BE0F3F" w14:textId="77777777" w:rsidR="00D40C70" w:rsidRPr="00F14D84" w:rsidRDefault="00D40C70" w:rsidP="002C6D9D">
            <w:pPr>
              <w:pStyle w:val="TAC"/>
              <w:rPr>
                <w:sz w:val="16"/>
              </w:rPr>
            </w:pPr>
            <w:r w:rsidRPr="00F14D84">
              <w:rPr>
                <w:sz w:val="16"/>
              </w:rPr>
              <w:t>CT#78</w:t>
            </w:r>
          </w:p>
        </w:tc>
        <w:tc>
          <w:tcPr>
            <w:tcW w:w="1134" w:type="dxa"/>
          </w:tcPr>
          <w:p w14:paraId="3E5BB423" w14:textId="77777777" w:rsidR="00D40C70" w:rsidRPr="00F14D84" w:rsidRDefault="00D40C70" w:rsidP="002C6D9D">
            <w:pPr>
              <w:pStyle w:val="TAC"/>
              <w:rPr>
                <w:sz w:val="16"/>
              </w:rPr>
            </w:pPr>
            <w:r w:rsidRPr="00F14D84">
              <w:rPr>
                <w:sz w:val="16"/>
              </w:rPr>
              <w:t>CP-173077</w:t>
            </w:r>
          </w:p>
        </w:tc>
        <w:tc>
          <w:tcPr>
            <w:tcW w:w="709" w:type="dxa"/>
          </w:tcPr>
          <w:p w14:paraId="5F1A6ACB" w14:textId="77777777" w:rsidR="00D40C70" w:rsidRPr="00F14D84" w:rsidRDefault="00D40C70" w:rsidP="002C6D9D">
            <w:pPr>
              <w:pStyle w:val="TAL"/>
              <w:rPr>
                <w:sz w:val="16"/>
              </w:rPr>
            </w:pPr>
            <w:r w:rsidRPr="00F14D84">
              <w:rPr>
                <w:sz w:val="16"/>
              </w:rPr>
              <w:t>2938</w:t>
            </w:r>
          </w:p>
        </w:tc>
        <w:tc>
          <w:tcPr>
            <w:tcW w:w="425" w:type="dxa"/>
          </w:tcPr>
          <w:p w14:paraId="137FE3E9" w14:textId="77777777" w:rsidR="00D40C70" w:rsidRPr="00F14D84" w:rsidRDefault="00D40C70" w:rsidP="002C6D9D">
            <w:pPr>
              <w:pStyle w:val="TAR"/>
              <w:rPr>
                <w:sz w:val="16"/>
              </w:rPr>
            </w:pPr>
            <w:r w:rsidRPr="00F14D84">
              <w:rPr>
                <w:sz w:val="16"/>
              </w:rPr>
              <w:t>1</w:t>
            </w:r>
          </w:p>
        </w:tc>
        <w:tc>
          <w:tcPr>
            <w:tcW w:w="567" w:type="dxa"/>
          </w:tcPr>
          <w:p w14:paraId="2C572648" w14:textId="77777777" w:rsidR="00D40C70" w:rsidRPr="00F14D84" w:rsidRDefault="00D40C70" w:rsidP="005729EB">
            <w:pPr>
              <w:pStyle w:val="TAL"/>
              <w:rPr>
                <w:sz w:val="16"/>
                <w:szCs w:val="16"/>
              </w:rPr>
            </w:pPr>
            <w:r w:rsidRPr="00F14D84">
              <w:rPr>
                <w:sz w:val="16"/>
                <w:szCs w:val="16"/>
              </w:rPr>
              <w:t>F</w:t>
            </w:r>
          </w:p>
        </w:tc>
        <w:tc>
          <w:tcPr>
            <w:tcW w:w="4253" w:type="dxa"/>
          </w:tcPr>
          <w:p w14:paraId="26645A52" w14:textId="77777777" w:rsidR="00D40C70" w:rsidRPr="00F14D84" w:rsidRDefault="00D40C70" w:rsidP="005729EB">
            <w:pPr>
              <w:pStyle w:val="TAL"/>
              <w:rPr>
                <w:sz w:val="16"/>
                <w:szCs w:val="16"/>
              </w:rPr>
            </w:pPr>
            <w:r w:rsidRPr="00F14D84">
              <w:rPr>
                <w:sz w:val="16"/>
                <w:szCs w:val="16"/>
              </w:rPr>
              <w:t>Alignment on ESM cause #66 on back-off timer handling</w:t>
            </w:r>
          </w:p>
        </w:tc>
        <w:tc>
          <w:tcPr>
            <w:tcW w:w="847" w:type="dxa"/>
          </w:tcPr>
          <w:p w14:paraId="72E9BE2C" w14:textId="77777777" w:rsidR="00D40C70" w:rsidRPr="00F14D84" w:rsidRDefault="00D40C70" w:rsidP="005729EB">
            <w:pPr>
              <w:pStyle w:val="TAL"/>
              <w:rPr>
                <w:sz w:val="16"/>
                <w:szCs w:val="16"/>
              </w:rPr>
            </w:pPr>
            <w:r w:rsidRPr="00F14D84">
              <w:rPr>
                <w:sz w:val="16"/>
                <w:szCs w:val="16"/>
              </w:rPr>
              <w:t>15.1.0</w:t>
            </w:r>
          </w:p>
        </w:tc>
      </w:tr>
      <w:tr w:rsidR="002C6D9D" w:rsidRPr="00F14D84" w14:paraId="1AC27E7D" w14:textId="77777777" w:rsidTr="002C6D9D">
        <w:trPr>
          <w:cantSplit/>
        </w:trPr>
        <w:tc>
          <w:tcPr>
            <w:tcW w:w="846" w:type="dxa"/>
          </w:tcPr>
          <w:p w14:paraId="662CAD94" w14:textId="77777777" w:rsidR="00D40C70" w:rsidRPr="00F14D84" w:rsidRDefault="00D40C70" w:rsidP="002C6D9D">
            <w:pPr>
              <w:pStyle w:val="TAC"/>
              <w:rPr>
                <w:sz w:val="16"/>
              </w:rPr>
            </w:pPr>
            <w:r w:rsidRPr="00F14D84">
              <w:rPr>
                <w:sz w:val="16"/>
              </w:rPr>
              <w:t>2017-12</w:t>
            </w:r>
          </w:p>
        </w:tc>
        <w:tc>
          <w:tcPr>
            <w:tcW w:w="850" w:type="dxa"/>
          </w:tcPr>
          <w:p w14:paraId="5B0C0026" w14:textId="77777777" w:rsidR="00D40C70" w:rsidRPr="00F14D84" w:rsidRDefault="00D40C70" w:rsidP="002C6D9D">
            <w:pPr>
              <w:pStyle w:val="TAC"/>
              <w:rPr>
                <w:sz w:val="16"/>
              </w:rPr>
            </w:pPr>
            <w:r w:rsidRPr="00F14D84">
              <w:rPr>
                <w:sz w:val="16"/>
              </w:rPr>
              <w:t>CT#78</w:t>
            </w:r>
          </w:p>
        </w:tc>
        <w:tc>
          <w:tcPr>
            <w:tcW w:w="1134" w:type="dxa"/>
          </w:tcPr>
          <w:p w14:paraId="766E9588" w14:textId="77777777" w:rsidR="00D40C70" w:rsidRPr="00F14D84" w:rsidRDefault="00D40C70" w:rsidP="002C6D9D">
            <w:pPr>
              <w:pStyle w:val="TAC"/>
              <w:rPr>
                <w:sz w:val="16"/>
              </w:rPr>
            </w:pPr>
            <w:r w:rsidRPr="00F14D84">
              <w:rPr>
                <w:sz w:val="16"/>
              </w:rPr>
              <w:t>CP-173078</w:t>
            </w:r>
          </w:p>
        </w:tc>
        <w:tc>
          <w:tcPr>
            <w:tcW w:w="709" w:type="dxa"/>
          </w:tcPr>
          <w:p w14:paraId="0B6B798C" w14:textId="77777777" w:rsidR="00D40C70" w:rsidRPr="00F14D84" w:rsidRDefault="00D40C70" w:rsidP="002C6D9D">
            <w:pPr>
              <w:pStyle w:val="TAL"/>
              <w:rPr>
                <w:sz w:val="16"/>
              </w:rPr>
            </w:pPr>
            <w:r w:rsidRPr="00F14D84">
              <w:rPr>
                <w:sz w:val="16"/>
              </w:rPr>
              <w:t>2939</w:t>
            </w:r>
          </w:p>
        </w:tc>
        <w:tc>
          <w:tcPr>
            <w:tcW w:w="425" w:type="dxa"/>
          </w:tcPr>
          <w:p w14:paraId="35229C25" w14:textId="77777777" w:rsidR="00D40C70" w:rsidRPr="00F14D84" w:rsidRDefault="00D40C70" w:rsidP="002C6D9D">
            <w:pPr>
              <w:pStyle w:val="TAR"/>
              <w:rPr>
                <w:sz w:val="16"/>
              </w:rPr>
            </w:pPr>
          </w:p>
        </w:tc>
        <w:tc>
          <w:tcPr>
            <w:tcW w:w="567" w:type="dxa"/>
          </w:tcPr>
          <w:p w14:paraId="0BCCF855" w14:textId="77777777" w:rsidR="00D40C70" w:rsidRPr="00F14D84" w:rsidRDefault="00D40C70" w:rsidP="005729EB">
            <w:pPr>
              <w:pStyle w:val="TAL"/>
              <w:rPr>
                <w:sz w:val="16"/>
                <w:szCs w:val="16"/>
              </w:rPr>
            </w:pPr>
            <w:r w:rsidRPr="00F14D84">
              <w:rPr>
                <w:sz w:val="16"/>
                <w:szCs w:val="16"/>
              </w:rPr>
              <w:t>F</w:t>
            </w:r>
          </w:p>
        </w:tc>
        <w:tc>
          <w:tcPr>
            <w:tcW w:w="4253" w:type="dxa"/>
          </w:tcPr>
          <w:p w14:paraId="515F93E5" w14:textId="77777777" w:rsidR="00D40C70" w:rsidRPr="00F14D84" w:rsidRDefault="00D40C70" w:rsidP="005729EB">
            <w:pPr>
              <w:pStyle w:val="TAL"/>
              <w:rPr>
                <w:sz w:val="16"/>
                <w:szCs w:val="16"/>
              </w:rPr>
            </w:pPr>
            <w:r w:rsidRPr="00F14D84">
              <w:rPr>
                <w:sz w:val="16"/>
                <w:szCs w:val="16"/>
              </w:rPr>
              <w:t>Correction on UE behaviour of CP back-off timer</w:t>
            </w:r>
          </w:p>
        </w:tc>
        <w:tc>
          <w:tcPr>
            <w:tcW w:w="847" w:type="dxa"/>
          </w:tcPr>
          <w:p w14:paraId="5AB988D0" w14:textId="77777777" w:rsidR="00D40C70" w:rsidRPr="00F14D84" w:rsidRDefault="00D40C70" w:rsidP="005729EB">
            <w:pPr>
              <w:pStyle w:val="TAL"/>
              <w:rPr>
                <w:sz w:val="16"/>
                <w:szCs w:val="16"/>
              </w:rPr>
            </w:pPr>
            <w:r w:rsidRPr="00F14D84">
              <w:rPr>
                <w:sz w:val="16"/>
                <w:szCs w:val="16"/>
              </w:rPr>
              <w:t>15.1.0</w:t>
            </w:r>
          </w:p>
        </w:tc>
      </w:tr>
      <w:tr w:rsidR="002C6D9D" w:rsidRPr="00F14D84" w14:paraId="4F72045D" w14:textId="77777777" w:rsidTr="002C6D9D">
        <w:trPr>
          <w:cantSplit/>
        </w:trPr>
        <w:tc>
          <w:tcPr>
            <w:tcW w:w="846" w:type="dxa"/>
          </w:tcPr>
          <w:p w14:paraId="327B3C9B" w14:textId="77777777" w:rsidR="00D40C70" w:rsidRPr="00F14D84" w:rsidRDefault="00D40C70" w:rsidP="002C6D9D">
            <w:pPr>
              <w:pStyle w:val="TAC"/>
              <w:rPr>
                <w:sz w:val="16"/>
              </w:rPr>
            </w:pPr>
            <w:r w:rsidRPr="00F14D84">
              <w:rPr>
                <w:sz w:val="16"/>
              </w:rPr>
              <w:t>2017-12</w:t>
            </w:r>
          </w:p>
        </w:tc>
        <w:tc>
          <w:tcPr>
            <w:tcW w:w="850" w:type="dxa"/>
          </w:tcPr>
          <w:p w14:paraId="3CD0CCD1" w14:textId="77777777" w:rsidR="00D40C70" w:rsidRPr="00F14D84" w:rsidRDefault="00D40C70" w:rsidP="002C6D9D">
            <w:pPr>
              <w:pStyle w:val="TAC"/>
              <w:rPr>
                <w:sz w:val="16"/>
              </w:rPr>
            </w:pPr>
            <w:r w:rsidRPr="00F14D84">
              <w:rPr>
                <w:sz w:val="16"/>
              </w:rPr>
              <w:t>CT#78</w:t>
            </w:r>
          </w:p>
        </w:tc>
        <w:tc>
          <w:tcPr>
            <w:tcW w:w="1134" w:type="dxa"/>
          </w:tcPr>
          <w:p w14:paraId="314E44D8" w14:textId="77777777" w:rsidR="00D40C70" w:rsidRPr="00F14D84" w:rsidRDefault="00D40C70" w:rsidP="002C6D9D">
            <w:pPr>
              <w:pStyle w:val="TAC"/>
              <w:rPr>
                <w:sz w:val="16"/>
              </w:rPr>
            </w:pPr>
            <w:r w:rsidRPr="00F14D84">
              <w:rPr>
                <w:sz w:val="16"/>
              </w:rPr>
              <w:t>CP-173078</w:t>
            </w:r>
          </w:p>
        </w:tc>
        <w:tc>
          <w:tcPr>
            <w:tcW w:w="709" w:type="dxa"/>
          </w:tcPr>
          <w:p w14:paraId="22B3E0EC" w14:textId="77777777" w:rsidR="00D40C70" w:rsidRPr="00F14D84" w:rsidRDefault="00D40C70" w:rsidP="002C6D9D">
            <w:pPr>
              <w:pStyle w:val="TAL"/>
              <w:rPr>
                <w:sz w:val="16"/>
              </w:rPr>
            </w:pPr>
            <w:r w:rsidRPr="00F14D84">
              <w:rPr>
                <w:sz w:val="16"/>
              </w:rPr>
              <w:t>2940</w:t>
            </w:r>
          </w:p>
        </w:tc>
        <w:tc>
          <w:tcPr>
            <w:tcW w:w="425" w:type="dxa"/>
          </w:tcPr>
          <w:p w14:paraId="69C87807" w14:textId="77777777" w:rsidR="00D40C70" w:rsidRPr="00F14D84" w:rsidRDefault="00D40C70" w:rsidP="002C6D9D">
            <w:pPr>
              <w:pStyle w:val="TAR"/>
              <w:rPr>
                <w:sz w:val="16"/>
              </w:rPr>
            </w:pPr>
            <w:r w:rsidRPr="00F14D84">
              <w:rPr>
                <w:sz w:val="16"/>
              </w:rPr>
              <w:t>1</w:t>
            </w:r>
          </w:p>
        </w:tc>
        <w:tc>
          <w:tcPr>
            <w:tcW w:w="567" w:type="dxa"/>
          </w:tcPr>
          <w:p w14:paraId="4AB18A85" w14:textId="77777777" w:rsidR="00D40C70" w:rsidRPr="00F14D84" w:rsidRDefault="00D40C70" w:rsidP="005729EB">
            <w:pPr>
              <w:pStyle w:val="TAL"/>
              <w:rPr>
                <w:sz w:val="16"/>
                <w:szCs w:val="16"/>
              </w:rPr>
            </w:pPr>
            <w:r w:rsidRPr="00F14D84">
              <w:rPr>
                <w:sz w:val="16"/>
                <w:szCs w:val="16"/>
              </w:rPr>
              <w:t>F</w:t>
            </w:r>
          </w:p>
        </w:tc>
        <w:tc>
          <w:tcPr>
            <w:tcW w:w="4253" w:type="dxa"/>
          </w:tcPr>
          <w:p w14:paraId="181BF253" w14:textId="77777777" w:rsidR="00D40C70" w:rsidRPr="00F14D84" w:rsidRDefault="00D40C70" w:rsidP="005729EB">
            <w:pPr>
              <w:pStyle w:val="TAL"/>
              <w:rPr>
                <w:sz w:val="16"/>
                <w:szCs w:val="16"/>
              </w:rPr>
            </w:pPr>
            <w:r w:rsidRPr="00F14D84">
              <w:rPr>
                <w:sz w:val="16"/>
                <w:szCs w:val="16"/>
              </w:rPr>
              <w:t>Adding missing abnormal case handling for T3448</w:t>
            </w:r>
          </w:p>
        </w:tc>
        <w:tc>
          <w:tcPr>
            <w:tcW w:w="847" w:type="dxa"/>
          </w:tcPr>
          <w:p w14:paraId="032C241C" w14:textId="77777777" w:rsidR="00D40C70" w:rsidRPr="00F14D84" w:rsidRDefault="00D40C70" w:rsidP="005729EB">
            <w:pPr>
              <w:pStyle w:val="TAL"/>
              <w:rPr>
                <w:sz w:val="16"/>
                <w:szCs w:val="16"/>
              </w:rPr>
            </w:pPr>
            <w:r w:rsidRPr="00F14D84">
              <w:rPr>
                <w:sz w:val="16"/>
                <w:szCs w:val="16"/>
              </w:rPr>
              <w:t>15.1.0</w:t>
            </w:r>
          </w:p>
        </w:tc>
      </w:tr>
      <w:tr w:rsidR="002C6D9D" w:rsidRPr="00F14D84" w14:paraId="2E01E7EC" w14:textId="77777777" w:rsidTr="002C6D9D">
        <w:trPr>
          <w:cantSplit/>
        </w:trPr>
        <w:tc>
          <w:tcPr>
            <w:tcW w:w="846" w:type="dxa"/>
          </w:tcPr>
          <w:p w14:paraId="641E347C" w14:textId="77777777" w:rsidR="00D40C70" w:rsidRPr="00F14D84" w:rsidRDefault="00D40C70" w:rsidP="002C6D9D">
            <w:pPr>
              <w:pStyle w:val="TAC"/>
              <w:rPr>
                <w:sz w:val="16"/>
              </w:rPr>
            </w:pPr>
            <w:r w:rsidRPr="00F14D84">
              <w:rPr>
                <w:sz w:val="16"/>
              </w:rPr>
              <w:t>2017-12</w:t>
            </w:r>
          </w:p>
        </w:tc>
        <w:tc>
          <w:tcPr>
            <w:tcW w:w="850" w:type="dxa"/>
          </w:tcPr>
          <w:p w14:paraId="75D05B93" w14:textId="77777777" w:rsidR="00D40C70" w:rsidRPr="00F14D84" w:rsidRDefault="00D40C70" w:rsidP="002C6D9D">
            <w:pPr>
              <w:pStyle w:val="TAC"/>
              <w:rPr>
                <w:sz w:val="16"/>
              </w:rPr>
            </w:pPr>
            <w:r w:rsidRPr="00F14D84">
              <w:rPr>
                <w:sz w:val="16"/>
              </w:rPr>
              <w:t>CT#78</w:t>
            </w:r>
          </w:p>
        </w:tc>
        <w:tc>
          <w:tcPr>
            <w:tcW w:w="1134" w:type="dxa"/>
          </w:tcPr>
          <w:p w14:paraId="55561122" w14:textId="77777777" w:rsidR="00D40C70" w:rsidRPr="00F14D84" w:rsidRDefault="00D40C70" w:rsidP="002C6D9D">
            <w:pPr>
              <w:pStyle w:val="TAC"/>
              <w:rPr>
                <w:sz w:val="16"/>
              </w:rPr>
            </w:pPr>
            <w:r w:rsidRPr="00F14D84">
              <w:rPr>
                <w:sz w:val="16"/>
              </w:rPr>
              <w:t>CP-173060</w:t>
            </w:r>
          </w:p>
        </w:tc>
        <w:tc>
          <w:tcPr>
            <w:tcW w:w="709" w:type="dxa"/>
          </w:tcPr>
          <w:p w14:paraId="61DC3392" w14:textId="77777777" w:rsidR="00D40C70" w:rsidRPr="00F14D84" w:rsidRDefault="00D40C70" w:rsidP="002C6D9D">
            <w:pPr>
              <w:pStyle w:val="TAL"/>
              <w:rPr>
                <w:sz w:val="16"/>
              </w:rPr>
            </w:pPr>
            <w:r w:rsidRPr="00F14D84">
              <w:rPr>
                <w:sz w:val="16"/>
              </w:rPr>
              <w:t>2944</w:t>
            </w:r>
          </w:p>
        </w:tc>
        <w:tc>
          <w:tcPr>
            <w:tcW w:w="425" w:type="dxa"/>
          </w:tcPr>
          <w:p w14:paraId="57B3494B" w14:textId="77777777" w:rsidR="00D40C70" w:rsidRPr="00F14D84" w:rsidRDefault="00D40C70" w:rsidP="002C6D9D">
            <w:pPr>
              <w:pStyle w:val="TAR"/>
              <w:rPr>
                <w:sz w:val="16"/>
              </w:rPr>
            </w:pPr>
            <w:r w:rsidRPr="00F14D84">
              <w:rPr>
                <w:sz w:val="16"/>
              </w:rPr>
              <w:t>2</w:t>
            </w:r>
          </w:p>
        </w:tc>
        <w:tc>
          <w:tcPr>
            <w:tcW w:w="567" w:type="dxa"/>
          </w:tcPr>
          <w:p w14:paraId="140FB99C" w14:textId="77777777" w:rsidR="00D40C70" w:rsidRPr="00F14D84" w:rsidRDefault="00D40C70" w:rsidP="005729EB">
            <w:pPr>
              <w:pStyle w:val="TAL"/>
              <w:rPr>
                <w:sz w:val="16"/>
                <w:szCs w:val="16"/>
              </w:rPr>
            </w:pPr>
            <w:r w:rsidRPr="00F14D84">
              <w:rPr>
                <w:sz w:val="16"/>
                <w:szCs w:val="16"/>
              </w:rPr>
              <w:t>A</w:t>
            </w:r>
          </w:p>
        </w:tc>
        <w:tc>
          <w:tcPr>
            <w:tcW w:w="4253" w:type="dxa"/>
          </w:tcPr>
          <w:p w14:paraId="3A5056B6" w14:textId="77777777" w:rsidR="00D40C70" w:rsidRPr="00F14D84" w:rsidRDefault="00D40C70" w:rsidP="005729EB">
            <w:pPr>
              <w:pStyle w:val="TAL"/>
              <w:rPr>
                <w:sz w:val="16"/>
                <w:szCs w:val="16"/>
              </w:rPr>
            </w:pPr>
            <w:r w:rsidRPr="00F14D84">
              <w:rPr>
                <w:sz w:val="16"/>
                <w:szCs w:val="16"/>
              </w:rPr>
              <w:t>CP data back-off timer for EWT CP data received from lower layers</w:t>
            </w:r>
          </w:p>
        </w:tc>
        <w:tc>
          <w:tcPr>
            <w:tcW w:w="847" w:type="dxa"/>
          </w:tcPr>
          <w:p w14:paraId="371B5112" w14:textId="77777777" w:rsidR="00D40C70" w:rsidRPr="00F14D84" w:rsidRDefault="00D40C70" w:rsidP="005729EB">
            <w:pPr>
              <w:pStyle w:val="TAL"/>
              <w:rPr>
                <w:sz w:val="16"/>
                <w:szCs w:val="16"/>
              </w:rPr>
            </w:pPr>
            <w:r w:rsidRPr="00F14D84">
              <w:rPr>
                <w:sz w:val="16"/>
                <w:szCs w:val="16"/>
              </w:rPr>
              <w:t>15.1.0</w:t>
            </w:r>
          </w:p>
        </w:tc>
      </w:tr>
      <w:tr w:rsidR="002C6D9D" w:rsidRPr="00F14D84" w14:paraId="7D254DB9" w14:textId="77777777" w:rsidTr="002C6D9D">
        <w:trPr>
          <w:cantSplit/>
        </w:trPr>
        <w:tc>
          <w:tcPr>
            <w:tcW w:w="846" w:type="dxa"/>
          </w:tcPr>
          <w:p w14:paraId="1A2B0E0C" w14:textId="77777777" w:rsidR="00D40C70" w:rsidRPr="00F14D84" w:rsidRDefault="00D40C70" w:rsidP="002C6D9D">
            <w:pPr>
              <w:pStyle w:val="TAC"/>
              <w:rPr>
                <w:sz w:val="16"/>
              </w:rPr>
            </w:pPr>
            <w:r w:rsidRPr="00F14D84">
              <w:rPr>
                <w:sz w:val="16"/>
              </w:rPr>
              <w:t>2017-12</w:t>
            </w:r>
          </w:p>
        </w:tc>
        <w:tc>
          <w:tcPr>
            <w:tcW w:w="850" w:type="dxa"/>
          </w:tcPr>
          <w:p w14:paraId="00C69683" w14:textId="77777777" w:rsidR="00D40C70" w:rsidRPr="00F14D84" w:rsidRDefault="00D40C70" w:rsidP="002C6D9D">
            <w:pPr>
              <w:pStyle w:val="TAC"/>
              <w:rPr>
                <w:sz w:val="16"/>
              </w:rPr>
            </w:pPr>
            <w:r w:rsidRPr="00F14D84">
              <w:rPr>
                <w:sz w:val="16"/>
              </w:rPr>
              <w:t>CT#78</w:t>
            </w:r>
          </w:p>
        </w:tc>
        <w:tc>
          <w:tcPr>
            <w:tcW w:w="1134" w:type="dxa"/>
          </w:tcPr>
          <w:p w14:paraId="5D88E340" w14:textId="77777777" w:rsidR="00D40C70" w:rsidRPr="00F14D84" w:rsidRDefault="00D40C70" w:rsidP="002C6D9D">
            <w:pPr>
              <w:pStyle w:val="TAC"/>
              <w:rPr>
                <w:sz w:val="16"/>
              </w:rPr>
            </w:pPr>
            <w:r w:rsidRPr="00F14D84">
              <w:rPr>
                <w:sz w:val="16"/>
              </w:rPr>
              <w:t>CP-173067</w:t>
            </w:r>
          </w:p>
        </w:tc>
        <w:tc>
          <w:tcPr>
            <w:tcW w:w="709" w:type="dxa"/>
          </w:tcPr>
          <w:p w14:paraId="6782E8EA" w14:textId="77777777" w:rsidR="00D40C70" w:rsidRPr="00F14D84" w:rsidRDefault="00D40C70" w:rsidP="002C6D9D">
            <w:pPr>
              <w:pStyle w:val="TAL"/>
              <w:rPr>
                <w:sz w:val="16"/>
              </w:rPr>
            </w:pPr>
            <w:r w:rsidRPr="00F14D84">
              <w:rPr>
                <w:sz w:val="16"/>
              </w:rPr>
              <w:t>2947</w:t>
            </w:r>
          </w:p>
        </w:tc>
        <w:tc>
          <w:tcPr>
            <w:tcW w:w="425" w:type="dxa"/>
          </w:tcPr>
          <w:p w14:paraId="242E3612" w14:textId="77777777" w:rsidR="00D40C70" w:rsidRPr="00F14D84" w:rsidRDefault="00D40C70" w:rsidP="002C6D9D">
            <w:pPr>
              <w:pStyle w:val="TAR"/>
              <w:rPr>
                <w:sz w:val="16"/>
              </w:rPr>
            </w:pPr>
            <w:r w:rsidRPr="00F14D84">
              <w:rPr>
                <w:sz w:val="16"/>
              </w:rPr>
              <w:t>2</w:t>
            </w:r>
          </w:p>
        </w:tc>
        <w:tc>
          <w:tcPr>
            <w:tcW w:w="567" w:type="dxa"/>
          </w:tcPr>
          <w:p w14:paraId="1BDD1AF2" w14:textId="77777777" w:rsidR="00D40C70" w:rsidRPr="00F14D84" w:rsidRDefault="00D40C70" w:rsidP="005729EB">
            <w:pPr>
              <w:pStyle w:val="TAL"/>
              <w:rPr>
                <w:sz w:val="16"/>
                <w:szCs w:val="16"/>
              </w:rPr>
            </w:pPr>
            <w:r w:rsidRPr="00F14D84">
              <w:rPr>
                <w:sz w:val="16"/>
                <w:szCs w:val="16"/>
              </w:rPr>
              <w:t>A</w:t>
            </w:r>
          </w:p>
        </w:tc>
        <w:tc>
          <w:tcPr>
            <w:tcW w:w="4253" w:type="dxa"/>
          </w:tcPr>
          <w:p w14:paraId="0C5F778E" w14:textId="77777777" w:rsidR="00D40C70" w:rsidRPr="00F14D84" w:rsidRDefault="00D40C70" w:rsidP="005729EB">
            <w:pPr>
              <w:pStyle w:val="TAL"/>
              <w:rPr>
                <w:sz w:val="16"/>
                <w:szCs w:val="16"/>
              </w:rPr>
            </w:pPr>
            <w:r w:rsidRPr="00F14D84">
              <w:rPr>
                <w:sz w:val="16"/>
                <w:szCs w:val="16"/>
              </w:rPr>
              <w:t xml:space="preserve">Correction to SERVICE ACCEPT handling at control plane </w:t>
            </w:r>
            <w:proofErr w:type="spellStart"/>
            <w:r w:rsidRPr="00F14D84">
              <w:rPr>
                <w:sz w:val="16"/>
                <w:szCs w:val="16"/>
              </w:rPr>
              <w:t>CIoT</w:t>
            </w:r>
            <w:proofErr w:type="spellEnd"/>
            <w:r w:rsidRPr="00F14D84">
              <w:rPr>
                <w:sz w:val="16"/>
                <w:szCs w:val="16"/>
              </w:rPr>
              <w:t xml:space="preserve"> case</w:t>
            </w:r>
          </w:p>
        </w:tc>
        <w:tc>
          <w:tcPr>
            <w:tcW w:w="847" w:type="dxa"/>
          </w:tcPr>
          <w:p w14:paraId="457A3A8F" w14:textId="77777777" w:rsidR="00D40C70" w:rsidRPr="00F14D84" w:rsidRDefault="00D40C70" w:rsidP="005729EB">
            <w:pPr>
              <w:pStyle w:val="TAL"/>
              <w:rPr>
                <w:sz w:val="16"/>
                <w:szCs w:val="16"/>
              </w:rPr>
            </w:pPr>
            <w:r w:rsidRPr="00F14D84">
              <w:rPr>
                <w:sz w:val="16"/>
                <w:szCs w:val="16"/>
              </w:rPr>
              <w:t>15.1.0</w:t>
            </w:r>
          </w:p>
        </w:tc>
      </w:tr>
      <w:tr w:rsidR="002C6D9D" w:rsidRPr="00F14D84" w14:paraId="4FF67A87" w14:textId="77777777" w:rsidTr="002C6D9D">
        <w:trPr>
          <w:cantSplit/>
        </w:trPr>
        <w:tc>
          <w:tcPr>
            <w:tcW w:w="846" w:type="dxa"/>
          </w:tcPr>
          <w:p w14:paraId="1B23A0E1" w14:textId="77777777" w:rsidR="00D40C70" w:rsidRPr="00F14D84" w:rsidRDefault="00D40C70" w:rsidP="002C6D9D">
            <w:pPr>
              <w:pStyle w:val="TAC"/>
              <w:rPr>
                <w:sz w:val="16"/>
              </w:rPr>
            </w:pPr>
            <w:r w:rsidRPr="00F14D84">
              <w:rPr>
                <w:sz w:val="16"/>
              </w:rPr>
              <w:t>2017-12</w:t>
            </w:r>
          </w:p>
        </w:tc>
        <w:tc>
          <w:tcPr>
            <w:tcW w:w="850" w:type="dxa"/>
          </w:tcPr>
          <w:p w14:paraId="40DF9627" w14:textId="77777777" w:rsidR="00D40C70" w:rsidRPr="00F14D84" w:rsidRDefault="00D40C70" w:rsidP="002C6D9D">
            <w:pPr>
              <w:pStyle w:val="TAC"/>
              <w:rPr>
                <w:sz w:val="16"/>
              </w:rPr>
            </w:pPr>
            <w:r w:rsidRPr="00F14D84">
              <w:rPr>
                <w:sz w:val="16"/>
              </w:rPr>
              <w:t>CT#78</w:t>
            </w:r>
          </w:p>
        </w:tc>
        <w:tc>
          <w:tcPr>
            <w:tcW w:w="1134" w:type="dxa"/>
          </w:tcPr>
          <w:p w14:paraId="5C903BC5" w14:textId="77777777" w:rsidR="00D40C70" w:rsidRPr="00F14D84" w:rsidRDefault="00D40C70" w:rsidP="002C6D9D">
            <w:pPr>
              <w:pStyle w:val="TAC"/>
              <w:rPr>
                <w:sz w:val="16"/>
              </w:rPr>
            </w:pPr>
            <w:r w:rsidRPr="00F14D84">
              <w:rPr>
                <w:sz w:val="16"/>
              </w:rPr>
              <w:t>CP-173072</w:t>
            </w:r>
          </w:p>
        </w:tc>
        <w:tc>
          <w:tcPr>
            <w:tcW w:w="709" w:type="dxa"/>
          </w:tcPr>
          <w:p w14:paraId="2451DA19" w14:textId="77777777" w:rsidR="00D40C70" w:rsidRPr="00F14D84" w:rsidRDefault="00D40C70" w:rsidP="002C6D9D">
            <w:pPr>
              <w:pStyle w:val="TAL"/>
              <w:rPr>
                <w:sz w:val="16"/>
              </w:rPr>
            </w:pPr>
            <w:r w:rsidRPr="00F14D84">
              <w:rPr>
                <w:sz w:val="16"/>
              </w:rPr>
              <w:t>2949</w:t>
            </w:r>
          </w:p>
        </w:tc>
        <w:tc>
          <w:tcPr>
            <w:tcW w:w="425" w:type="dxa"/>
          </w:tcPr>
          <w:p w14:paraId="7328A947" w14:textId="77777777" w:rsidR="00D40C70" w:rsidRPr="00F14D84" w:rsidRDefault="00D40C70" w:rsidP="002C6D9D">
            <w:pPr>
              <w:pStyle w:val="TAR"/>
              <w:rPr>
                <w:sz w:val="16"/>
              </w:rPr>
            </w:pPr>
          </w:p>
        </w:tc>
        <w:tc>
          <w:tcPr>
            <w:tcW w:w="567" w:type="dxa"/>
          </w:tcPr>
          <w:p w14:paraId="79F2EB78" w14:textId="77777777" w:rsidR="00D40C70" w:rsidRPr="00F14D84" w:rsidRDefault="00D40C70" w:rsidP="005729EB">
            <w:pPr>
              <w:pStyle w:val="TAL"/>
              <w:rPr>
                <w:sz w:val="16"/>
                <w:szCs w:val="16"/>
              </w:rPr>
            </w:pPr>
            <w:r w:rsidRPr="00F14D84">
              <w:rPr>
                <w:sz w:val="16"/>
                <w:szCs w:val="16"/>
              </w:rPr>
              <w:t>F</w:t>
            </w:r>
          </w:p>
        </w:tc>
        <w:tc>
          <w:tcPr>
            <w:tcW w:w="4253" w:type="dxa"/>
          </w:tcPr>
          <w:p w14:paraId="77406356" w14:textId="77777777" w:rsidR="00D40C70" w:rsidRPr="00F14D84" w:rsidRDefault="00D40C70" w:rsidP="005729EB">
            <w:pPr>
              <w:pStyle w:val="TAL"/>
              <w:rPr>
                <w:sz w:val="16"/>
                <w:szCs w:val="16"/>
              </w:rPr>
            </w:pPr>
            <w:r w:rsidRPr="00F14D84">
              <w:rPr>
                <w:sz w:val="16"/>
                <w:szCs w:val="16"/>
              </w:rPr>
              <w:t>Correction of Extended EPS quality of service IE naming</w:t>
            </w:r>
          </w:p>
        </w:tc>
        <w:tc>
          <w:tcPr>
            <w:tcW w:w="847" w:type="dxa"/>
          </w:tcPr>
          <w:p w14:paraId="7C2FC71C" w14:textId="77777777" w:rsidR="00D40C70" w:rsidRPr="00F14D84" w:rsidRDefault="00D40C70" w:rsidP="005729EB">
            <w:pPr>
              <w:pStyle w:val="TAL"/>
              <w:rPr>
                <w:sz w:val="16"/>
                <w:szCs w:val="16"/>
              </w:rPr>
            </w:pPr>
            <w:r w:rsidRPr="00F14D84">
              <w:rPr>
                <w:sz w:val="16"/>
                <w:szCs w:val="16"/>
              </w:rPr>
              <w:t>15.1.0</w:t>
            </w:r>
          </w:p>
        </w:tc>
      </w:tr>
      <w:tr w:rsidR="002C6D9D" w:rsidRPr="00F14D84" w14:paraId="2813687D" w14:textId="77777777" w:rsidTr="002C6D9D">
        <w:trPr>
          <w:cantSplit/>
        </w:trPr>
        <w:tc>
          <w:tcPr>
            <w:tcW w:w="846" w:type="dxa"/>
          </w:tcPr>
          <w:p w14:paraId="3DC76289" w14:textId="77777777" w:rsidR="00D40C70" w:rsidRPr="00F14D84" w:rsidRDefault="00D40C70" w:rsidP="002C6D9D">
            <w:pPr>
              <w:pStyle w:val="TAC"/>
              <w:rPr>
                <w:sz w:val="16"/>
              </w:rPr>
            </w:pPr>
            <w:r w:rsidRPr="00F14D84">
              <w:rPr>
                <w:sz w:val="16"/>
              </w:rPr>
              <w:t>2017-12</w:t>
            </w:r>
          </w:p>
        </w:tc>
        <w:tc>
          <w:tcPr>
            <w:tcW w:w="850" w:type="dxa"/>
          </w:tcPr>
          <w:p w14:paraId="251C0547" w14:textId="77777777" w:rsidR="00D40C70" w:rsidRPr="00F14D84" w:rsidRDefault="00D40C70" w:rsidP="002C6D9D">
            <w:pPr>
              <w:pStyle w:val="TAC"/>
              <w:rPr>
                <w:sz w:val="16"/>
              </w:rPr>
            </w:pPr>
            <w:r w:rsidRPr="00F14D84">
              <w:rPr>
                <w:sz w:val="16"/>
              </w:rPr>
              <w:t>CT#78</w:t>
            </w:r>
          </w:p>
        </w:tc>
        <w:tc>
          <w:tcPr>
            <w:tcW w:w="1134" w:type="dxa"/>
          </w:tcPr>
          <w:p w14:paraId="3F0330A9" w14:textId="77777777" w:rsidR="00D40C70" w:rsidRPr="00F14D84" w:rsidRDefault="00D40C70" w:rsidP="002C6D9D">
            <w:pPr>
              <w:pStyle w:val="TAC"/>
              <w:rPr>
                <w:sz w:val="16"/>
              </w:rPr>
            </w:pPr>
            <w:r w:rsidRPr="00F14D84">
              <w:rPr>
                <w:sz w:val="16"/>
              </w:rPr>
              <w:t>CP-173077</w:t>
            </w:r>
          </w:p>
        </w:tc>
        <w:tc>
          <w:tcPr>
            <w:tcW w:w="709" w:type="dxa"/>
          </w:tcPr>
          <w:p w14:paraId="786EA240" w14:textId="77777777" w:rsidR="00D40C70" w:rsidRPr="00F14D84" w:rsidRDefault="00D40C70" w:rsidP="002C6D9D">
            <w:pPr>
              <w:pStyle w:val="TAL"/>
              <w:rPr>
                <w:sz w:val="16"/>
              </w:rPr>
            </w:pPr>
            <w:r w:rsidRPr="00F14D84">
              <w:rPr>
                <w:sz w:val="16"/>
              </w:rPr>
              <w:t>2950</w:t>
            </w:r>
          </w:p>
        </w:tc>
        <w:tc>
          <w:tcPr>
            <w:tcW w:w="425" w:type="dxa"/>
          </w:tcPr>
          <w:p w14:paraId="47536FCE" w14:textId="77777777" w:rsidR="00D40C70" w:rsidRPr="00F14D84" w:rsidRDefault="00D40C70" w:rsidP="002C6D9D">
            <w:pPr>
              <w:pStyle w:val="TAR"/>
              <w:rPr>
                <w:sz w:val="16"/>
              </w:rPr>
            </w:pPr>
          </w:p>
        </w:tc>
        <w:tc>
          <w:tcPr>
            <w:tcW w:w="567" w:type="dxa"/>
          </w:tcPr>
          <w:p w14:paraId="66F503BB" w14:textId="77777777" w:rsidR="00D40C70" w:rsidRPr="00F14D84" w:rsidRDefault="00D40C70" w:rsidP="005729EB">
            <w:pPr>
              <w:pStyle w:val="TAL"/>
              <w:rPr>
                <w:sz w:val="16"/>
                <w:szCs w:val="16"/>
              </w:rPr>
            </w:pPr>
            <w:r w:rsidRPr="00F14D84">
              <w:rPr>
                <w:sz w:val="16"/>
                <w:szCs w:val="16"/>
              </w:rPr>
              <w:t>F</w:t>
            </w:r>
          </w:p>
        </w:tc>
        <w:tc>
          <w:tcPr>
            <w:tcW w:w="4253" w:type="dxa"/>
          </w:tcPr>
          <w:p w14:paraId="609D0B3A" w14:textId="77777777" w:rsidR="00D40C70" w:rsidRPr="00F14D84" w:rsidRDefault="00D40C70" w:rsidP="005729EB">
            <w:pPr>
              <w:pStyle w:val="TAL"/>
              <w:rPr>
                <w:sz w:val="16"/>
                <w:szCs w:val="16"/>
              </w:rPr>
            </w:pPr>
            <w:r w:rsidRPr="00F14D84">
              <w:rPr>
                <w:sz w:val="16"/>
                <w:szCs w:val="16"/>
              </w:rPr>
              <w:t>Bit allocation correction in EPS bearer context status</w:t>
            </w:r>
          </w:p>
        </w:tc>
        <w:tc>
          <w:tcPr>
            <w:tcW w:w="847" w:type="dxa"/>
          </w:tcPr>
          <w:p w14:paraId="03C4984D" w14:textId="77777777" w:rsidR="00D40C70" w:rsidRPr="00F14D84" w:rsidRDefault="00D40C70" w:rsidP="005729EB">
            <w:pPr>
              <w:pStyle w:val="TAL"/>
              <w:rPr>
                <w:sz w:val="16"/>
                <w:szCs w:val="16"/>
              </w:rPr>
            </w:pPr>
            <w:r w:rsidRPr="00F14D84">
              <w:rPr>
                <w:sz w:val="16"/>
                <w:szCs w:val="16"/>
              </w:rPr>
              <w:t>15.1.0</w:t>
            </w:r>
          </w:p>
        </w:tc>
      </w:tr>
      <w:tr w:rsidR="002C6D9D" w:rsidRPr="00F14D84" w14:paraId="4F02C795" w14:textId="77777777" w:rsidTr="002C6D9D">
        <w:trPr>
          <w:cantSplit/>
        </w:trPr>
        <w:tc>
          <w:tcPr>
            <w:tcW w:w="846" w:type="dxa"/>
          </w:tcPr>
          <w:p w14:paraId="0B9C44D3" w14:textId="77777777" w:rsidR="00D40C70" w:rsidRPr="00F14D84" w:rsidRDefault="00D40C70" w:rsidP="002C6D9D">
            <w:pPr>
              <w:pStyle w:val="TAC"/>
              <w:rPr>
                <w:sz w:val="16"/>
              </w:rPr>
            </w:pPr>
            <w:r w:rsidRPr="00F14D84">
              <w:rPr>
                <w:sz w:val="16"/>
              </w:rPr>
              <w:t>2017-12</w:t>
            </w:r>
          </w:p>
        </w:tc>
        <w:tc>
          <w:tcPr>
            <w:tcW w:w="850" w:type="dxa"/>
          </w:tcPr>
          <w:p w14:paraId="05091C16" w14:textId="77777777" w:rsidR="00D40C70" w:rsidRPr="00F14D84" w:rsidRDefault="00D40C70" w:rsidP="002C6D9D">
            <w:pPr>
              <w:pStyle w:val="TAC"/>
              <w:rPr>
                <w:sz w:val="16"/>
              </w:rPr>
            </w:pPr>
            <w:r w:rsidRPr="00F14D84">
              <w:rPr>
                <w:sz w:val="16"/>
              </w:rPr>
              <w:t>CT#78</w:t>
            </w:r>
          </w:p>
        </w:tc>
        <w:tc>
          <w:tcPr>
            <w:tcW w:w="1134" w:type="dxa"/>
          </w:tcPr>
          <w:p w14:paraId="49872BC4" w14:textId="77777777" w:rsidR="00D40C70" w:rsidRPr="00F14D84" w:rsidRDefault="00D40C70" w:rsidP="002C6D9D">
            <w:pPr>
              <w:pStyle w:val="TAC"/>
              <w:rPr>
                <w:sz w:val="16"/>
              </w:rPr>
            </w:pPr>
            <w:r w:rsidRPr="00F14D84">
              <w:rPr>
                <w:sz w:val="16"/>
              </w:rPr>
              <w:t>CP-173078</w:t>
            </w:r>
          </w:p>
        </w:tc>
        <w:tc>
          <w:tcPr>
            <w:tcW w:w="709" w:type="dxa"/>
          </w:tcPr>
          <w:p w14:paraId="61A6EBBF" w14:textId="77777777" w:rsidR="00D40C70" w:rsidRPr="00F14D84" w:rsidRDefault="00D40C70" w:rsidP="002C6D9D">
            <w:pPr>
              <w:pStyle w:val="TAL"/>
              <w:rPr>
                <w:sz w:val="16"/>
              </w:rPr>
            </w:pPr>
            <w:r w:rsidRPr="00F14D84">
              <w:rPr>
                <w:sz w:val="16"/>
              </w:rPr>
              <w:t>2951</w:t>
            </w:r>
          </w:p>
        </w:tc>
        <w:tc>
          <w:tcPr>
            <w:tcW w:w="425" w:type="dxa"/>
          </w:tcPr>
          <w:p w14:paraId="5BAEEDA7" w14:textId="77777777" w:rsidR="00D40C70" w:rsidRPr="00F14D84" w:rsidRDefault="00D40C70" w:rsidP="002C6D9D">
            <w:pPr>
              <w:pStyle w:val="TAR"/>
              <w:rPr>
                <w:sz w:val="16"/>
              </w:rPr>
            </w:pPr>
            <w:r w:rsidRPr="00F14D84">
              <w:rPr>
                <w:sz w:val="16"/>
              </w:rPr>
              <w:t>3</w:t>
            </w:r>
          </w:p>
        </w:tc>
        <w:tc>
          <w:tcPr>
            <w:tcW w:w="567" w:type="dxa"/>
          </w:tcPr>
          <w:p w14:paraId="60E015C1" w14:textId="77777777" w:rsidR="00D40C70" w:rsidRPr="00F14D84" w:rsidRDefault="00D40C70" w:rsidP="005729EB">
            <w:pPr>
              <w:pStyle w:val="TAL"/>
              <w:rPr>
                <w:sz w:val="16"/>
                <w:szCs w:val="16"/>
              </w:rPr>
            </w:pPr>
            <w:r w:rsidRPr="00F14D84">
              <w:rPr>
                <w:sz w:val="16"/>
                <w:szCs w:val="16"/>
              </w:rPr>
              <w:t>B</w:t>
            </w:r>
          </w:p>
        </w:tc>
        <w:tc>
          <w:tcPr>
            <w:tcW w:w="4253" w:type="dxa"/>
          </w:tcPr>
          <w:p w14:paraId="0FAF7125" w14:textId="77777777" w:rsidR="00D40C70" w:rsidRPr="00F14D84" w:rsidRDefault="00D40C70" w:rsidP="005729EB">
            <w:pPr>
              <w:pStyle w:val="TAL"/>
              <w:rPr>
                <w:sz w:val="16"/>
                <w:szCs w:val="16"/>
              </w:rPr>
            </w:pPr>
            <w:r w:rsidRPr="00F14D84">
              <w:rPr>
                <w:sz w:val="16"/>
                <w:szCs w:val="16"/>
              </w:rPr>
              <w:t>Network policy indication on LTE call redirection to GERAN</w:t>
            </w:r>
          </w:p>
        </w:tc>
        <w:tc>
          <w:tcPr>
            <w:tcW w:w="847" w:type="dxa"/>
          </w:tcPr>
          <w:p w14:paraId="58945EB9" w14:textId="77777777" w:rsidR="00D40C70" w:rsidRPr="00F14D84" w:rsidRDefault="00D40C70" w:rsidP="005729EB">
            <w:pPr>
              <w:pStyle w:val="TAL"/>
              <w:rPr>
                <w:sz w:val="16"/>
                <w:szCs w:val="16"/>
              </w:rPr>
            </w:pPr>
            <w:r w:rsidRPr="00F14D84">
              <w:rPr>
                <w:sz w:val="16"/>
                <w:szCs w:val="16"/>
              </w:rPr>
              <w:t>15.1.0</w:t>
            </w:r>
          </w:p>
        </w:tc>
      </w:tr>
      <w:tr w:rsidR="002C6D9D" w:rsidRPr="00F14D84" w14:paraId="7566C3C3" w14:textId="77777777" w:rsidTr="002C6D9D">
        <w:trPr>
          <w:cantSplit/>
        </w:trPr>
        <w:tc>
          <w:tcPr>
            <w:tcW w:w="846" w:type="dxa"/>
          </w:tcPr>
          <w:p w14:paraId="38AF79F1" w14:textId="77777777" w:rsidR="00D40C70" w:rsidRPr="00F14D84" w:rsidRDefault="00D40C70" w:rsidP="002C6D9D">
            <w:pPr>
              <w:pStyle w:val="TAC"/>
              <w:rPr>
                <w:sz w:val="16"/>
              </w:rPr>
            </w:pPr>
            <w:r w:rsidRPr="00F14D84">
              <w:rPr>
                <w:sz w:val="16"/>
              </w:rPr>
              <w:t>2017-12</w:t>
            </w:r>
          </w:p>
        </w:tc>
        <w:tc>
          <w:tcPr>
            <w:tcW w:w="850" w:type="dxa"/>
          </w:tcPr>
          <w:p w14:paraId="3EE5F216" w14:textId="77777777" w:rsidR="00D40C70" w:rsidRPr="00F14D84" w:rsidRDefault="00D40C70" w:rsidP="002C6D9D">
            <w:pPr>
              <w:pStyle w:val="TAC"/>
              <w:rPr>
                <w:sz w:val="16"/>
              </w:rPr>
            </w:pPr>
            <w:r w:rsidRPr="00F14D84">
              <w:rPr>
                <w:sz w:val="16"/>
              </w:rPr>
              <w:t>CT#78</w:t>
            </w:r>
          </w:p>
        </w:tc>
        <w:tc>
          <w:tcPr>
            <w:tcW w:w="1134" w:type="dxa"/>
          </w:tcPr>
          <w:p w14:paraId="1685002D" w14:textId="77777777" w:rsidR="00D40C70" w:rsidRPr="00F14D84" w:rsidRDefault="00D40C70" w:rsidP="002C6D9D">
            <w:pPr>
              <w:pStyle w:val="TAC"/>
              <w:rPr>
                <w:sz w:val="16"/>
              </w:rPr>
            </w:pPr>
            <w:r w:rsidRPr="00F14D84">
              <w:rPr>
                <w:sz w:val="16"/>
              </w:rPr>
              <w:t>CP-173077</w:t>
            </w:r>
          </w:p>
        </w:tc>
        <w:tc>
          <w:tcPr>
            <w:tcW w:w="709" w:type="dxa"/>
          </w:tcPr>
          <w:p w14:paraId="07646B15" w14:textId="77777777" w:rsidR="00D40C70" w:rsidRPr="00F14D84" w:rsidRDefault="00D40C70" w:rsidP="002C6D9D">
            <w:pPr>
              <w:pStyle w:val="TAL"/>
              <w:rPr>
                <w:sz w:val="16"/>
              </w:rPr>
            </w:pPr>
            <w:r w:rsidRPr="00F14D84">
              <w:rPr>
                <w:sz w:val="16"/>
              </w:rPr>
              <w:t>2952</w:t>
            </w:r>
          </w:p>
        </w:tc>
        <w:tc>
          <w:tcPr>
            <w:tcW w:w="425" w:type="dxa"/>
          </w:tcPr>
          <w:p w14:paraId="326CC8F7" w14:textId="77777777" w:rsidR="00D40C70" w:rsidRPr="00F14D84" w:rsidRDefault="00D40C70" w:rsidP="002C6D9D">
            <w:pPr>
              <w:pStyle w:val="TAR"/>
              <w:rPr>
                <w:sz w:val="16"/>
              </w:rPr>
            </w:pPr>
          </w:p>
        </w:tc>
        <w:tc>
          <w:tcPr>
            <w:tcW w:w="567" w:type="dxa"/>
          </w:tcPr>
          <w:p w14:paraId="12667863" w14:textId="77777777" w:rsidR="00D40C70" w:rsidRPr="00F14D84" w:rsidRDefault="00D40C70" w:rsidP="005729EB">
            <w:pPr>
              <w:pStyle w:val="TAL"/>
              <w:rPr>
                <w:sz w:val="16"/>
                <w:szCs w:val="16"/>
              </w:rPr>
            </w:pPr>
            <w:r w:rsidRPr="00F14D84">
              <w:rPr>
                <w:sz w:val="16"/>
                <w:szCs w:val="16"/>
              </w:rPr>
              <w:t>F</w:t>
            </w:r>
          </w:p>
        </w:tc>
        <w:tc>
          <w:tcPr>
            <w:tcW w:w="4253" w:type="dxa"/>
          </w:tcPr>
          <w:p w14:paraId="00251A7A" w14:textId="77777777" w:rsidR="00D40C70" w:rsidRPr="00F14D84" w:rsidRDefault="00D40C70" w:rsidP="005729EB">
            <w:pPr>
              <w:pStyle w:val="TAL"/>
              <w:rPr>
                <w:sz w:val="16"/>
                <w:szCs w:val="16"/>
              </w:rPr>
            </w:pPr>
            <w:r w:rsidRPr="00F14D84">
              <w:rPr>
                <w:sz w:val="16"/>
                <w:szCs w:val="16"/>
              </w:rPr>
              <w:t>Correction on TAI list coding</w:t>
            </w:r>
          </w:p>
        </w:tc>
        <w:tc>
          <w:tcPr>
            <w:tcW w:w="847" w:type="dxa"/>
          </w:tcPr>
          <w:p w14:paraId="2A7569C0" w14:textId="77777777" w:rsidR="00D40C70" w:rsidRPr="00F14D84" w:rsidRDefault="00D40C70" w:rsidP="005729EB">
            <w:pPr>
              <w:pStyle w:val="TAL"/>
              <w:rPr>
                <w:sz w:val="16"/>
                <w:szCs w:val="16"/>
              </w:rPr>
            </w:pPr>
            <w:r w:rsidRPr="00F14D84">
              <w:rPr>
                <w:sz w:val="16"/>
                <w:szCs w:val="16"/>
              </w:rPr>
              <w:t>15.1.0</w:t>
            </w:r>
          </w:p>
        </w:tc>
      </w:tr>
      <w:tr w:rsidR="002C6D9D" w:rsidRPr="00F14D84" w14:paraId="64FBC3D6" w14:textId="77777777" w:rsidTr="002C6D9D">
        <w:trPr>
          <w:cantSplit/>
        </w:trPr>
        <w:tc>
          <w:tcPr>
            <w:tcW w:w="846" w:type="dxa"/>
          </w:tcPr>
          <w:p w14:paraId="02711657" w14:textId="77777777" w:rsidR="00D40C70" w:rsidRPr="00F14D84" w:rsidRDefault="00D40C70" w:rsidP="002C6D9D">
            <w:pPr>
              <w:pStyle w:val="TAC"/>
              <w:rPr>
                <w:sz w:val="16"/>
              </w:rPr>
            </w:pPr>
            <w:r w:rsidRPr="00F14D84">
              <w:rPr>
                <w:sz w:val="16"/>
              </w:rPr>
              <w:t>2017-12</w:t>
            </w:r>
          </w:p>
        </w:tc>
        <w:tc>
          <w:tcPr>
            <w:tcW w:w="850" w:type="dxa"/>
          </w:tcPr>
          <w:p w14:paraId="4772BCE1" w14:textId="77777777" w:rsidR="00D40C70" w:rsidRPr="00F14D84" w:rsidRDefault="00D40C70" w:rsidP="002C6D9D">
            <w:pPr>
              <w:pStyle w:val="TAC"/>
              <w:rPr>
                <w:sz w:val="16"/>
              </w:rPr>
            </w:pPr>
            <w:r w:rsidRPr="00F14D84">
              <w:rPr>
                <w:sz w:val="16"/>
              </w:rPr>
              <w:t>CT#78</w:t>
            </w:r>
          </w:p>
        </w:tc>
        <w:tc>
          <w:tcPr>
            <w:tcW w:w="1134" w:type="dxa"/>
          </w:tcPr>
          <w:p w14:paraId="17C4E334" w14:textId="77777777" w:rsidR="00D40C70" w:rsidRPr="00F14D84" w:rsidRDefault="00D40C70" w:rsidP="002C6D9D">
            <w:pPr>
              <w:pStyle w:val="TAC"/>
              <w:rPr>
                <w:sz w:val="16"/>
              </w:rPr>
            </w:pPr>
            <w:r w:rsidRPr="00F14D84">
              <w:rPr>
                <w:sz w:val="16"/>
              </w:rPr>
              <w:t>CP-173078</w:t>
            </w:r>
          </w:p>
        </w:tc>
        <w:tc>
          <w:tcPr>
            <w:tcW w:w="709" w:type="dxa"/>
          </w:tcPr>
          <w:p w14:paraId="774CF5BD" w14:textId="77777777" w:rsidR="00D40C70" w:rsidRPr="00F14D84" w:rsidRDefault="00D40C70" w:rsidP="002C6D9D">
            <w:pPr>
              <w:pStyle w:val="TAL"/>
              <w:rPr>
                <w:sz w:val="16"/>
              </w:rPr>
            </w:pPr>
            <w:r w:rsidRPr="00F14D84">
              <w:rPr>
                <w:sz w:val="16"/>
              </w:rPr>
              <w:t>2953</w:t>
            </w:r>
          </w:p>
        </w:tc>
        <w:tc>
          <w:tcPr>
            <w:tcW w:w="425" w:type="dxa"/>
          </w:tcPr>
          <w:p w14:paraId="5E7C482C" w14:textId="77777777" w:rsidR="00D40C70" w:rsidRPr="00F14D84" w:rsidRDefault="00D40C70" w:rsidP="002C6D9D">
            <w:pPr>
              <w:pStyle w:val="TAR"/>
              <w:rPr>
                <w:sz w:val="16"/>
              </w:rPr>
            </w:pPr>
            <w:r w:rsidRPr="00F14D84">
              <w:rPr>
                <w:sz w:val="16"/>
              </w:rPr>
              <w:t>1</w:t>
            </w:r>
          </w:p>
        </w:tc>
        <w:tc>
          <w:tcPr>
            <w:tcW w:w="567" w:type="dxa"/>
          </w:tcPr>
          <w:p w14:paraId="60E9AB34" w14:textId="77777777" w:rsidR="00D40C70" w:rsidRPr="00F14D84" w:rsidRDefault="00D40C70" w:rsidP="005729EB">
            <w:pPr>
              <w:pStyle w:val="TAL"/>
              <w:rPr>
                <w:sz w:val="16"/>
                <w:szCs w:val="16"/>
              </w:rPr>
            </w:pPr>
            <w:r w:rsidRPr="00F14D84">
              <w:rPr>
                <w:sz w:val="16"/>
                <w:szCs w:val="16"/>
              </w:rPr>
              <w:t>F</w:t>
            </w:r>
          </w:p>
        </w:tc>
        <w:tc>
          <w:tcPr>
            <w:tcW w:w="4253" w:type="dxa"/>
          </w:tcPr>
          <w:p w14:paraId="7F59E751" w14:textId="77777777" w:rsidR="00D40C70" w:rsidRPr="00F14D84" w:rsidRDefault="00D40C70" w:rsidP="005729EB">
            <w:pPr>
              <w:pStyle w:val="TAL"/>
              <w:rPr>
                <w:sz w:val="16"/>
                <w:szCs w:val="16"/>
              </w:rPr>
            </w:pPr>
            <w:r w:rsidRPr="00F14D84">
              <w:rPr>
                <w:sz w:val="16"/>
                <w:szCs w:val="16"/>
              </w:rPr>
              <w:t>Storing CE Mode B in MME</w:t>
            </w:r>
          </w:p>
        </w:tc>
        <w:tc>
          <w:tcPr>
            <w:tcW w:w="847" w:type="dxa"/>
          </w:tcPr>
          <w:p w14:paraId="370C112D" w14:textId="77777777" w:rsidR="00D40C70" w:rsidRPr="00F14D84" w:rsidRDefault="00D40C70" w:rsidP="005729EB">
            <w:pPr>
              <w:pStyle w:val="TAL"/>
              <w:rPr>
                <w:sz w:val="16"/>
                <w:szCs w:val="16"/>
              </w:rPr>
            </w:pPr>
            <w:r w:rsidRPr="00F14D84">
              <w:rPr>
                <w:sz w:val="16"/>
                <w:szCs w:val="16"/>
              </w:rPr>
              <w:t>15.1.0</w:t>
            </w:r>
          </w:p>
        </w:tc>
      </w:tr>
      <w:tr w:rsidR="002C6D9D" w:rsidRPr="00F14D84" w14:paraId="01BDBC8F" w14:textId="77777777" w:rsidTr="002C6D9D">
        <w:trPr>
          <w:cantSplit/>
        </w:trPr>
        <w:tc>
          <w:tcPr>
            <w:tcW w:w="846" w:type="dxa"/>
          </w:tcPr>
          <w:p w14:paraId="2994D670" w14:textId="77777777" w:rsidR="00D40C70" w:rsidRPr="00F14D84" w:rsidRDefault="00D40C70" w:rsidP="002C6D9D">
            <w:pPr>
              <w:pStyle w:val="TAC"/>
              <w:rPr>
                <w:sz w:val="16"/>
              </w:rPr>
            </w:pPr>
            <w:r w:rsidRPr="00F14D84">
              <w:rPr>
                <w:sz w:val="16"/>
              </w:rPr>
              <w:t>2017-12</w:t>
            </w:r>
          </w:p>
        </w:tc>
        <w:tc>
          <w:tcPr>
            <w:tcW w:w="850" w:type="dxa"/>
          </w:tcPr>
          <w:p w14:paraId="4DF35D87" w14:textId="77777777" w:rsidR="00D40C70" w:rsidRPr="00F14D84" w:rsidRDefault="00D40C70" w:rsidP="002C6D9D">
            <w:pPr>
              <w:pStyle w:val="TAC"/>
              <w:rPr>
                <w:sz w:val="16"/>
              </w:rPr>
            </w:pPr>
            <w:r w:rsidRPr="00F14D84">
              <w:rPr>
                <w:sz w:val="16"/>
              </w:rPr>
              <w:t>CT#78</w:t>
            </w:r>
          </w:p>
        </w:tc>
        <w:tc>
          <w:tcPr>
            <w:tcW w:w="1134" w:type="dxa"/>
          </w:tcPr>
          <w:p w14:paraId="0C57F1E4" w14:textId="77777777" w:rsidR="00D40C70" w:rsidRPr="00F14D84" w:rsidRDefault="00D40C70" w:rsidP="002C6D9D">
            <w:pPr>
              <w:pStyle w:val="TAC"/>
              <w:rPr>
                <w:sz w:val="16"/>
              </w:rPr>
            </w:pPr>
            <w:r w:rsidRPr="00F14D84">
              <w:rPr>
                <w:sz w:val="16"/>
              </w:rPr>
              <w:t>CP-173078</w:t>
            </w:r>
          </w:p>
        </w:tc>
        <w:tc>
          <w:tcPr>
            <w:tcW w:w="709" w:type="dxa"/>
          </w:tcPr>
          <w:p w14:paraId="24E7763F" w14:textId="77777777" w:rsidR="00D40C70" w:rsidRPr="00F14D84" w:rsidRDefault="00D40C70" w:rsidP="002C6D9D">
            <w:pPr>
              <w:pStyle w:val="TAL"/>
              <w:rPr>
                <w:sz w:val="16"/>
              </w:rPr>
            </w:pPr>
            <w:r w:rsidRPr="00F14D84">
              <w:rPr>
                <w:sz w:val="16"/>
              </w:rPr>
              <w:t>2955</w:t>
            </w:r>
          </w:p>
        </w:tc>
        <w:tc>
          <w:tcPr>
            <w:tcW w:w="425" w:type="dxa"/>
          </w:tcPr>
          <w:p w14:paraId="5EB00E20" w14:textId="77777777" w:rsidR="00D40C70" w:rsidRPr="00F14D84" w:rsidRDefault="00D40C70" w:rsidP="002C6D9D">
            <w:pPr>
              <w:pStyle w:val="TAR"/>
              <w:rPr>
                <w:sz w:val="16"/>
              </w:rPr>
            </w:pPr>
            <w:r w:rsidRPr="00F14D84">
              <w:rPr>
                <w:sz w:val="16"/>
              </w:rPr>
              <w:t>1</w:t>
            </w:r>
          </w:p>
        </w:tc>
        <w:tc>
          <w:tcPr>
            <w:tcW w:w="567" w:type="dxa"/>
          </w:tcPr>
          <w:p w14:paraId="231AC728" w14:textId="77777777" w:rsidR="00D40C70" w:rsidRPr="00F14D84" w:rsidRDefault="00D40C70" w:rsidP="005729EB">
            <w:pPr>
              <w:pStyle w:val="TAL"/>
              <w:rPr>
                <w:sz w:val="16"/>
                <w:szCs w:val="16"/>
              </w:rPr>
            </w:pPr>
            <w:r w:rsidRPr="00F14D84">
              <w:rPr>
                <w:sz w:val="16"/>
                <w:szCs w:val="16"/>
              </w:rPr>
              <w:t>B</w:t>
            </w:r>
          </w:p>
        </w:tc>
        <w:tc>
          <w:tcPr>
            <w:tcW w:w="4253" w:type="dxa"/>
          </w:tcPr>
          <w:p w14:paraId="555701BA" w14:textId="77777777" w:rsidR="00D40C70" w:rsidRPr="00F14D84" w:rsidRDefault="00D40C70" w:rsidP="005729EB">
            <w:pPr>
              <w:pStyle w:val="TAL"/>
              <w:rPr>
                <w:sz w:val="16"/>
                <w:szCs w:val="16"/>
              </w:rPr>
            </w:pPr>
            <w:r w:rsidRPr="00F14D84">
              <w:rPr>
                <w:sz w:val="16"/>
                <w:szCs w:val="16"/>
              </w:rPr>
              <w:t xml:space="preserve">UE behaviour on congestion for MO </w:t>
            </w:r>
            <w:proofErr w:type="spellStart"/>
            <w:r w:rsidRPr="00F14D84">
              <w:rPr>
                <w:sz w:val="16"/>
                <w:szCs w:val="16"/>
              </w:rPr>
              <w:t>MMtel</w:t>
            </w:r>
            <w:proofErr w:type="spellEnd"/>
            <w:r w:rsidRPr="00F14D84">
              <w:rPr>
                <w:sz w:val="16"/>
                <w:szCs w:val="16"/>
              </w:rPr>
              <w:t xml:space="preserve"> voice call</w:t>
            </w:r>
          </w:p>
        </w:tc>
        <w:tc>
          <w:tcPr>
            <w:tcW w:w="847" w:type="dxa"/>
          </w:tcPr>
          <w:p w14:paraId="05EA1F41" w14:textId="77777777" w:rsidR="00D40C70" w:rsidRPr="00F14D84" w:rsidRDefault="00D40C70" w:rsidP="005729EB">
            <w:pPr>
              <w:pStyle w:val="TAL"/>
              <w:rPr>
                <w:sz w:val="16"/>
                <w:szCs w:val="16"/>
              </w:rPr>
            </w:pPr>
            <w:r w:rsidRPr="00F14D84">
              <w:rPr>
                <w:sz w:val="16"/>
                <w:szCs w:val="16"/>
              </w:rPr>
              <w:t>15.1.0</w:t>
            </w:r>
          </w:p>
        </w:tc>
      </w:tr>
      <w:tr w:rsidR="002C6D9D" w:rsidRPr="00F14D84" w14:paraId="05D19D0D" w14:textId="77777777" w:rsidTr="002C6D9D">
        <w:trPr>
          <w:cantSplit/>
        </w:trPr>
        <w:tc>
          <w:tcPr>
            <w:tcW w:w="846" w:type="dxa"/>
          </w:tcPr>
          <w:p w14:paraId="66F77969" w14:textId="77777777" w:rsidR="00D40C70" w:rsidRPr="00F14D84" w:rsidRDefault="00D40C70" w:rsidP="002C6D9D">
            <w:pPr>
              <w:pStyle w:val="TAC"/>
              <w:rPr>
                <w:sz w:val="16"/>
              </w:rPr>
            </w:pPr>
            <w:r w:rsidRPr="00F14D84">
              <w:rPr>
                <w:sz w:val="16"/>
              </w:rPr>
              <w:t>2017-12</w:t>
            </w:r>
          </w:p>
        </w:tc>
        <w:tc>
          <w:tcPr>
            <w:tcW w:w="850" w:type="dxa"/>
          </w:tcPr>
          <w:p w14:paraId="3EF9AB95" w14:textId="77777777" w:rsidR="00D40C70" w:rsidRPr="00F14D84" w:rsidRDefault="00D40C70" w:rsidP="002C6D9D">
            <w:pPr>
              <w:pStyle w:val="TAC"/>
              <w:rPr>
                <w:sz w:val="16"/>
              </w:rPr>
            </w:pPr>
            <w:r w:rsidRPr="00F14D84">
              <w:rPr>
                <w:sz w:val="16"/>
              </w:rPr>
              <w:t>CT#78</w:t>
            </w:r>
          </w:p>
        </w:tc>
        <w:tc>
          <w:tcPr>
            <w:tcW w:w="1134" w:type="dxa"/>
          </w:tcPr>
          <w:p w14:paraId="0B3835F8" w14:textId="77777777" w:rsidR="00D40C70" w:rsidRPr="00F14D84" w:rsidRDefault="00D40C70" w:rsidP="002C6D9D">
            <w:pPr>
              <w:pStyle w:val="TAC"/>
              <w:rPr>
                <w:sz w:val="16"/>
              </w:rPr>
            </w:pPr>
            <w:r w:rsidRPr="00F14D84">
              <w:rPr>
                <w:sz w:val="16"/>
              </w:rPr>
              <w:t>CP-173078</w:t>
            </w:r>
          </w:p>
        </w:tc>
        <w:tc>
          <w:tcPr>
            <w:tcW w:w="709" w:type="dxa"/>
          </w:tcPr>
          <w:p w14:paraId="067B1F79" w14:textId="77777777" w:rsidR="00D40C70" w:rsidRPr="00F14D84" w:rsidRDefault="00D40C70" w:rsidP="002C6D9D">
            <w:pPr>
              <w:pStyle w:val="TAL"/>
              <w:rPr>
                <w:sz w:val="16"/>
              </w:rPr>
            </w:pPr>
            <w:r w:rsidRPr="00F14D84">
              <w:rPr>
                <w:sz w:val="16"/>
              </w:rPr>
              <w:t>2956</w:t>
            </w:r>
          </w:p>
        </w:tc>
        <w:tc>
          <w:tcPr>
            <w:tcW w:w="425" w:type="dxa"/>
          </w:tcPr>
          <w:p w14:paraId="3C731729" w14:textId="77777777" w:rsidR="00D40C70" w:rsidRPr="00F14D84" w:rsidRDefault="00D40C70" w:rsidP="002C6D9D">
            <w:pPr>
              <w:pStyle w:val="TAR"/>
              <w:rPr>
                <w:sz w:val="16"/>
              </w:rPr>
            </w:pPr>
            <w:r w:rsidRPr="00F14D84">
              <w:rPr>
                <w:sz w:val="16"/>
              </w:rPr>
              <w:t>1</w:t>
            </w:r>
          </w:p>
        </w:tc>
        <w:tc>
          <w:tcPr>
            <w:tcW w:w="567" w:type="dxa"/>
          </w:tcPr>
          <w:p w14:paraId="264C4E32" w14:textId="77777777" w:rsidR="00D40C70" w:rsidRPr="00F14D84" w:rsidRDefault="00D40C70" w:rsidP="005729EB">
            <w:pPr>
              <w:pStyle w:val="TAL"/>
              <w:rPr>
                <w:sz w:val="16"/>
                <w:szCs w:val="16"/>
              </w:rPr>
            </w:pPr>
            <w:r w:rsidRPr="00F14D84">
              <w:rPr>
                <w:sz w:val="16"/>
                <w:szCs w:val="16"/>
              </w:rPr>
              <w:t>F</w:t>
            </w:r>
          </w:p>
        </w:tc>
        <w:tc>
          <w:tcPr>
            <w:tcW w:w="4253" w:type="dxa"/>
          </w:tcPr>
          <w:p w14:paraId="5860A6E2" w14:textId="77777777" w:rsidR="00D40C70" w:rsidRPr="00F14D84" w:rsidRDefault="00D40C70" w:rsidP="005729EB">
            <w:pPr>
              <w:pStyle w:val="TAL"/>
              <w:rPr>
                <w:sz w:val="16"/>
                <w:szCs w:val="16"/>
              </w:rPr>
            </w:pPr>
            <w:r w:rsidRPr="00F14D84">
              <w:rPr>
                <w:sz w:val="16"/>
                <w:szCs w:val="16"/>
              </w:rPr>
              <w:t>Handling IMS calls when starting timer T3325</w:t>
            </w:r>
          </w:p>
        </w:tc>
        <w:tc>
          <w:tcPr>
            <w:tcW w:w="847" w:type="dxa"/>
          </w:tcPr>
          <w:p w14:paraId="0EEF1A53" w14:textId="77777777" w:rsidR="00D40C70" w:rsidRPr="00F14D84" w:rsidRDefault="00D40C70" w:rsidP="005729EB">
            <w:pPr>
              <w:pStyle w:val="TAL"/>
              <w:rPr>
                <w:sz w:val="16"/>
                <w:szCs w:val="16"/>
              </w:rPr>
            </w:pPr>
            <w:r w:rsidRPr="00F14D84">
              <w:rPr>
                <w:sz w:val="16"/>
                <w:szCs w:val="16"/>
              </w:rPr>
              <w:t>15.1.0</w:t>
            </w:r>
          </w:p>
        </w:tc>
      </w:tr>
      <w:tr w:rsidR="002C6D9D" w:rsidRPr="00F14D84" w14:paraId="53F70F5B" w14:textId="77777777" w:rsidTr="002C6D9D">
        <w:trPr>
          <w:cantSplit/>
        </w:trPr>
        <w:tc>
          <w:tcPr>
            <w:tcW w:w="846" w:type="dxa"/>
          </w:tcPr>
          <w:p w14:paraId="5582A65B" w14:textId="77777777" w:rsidR="00D40C70" w:rsidRPr="00F14D84" w:rsidRDefault="00D40C70" w:rsidP="002C6D9D">
            <w:pPr>
              <w:pStyle w:val="TAC"/>
              <w:rPr>
                <w:sz w:val="16"/>
              </w:rPr>
            </w:pPr>
            <w:r w:rsidRPr="00F14D84">
              <w:rPr>
                <w:sz w:val="16"/>
              </w:rPr>
              <w:t>2017-12</w:t>
            </w:r>
          </w:p>
        </w:tc>
        <w:tc>
          <w:tcPr>
            <w:tcW w:w="850" w:type="dxa"/>
          </w:tcPr>
          <w:p w14:paraId="1034D876" w14:textId="77777777" w:rsidR="00D40C70" w:rsidRPr="00F14D84" w:rsidRDefault="00D40C70" w:rsidP="002C6D9D">
            <w:pPr>
              <w:pStyle w:val="TAC"/>
              <w:rPr>
                <w:sz w:val="16"/>
              </w:rPr>
            </w:pPr>
            <w:r w:rsidRPr="00F14D84">
              <w:rPr>
                <w:sz w:val="16"/>
              </w:rPr>
              <w:t>CT#78</w:t>
            </w:r>
          </w:p>
        </w:tc>
        <w:tc>
          <w:tcPr>
            <w:tcW w:w="1134" w:type="dxa"/>
          </w:tcPr>
          <w:p w14:paraId="5660F3D1" w14:textId="77777777" w:rsidR="00D40C70" w:rsidRPr="00F14D84" w:rsidRDefault="00D40C70" w:rsidP="002C6D9D">
            <w:pPr>
              <w:pStyle w:val="TAC"/>
              <w:rPr>
                <w:sz w:val="16"/>
              </w:rPr>
            </w:pPr>
            <w:r w:rsidRPr="00F14D84">
              <w:rPr>
                <w:sz w:val="16"/>
              </w:rPr>
              <w:t>CP-173060</w:t>
            </w:r>
          </w:p>
        </w:tc>
        <w:tc>
          <w:tcPr>
            <w:tcW w:w="709" w:type="dxa"/>
          </w:tcPr>
          <w:p w14:paraId="607687AB" w14:textId="77777777" w:rsidR="00D40C70" w:rsidRPr="00F14D84" w:rsidRDefault="00D40C70" w:rsidP="002C6D9D">
            <w:pPr>
              <w:pStyle w:val="TAL"/>
              <w:rPr>
                <w:sz w:val="16"/>
              </w:rPr>
            </w:pPr>
            <w:r w:rsidRPr="00F14D84">
              <w:rPr>
                <w:sz w:val="16"/>
              </w:rPr>
              <w:t>2942</w:t>
            </w:r>
          </w:p>
        </w:tc>
        <w:tc>
          <w:tcPr>
            <w:tcW w:w="425" w:type="dxa"/>
          </w:tcPr>
          <w:p w14:paraId="3E3F96CB" w14:textId="77777777" w:rsidR="00D40C70" w:rsidRPr="00F14D84" w:rsidRDefault="00D40C70" w:rsidP="002C6D9D">
            <w:pPr>
              <w:pStyle w:val="TAR"/>
              <w:rPr>
                <w:sz w:val="16"/>
              </w:rPr>
            </w:pPr>
            <w:r w:rsidRPr="00F14D84">
              <w:rPr>
                <w:sz w:val="16"/>
              </w:rPr>
              <w:t>3</w:t>
            </w:r>
          </w:p>
        </w:tc>
        <w:tc>
          <w:tcPr>
            <w:tcW w:w="567" w:type="dxa"/>
          </w:tcPr>
          <w:p w14:paraId="2888C443" w14:textId="77777777" w:rsidR="00D40C70" w:rsidRPr="00F14D84" w:rsidRDefault="00D40C70" w:rsidP="005729EB">
            <w:pPr>
              <w:pStyle w:val="TAL"/>
              <w:rPr>
                <w:sz w:val="16"/>
                <w:szCs w:val="16"/>
              </w:rPr>
            </w:pPr>
            <w:r w:rsidRPr="00F14D84">
              <w:rPr>
                <w:sz w:val="16"/>
                <w:szCs w:val="16"/>
              </w:rPr>
              <w:t>A</w:t>
            </w:r>
          </w:p>
        </w:tc>
        <w:tc>
          <w:tcPr>
            <w:tcW w:w="4253" w:type="dxa"/>
          </w:tcPr>
          <w:p w14:paraId="21DE0201" w14:textId="77777777" w:rsidR="00D40C70" w:rsidRPr="00F14D84" w:rsidRDefault="00D40C70" w:rsidP="005729EB">
            <w:pPr>
              <w:pStyle w:val="TAL"/>
              <w:rPr>
                <w:sz w:val="16"/>
                <w:szCs w:val="16"/>
              </w:rPr>
            </w:pPr>
            <w:r w:rsidRPr="00F14D84">
              <w:rPr>
                <w:sz w:val="16"/>
                <w:szCs w:val="16"/>
              </w:rPr>
              <w:t>Enhancement of APN rate control for MO exception data</w:t>
            </w:r>
          </w:p>
        </w:tc>
        <w:tc>
          <w:tcPr>
            <w:tcW w:w="847" w:type="dxa"/>
          </w:tcPr>
          <w:p w14:paraId="5CFF94A9" w14:textId="77777777" w:rsidR="00D40C70" w:rsidRPr="00F14D84" w:rsidRDefault="00D40C70" w:rsidP="005729EB">
            <w:pPr>
              <w:pStyle w:val="TAL"/>
              <w:rPr>
                <w:sz w:val="16"/>
                <w:szCs w:val="16"/>
              </w:rPr>
            </w:pPr>
            <w:r w:rsidRPr="00F14D84">
              <w:rPr>
                <w:sz w:val="16"/>
                <w:szCs w:val="16"/>
              </w:rPr>
              <w:t>15.1.0</w:t>
            </w:r>
          </w:p>
        </w:tc>
      </w:tr>
      <w:tr w:rsidR="002C6D9D" w:rsidRPr="00F14D84" w14:paraId="42AE95D4" w14:textId="77777777" w:rsidTr="002C6D9D">
        <w:trPr>
          <w:cantSplit/>
        </w:trPr>
        <w:tc>
          <w:tcPr>
            <w:tcW w:w="846" w:type="dxa"/>
          </w:tcPr>
          <w:p w14:paraId="4814E87B" w14:textId="77777777" w:rsidR="00D40C70" w:rsidRPr="00F14D84" w:rsidRDefault="00D40C70" w:rsidP="002C6D9D">
            <w:pPr>
              <w:pStyle w:val="TAC"/>
              <w:rPr>
                <w:sz w:val="16"/>
              </w:rPr>
            </w:pPr>
            <w:r w:rsidRPr="00F14D84">
              <w:rPr>
                <w:sz w:val="16"/>
              </w:rPr>
              <w:t>2017-12</w:t>
            </w:r>
          </w:p>
        </w:tc>
        <w:tc>
          <w:tcPr>
            <w:tcW w:w="850" w:type="dxa"/>
          </w:tcPr>
          <w:p w14:paraId="65278907" w14:textId="77777777" w:rsidR="00D40C70" w:rsidRPr="00F14D84" w:rsidRDefault="00D40C70" w:rsidP="002C6D9D">
            <w:pPr>
              <w:pStyle w:val="TAC"/>
              <w:rPr>
                <w:sz w:val="16"/>
              </w:rPr>
            </w:pPr>
            <w:r w:rsidRPr="00F14D84">
              <w:rPr>
                <w:sz w:val="16"/>
              </w:rPr>
              <w:t>CT#78</w:t>
            </w:r>
          </w:p>
        </w:tc>
        <w:tc>
          <w:tcPr>
            <w:tcW w:w="1134" w:type="dxa"/>
          </w:tcPr>
          <w:p w14:paraId="38C0C349" w14:textId="77777777" w:rsidR="00D40C70" w:rsidRPr="00F14D84" w:rsidRDefault="00D40C70" w:rsidP="002C6D9D">
            <w:pPr>
              <w:pStyle w:val="TAC"/>
              <w:rPr>
                <w:sz w:val="16"/>
              </w:rPr>
            </w:pPr>
            <w:r w:rsidRPr="00F14D84">
              <w:rPr>
                <w:sz w:val="16"/>
              </w:rPr>
              <w:t>CP-173072</w:t>
            </w:r>
          </w:p>
        </w:tc>
        <w:tc>
          <w:tcPr>
            <w:tcW w:w="709" w:type="dxa"/>
          </w:tcPr>
          <w:p w14:paraId="56109704" w14:textId="77777777" w:rsidR="00D40C70" w:rsidRPr="00F14D84" w:rsidRDefault="00D40C70" w:rsidP="002C6D9D">
            <w:pPr>
              <w:pStyle w:val="TAL"/>
              <w:rPr>
                <w:sz w:val="16"/>
              </w:rPr>
            </w:pPr>
            <w:r w:rsidRPr="00F14D84">
              <w:rPr>
                <w:sz w:val="16"/>
              </w:rPr>
              <w:t>2954</w:t>
            </w:r>
          </w:p>
        </w:tc>
        <w:tc>
          <w:tcPr>
            <w:tcW w:w="425" w:type="dxa"/>
          </w:tcPr>
          <w:p w14:paraId="557E69F1" w14:textId="77777777" w:rsidR="00D40C70" w:rsidRPr="00F14D84" w:rsidRDefault="00D40C70" w:rsidP="002C6D9D">
            <w:pPr>
              <w:pStyle w:val="TAR"/>
              <w:rPr>
                <w:sz w:val="16"/>
              </w:rPr>
            </w:pPr>
            <w:r w:rsidRPr="00F14D84">
              <w:rPr>
                <w:sz w:val="16"/>
              </w:rPr>
              <w:t>2</w:t>
            </w:r>
          </w:p>
        </w:tc>
        <w:tc>
          <w:tcPr>
            <w:tcW w:w="567" w:type="dxa"/>
          </w:tcPr>
          <w:p w14:paraId="6DB31532" w14:textId="77777777" w:rsidR="00D40C70" w:rsidRPr="00F14D84" w:rsidRDefault="00D40C70" w:rsidP="005729EB">
            <w:pPr>
              <w:pStyle w:val="TAL"/>
              <w:rPr>
                <w:sz w:val="16"/>
                <w:szCs w:val="16"/>
              </w:rPr>
            </w:pPr>
            <w:r w:rsidRPr="00F14D84">
              <w:rPr>
                <w:sz w:val="16"/>
                <w:szCs w:val="16"/>
              </w:rPr>
              <w:t>B</w:t>
            </w:r>
          </w:p>
        </w:tc>
        <w:tc>
          <w:tcPr>
            <w:tcW w:w="4253" w:type="dxa"/>
          </w:tcPr>
          <w:p w14:paraId="0A41066B" w14:textId="77777777" w:rsidR="00D40C70" w:rsidRPr="00F14D84" w:rsidRDefault="00D40C70" w:rsidP="005729EB">
            <w:pPr>
              <w:pStyle w:val="TAL"/>
              <w:rPr>
                <w:sz w:val="16"/>
                <w:szCs w:val="16"/>
              </w:rPr>
            </w:pPr>
            <w:r w:rsidRPr="00F14D84">
              <w:rPr>
                <w:sz w:val="16"/>
                <w:szCs w:val="16"/>
              </w:rPr>
              <w:t>Signalling of UE's additional security capabilities</w:t>
            </w:r>
          </w:p>
        </w:tc>
        <w:tc>
          <w:tcPr>
            <w:tcW w:w="847" w:type="dxa"/>
          </w:tcPr>
          <w:p w14:paraId="7B9FF608" w14:textId="77777777" w:rsidR="00D40C70" w:rsidRPr="00F14D84" w:rsidRDefault="00D40C70" w:rsidP="005729EB">
            <w:pPr>
              <w:pStyle w:val="TAL"/>
              <w:rPr>
                <w:sz w:val="16"/>
                <w:szCs w:val="16"/>
              </w:rPr>
            </w:pPr>
            <w:r w:rsidRPr="00F14D84">
              <w:rPr>
                <w:sz w:val="16"/>
                <w:szCs w:val="16"/>
              </w:rPr>
              <w:t>15.1.0</w:t>
            </w:r>
          </w:p>
        </w:tc>
      </w:tr>
      <w:tr w:rsidR="002C6D9D" w:rsidRPr="00F14D84" w14:paraId="3488ECE5" w14:textId="77777777" w:rsidTr="002C6D9D">
        <w:trPr>
          <w:cantSplit/>
        </w:trPr>
        <w:tc>
          <w:tcPr>
            <w:tcW w:w="846" w:type="dxa"/>
          </w:tcPr>
          <w:p w14:paraId="3EB6C8D9" w14:textId="77777777" w:rsidR="00D40C70" w:rsidRPr="00F14D84" w:rsidRDefault="00D40C70" w:rsidP="002C6D9D">
            <w:pPr>
              <w:pStyle w:val="TAC"/>
              <w:rPr>
                <w:sz w:val="16"/>
              </w:rPr>
            </w:pPr>
            <w:r w:rsidRPr="00F14D84">
              <w:rPr>
                <w:sz w:val="16"/>
              </w:rPr>
              <w:t>2017-12</w:t>
            </w:r>
          </w:p>
        </w:tc>
        <w:tc>
          <w:tcPr>
            <w:tcW w:w="850" w:type="dxa"/>
          </w:tcPr>
          <w:p w14:paraId="0543F6B7" w14:textId="77777777" w:rsidR="00D40C70" w:rsidRPr="00F14D84" w:rsidRDefault="00D40C70" w:rsidP="002C6D9D">
            <w:pPr>
              <w:pStyle w:val="TAC"/>
              <w:rPr>
                <w:sz w:val="16"/>
              </w:rPr>
            </w:pPr>
            <w:r w:rsidRPr="00F14D84">
              <w:rPr>
                <w:sz w:val="16"/>
              </w:rPr>
              <w:t>CT#78</w:t>
            </w:r>
          </w:p>
        </w:tc>
        <w:tc>
          <w:tcPr>
            <w:tcW w:w="1134" w:type="dxa"/>
          </w:tcPr>
          <w:p w14:paraId="1B5C81B5" w14:textId="77777777" w:rsidR="00D40C70" w:rsidRPr="00F14D84" w:rsidRDefault="00D40C70" w:rsidP="002C6D9D">
            <w:pPr>
              <w:pStyle w:val="TAC"/>
              <w:rPr>
                <w:sz w:val="16"/>
              </w:rPr>
            </w:pPr>
            <w:r w:rsidRPr="00F14D84">
              <w:rPr>
                <w:sz w:val="16"/>
              </w:rPr>
              <w:t>CP-173078</w:t>
            </w:r>
          </w:p>
        </w:tc>
        <w:tc>
          <w:tcPr>
            <w:tcW w:w="709" w:type="dxa"/>
          </w:tcPr>
          <w:p w14:paraId="46E8AB36" w14:textId="77777777" w:rsidR="00D40C70" w:rsidRPr="00F14D84" w:rsidRDefault="00D40C70" w:rsidP="002C6D9D">
            <w:pPr>
              <w:pStyle w:val="TAL"/>
              <w:rPr>
                <w:sz w:val="16"/>
              </w:rPr>
            </w:pPr>
            <w:r w:rsidRPr="00F14D84">
              <w:rPr>
                <w:sz w:val="16"/>
              </w:rPr>
              <w:t>2961</w:t>
            </w:r>
          </w:p>
        </w:tc>
        <w:tc>
          <w:tcPr>
            <w:tcW w:w="425" w:type="dxa"/>
          </w:tcPr>
          <w:p w14:paraId="66FD01C5" w14:textId="77777777" w:rsidR="00D40C70" w:rsidRPr="00F14D84" w:rsidRDefault="00D40C70" w:rsidP="002C6D9D">
            <w:pPr>
              <w:pStyle w:val="TAR"/>
              <w:rPr>
                <w:sz w:val="16"/>
              </w:rPr>
            </w:pPr>
            <w:r w:rsidRPr="00F14D84">
              <w:rPr>
                <w:sz w:val="16"/>
              </w:rPr>
              <w:t>1</w:t>
            </w:r>
          </w:p>
        </w:tc>
        <w:tc>
          <w:tcPr>
            <w:tcW w:w="567" w:type="dxa"/>
          </w:tcPr>
          <w:p w14:paraId="1339C387" w14:textId="77777777" w:rsidR="00D40C70" w:rsidRPr="00F14D84" w:rsidRDefault="00D40C70" w:rsidP="005729EB">
            <w:pPr>
              <w:pStyle w:val="TAL"/>
              <w:rPr>
                <w:sz w:val="16"/>
                <w:szCs w:val="16"/>
              </w:rPr>
            </w:pPr>
            <w:r w:rsidRPr="00F14D84">
              <w:rPr>
                <w:sz w:val="16"/>
                <w:szCs w:val="16"/>
              </w:rPr>
              <w:t>C</w:t>
            </w:r>
          </w:p>
        </w:tc>
        <w:tc>
          <w:tcPr>
            <w:tcW w:w="4253" w:type="dxa"/>
          </w:tcPr>
          <w:p w14:paraId="2A0EC72B" w14:textId="77777777" w:rsidR="00D40C70" w:rsidRPr="00F14D84" w:rsidRDefault="00D40C70" w:rsidP="005729EB">
            <w:pPr>
              <w:pStyle w:val="TAL"/>
              <w:rPr>
                <w:sz w:val="16"/>
                <w:szCs w:val="16"/>
              </w:rPr>
            </w:pPr>
            <w:r w:rsidRPr="00F14D84">
              <w:rPr>
                <w:sz w:val="16"/>
                <w:szCs w:val="16"/>
              </w:rPr>
              <w:t xml:space="preserve">Support for Reliable Data Service with </w:t>
            </w:r>
            <w:proofErr w:type="spellStart"/>
            <w:r w:rsidRPr="00F14D84">
              <w:rPr>
                <w:sz w:val="16"/>
                <w:szCs w:val="16"/>
              </w:rPr>
              <w:t>PtP</w:t>
            </w:r>
            <w:proofErr w:type="spellEnd"/>
            <w:r w:rsidRPr="00F14D84">
              <w:rPr>
                <w:sz w:val="16"/>
                <w:szCs w:val="16"/>
              </w:rPr>
              <w:t xml:space="preserve"> </w:t>
            </w:r>
            <w:proofErr w:type="spellStart"/>
            <w:r w:rsidRPr="00F14D84">
              <w:rPr>
                <w:sz w:val="16"/>
                <w:szCs w:val="16"/>
              </w:rPr>
              <w:t>SGi</w:t>
            </w:r>
            <w:proofErr w:type="spellEnd"/>
            <w:r w:rsidRPr="00F14D84">
              <w:rPr>
                <w:sz w:val="16"/>
                <w:szCs w:val="16"/>
              </w:rPr>
              <w:t xml:space="preserve"> </w:t>
            </w:r>
            <w:proofErr w:type="spellStart"/>
            <w:r w:rsidRPr="00F14D84">
              <w:rPr>
                <w:sz w:val="16"/>
                <w:szCs w:val="16"/>
              </w:rPr>
              <w:t>Tunneling</w:t>
            </w:r>
            <w:proofErr w:type="spellEnd"/>
          </w:p>
        </w:tc>
        <w:tc>
          <w:tcPr>
            <w:tcW w:w="847" w:type="dxa"/>
          </w:tcPr>
          <w:p w14:paraId="13FB8E25" w14:textId="77777777" w:rsidR="00D40C70" w:rsidRPr="00F14D84" w:rsidRDefault="00D40C70" w:rsidP="005729EB">
            <w:pPr>
              <w:pStyle w:val="TAL"/>
              <w:rPr>
                <w:sz w:val="16"/>
                <w:szCs w:val="16"/>
              </w:rPr>
            </w:pPr>
            <w:r w:rsidRPr="00F14D84">
              <w:rPr>
                <w:sz w:val="16"/>
                <w:szCs w:val="16"/>
              </w:rPr>
              <w:t>15.1.0</w:t>
            </w:r>
          </w:p>
        </w:tc>
      </w:tr>
      <w:tr w:rsidR="002C6D9D" w:rsidRPr="00F14D84" w14:paraId="160B0BF6" w14:textId="77777777" w:rsidTr="002C6D9D">
        <w:trPr>
          <w:cantSplit/>
        </w:trPr>
        <w:tc>
          <w:tcPr>
            <w:tcW w:w="846" w:type="dxa"/>
          </w:tcPr>
          <w:p w14:paraId="03F4E3AA" w14:textId="77777777" w:rsidR="00D40C70" w:rsidRPr="00F14D84" w:rsidRDefault="00D40C70" w:rsidP="002C6D9D">
            <w:pPr>
              <w:pStyle w:val="TAC"/>
              <w:rPr>
                <w:sz w:val="16"/>
              </w:rPr>
            </w:pPr>
            <w:r w:rsidRPr="00F14D84">
              <w:rPr>
                <w:sz w:val="16"/>
              </w:rPr>
              <w:t>2017-12</w:t>
            </w:r>
          </w:p>
        </w:tc>
        <w:tc>
          <w:tcPr>
            <w:tcW w:w="850" w:type="dxa"/>
          </w:tcPr>
          <w:p w14:paraId="64CE9565" w14:textId="77777777" w:rsidR="00D40C70" w:rsidRPr="00F14D84" w:rsidRDefault="00D40C70" w:rsidP="002C6D9D">
            <w:pPr>
              <w:pStyle w:val="TAC"/>
              <w:rPr>
                <w:sz w:val="16"/>
              </w:rPr>
            </w:pPr>
            <w:r w:rsidRPr="00F14D84">
              <w:rPr>
                <w:sz w:val="16"/>
              </w:rPr>
              <w:t>CT#78</w:t>
            </w:r>
          </w:p>
        </w:tc>
        <w:tc>
          <w:tcPr>
            <w:tcW w:w="1134" w:type="dxa"/>
          </w:tcPr>
          <w:p w14:paraId="64463D13" w14:textId="77777777" w:rsidR="00D40C70" w:rsidRPr="00F14D84" w:rsidRDefault="00D40C70" w:rsidP="002C6D9D">
            <w:pPr>
              <w:pStyle w:val="TAC"/>
              <w:rPr>
                <w:sz w:val="16"/>
              </w:rPr>
            </w:pPr>
            <w:r w:rsidRPr="00F14D84">
              <w:rPr>
                <w:sz w:val="16"/>
              </w:rPr>
              <w:t>CP-173072</w:t>
            </w:r>
          </w:p>
        </w:tc>
        <w:tc>
          <w:tcPr>
            <w:tcW w:w="709" w:type="dxa"/>
          </w:tcPr>
          <w:p w14:paraId="75A1E5A1" w14:textId="77777777" w:rsidR="00D40C70" w:rsidRPr="00F14D84" w:rsidRDefault="00D40C70" w:rsidP="002C6D9D">
            <w:pPr>
              <w:pStyle w:val="TAL"/>
              <w:rPr>
                <w:sz w:val="16"/>
              </w:rPr>
            </w:pPr>
            <w:r w:rsidRPr="00F14D84">
              <w:rPr>
                <w:sz w:val="16"/>
              </w:rPr>
              <w:t>2960</w:t>
            </w:r>
          </w:p>
        </w:tc>
        <w:tc>
          <w:tcPr>
            <w:tcW w:w="425" w:type="dxa"/>
          </w:tcPr>
          <w:p w14:paraId="5EF3489F" w14:textId="77777777" w:rsidR="00D40C70" w:rsidRPr="00F14D84" w:rsidRDefault="00D40C70" w:rsidP="002C6D9D">
            <w:pPr>
              <w:pStyle w:val="TAR"/>
              <w:rPr>
                <w:sz w:val="16"/>
              </w:rPr>
            </w:pPr>
            <w:r w:rsidRPr="00F14D84">
              <w:rPr>
                <w:sz w:val="16"/>
              </w:rPr>
              <w:t>2</w:t>
            </w:r>
          </w:p>
        </w:tc>
        <w:tc>
          <w:tcPr>
            <w:tcW w:w="567" w:type="dxa"/>
          </w:tcPr>
          <w:p w14:paraId="3635F4C6" w14:textId="77777777" w:rsidR="00D40C70" w:rsidRPr="00F14D84" w:rsidRDefault="00D40C70" w:rsidP="005729EB">
            <w:pPr>
              <w:pStyle w:val="TAL"/>
              <w:rPr>
                <w:sz w:val="16"/>
                <w:szCs w:val="16"/>
              </w:rPr>
            </w:pPr>
            <w:r w:rsidRPr="00F14D84">
              <w:rPr>
                <w:sz w:val="16"/>
                <w:szCs w:val="16"/>
              </w:rPr>
              <w:t>B</w:t>
            </w:r>
          </w:p>
        </w:tc>
        <w:tc>
          <w:tcPr>
            <w:tcW w:w="4253" w:type="dxa"/>
          </w:tcPr>
          <w:p w14:paraId="4EFC10D1" w14:textId="77777777" w:rsidR="00D40C70" w:rsidRPr="00F14D84" w:rsidRDefault="00D40C70" w:rsidP="005729EB">
            <w:pPr>
              <w:pStyle w:val="TAL"/>
              <w:rPr>
                <w:sz w:val="16"/>
                <w:szCs w:val="16"/>
              </w:rPr>
            </w:pPr>
            <w:r w:rsidRPr="00F14D84">
              <w:rPr>
                <w:sz w:val="16"/>
                <w:szCs w:val="16"/>
              </w:rPr>
              <w:t>Security algorithm support for Dual Connectivity</w:t>
            </w:r>
          </w:p>
        </w:tc>
        <w:tc>
          <w:tcPr>
            <w:tcW w:w="847" w:type="dxa"/>
          </w:tcPr>
          <w:p w14:paraId="371E074E" w14:textId="77777777" w:rsidR="00D40C70" w:rsidRPr="00F14D84" w:rsidRDefault="00D40C70" w:rsidP="005729EB">
            <w:pPr>
              <w:pStyle w:val="TAL"/>
              <w:rPr>
                <w:sz w:val="16"/>
                <w:szCs w:val="16"/>
              </w:rPr>
            </w:pPr>
            <w:r w:rsidRPr="00F14D84">
              <w:rPr>
                <w:sz w:val="16"/>
                <w:szCs w:val="16"/>
              </w:rPr>
              <w:t>15.1.0</w:t>
            </w:r>
          </w:p>
        </w:tc>
      </w:tr>
      <w:tr w:rsidR="002C6D9D" w:rsidRPr="00F14D84" w14:paraId="77BAF8F4" w14:textId="77777777" w:rsidTr="002C6D9D">
        <w:trPr>
          <w:cantSplit/>
        </w:trPr>
        <w:tc>
          <w:tcPr>
            <w:tcW w:w="846" w:type="dxa"/>
          </w:tcPr>
          <w:p w14:paraId="40D6A0ED" w14:textId="77777777" w:rsidR="00D40C70" w:rsidRPr="00F14D84" w:rsidRDefault="00D40C70" w:rsidP="002C6D9D">
            <w:pPr>
              <w:pStyle w:val="TAC"/>
              <w:rPr>
                <w:sz w:val="16"/>
              </w:rPr>
            </w:pPr>
            <w:r w:rsidRPr="00F14D84">
              <w:rPr>
                <w:sz w:val="16"/>
              </w:rPr>
              <w:t>2018-01</w:t>
            </w:r>
          </w:p>
        </w:tc>
        <w:tc>
          <w:tcPr>
            <w:tcW w:w="850" w:type="dxa"/>
          </w:tcPr>
          <w:p w14:paraId="04E885A9" w14:textId="77777777" w:rsidR="00D40C70" w:rsidRPr="00F14D84" w:rsidRDefault="00D40C70" w:rsidP="002C6D9D">
            <w:pPr>
              <w:pStyle w:val="TAC"/>
              <w:rPr>
                <w:sz w:val="16"/>
              </w:rPr>
            </w:pPr>
            <w:r w:rsidRPr="00F14D84">
              <w:rPr>
                <w:sz w:val="16"/>
              </w:rPr>
              <w:t>CT#78</w:t>
            </w:r>
          </w:p>
        </w:tc>
        <w:tc>
          <w:tcPr>
            <w:tcW w:w="1134" w:type="dxa"/>
          </w:tcPr>
          <w:p w14:paraId="675C4489" w14:textId="77777777" w:rsidR="00D40C70" w:rsidRPr="00F14D84" w:rsidRDefault="00D40C70" w:rsidP="002C6D9D">
            <w:pPr>
              <w:pStyle w:val="TAC"/>
              <w:rPr>
                <w:sz w:val="16"/>
              </w:rPr>
            </w:pPr>
          </w:p>
        </w:tc>
        <w:tc>
          <w:tcPr>
            <w:tcW w:w="709" w:type="dxa"/>
          </w:tcPr>
          <w:p w14:paraId="59BE390C" w14:textId="77777777" w:rsidR="00D40C70" w:rsidRPr="00F14D84" w:rsidRDefault="00D40C70" w:rsidP="002C6D9D">
            <w:pPr>
              <w:pStyle w:val="TAL"/>
              <w:rPr>
                <w:sz w:val="16"/>
              </w:rPr>
            </w:pPr>
          </w:p>
        </w:tc>
        <w:tc>
          <w:tcPr>
            <w:tcW w:w="425" w:type="dxa"/>
          </w:tcPr>
          <w:p w14:paraId="719F762B" w14:textId="77777777" w:rsidR="00D40C70" w:rsidRPr="00F14D84" w:rsidRDefault="00D40C70" w:rsidP="002C6D9D">
            <w:pPr>
              <w:pStyle w:val="TAR"/>
              <w:rPr>
                <w:sz w:val="16"/>
              </w:rPr>
            </w:pPr>
          </w:p>
        </w:tc>
        <w:tc>
          <w:tcPr>
            <w:tcW w:w="567" w:type="dxa"/>
          </w:tcPr>
          <w:p w14:paraId="0D8556A5" w14:textId="77777777" w:rsidR="00D40C70" w:rsidRPr="00F14D84" w:rsidRDefault="00D40C70" w:rsidP="005729EB">
            <w:pPr>
              <w:pStyle w:val="TAL"/>
              <w:rPr>
                <w:sz w:val="16"/>
                <w:szCs w:val="16"/>
              </w:rPr>
            </w:pPr>
          </w:p>
        </w:tc>
        <w:tc>
          <w:tcPr>
            <w:tcW w:w="4253" w:type="dxa"/>
          </w:tcPr>
          <w:p w14:paraId="4F59B7B4" w14:textId="77777777" w:rsidR="00D40C70" w:rsidRPr="00F14D84" w:rsidRDefault="00D40C70" w:rsidP="005729EB">
            <w:pPr>
              <w:pStyle w:val="TAL"/>
              <w:rPr>
                <w:sz w:val="16"/>
                <w:szCs w:val="16"/>
              </w:rPr>
            </w:pPr>
            <w:r w:rsidRPr="00F14D84">
              <w:rPr>
                <w:sz w:val="16"/>
                <w:szCs w:val="16"/>
              </w:rPr>
              <w:t>Assigning IEI values for new IEs by Rapporteur</w:t>
            </w:r>
          </w:p>
        </w:tc>
        <w:tc>
          <w:tcPr>
            <w:tcW w:w="847" w:type="dxa"/>
          </w:tcPr>
          <w:p w14:paraId="3FE96455" w14:textId="77777777" w:rsidR="00D40C70" w:rsidRPr="00F14D84" w:rsidRDefault="00D40C70" w:rsidP="005729EB">
            <w:pPr>
              <w:pStyle w:val="TAL"/>
              <w:rPr>
                <w:sz w:val="16"/>
                <w:szCs w:val="16"/>
              </w:rPr>
            </w:pPr>
            <w:r w:rsidRPr="00F14D84">
              <w:rPr>
                <w:sz w:val="16"/>
                <w:szCs w:val="16"/>
              </w:rPr>
              <w:t>15.1.1</w:t>
            </w:r>
          </w:p>
        </w:tc>
      </w:tr>
      <w:tr w:rsidR="002C6D9D" w:rsidRPr="00F14D84" w14:paraId="43105CBD" w14:textId="77777777" w:rsidTr="002C6D9D">
        <w:trPr>
          <w:cantSplit/>
        </w:trPr>
        <w:tc>
          <w:tcPr>
            <w:tcW w:w="846" w:type="dxa"/>
          </w:tcPr>
          <w:p w14:paraId="5AED8DF1" w14:textId="77777777" w:rsidR="00D40C70" w:rsidRPr="00F14D84" w:rsidRDefault="00D40C70" w:rsidP="002C6D9D">
            <w:pPr>
              <w:pStyle w:val="TAC"/>
              <w:rPr>
                <w:sz w:val="16"/>
              </w:rPr>
            </w:pPr>
            <w:r w:rsidRPr="00F14D84">
              <w:rPr>
                <w:sz w:val="16"/>
              </w:rPr>
              <w:t>2018-03</w:t>
            </w:r>
          </w:p>
        </w:tc>
        <w:tc>
          <w:tcPr>
            <w:tcW w:w="850" w:type="dxa"/>
          </w:tcPr>
          <w:p w14:paraId="666B4691" w14:textId="77777777" w:rsidR="00D40C70" w:rsidRPr="00F14D84" w:rsidRDefault="00D40C70" w:rsidP="002C6D9D">
            <w:pPr>
              <w:pStyle w:val="TAC"/>
              <w:rPr>
                <w:sz w:val="16"/>
              </w:rPr>
            </w:pPr>
            <w:r w:rsidRPr="00F14D84">
              <w:rPr>
                <w:sz w:val="16"/>
              </w:rPr>
              <w:t>CT#79</w:t>
            </w:r>
          </w:p>
        </w:tc>
        <w:tc>
          <w:tcPr>
            <w:tcW w:w="1134" w:type="dxa"/>
          </w:tcPr>
          <w:p w14:paraId="3C7F17B8" w14:textId="77777777" w:rsidR="00D40C70" w:rsidRPr="00F14D84" w:rsidRDefault="00D40C70" w:rsidP="002C6D9D">
            <w:pPr>
              <w:pStyle w:val="TAC"/>
              <w:rPr>
                <w:sz w:val="16"/>
              </w:rPr>
            </w:pPr>
            <w:r w:rsidRPr="00F14D84">
              <w:rPr>
                <w:sz w:val="16"/>
              </w:rPr>
              <w:t>CP-180089</w:t>
            </w:r>
          </w:p>
        </w:tc>
        <w:tc>
          <w:tcPr>
            <w:tcW w:w="709" w:type="dxa"/>
          </w:tcPr>
          <w:p w14:paraId="72BDCF06" w14:textId="77777777" w:rsidR="00D40C70" w:rsidRPr="00F14D84" w:rsidRDefault="00D40C70" w:rsidP="002C6D9D">
            <w:pPr>
              <w:pStyle w:val="TAL"/>
              <w:rPr>
                <w:sz w:val="16"/>
              </w:rPr>
            </w:pPr>
            <w:r w:rsidRPr="00F14D84">
              <w:rPr>
                <w:sz w:val="16"/>
              </w:rPr>
              <w:t>2963</w:t>
            </w:r>
          </w:p>
        </w:tc>
        <w:tc>
          <w:tcPr>
            <w:tcW w:w="425" w:type="dxa"/>
          </w:tcPr>
          <w:p w14:paraId="76BC0992" w14:textId="77777777" w:rsidR="00D40C70" w:rsidRPr="00F14D84" w:rsidRDefault="00D40C70" w:rsidP="002C6D9D">
            <w:pPr>
              <w:pStyle w:val="TAR"/>
              <w:rPr>
                <w:sz w:val="16"/>
              </w:rPr>
            </w:pPr>
            <w:r w:rsidRPr="00F14D84">
              <w:rPr>
                <w:sz w:val="16"/>
              </w:rPr>
              <w:t>1</w:t>
            </w:r>
          </w:p>
        </w:tc>
        <w:tc>
          <w:tcPr>
            <w:tcW w:w="567" w:type="dxa"/>
          </w:tcPr>
          <w:p w14:paraId="26C81190" w14:textId="77777777" w:rsidR="00D40C70" w:rsidRPr="00F14D84" w:rsidRDefault="00D40C70" w:rsidP="005729EB">
            <w:pPr>
              <w:pStyle w:val="TAL"/>
              <w:rPr>
                <w:sz w:val="16"/>
                <w:szCs w:val="16"/>
              </w:rPr>
            </w:pPr>
            <w:r w:rsidRPr="00F14D84">
              <w:rPr>
                <w:sz w:val="16"/>
                <w:szCs w:val="16"/>
              </w:rPr>
              <w:t>F</w:t>
            </w:r>
          </w:p>
        </w:tc>
        <w:tc>
          <w:tcPr>
            <w:tcW w:w="4253" w:type="dxa"/>
          </w:tcPr>
          <w:p w14:paraId="64568DF6" w14:textId="77777777" w:rsidR="00D40C70" w:rsidRPr="00F14D84" w:rsidRDefault="00D40C70" w:rsidP="005729EB">
            <w:pPr>
              <w:pStyle w:val="TAL"/>
              <w:rPr>
                <w:sz w:val="16"/>
                <w:szCs w:val="16"/>
              </w:rPr>
            </w:pPr>
            <w:r w:rsidRPr="00F14D84">
              <w:rPr>
                <w:sz w:val="16"/>
                <w:szCs w:val="16"/>
              </w:rPr>
              <w:t>Correction of network policy indication on LTE call redirection to GERAN</w:t>
            </w:r>
          </w:p>
        </w:tc>
        <w:tc>
          <w:tcPr>
            <w:tcW w:w="847" w:type="dxa"/>
          </w:tcPr>
          <w:p w14:paraId="67910F99" w14:textId="77777777" w:rsidR="00D40C70" w:rsidRPr="00F14D84" w:rsidRDefault="00D40C70" w:rsidP="005729EB">
            <w:pPr>
              <w:pStyle w:val="TAL"/>
              <w:rPr>
                <w:sz w:val="16"/>
                <w:szCs w:val="16"/>
              </w:rPr>
            </w:pPr>
            <w:r w:rsidRPr="00F14D84">
              <w:rPr>
                <w:sz w:val="16"/>
                <w:szCs w:val="16"/>
              </w:rPr>
              <w:t>15.2.0</w:t>
            </w:r>
          </w:p>
        </w:tc>
      </w:tr>
      <w:tr w:rsidR="002C6D9D" w:rsidRPr="00F14D84" w14:paraId="2E082A55" w14:textId="77777777" w:rsidTr="002C6D9D">
        <w:trPr>
          <w:cantSplit/>
        </w:trPr>
        <w:tc>
          <w:tcPr>
            <w:tcW w:w="846" w:type="dxa"/>
          </w:tcPr>
          <w:p w14:paraId="65C297AC" w14:textId="77777777" w:rsidR="00D40C70" w:rsidRPr="00F14D84" w:rsidRDefault="00D40C70" w:rsidP="002C6D9D">
            <w:pPr>
              <w:pStyle w:val="TAC"/>
              <w:rPr>
                <w:sz w:val="16"/>
              </w:rPr>
            </w:pPr>
            <w:r w:rsidRPr="00F14D84">
              <w:rPr>
                <w:sz w:val="16"/>
              </w:rPr>
              <w:t>2018-03</w:t>
            </w:r>
          </w:p>
        </w:tc>
        <w:tc>
          <w:tcPr>
            <w:tcW w:w="850" w:type="dxa"/>
          </w:tcPr>
          <w:p w14:paraId="75419997" w14:textId="77777777" w:rsidR="00D40C70" w:rsidRPr="00F14D84" w:rsidRDefault="00D40C70" w:rsidP="002C6D9D">
            <w:pPr>
              <w:pStyle w:val="TAC"/>
              <w:rPr>
                <w:sz w:val="16"/>
              </w:rPr>
            </w:pPr>
            <w:r w:rsidRPr="00F14D84">
              <w:rPr>
                <w:sz w:val="16"/>
              </w:rPr>
              <w:t>CT#79</w:t>
            </w:r>
          </w:p>
        </w:tc>
        <w:tc>
          <w:tcPr>
            <w:tcW w:w="1134" w:type="dxa"/>
          </w:tcPr>
          <w:p w14:paraId="70AE3C93" w14:textId="77777777" w:rsidR="00D40C70" w:rsidRPr="00F14D84" w:rsidRDefault="00D40C70" w:rsidP="002C6D9D">
            <w:pPr>
              <w:pStyle w:val="TAC"/>
              <w:rPr>
                <w:sz w:val="16"/>
              </w:rPr>
            </w:pPr>
            <w:r w:rsidRPr="00F14D84">
              <w:rPr>
                <w:sz w:val="16"/>
              </w:rPr>
              <w:t>CP-180104</w:t>
            </w:r>
          </w:p>
        </w:tc>
        <w:tc>
          <w:tcPr>
            <w:tcW w:w="709" w:type="dxa"/>
          </w:tcPr>
          <w:p w14:paraId="6756C404" w14:textId="77777777" w:rsidR="00D40C70" w:rsidRPr="00F14D84" w:rsidRDefault="00D40C70" w:rsidP="002C6D9D">
            <w:pPr>
              <w:pStyle w:val="TAL"/>
              <w:rPr>
                <w:sz w:val="16"/>
              </w:rPr>
            </w:pPr>
            <w:r w:rsidRPr="00F14D84">
              <w:rPr>
                <w:sz w:val="16"/>
              </w:rPr>
              <w:t>2964</w:t>
            </w:r>
          </w:p>
        </w:tc>
        <w:tc>
          <w:tcPr>
            <w:tcW w:w="425" w:type="dxa"/>
          </w:tcPr>
          <w:p w14:paraId="06AACDF5" w14:textId="77777777" w:rsidR="00D40C70" w:rsidRPr="00F14D84" w:rsidRDefault="00D40C70" w:rsidP="002C6D9D">
            <w:pPr>
              <w:pStyle w:val="TAR"/>
              <w:rPr>
                <w:sz w:val="16"/>
              </w:rPr>
            </w:pPr>
            <w:r w:rsidRPr="00F14D84">
              <w:rPr>
                <w:sz w:val="16"/>
              </w:rPr>
              <w:t>4</w:t>
            </w:r>
          </w:p>
        </w:tc>
        <w:tc>
          <w:tcPr>
            <w:tcW w:w="567" w:type="dxa"/>
          </w:tcPr>
          <w:p w14:paraId="61ABF72F" w14:textId="77777777" w:rsidR="00D40C70" w:rsidRPr="00F14D84" w:rsidRDefault="00D40C70" w:rsidP="005729EB">
            <w:pPr>
              <w:pStyle w:val="TAL"/>
              <w:rPr>
                <w:sz w:val="16"/>
                <w:szCs w:val="16"/>
              </w:rPr>
            </w:pPr>
            <w:r w:rsidRPr="00F14D84">
              <w:rPr>
                <w:sz w:val="16"/>
                <w:szCs w:val="16"/>
              </w:rPr>
              <w:t>F</w:t>
            </w:r>
          </w:p>
        </w:tc>
        <w:tc>
          <w:tcPr>
            <w:tcW w:w="4253" w:type="dxa"/>
          </w:tcPr>
          <w:p w14:paraId="1D36B558" w14:textId="77777777" w:rsidR="00D40C70" w:rsidRPr="00F14D84" w:rsidRDefault="00D40C70" w:rsidP="005729EB">
            <w:pPr>
              <w:pStyle w:val="TAL"/>
              <w:rPr>
                <w:sz w:val="16"/>
                <w:szCs w:val="16"/>
              </w:rPr>
            </w:pPr>
            <w:r w:rsidRPr="00F14D84">
              <w:rPr>
                <w:sz w:val="16"/>
                <w:szCs w:val="16"/>
              </w:rPr>
              <w:t>Correction of Extended EPS QoS IE</w:t>
            </w:r>
          </w:p>
        </w:tc>
        <w:tc>
          <w:tcPr>
            <w:tcW w:w="847" w:type="dxa"/>
          </w:tcPr>
          <w:p w14:paraId="56D7C0B1" w14:textId="77777777" w:rsidR="00D40C70" w:rsidRPr="00F14D84" w:rsidRDefault="00D40C70" w:rsidP="005729EB">
            <w:pPr>
              <w:pStyle w:val="TAL"/>
              <w:rPr>
                <w:sz w:val="16"/>
                <w:szCs w:val="16"/>
              </w:rPr>
            </w:pPr>
            <w:r w:rsidRPr="00F14D84">
              <w:rPr>
                <w:sz w:val="16"/>
                <w:szCs w:val="16"/>
              </w:rPr>
              <w:t>15.2.0</w:t>
            </w:r>
          </w:p>
        </w:tc>
      </w:tr>
      <w:tr w:rsidR="002C6D9D" w:rsidRPr="00F14D84" w14:paraId="0F14A752" w14:textId="77777777" w:rsidTr="002C6D9D">
        <w:trPr>
          <w:cantSplit/>
        </w:trPr>
        <w:tc>
          <w:tcPr>
            <w:tcW w:w="846" w:type="dxa"/>
          </w:tcPr>
          <w:p w14:paraId="0A4CC52A" w14:textId="77777777" w:rsidR="00D40C70" w:rsidRPr="00F14D84" w:rsidRDefault="00D40C70" w:rsidP="002C6D9D">
            <w:pPr>
              <w:pStyle w:val="TAC"/>
              <w:rPr>
                <w:sz w:val="16"/>
              </w:rPr>
            </w:pPr>
            <w:r w:rsidRPr="00F14D84">
              <w:rPr>
                <w:sz w:val="16"/>
              </w:rPr>
              <w:t>2018-03</w:t>
            </w:r>
          </w:p>
        </w:tc>
        <w:tc>
          <w:tcPr>
            <w:tcW w:w="850" w:type="dxa"/>
          </w:tcPr>
          <w:p w14:paraId="3E349E45" w14:textId="77777777" w:rsidR="00D40C70" w:rsidRPr="00F14D84" w:rsidRDefault="00D40C70" w:rsidP="002C6D9D">
            <w:pPr>
              <w:pStyle w:val="TAC"/>
              <w:rPr>
                <w:sz w:val="16"/>
              </w:rPr>
            </w:pPr>
            <w:r w:rsidRPr="00F14D84">
              <w:rPr>
                <w:sz w:val="16"/>
              </w:rPr>
              <w:t>CT#79</w:t>
            </w:r>
          </w:p>
        </w:tc>
        <w:tc>
          <w:tcPr>
            <w:tcW w:w="1134" w:type="dxa"/>
          </w:tcPr>
          <w:p w14:paraId="03A897E2" w14:textId="77777777" w:rsidR="00D40C70" w:rsidRPr="00F14D84" w:rsidRDefault="00D40C70" w:rsidP="002C6D9D">
            <w:pPr>
              <w:pStyle w:val="TAC"/>
              <w:rPr>
                <w:sz w:val="16"/>
              </w:rPr>
            </w:pPr>
            <w:r w:rsidRPr="00F14D84">
              <w:rPr>
                <w:sz w:val="16"/>
              </w:rPr>
              <w:t>CP-180077</w:t>
            </w:r>
          </w:p>
        </w:tc>
        <w:tc>
          <w:tcPr>
            <w:tcW w:w="709" w:type="dxa"/>
          </w:tcPr>
          <w:p w14:paraId="75D77245" w14:textId="77777777" w:rsidR="00D40C70" w:rsidRPr="00F14D84" w:rsidRDefault="00D40C70" w:rsidP="002C6D9D">
            <w:pPr>
              <w:pStyle w:val="TAL"/>
              <w:rPr>
                <w:sz w:val="16"/>
              </w:rPr>
            </w:pPr>
            <w:r w:rsidRPr="00F14D84">
              <w:rPr>
                <w:sz w:val="16"/>
              </w:rPr>
              <w:t>2965</w:t>
            </w:r>
          </w:p>
        </w:tc>
        <w:tc>
          <w:tcPr>
            <w:tcW w:w="425" w:type="dxa"/>
          </w:tcPr>
          <w:p w14:paraId="6547B19B" w14:textId="77777777" w:rsidR="00D40C70" w:rsidRPr="00F14D84" w:rsidRDefault="00D40C70" w:rsidP="002C6D9D">
            <w:pPr>
              <w:pStyle w:val="TAR"/>
              <w:rPr>
                <w:sz w:val="16"/>
              </w:rPr>
            </w:pPr>
            <w:r w:rsidRPr="00F14D84">
              <w:rPr>
                <w:sz w:val="16"/>
              </w:rPr>
              <w:t>4</w:t>
            </w:r>
          </w:p>
        </w:tc>
        <w:tc>
          <w:tcPr>
            <w:tcW w:w="567" w:type="dxa"/>
          </w:tcPr>
          <w:p w14:paraId="0A7580EC" w14:textId="77777777" w:rsidR="00D40C70" w:rsidRPr="00F14D84" w:rsidRDefault="00D40C70" w:rsidP="005729EB">
            <w:pPr>
              <w:pStyle w:val="TAL"/>
              <w:rPr>
                <w:sz w:val="16"/>
                <w:szCs w:val="16"/>
              </w:rPr>
            </w:pPr>
            <w:r w:rsidRPr="00F14D84">
              <w:rPr>
                <w:sz w:val="16"/>
                <w:szCs w:val="16"/>
              </w:rPr>
              <w:t>B</w:t>
            </w:r>
          </w:p>
        </w:tc>
        <w:tc>
          <w:tcPr>
            <w:tcW w:w="4253" w:type="dxa"/>
          </w:tcPr>
          <w:p w14:paraId="58DF89A4" w14:textId="77777777" w:rsidR="00D40C70" w:rsidRPr="00F14D84" w:rsidRDefault="00D40C70" w:rsidP="005729EB">
            <w:pPr>
              <w:pStyle w:val="TAL"/>
              <w:rPr>
                <w:sz w:val="16"/>
                <w:szCs w:val="16"/>
              </w:rPr>
            </w:pPr>
            <w:r w:rsidRPr="00F14D84">
              <w:rPr>
                <w:sz w:val="16"/>
                <w:szCs w:val="16"/>
              </w:rPr>
              <w:t>Handling of S-NSSAI and PDU session ID during mobility between EPS and 5GS</w:t>
            </w:r>
          </w:p>
        </w:tc>
        <w:tc>
          <w:tcPr>
            <w:tcW w:w="847" w:type="dxa"/>
          </w:tcPr>
          <w:p w14:paraId="12B0435B" w14:textId="77777777" w:rsidR="00D40C70" w:rsidRPr="00F14D84" w:rsidRDefault="00D40C70" w:rsidP="005729EB">
            <w:pPr>
              <w:pStyle w:val="TAL"/>
              <w:rPr>
                <w:sz w:val="16"/>
                <w:szCs w:val="16"/>
              </w:rPr>
            </w:pPr>
            <w:r w:rsidRPr="00F14D84">
              <w:rPr>
                <w:sz w:val="16"/>
                <w:szCs w:val="16"/>
              </w:rPr>
              <w:t>15.2.0</w:t>
            </w:r>
          </w:p>
        </w:tc>
      </w:tr>
      <w:tr w:rsidR="002C6D9D" w:rsidRPr="00F14D84" w14:paraId="4EA01D1C" w14:textId="77777777" w:rsidTr="002C6D9D">
        <w:trPr>
          <w:cantSplit/>
        </w:trPr>
        <w:tc>
          <w:tcPr>
            <w:tcW w:w="846" w:type="dxa"/>
          </w:tcPr>
          <w:p w14:paraId="26639D2D" w14:textId="77777777" w:rsidR="00D40C70" w:rsidRPr="00F14D84" w:rsidRDefault="00D40C70" w:rsidP="002C6D9D">
            <w:pPr>
              <w:pStyle w:val="TAC"/>
              <w:rPr>
                <w:sz w:val="16"/>
              </w:rPr>
            </w:pPr>
            <w:r w:rsidRPr="00F14D84">
              <w:rPr>
                <w:sz w:val="16"/>
              </w:rPr>
              <w:t>2018-03</w:t>
            </w:r>
          </w:p>
        </w:tc>
        <w:tc>
          <w:tcPr>
            <w:tcW w:w="850" w:type="dxa"/>
          </w:tcPr>
          <w:p w14:paraId="56919D84" w14:textId="77777777" w:rsidR="00D40C70" w:rsidRPr="00F14D84" w:rsidRDefault="00D40C70" w:rsidP="002C6D9D">
            <w:pPr>
              <w:pStyle w:val="TAC"/>
              <w:rPr>
                <w:sz w:val="16"/>
              </w:rPr>
            </w:pPr>
            <w:r w:rsidRPr="00F14D84">
              <w:rPr>
                <w:sz w:val="16"/>
              </w:rPr>
              <w:t>CT#79</w:t>
            </w:r>
          </w:p>
        </w:tc>
        <w:tc>
          <w:tcPr>
            <w:tcW w:w="1134" w:type="dxa"/>
          </w:tcPr>
          <w:p w14:paraId="2B54A673" w14:textId="77777777" w:rsidR="00D40C70" w:rsidRPr="00F14D84" w:rsidRDefault="00D40C70" w:rsidP="002C6D9D">
            <w:pPr>
              <w:pStyle w:val="TAC"/>
              <w:rPr>
                <w:sz w:val="16"/>
              </w:rPr>
            </w:pPr>
            <w:r w:rsidRPr="00F14D84">
              <w:rPr>
                <w:sz w:val="16"/>
              </w:rPr>
              <w:t>CP-180077</w:t>
            </w:r>
          </w:p>
        </w:tc>
        <w:tc>
          <w:tcPr>
            <w:tcW w:w="709" w:type="dxa"/>
          </w:tcPr>
          <w:p w14:paraId="698246EB" w14:textId="77777777" w:rsidR="00D40C70" w:rsidRPr="00F14D84" w:rsidRDefault="00D40C70" w:rsidP="002C6D9D">
            <w:pPr>
              <w:pStyle w:val="TAL"/>
              <w:rPr>
                <w:sz w:val="16"/>
              </w:rPr>
            </w:pPr>
            <w:r w:rsidRPr="00F14D84">
              <w:rPr>
                <w:sz w:val="16"/>
              </w:rPr>
              <w:t>2968</w:t>
            </w:r>
          </w:p>
        </w:tc>
        <w:tc>
          <w:tcPr>
            <w:tcW w:w="425" w:type="dxa"/>
          </w:tcPr>
          <w:p w14:paraId="45E7879A" w14:textId="77777777" w:rsidR="00D40C70" w:rsidRPr="00F14D84" w:rsidRDefault="00D40C70" w:rsidP="002C6D9D">
            <w:pPr>
              <w:pStyle w:val="TAR"/>
              <w:rPr>
                <w:sz w:val="16"/>
              </w:rPr>
            </w:pPr>
            <w:r w:rsidRPr="00F14D84">
              <w:rPr>
                <w:sz w:val="16"/>
              </w:rPr>
              <w:t>3</w:t>
            </w:r>
          </w:p>
        </w:tc>
        <w:tc>
          <w:tcPr>
            <w:tcW w:w="567" w:type="dxa"/>
          </w:tcPr>
          <w:p w14:paraId="5E49FDCE" w14:textId="77777777" w:rsidR="00D40C70" w:rsidRPr="00F14D84" w:rsidRDefault="00D40C70" w:rsidP="005729EB">
            <w:pPr>
              <w:pStyle w:val="TAL"/>
              <w:rPr>
                <w:sz w:val="16"/>
                <w:szCs w:val="16"/>
              </w:rPr>
            </w:pPr>
            <w:r w:rsidRPr="00F14D84">
              <w:rPr>
                <w:sz w:val="16"/>
                <w:szCs w:val="16"/>
              </w:rPr>
              <w:t>B</w:t>
            </w:r>
          </w:p>
        </w:tc>
        <w:tc>
          <w:tcPr>
            <w:tcW w:w="4253" w:type="dxa"/>
          </w:tcPr>
          <w:p w14:paraId="579AA007" w14:textId="77777777" w:rsidR="00D40C70" w:rsidRPr="00F14D84" w:rsidRDefault="00D40C70" w:rsidP="005729EB">
            <w:pPr>
              <w:pStyle w:val="TAL"/>
              <w:rPr>
                <w:sz w:val="16"/>
                <w:szCs w:val="16"/>
              </w:rPr>
            </w:pPr>
            <w:r w:rsidRPr="00F14D84">
              <w:rPr>
                <w:sz w:val="16"/>
                <w:szCs w:val="16"/>
              </w:rPr>
              <w:t>Intersystem change from N1 mode to S1 in Idle mode using TAU procedure</w:t>
            </w:r>
          </w:p>
        </w:tc>
        <w:tc>
          <w:tcPr>
            <w:tcW w:w="847" w:type="dxa"/>
          </w:tcPr>
          <w:p w14:paraId="61F9FE5D" w14:textId="77777777" w:rsidR="00D40C70" w:rsidRPr="00F14D84" w:rsidRDefault="00D40C70" w:rsidP="005729EB">
            <w:pPr>
              <w:pStyle w:val="TAL"/>
              <w:rPr>
                <w:sz w:val="16"/>
                <w:szCs w:val="16"/>
              </w:rPr>
            </w:pPr>
            <w:r w:rsidRPr="00F14D84">
              <w:rPr>
                <w:sz w:val="16"/>
                <w:szCs w:val="16"/>
              </w:rPr>
              <w:t>15.2.0</w:t>
            </w:r>
          </w:p>
        </w:tc>
      </w:tr>
      <w:tr w:rsidR="002C6D9D" w:rsidRPr="00F14D84" w14:paraId="510D7B87" w14:textId="77777777" w:rsidTr="002C6D9D">
        <w:trPr>
          <w:cantSplit/>
        </w:trPr>
        <w:tc>
          <w:tcPr>
            <w:tcW w:w="846" w:type="dxa"/>
          </w:tcPr>
          <w:p w14:paraId="6F89A784" w14:textId="77777777" w:rsidR="00D40C70" w:rsidRPr="00F14D84" w:rsidRDefault="00D40C70" w:rsidP="002C6D9D">
            <w:pPr>
              <w:pStyle w:val="TAC"/>
              <w:rPr>
                <w:sz w:val="16"/>
              </w:rPr>
            </w:pPr>
            <w:r w:rsidRPr="00F14D84">
              <w:rPr>
                <w:sz w:val="16"/>
              </w:rPr>
              <w:t>2018-03</w:t>
            </w:r>
          </w:p>
        </w:tc>
        <w:tc>
          <w:tcPr>
            <w:tcW w:w="850" w:type="dxa"/>
          </w:tcPr>
          <w:p w14:paraId="0EEC65D2" w14:textId="77777777" w:rsidR="00D40C70" w:rsidRPr="00F14D84" w:rsidRDefault="00D40C70" w:rsidP="002C6D9D">
            <w:pPr>
              <w:pStyle w:val="TAC"/>
              <w:rPr>
                <w:sz w:val="16"/>
              </w:rPr>
            </w:pPr>
            <w:r w:rsidRPr="00F14D84">
              <w:rPr>
                <w:sz w:val="16"/>
              </w:rPr>
              <w:t>CT#79</w:t>
            </w:r>
          </w:p>
        </w:tc>
        <w:tc>
          <w:tcPr>
            <w:tcW w:w="1134" w:type="dxa"/>
          </w:tcPr>
          <w:p w14:paraId="1E0AEE4D" w14:textId="77777777" w:rsidR="00D40C70" w:rsidRPr="00F14D84" w:rsidRDefault="00D40C70" w:rsidP="002C6D9D">
            <w:pPr>
              <w:pStyle w:val="TAC"/>
              <w:rPr>
                <w:sz w:val="16"/>
              </w:rPr>
            </w:pPr>
            <w:r w:rsidRPr="00F14D84">
              <w:rPr>
                <w:sz w:val="16"/>
              </w:rPr>
              <w:t>CP-180075</w:t>
            </w:r>
          </w:p>
        </w:tc>
        <w:tc>
          <w:tcPr>
            <w:tcW w:w="709" w:type="dxa"/>
          </w:tcPr>
          <w:p w14:paraId="2464BE9D" w14:textId="77777777" w:rsidR="00D40C70" w:rsidRPr="00F14D84" w:rsidRDefault="00D40C70" w:rsidP="002C6D9D">
            <w:pPr>
              <w:pStyle w:val="TAL"/>
              <w:rPr>
                <w:sz w:val="16"/>
              </w:rPr>
            </w:pPr>
            <w:r w:rsidRPr="00F14D84">
              <w:rPr>
                <w:sz w:val="16"/>
              </w:rPr>
              <w:t>2969</w:t>
            </w:r>
          </w:p>
        </w:tc>
        <w:tc>
          <w:tcPr>
            <w:tcW w:w="425" w:type="dxa"/>
          </w:tcPr>
          <w:p w14:paraId="47F1612E" w14:textId="77777777" w:rsidR="00D40C70" w:rsidRPr="00F14D84" w:rsidRDefault="00D40C70" w:rsidP="002C6D9D">
            <w:pPr>
              <w:pStyle w:val="TAR"/>
              <w:rPr>
                <w:sz w:val="16"/>
              </w:rPr>
            </w:pPr>
            <w:r w:rsidRPr="00F14D84">
              <w:rPr>
                <w:sz w:val="16"/>
              </w:rPr>
              <w:t>1</w:t>
            </w:r>
          </w:p>
        </w:tc>
        <w:tc>
          <w:tcPr>
            <w:tcW w:w="567" w:type="dxa"/>
          </w:tcPr>
          <w:p w14:paraId="1229FAE1" w14:textId="77777777" w:rsidR="00D40C70" w:rsidRPr="00F14D84" w:rsidRDefault="00D40C70" w:rsidP="005729EB">
            <w:pPr>
              <w:pStyle w:val="TAL"/>
              <w:rPr>
                <w:sz w:val="16"/>
                <w:szCs w:val="16"/>
              </w:rPr>
            </w:pPr>
            <w:r w:rsidRPr="00F14D84">
              <w:rPr>
                <w:sz w:val="16"/>
                <w:szCs w:val="16"/>
              </w:rPr>
              <w:t>B</w:t>
            </w:r>
          </w:p>
        </w:tc>
        <w:tc>
          <w:tcPr>
            <w:tcW w:w="4253" w:type="dxa"/>
          </w:tcPr>
          <w:p w14:paraId="6F8A430E" w14:textId="77777777" w:rsidR="00D40C70" w:rsidRPr="00F14D84" w:rsidRDefault="00D40C70" w:rsidP="005729EB">
            <w:pPr>
              <w:pStyle w:val="TAL"/>
              <w:rPr>
                <w:sz w:val="16"/>
                <w:szCs w:val="16"/>
              </w:rPr>
            </w:pPr>
            <w:r w:rsidRPr="00F14D84">
              <w:rPr>
                <w:sz w:val="16"/>
                <w:szCs w:val="16"/>
              </w:rPr>
              <w:t>Including NG-RAN in the Scope</w:t>
            </w:r>
          </w:p>
        </w:tc>
        <w:tc>
          <w:tcPr>
            <w:tcW w:w="847" w:type="dxa"/>
          </w:tcPr>
          <w:p w14:paraId="263B6E91" w14:textId="77777777" w:rsidR="00D40C70" w:rsidRPr="00F14D84" w:rsidRDefault="00D40C70" w:rsidP="005729EB">
            <w:pPr>
              <w:pStyle w:val="TAL"/>
              <w:rPr>
                <w:sz w:val="16"/>
                <w:szCs w:val="16"/>
              </w:rPr>
            </w:pPr>
            <w:r w:rsidRPr="00F14D84">
              <w:rPr>
                <w:sz w:val="16"/>
                <w:szCs w:val="16"/>
              </w:rPr>
              <w:t>15.2.0</w:t>
            </w:r>
          </w:p>
        </w:tc>
      </w:tr>
      <w:tr w:rsidR="002C6D9D" w:rsidRPr="00F14D84" w14:paraId="713401EF" w14:textId="77777777" w:rsidTr="002C6D9D">
        <w:trPr>
          <w:cantSplit/>
        </w:trPr>
        <w:tc>
          <w:tcPr>
            <w:tcW w:w="846" w:type="dxa"/>
          </w:tcPr>
          <w:p w14:paraId="0D48D57E" w14:textId="77777777" w:rsidR="00D40C70" w:rsidRPr="00F14D84" w:rsidRDefault="00D40C70" w:rsidP="002C6D9D">
            <w:pPr>
              <w:pStyle w:val="TAC"/>
              <w:rPr>
                <w:sz w:val="16"/>
              </w:rPr>
            </w:pPr>
            <w:r w:rsidRPr="00F14D84">
              <w:rPr>
                <w:sz w:val="16"/>
              </w:rPr>
              <w:t>2018-03</w:t>
            </w:r>
          </w:p>
        </w:tc>
        <w:tc>
          <w:tcPr>
            <w:tcW w:w="850" w:type="dxa"/>
          </w:tcPr>
          <w:p w14:paraId="3E330862" w14:textId="77777777" w:rsidR="00D40C70" w:rsidRPr="00F14D84" w:rsidRDefault="00D40C70" w:rsidP="002C6D9D">
            <w:pPr>
              <w:pStyle w:val="TAC"/>
              <w:rPr>
                <w:sz w:val="16"/>
              </w:rPr>
            </w:pPr>
            <w:r w:rsidRPr="00F14D84">
              <w:rPr>
                <w:sz w:val="16"/>
              </w:rPr>
              <w:t>CT#79</w:t>
            </w:r>
          </w:p>
        </w:tc>
        <w:tc>
          <w:tcPr>
            <w:tcW w:w="1134" w:type="dxa"/>
          </w:tcPr>
          <w:p w14:paraId="46D567A0" w14:textId="77777777" w:rsidR="00D40C70" w:rsidRPr="00F14D84" w:rsidRDefault="00D40C70" w:rsidP="002C6D9D">
            <w:pPr>
              <w:pStyle w:val="TAC"/>
              <w:rPr>
                <w:sz w:val="16"/>
              </w:rPr>
            </w:pPr>
            <w:r w:rsidRPr="00F14D84">
              <w:rPr>
                <w:sz w:val="16"/>
              </w:rPr>
              <w:t>CP-180081</w:t>
            </w:r>
          </w:p>
        </w:tc>
        <w:tc>
          <w:tcPr>
            <w:tcW w:w="709" w:type="dxa"/>
          </w:tcPr>
          <w:p w14:paraId="03F53EAB" w14:textId="77777777" w:rsidR="00D40C70" w:rsidRPr="00F14D84" w:rsidRDefault="00D40C70" w:rsidP="002C6D9D">
            <w:pPr>
              <w:pStyle w:val="TAL"/>
              <w:rPr>
                <w:sz w:val="16"/>
              </w:rPr>
            </w:pPr>
            <w:r w:rsidRPr="00F14D84">
              <w:rPr>
                <w:sz w:val="16"/>
              </w:rPr>
              <w:t>2972</w:t>
            </w:r>
          </w:p>
        </w:tc>
        <w:tc>
          <w:tcPr>
            <w:tcW w:w="425" w:type="dxa"/>
          </w:tcPr>
          <w:p w14:paraId="7271DBEB" w14:textId="77777777" w:rsidR="00D40C70" w:rsidRPr="00F14D84" w:rsidRDefault="00D40C70" w:rsidP="002C6D9D">
            <w:pPr>
              <w:pStyle w:val="TAR"/>
              <w:rPr>
                <w:sz w:val="16"/>
              </w:rPr>
            </w:pPr>
          </w:p>
        </w:tc>
        <w:tc>
          <w:tcPr>
            <w:tcW w:w="567" w:type="dxa"/>
          </w:tcPr>
          <w:p w14:paraId="150EB03F" w14:textId="77777777" w:rsidR="00D40C70" w:rsidRPr="00F14D84" w:rsidRDefault="00D40C70" w:rsidP="005729EB">
            <w:pPr>
              <w:pStyle w:val="TAL"/>
              <w:rPr>
                <w:sz w:val="16"/>
                <w:szCs w:val="16"/>
              </w:rPr>
            </w:pPr>
            <w:r w:rsidRPr="00F14D84">
              <w:rPr>
                <w:sz w:val="16"/>
                <w:szCs w:val="16"/>
              </w:rPr>
              <w:t>F</w:t>
            </w:r>
          </w:p>
        </w:tc>
        <w:tc>
          <w:tcPr>
            <w:tcW w:w="4253" w:type="dxa"/>
          </w:tcPr>
          <w:p w14:paraId="6F8C2DB0" w14:textId="77777777" w:rsidR="00D40C70" w:rsidRPr="00F14D84" w:rsidRDefault="00D40C70" w:rsidP="005729EB">
            <w:pPr>
              <w:pStyle w:val="TAL"/>
              <w:rPr>
                <w:sz w:val="16"/>
                <w:szCs w:val="16"/>
              </w:rPr>
            </w:pPr>
            <w:r w:rsidRPr="00F14D84">
              <w:rPr>
                <w:sz w:val="16"/>
                <w:szCs w:val="16"/>
              </w:rPr>
              <w:t>Addition of new QCIs</w:t>
            </w:r>
          </w:p>
        </w:tc>
        <w:tc>
          <w:tcPr>
            <w:tcW w:w="847" w:type="dxa"/>
          </w:tcPr>
          <w:p w14:paraId="6FC199BE" w14:textId="77777777" w:rsidR="00D40C70" w:rsidRPr="00F14D84" w:rsidRDefault="00D40C70" w:rsidP="005729EB">
            <w:pPr>
              <w:pStyle w:val="TAL"/>
              <w:rPr>
                <w:sz w:val="16"/>
                <w:szCs w:val="16"/>
              </w:rPr>
            </w:pPr>
            <w:r w:rsidRPr="00F14D84">
              <w:rPr>
                <w:sz w:val="16"/>
                <w:szCs w:val="16"/>
              </w:rPr>
              <w:t>15.2.0</w:t>
            </w:r>
          </w:p>
        </w:tc>
      </w:tr>
      <w:tr w:rsidR="002C6D9D" w:rsidRPr="00F14D84" w14:paraId="01EDBAA5" w14:textId="77777777" w:rsidTr="002C6D9D">
        <w:trPr>
          <w:cantSplit/>
        </w:trPr>
        <w:tc>
          <w:tcPr>
            <w:tcW w:w="846" w:type="dxa"/>
          </w:tcPr>
          <w:p w14:paraId="733B2E06" w14:textId="77777777" w:rsidR="00D40C70" w:rsidRPr="00F14D84" w:rsidRDefault="00D40C70" w:rsidP="002C6D9D">
            <w:pPr>
              <w:pStyle w:val="TAC"/>
              <w:rPr>
                <w:sz w:val="16"/>
              </w:rPr>
            </w:pPr>
            <w:r w:rsidRPr="00F14D84">
              <w:rPr>
                <w:sz w:val="16"/>
              </w:rPr>
              <w:t>2018-03</w:t>
            </w:r>
          </w:p>
        </w:tc>
        <w:tc>
          <w:tcPr>
            <w:tcW w:w="850" w:type="dxa"/>
          </w:tcPr>
          <w:p w14:paraId="4061944A" w14:textId="77777777" w:rsidR="00D40C70" w:rsidRPr="00F14D84" w:rsidRDefault="00D40C70" w:rsidP="002C6D9D">
            <w:pPr>
              <w:pStyle w:val="TAC"/>
              <w:rPr>
                <w:sz w:val="16"/>
              </w:rPr>
            </w:pPr>
            <w:r w:rsidRPr="00F14D84">
              <w:rPr>
                <w:sz w:val="16"/>
              </w:rPr>
              <w:t>CT#79</w:t>
            </w:r>
          </w:p>
        </w:tc>
        <w:tc>
          <w:tcPr>
            <w:tcW w:w="1134" w:type="dxa"/>
          </w:tcPr>
          <w:p w14:paraId="7A82BB50" w14:textId="77777777" w:rsidR="00D40C70" w:rsidRPr="00F14D84" w:rsidRDefault="00D40C70" w:rsidP="002C6D9D">
            <w:pPr>
              <w:pStyle w:val="TAC"/>
              <w:rPr>
                <w:sz w:val="16"/>
              </w:rPr>
            </w:pPr>
            <w:r w:rsidRPr="00F14D84">
              <w:rPr>
                <w:sz w:val="16"/>
              </w:rPr>
              <w:t>CP-180088</w:t>
            </w:r>
          </w:p>
        </w:tc>
        <w:tc>
          <w:tcPr>
            <w:tcW w:w="709" w:type="dxa"/>
          </w:tcPr>
          <w:p w14:paraId="0458E381" w14:textId="77777777" w:rsidR="00D40C70" w:rsidRPr="00F14D84" w:rsidRDefault="00D40C70" w:rsidP="002C6D9D">
            <w:pPr>
              <w:pStyle w:val="TAL"/>
              <w:rPr>
                <w:sz w:val="16"/>
              </w:rPr>
            </w:pPr>
            <w:r w:rsidRPr="00F14D84">
              <w:rPr>
                <w:sz w:val="16"/>
              </w:rPr>
              <w:t>2973</w:t>
            </w:r>
          </w:p>
        </w:tc>
        <w:tc>
          <w:tcPr>
            <w:tcW w:w="425" w:type="dxa"/>
          </w:tcPr>
          <w:p w14:paraId="611C6DA7" w14:textId="77777777" w:rsidR="00D40C70" w:rsidRPr="00F14D84" w:rsidRDefault="00D40C70" w:rsidP="002C6D9D">
            <w:pPr>
              <w:pStyle w:val="TAR"/>
              <w:rPr>
                <w:sz w:val="16"/>
              </w:rPr>
            </w:pPr>
            <w:r w:rsidRPr="00F14D84">
              <w:rPr>
                <w:sz w:val="16"/>
              </w:rPr>
              <w:t>1</w:t>
            </w:r>
          </w:p>
        </w:tc>
        <w:tc>
          <w:tcPr>
            <w:tcW w:w="567" w:type="dxa"/>
          </w:tcPr>
          <w:p w14:paraId="1AA79CCD" w14:textId="77777777" w:rsidR="00D40C70" w:rsidRPr="00F14D84" w:rsidRDefault="00D40C70" w:rsidP="005729EB">
            <w:pPr>
              <w:pStyle w:val="TAL"/>
              <w:rPr>
                <w:sz w:val="16"/>
                <w:szCs w:val="16"/>
              </w:rPr>
            </w:pPr>
            <w:r w:rsidRPr="00F14D84">
              <w:rPr>
                <w:sz w:val="16"/>
                <w:szCs w:val="16"/>
              </w:rPr>
              <w:t>F</w:t>
            </w:r>
          </w:p>
        </w:tc>
        <w:tc>
          <w:tcPr>
            <w:tcW w:w="4253" w:type="dxa"/>
          </w:tcPr>
          <w:p w14:paraId="2B3724FD" w14:textId="77777777" w:rsidR="00D40C70" w:rsidRPr="00F14D84" w:rsidRDefault="00D40C70" w:rsidP="005729EB">
            <w:pPr>
              <w:pStyle w:val="TAL"/>
              <w:rPr>
                <w:sz w:val="16"/>
                <w:szCs w:val="16"/>
              </w:rPr>
            </w:pPr>
            <w:r w:rsidRPr="00F14D84">
              <w:rPr>
                <w:sz w:val="16"/>
                <w:szCs w:val="16"/>
              </w:rPr>
              <w:t>Updates to UE behaviour in state ATTEMPTING-TO-UPDATE</w:t>
            </w:r>
          </w:p>
        </w:tc>
        <w:tc>
          <w:tcPr>
            <w:tcW w:w="847" w:type="dxa"/>
          </w:tcPr>
          <w:p w14:paraId="7D92C071" w14:textId="77777777" w:rsidR="00D40C70" w:rsidRPr="00F14D84" w:rsidRDefault="00D40C70" w:rsidP="005729EB">
            <w:pPr>
              <w:pStyle w:val="TAL"/>
              <w:rPr>
                <w:sz w:val="16"/>
                <w:szCs w:val="16"/>
              </w:rPr>
            </w:pPr>
            <w:r w:rsidRPr="00F14D84">
              <w:rPr>
                <w:sz w:val="16"/>
                <w:szCs w:val="16"/>
              </w:rPr>
              <w:t>15.2.0</w:t>
            </w:r>
          </w:p>
        </w:tc>
      </w:tr>
      <w:tr w:rsidR="002C6D9D" w:rsidRPr="00F14D84" w14:paraId="37746477" w14:textId="77777777" w:rsidTr="002C6D9D">
        <w:trPr>
          <w:cantSplit/>
        </w:trPr>
        <w:tc>
          <w:tcPr>
            <w:tcW w:w="846" w:type="dxa"/>
          </w:tcPr>
          <w:p w14:paraId="181E0EB5" w14:textId="77777777" w:rsidR="00D40C70" w:rsidRPr="00F14D84" w:rsidRDefault="00D40C70" w:rsidP="002C6D9D">
            <w:pPr>
              <w:pStyle w:val="TAC"/>
              <w:rPr>
                <w:sz w:val="16"/>
              </w:rPr>
            </w:pPr>
            <w:r w:rsidRPr="00F14D84">
              <w:rPr>
                <w:sz w:val="16"/>
              </w:rPr>
              <w:t>2018-03</w:t>
            </w:r>
          </w:p>
        </w:tc>
        <w:tc>
          <w:tcPr>
            <w:tcW w:w="850" w:type="dxa"/>
          </w:tcPr>
          <w:p w14:paraId="5426E329" w14:textId="77777777" w:rsidR="00D40C70" w:rsidRPr="00F14D84" w:rsidRDefault="00D40C70" w:rsidP="002C6D9D">
            <w:pPr>
              <w:pStyle w:val="TAC"/>
              <w:rPr>
                <w:sz w:val="16"/>
              </w:rPr>
            </w:pPr>
            <w:r w:rsidRPr="00F14D84">
              <w:rPr>
                <w:sz w:val="16"/>
              </w:rPr>
              <w:t>CT#79</w:t>
            </w:r>
          </w:p>
        </w:tc>
        <w:tc>
          <w:tcPr>
            <w:tcW w:w="1134" w:type="dxa"/>
          </w:tcPr>
          <w:p w14:paraId="72E58F95" w14:textId="77777777" w:rsidR="00D40C70" w:rsidRPr="00F14D84" w:rsidRDefault="00D40C70" w:rsidP="002C6D9D">
            <w:pPr>
              <w:pStyle w:val="TAC"/>
              <w:rPr>
                <w:sz w:val="16"/>
              </w:rPr>
            </w:pPr>
            <w:r w:rsidRPr="00F14D84">
              <w:rPr>
                <w:sz w:val="16"/>
              </w:rPr>
              <w:t>CP-180065</w:t>
            </w:r>
          </w:p>
        </w:tc>
        <w:tc>
          <w:tcPr>
            <w:tcW w:w="709" w:type="dxa"/>
          </w:tcPr>
          <w:p w14:paraId="6BC23259" w14:textId="77777777" w:rsidR="00D40C70" w:rsidRPr="00F14D84" w:rsidRDefault="00D40C70" w:rsidP="002C6D9D">
            <w:pPr>
              <w:pStyle w:val="TAL"/>
              <w:rPr>
                <w:sz w:val="16"/>
              </w:rPr>
            </w:pPr>
            <w:r w:rsidRPr="00F14D84">
              <w:rPr>
                <w:sz w:val="16"/>
              </w:rPr>
              <w:t>2975</w:t>
            </w:r>
          </w:p>
        </w:tc>
        <w:tc>
          <w:tcPr>
            <w:tcW w:w="425" w:type="dxa"/>
          </w:tcPr>
          <w:p w14:paraId="14127DD7" w14:textId="77777777" w:rsidR="00D40C70" w:rsidRPr="00F14D84" w:rsidRDefault="00D40C70" w:rsidP="002C6D9D">
            <w:pPr>
              <w:pStyle w:val="TAR"/>
              <w:rPr>
                <w:sz w:val="16"/>
              </w:rPr>
            </w:pPr>
            <w:r w:rsidRPr="00F14D84">
              <w:rPr>
                <w:sz w:val="16"/>
              </w:rPr>
              <w:t>3</w:t>
            </w:r>
          </w:p>
        </w:tc>
        <w:tc>
          <w:tcPr>
            <w:tcW w:w="567" w:type="dxa"/>
          </w:tcPr>
          <w:p w14:paraId="24725E2D" w14:textId="77777777" w:rsidR="00D40C70" w:rsidRPr="00F14D84" w:rsidRDefault="00D40C70" w:rsidP="005729EB">
            <w:pPr>
              <w:pStyle w:val="TAL"/>
              <w:rPr>
                <w:sz w:val="16"/>
                <w:szCs w:val="16"/>
              </w:rPr>
            </w:pPr>
            <w:r w:rsidRPr="00F14D84">
              <w:rPr>
                <w:sz w:val="16"/>
                <w:szCs w:val="16"/>
              </w:rPr>
              <w:t>A</w:t>
            </w:r>
          </w:p>
        </w:tc>
        <w:tc>
          <w:tcPr>
            <w:tcW w:w="4253" w:type="dxa"/>
          </w:tcPr>
          <w:p w14:paraId="5293993F" w14:textId="77777777" w:rsidR="00D40C70" w:rsidRPr="00F14D84" w:rsidRDefault="00D40C70" w:rsidP="005729EB">
            <w:pPr>
              <w:pStyle w:val="TAL"/>
              <w:rPr>
                <w:sz w:val="16"/>
                <w:szCs w:val="16"/>
              </w:rPr>
            </w:pPr>
            <w:r w:rsidRPr="00F14D84">
              <w:rPr>
                <w:sz w:val="16"/>
                <w:szCs w:val="16"/>
              </w:rPr>
              <w:t>Data support for "voice centric" UE supporting CE mode B</w:t>
            </w:r>
          </w:p>
        </w:tc>
        <w:tc>
          <w:tcPr>
            <w:tcW w:w="847" w:type="dxa"/>
          </w:tcPr>
          <w:p w14:paraId="036AE8DF" w14:textId="77777777" w:rsidR="00D40C70" w:rsidRPr="00F14D84" w:rsidRDefault="00D40C70" w:rsidP="005729EB">
            <w:pPr>
              <w:pStyle w:val="TAL"/>
              <w:rPr>
                <w:sz w:val="16"/>
                <w:szCs w:val="16"/>
              </w:rPr>
            </w:pPr>
            <w:r w:rsidRPr="00F14D84">
              <w:rPr>
                <w:sz w:val="16"/>
                <w:szCs w:val="16"/>
              </w:rPr>
              <w:t>15.2.0</w:t>
            </w:r>
          </w:p>
        </w:tc>
      </w:tr>
      <w:tr w:rsidR="002C6D9D" w:rsidRPr="00F14D84" w14:paraId="0D4BDAA9" w14:textId="77777777" w:rsidTr="002C6D9D">
        <w:trPr>
          <w:cantSplit/>
        </w:trPr>
        <w:tc>
          <w:tcPr>
            <w:tcW w:w="846" w:type="dxa"/>
          </w:tcPr>
          <w:p w14:paraId="073EFE94" w14:textId="77777777" w:rsidR="00D40C70" w:rsidRPr="00F14D84" w:rsidRDefault="00D40C70" w:rsidP="002C6D9D">
            <w:pPr>
              <w:pStyle w:val="TAC"/>
              <w:rPr>
                <w:sz w:val="16"/>
              </w:rPr>
            </w:pPr>
            <w:r w:rsidRPr="00F14D84">
              <w:rPr>
                <w:sz w:val="16"/>
              </w:rPr>
              <w:t>2018-03</w:t>
            </w:r>
          </w:p>
        </w:tc>
        <w:tc>
          <w:tcPr>
            <w:tcW w:w="850" w:type="dxa"/>
          </w:tcPr>
          <w:p w14:paraId="16B922F9" w14:textId="77777777" w:rsidR="00D40C70" w:rsidRPr="00F14D84" w:rsidRDefault="00D40C70" w:rsidP="002C6D9D">
            <w:pPr>
              <w:pStyle w:val="TAC"/>
              <w:rPr>
                <w:sz w:val="16"/>
              </w:rPr>
            </w:pPr>
            <w:r w:rsidRPr="00F14D84">
              <w:rPr>
                <w:sz w:val="16"/>
              </w:rPr>
              <w:t>CT#79</w:t>
            </w:r>
          </w:p>
        </w:tc>
        <w:tc>
          <w:tcPr>
            <w:tcW w:w="1134" w:type="dxa"/>
          </w:tcPr>
          <w:p w14:paraId="577F6E91" w14:textId="77777777" w:rsidR="00D40C70" w:rsidRPr="00F14D84" w:rsidRDefault="00D40C70" w:rsidP="002C6D9D">
            <w:pPr>
              <w:pStyle w:val="TAC"/>
              <w:rPr>
                <w:sz w:val="16"/>
              </w:rPr>
            </w:pPr>
            <w:r w:rsidRPr="00F14D84">
              <w:rPr>
                <w:sz w:val="16"/>
              </w:rPr>
              <w:t>CP-180089</w:t>
            </w:r>
          </w:p>
        </w:tc>
        <w:tc>
          <w:tcPr>
            <w:tcW w:w="709" w:type="dxa"/>
          </w:tcPr>
          <w:p w14:paraId="4EC18EC9" w14:textId="77777777" w:rsidR="00D40C70" w:rsidRPr="00F14D84" w:rsidRDefault="00D40C70" w:rsidP="002C6D9D">
            <w:pPr>
              <w:pStyle w:val="TAL"/>
              <w:rPr>
                <w:sz w:val="16"/>
              </w:rPr>
            </w:pPr>
            <w:r w:rsidRPr="00F14D84">
              <w:rPr>
                <w:sz w:val="16"/>
              </w:rPr>
              <w:t>2976</w:t>
            </w:r>
          </w:p>
        </w:tc>
        <w:tc>
          <w:tcPr>
            <w:tcW w:w="425" w:type="dxa"/>
          </w:tcPr>
          <w:p w14:paraId="728F9440" w14:textId="77777777" w:rsidR="00D40C70" w:rsidRPr="00F14D84" w:rsidRDefault="00D40C70" w:rsidP="002C6D9D">
            <w:pPr>
              <w:pStyle w:val="TAR"/>
              <w:rPr>
                <w:sz w:val="16"/>
              </w:rPr>
            </w:pPr>
            <w:r w:rsidRPr="00F14D84">
              <w:rPr>
                <w:sz w:val="16"/>
              </w:rPr>
              <w:t>2</w:t>
            </w:r>
          </w:p>
        </w:tc>
        <w:tc>
          <w:tcPr>
            <w:tcW w:w="567" w:type="dxa"/>
          </w:tcPr>
          <w:p w14:paraId="09375649" w14:textId="77777777" w:rsidR="00D40C70" w:rsidRPr="00F14D84" w:rsidRDefault="00D40C70" w:rsidP="005729EB">
            <w:pPr>
              <w:pStyle w:val="TAL"/>
              <w:rPr>
                <w:sz w:val="16"/>
                <w:szCs w:val="16"/>
              </w:rPr>
            </w:pPr>
            <w:r w:rsidRPr="00F14D84">
              <w:rPr>
                <w:sz w:val="16"/>
                <w:szCs w:val="16"/>
              </w:rPr>
              <w:t>F</w:t>
            </w:r>
          </w:p>
        </w:tc>
        <w:tc>
          <w:tcPr>
            <w:tcW w:w="4253" w:type="dxa"/>
          </w:tcPr>
          <w:p w14:paraId="2AF5EBE3" w14:textId="77777777" w:rsidR="00D40C70" w:rsidRPr="00F14D84" w:rsidRDefault="00D40C70" w:rsidP="005729EB">
            <w:pPr>
              <w:pStyle w:val="TAL"/>
              <w:rPr>
                <w:sz w:val="16"/>
                <w:szCs w:val="16"/>
              </w:rPr>
            </w:pPr>
            <w:r w:rsidRPr="00F14D84">
              <w:rPr>
                <w:sz w:val="16"/>
                <w:szCs w:val="16"/>
              </w:rPr>
              <w:t>Updating periodic TAU timer and PSM during service request</w:t>
            </w:r>
          </w:p>
        </w:tc>
        <w:tc>
          <w:tcPr>
            <w:tcW w:w="847" w:type="dxa"/>
          </w:tcPr>
          <w:p w14:paraId="3767343D" w14:textId="77777777" w:rsidR="00D40C70" w:rsidRPr="00F14D84" w:rsidRDefault="00D40C70" w:rsidP="005729EB">
            <w:pPr>
              <w:pStyle w:val="TAL"/>
              <w:rPr>
                <w:sz w:val="16"/>
                <w:szCs w:val="16"/>
              </w:rPr>
            </w:pPr>
            <w:r w:rsidRPr="00F14D84">
              <w:rPr>
                <w:sz w:val="16"/>
                <w:szCs w:val="16"/>
              </w:rPr>
              <w:t>15.2.0</w:t>
            </w:r>
          </w:p>
        </w:tc>
      </w:tr>
      <w:tr w:rsidR="002C6D9D" w:rsidRPr="00F14D84" w14:paraId="363D27D4" w14:textId="77777777" w:rsidTr="002C6D9D">
        <w:trPr>
          <w:cantSplit/>
        </w:trPr>
        <w:tc>
          <w:tcPr>
            <w:tcW w:w="846" w:type="dxa"/>
          </w:tcPr>
          <w:p w14:paraId="32103859" w14:textId="77777777" w:rsidR="00D40C70" w:rsidRPr="00F14D84" w:rsidRDefault="00D40C70" w:rsidP="002C6D9D">
            <w:pPr>
              <w:pStyle w:val="TAC"/>
              <w:rPr>
                <w:sz w:val="16"/>
              </w:rPr>
            </w:pPr>
            <w:r w:rsidRPr="00F14D84">
              <w:rPr>
                <w:sz w:val="16"/>
              </w:rPr>
              <w:t>2018-03</w:t>
            </w:r>
          </w:p>
        </w:tc>
        <w:tc>
          <w:tcPr>
            <w:tcW w:w="850" w:type="dxa"/>
          </w:tcPr>
          <w:p w14:paraId="334E7597" w14:textId="77777777" w:rsidR="00D40C70" w:rsidRPr="00F14D84" w:rsidRDefault="00D40C70" w:rsidP="002C6D9D">
            <w:pPr>
              <w:pStyle w:val="TAC"/>
              <w:rPr>
                <w:sz w:val="16"/>
              </w:rPr>
            </w:pPr>
            <w:r w:rsidRPr="00F14D84">
              <w:rPr>
                <w:sz w:val="16"/>
              </w:rPr>
              <w:t>CT#79</w:t>
            </w:r>
          </w:p>
        </w:tc>
        <w:tc>
          <w:tcPr>
            <w:tcW w:w="1134" w:type="dxa"/>
          </w:tcPr>
          <w:p w14:paraId="6401F1BA" w14:textId="77777777" w:rsidR="00D40C70" w:rsidRPr="00F14D84" w:rsidRDefault="00D40C70" w:rsidP="002C6D9D">
            <w:pPr>
              <w:pStyle w:val="TAC"/>
              <w:rPr>
                <w:sz w:val="16"/>
              </w:rPr>
            </w:pPr>
            <w:r w:rsidRPr="00F14D84">
              <w:rPr>
                <w:sz w:val="16"/>
              </w:rPr>
              <w:t>CP-180077</w:t>
            </w:r>
          </w:p>
        </w:tc>
        <w:tc>
          <w:tcPr>
            <w:tcW w:w="709" w:type="dxa"/>
          </w:tcPr>
          <w:p w14:paraId="39A35E89" w14:textId="77777777" w:rsidR="00D40C70" w:rsidRPr="00F14D84" w:rsidRDefault="00D40C70" w:rsidP="002C6D9D">
            <w:pPr>
              <w:pStyle w:val="TAL"/>
              <w:rPr>
                <w:sz w:val="16"/>
              </w:rPr>
            </w:pPr>
            <w:r w:rsidRPr="00F14D84">
              <w:rPr>
                <w:sz w:val="16"/>
              </w:rPr>
              <w:t>2977</w:t>
            </w:r>
          </w:p>
        </w:tc>
        <w:tc>
          <w:tcPr>
            <w:tcW w:w="425" w:type="dxa"/>
          </w:tcPr>
          <w:p w14:paraId="4B6E922C" w14:textId="77777777" w:rsidR="00D40C70" w:rsidRPr="00F14D84" w:rsidRDefault="00D40C70" w:rsidP="002C6D9D">
            <w:pPr>
              <w:pStyle w:val="TAR"/>
              <w:rPr>
                <w:sz w:val="16"/>
              </w:rPr>
            </w:pPr>
            <w:r w:rsidRPr="00F14D84">
              <w:rPr>
                <w:sz w:val="16"/>
              </w:rPr>
              <w:t>2</w:t>
            </w:r>
          </w:p>
        </w:tc>
        <w:tc>
          <w:tcPr>
            <w:tcW w:w="567" w:type="dxa"/>
          </w:tcPr>
          <w:p w14:paraId="6BEA8B1B" w14:textId="77777777" w:rsidR="00D40C70" w:rsidRPr="00F14D84" w:rsidRDefault="00D40C70" w:rsidP="005729EB">
            <w:pPr>
              <w:pStyle w:val="TAL"/>
              <w:rPr>
                <w:sz w:val="16"/>
                <w:szCs w:val="16"/>
              </w:rPr>
            </w:pPr>
            <w:r w:rsidRPr="00F14D84">
              <w:rPr>
                <w:sz w:val="16"/>
                <w:szCs w:val="16"/>
              </w:rPr>
              <w:t>B</w:t>
            </w:r>
          </w:p>
        </w:tc>
        <w:tc>
          <w:tcPr>
            <w:tcW w:w="4253" w:type="dxa"/>
          </w:tcPr>
          <w:p w14:paraId="1FE784F2" w14:textId="77777777" w:rsidR="00D40C70" w:rsidRPr="00F14D84" w:rsidRDefault="00D40C70" w:rsidP="005729EB">
            <w:pPr>
              <w:pStyle w:val="TAL"/>
              <w:rPr>
                <w:sz w:val="16"/>
                <w:szCs w:val="16"/>
              </w:rPr>
            </w:pPr>
            <w:r w:rsidRPr="00F14D84">
              <w:rPr>
                <w:sz w:val="16"/>
                <w:szCs w:val="16"/>
              </w:rPr>
              <w:t>QoS provision for interworking with 5GS</w:t>
            </w:r>
          </w:p>
        </w:tc>
        <w:tc>
          <w:tcPr>
            <w:tcW w:w="847" w:type="dxa"/>
          </w:tcPr>
          <w:p w14:paraId="0FE3EE64" w14:textId="77777777" w:rsidR="00D40C70" w:rsidRPr="00F14D84" w:rsidRDefault="00D40C70" w:rsidP="005729EB">
            <w:pPr>
              <w:pStyle w:val="TAL"/>
              <w:rPr>
                <w:sz w:val="16"/>
                <w:szCs w:val="16"/>
              </w:rPr>
            </w:pPr>
            <w:r w:rsidRPr="00F14D84">
              <w:rPr>
                <w:sz w:val="16"/>
                <w:szCs w:val="16"/>
              </w:rPr>
              <w:t>15.2.0</w:t>
            </w:r>
          </w:p>
        </w:tc>
      </w:tr>
      <w:tr w:rsidR="002C6D9D" w:rsidRPr="00F14D84" w14:paraId="615AEE14" w14:textId="77777777" w:rsidTr="002C6D9D">
        <w:trPr>
          <w:cantSplit/>
        </w:trPr>
        <w:tc>
          <w:tcPr>
            <w:tcW w:w="846" w:type="dxa"/>
          </w:tcPr>
          <w:p w14:paraId="632DBE04" w14:textId="77777777" w:rsidR="00D40C70" w:rsidRPr="00F14D84" w:rsidRDefault="00D40C70" w:rsidP="002C6D9D">
            <w:pPr>
              <w:pStyle w:val="TAC"/>
              <w:rPr>
                <w:sz w:val="16"/>
              </w:rPr>
            </w:pPr>
            <w:r w:rsidRPr="00F14D84">
              <w:rPr>
                <w:sz w:val="16"/>
              </w:rPr>
              <w:t>2018-03</w:t>
            </w:r>
          </w:p>
        </w:tc>
        <w:tc>
          <w:tcPr>
            <w:tcW w:w="850" w:type="dxa"/>
          </w:tcPr>
          <w:p w14:paraId="6CDF7CA9" w14:textId="77777777" w:rsidR="00D40C70" w:rsidRPr="00F14D84" w:rsidRDefault="00D40C70" w:rsidP="002C6D9D">
            <w:pPr>
              <w:pStyle w:val="TAC"/>
              <w:rPr>
                <w:sz w:val="16"/>
              </w:rPr>
            </w:pPr>
            <w:r w:rsidRPr="00F14D84">
              <w:rPr>
                <w:sz w:val="16"/>
              </w:rPr>
              <w:t>CT#79</w:t>
            </w:r>
          </w:p>
        </w:tc>
        <w:tc>
          <w:tcPr>
            <w:tcW w:w="1134" w:type="dxa"/>
          </w:tcPr>
          <w:p w14:paraId="54BE5E19" w14:textId="77777777" w:rsidR="00D40C70" w:rsidRPr="00F14D84" w:rsidRDefault="00D40C70" w:rsidP="002C6D9D">
            <w:pPr>
              <w:pStyle w:val="TAC"/>
              <w:rPr>
                <w:sz w:val="16"/>
              </w:rPr>
            </w:pPr>
            <w:r w:rsidRPr="00F14D84">
              <w:rPr>
                <w:sz w:val="16"/>
              </w:rPr>
              <w:t>CP-180077</w:t>
            </w:r>
          </w:p>
        </w:tc>
        <w:tc>
          <w:tcPr>
            <w:tcW w:w="709" w:type="dxa"/>
          </w:tcPr>
          <w:p w14:paraId="262CC4EB" w14:textId="77777777" w:rsidR="00D40C70" w:rsidRPr="00F14D84" w:rsidRDefault="00D40C70" w:rsidP="002C6D9D">
            <w:pPr>
              <w:pStyle w:val="TAL"/>
              <w:rPr>
                <w:sz w:val="16"/>
              </w:rPr>
            </w:pPr>
            <w:r w:rsidRPr="00F14D84">
              <w:rPr>
                <w:sz w:val="16"/>
              </w:rPr>
              <w:t>2979</w:t>
            </w:r>
          </w:p>
        </w:tc>
        <w:tc>
          <w:tcPr>
            <w:tcW w:w="425" w:type="dxa"/>
          </w:tcPr>
          <w:p w14:paraId="1E8B2B10" w14:textId="77777777" w:rsidR="00D40C70" w:rsidRPr="00F14D84" w:rsidRDefault="00D40C70" w:rsidP="002C6D9D">
            <w:pPr>
              <w:pStyle w:val="TAR"/>
              <w:rPr>
                <w:sz w:val="16"/>
              </w:rPr>
            </w:pPr>
            <w:r w:rsidRPr="00F14D84">
              <w:rPr>
                <w:sz w:val="16"/>
              </w:rPr>
              <w:t>2</w:t>
            </w:r>
          </w:p>
        </w:tc>
        <w:tc>
          <w:tcPr>
            <w:tcW w:w="567" w:type="dxa"/>
          </w:tcPr>
          <w:p w14:paraId="5BFFC76C" w14:textId="77777777" w:rsidR="00D40C70" w:rsidRPr="00F14D84" w:rsidRDefault="00D40C70" w:rsidP="005729EB">
            <w:pPr>
              <w:pStyle w:val="TAL"/>
              <w:rPr>
                <w:sz w:val="16"/>
                <w:szCs w:val="16"/>
              </w:rPr>
            </w:pPr>
            <w:r w:rsidRPr="00F14D84">
              <w:rPr>
                <w:sz w:val="16"/>
                <w:szCs w:val="16"/>
              </w:rPr>
              <w:t>B</w:t>
            </w:r>
          </w:p>
        </w:tc>
        <w:tc>
          <w:tcPr>
            <w:tcW w:w="4253" w:type="dxa"/>
          </w:tcPr>
          <w:p w14:paraId="7E92666D" w14:textId="77777777" w:rsidR="00D40C70" w:rsidRPr="00F14D84" w:rsidRDefault="00D40C70" w:rsidP="005729EB">
            <w:pPr>
              <w:pStyle w:val="TAL"/>
              <w:rPr>
                <w:sz w:val="16"/>
                <w:szCs w:val="16"/>
              </w:rPr>
            </w:pPr>
            <w:r w:rsidRPr="00F14D84">
              <w:rPr>
                <w:sz w:val="16"/>
                <w:szCs w:val="16"/>
              </w:rPr>
              <w:t>Mode selection for inter-system change between EPS and 5GS</w:t>
            </w:r>
          </w:p>
        </w:tc>
        <w:tc>
          <w:tcPr>
            <w:tcW w:w="847" w:type="dxa"/>
          </w:tcPr>
          <w:p w14:paraId="51706EE3" w14:textId="77777777" w:rsidR="00D40C70" w:rsidRPr="00F14D84" w:rsidRDefault="00D40C70" w:rsidP="005729EB">
            <w:pPr>
              <w:pStyle w:val="TAL"/>
              <w:rPr>
                <w:sz w:val="16"/>
                <w:szCs w:val="16"/>
              </w:rPr>
            </w:pPr>
            <w:r w:rsidRPr="00F14D84">
              <w:rPr>
                <w:sz w:val="16"/>
                <w:szCs w:val="16"/>
              </w:rPr>
              <w:t>15.2.0</w:t>
            </w:r>
          </w:p>
        </w:tc>
      </w:tr>
      <w:tr w:rsidR="002C6D9D" w:rsidRPr="00F14D84" w14:paraId="5036155D" w14:textId="77777777" w:rsidTr="002C6D9D">
        <w:trPr>
          <w:cantSplit/>
        </w:trPr>
        <w:tc>
          <w:tcPr>
            <w:tcW w:w="846" w:type="dxa"/>
          </w:tcPr>
          <w:p w14:paraId="786C5984" w14:textId="77777777" w:rsidR="00D40C70" w:rsidRPr="00F14D84" w:rsidRDefault="00D40C70" w:rsidP="002C6D9D">
            <w:pPr>
              <w:pStyle w:val="TAC"/>
              <w:rPr>
                <w:sz w:val="16"/>
              </w:rPr>
            </w:pPr>
            <w:r w:rsidRPr="00F14D84">
              <w:rPr>
                <w:sz w:val="16"/>
              </w:rPr>
              <w:t>2018-03</w:t>
            </w:r>
          </w:p>
        </w:tc>
        <w:tc>
          <w:tcPr>
            <w:tcW w:w="850" w:type="dxa"/>
          </w:tcPr>
          <w:p w14:paraId="6FB31E80" w14:textId="77777777" w:rsidR="00D40C70" w:rsidRPr="00F14D84" w:rsidRDefault="00D40C70" w:rsidP="002C6D9D">
            <w:pPr>
              <w:pStyle w:val="TAC"/>
              <w:rPr>
                <w:sz w:val="16"/>
              </w:rPr>
            </w:pPr>
            <w:r w:rsidRPr="00F14D84">
              <w:rPr>
                <w:sz w:val="16"/>
              </w:rPr>
              <w:t>CT#79</w:t>
            </w:r>
          </w:p>
        </w:tc>
        <w:tc>
          <w:tcPr>
            <w:tcW w:w="1134" w:type="dxa"/>
          </w:tcPr>
          <w:p w14:paraId="45A616F3" w14:textId="77777777" w:rsidR="00D40C70" w:rsidRPr="00F14D84" w:rsidRDefault="00D40C70" w:rsidP="002C6D9D">
            <w:pPr>
              <w:pStyle w:val="TAC"/>
              <w:rPr>
                <w:sz w:val="16"/>
              </w:rPr>
            </w:pPr>
            <w:r w:rsidRPr="00F14D84">
              <w:rPr>
                <w:sz w:val="16"/>
              </w:rPr>
              <w:t>CP-180089</w:t>
            </w:r>
          </w:p>
        </w:tc>
        <w:tc>
          <w:tcPr>
            <w:tcW w:w="709" w:type="dxa"/>
          </w:tcPr>
          <w:p w14:paraId="0FCB4B43" w14:textId="77777777" w:rsidR="00D40C70" w:rsidRPr="00F14D84" w:rsidRDefault="00D40C70" w:rsidP="002C6D9D">
            <w:pPr>
              <w:pStyle w:val="TAL"/>
              <w:rPr>
                <w:sz w:val="16"/>
              </w:rPr>
            </w:pPr>
            <w:r w:rsidRPr="00F14D84">
              <w:rPr>
                <w:sz w:val="16"/>
              </w:rPr>
              <w:t>2981</w:t>
            </w:r>
          </w:p>
        </w:tc>
        <w:tc>
          <w:tcPr>
            <w:tcW w:w="425" w:type="dxa"/>
          </w:tcPr>
          <w:p w14:paraId="0512FACC" w14:textId="77777777" w:rsidR="00D40C70" w:rsidRPr="00F14D84" w:rsidRDefault="00D40C70" w:rsidP="002C6D9D">
            <w:pPr>
              <w:pStyle w:val="TAR"/>
              <w:rPr>
                <w:sz w:val="16"/>
              </w:rPr>
            </w:pPr>
          </w:p>
        </w:tc>
        <w:tc>
          <w:tcPr>
            <w:tcW w:w="567" w:type="dxa"/>
          </w:tcPr>
          <w:p w14:paraId="442C1317" w14:textId="77777777" w:rsidR="00D40C70" w:rsidRPr="00F14D84" w:rsidRDefault="00D40C70" w:rsidP="005729EB">
            <w:pPr>
              <w:pStyle w:val="TAL"/>
              <w:rPr>
                <w:sz w:val="16"/>
                <w:szCs w:val="16"/>
              </w:rPr>
            </w:pPr>
            <w:r w:rsidRPr="00F14D84">
              <w:rPr>
                <w:sz w:val="16"/>
                <w:szCs w:val="16"/>
              </w:rPr>
              <w:t>F</w:t>
            </w:r>
          </w:p>
        </w:tc>
        <w:tc>
          <w:tcPr>
            <w:tcW w:w="4253" w:type="dxa"/>
          </w:tcPr>
          <w:p w14:paraId="69E52EEC" w14:textId="77777777" w:rsidR="00D40C70" w:rsidRPr="00F14D84" w:rsidRDefault="00D40C70" w:rsidP="005729EB">
            <w:pPr>
              <w:pStyle w:val="TAL"/>
              <w:rPr>
                <w:sz w:val="16"/>
                <w:szCs w:val="16"/>
              </w:rPr>
            </w:pPr>
            <w:r w:rsidRPr="00F14D84">
              <w:rPr>
                <w:sz w:val="16"/>
                <w:szCs w:val="16"/>
              </w:rPr>
              <w:t>Correction to EMM/GMM coordination</w:t>
            </w:r>
          </w:p>
        </w:tc>
        <w:tc>
          <w:tcPr>
            <w:tcW w:w="847" w:type="dxa"/>
          </w:tcPr>
          <w:p w14:paraId="1845FE36" w14:textId="77777777" w:rsidR="00D40C70" w:rsidRPr="00F14D84" w:rsidRDefault="00D40C70" w:rsidP="005729EB">
            <w:pPr>
              <w:pStyle w:val="TAL"/>
              <w:rPr>
                <w:sz w:val="16"/>
                <w:szCs w:val="16"/>
              </w:rPr>
            </w:pPr>
            <w:r w:rsidRPr="00F14D84">
              <w:rPr>
                <w:sz w:val="16"/>
                <w:szCs w:val="16"/>
              </w:rPr>
              <w:t>15.2.0</w:t>
            </w:r>
          </w:p>
        </w:tc>
      </w:tr>
      <w:tr w:rsidR="002C6D9D" w:rsidRPr="00F14D84" w14:paraId="0FBABFBD" w14:textId="77777777" w:rsidTr="002C6D9D">
        <w:trPr>
          <w:cantSplit/>
        </w:trPr>
        <w:tc>
          <w:tcPr>
            <w:tcW w:w="846" w:type="dxa"/>
          </w:tcPr>
          <w:p w14:paraId="45DE7005" w14:textId="77777777" w:rsidR="00D40C70" w:rsidRPr="00F14D84" w:rsidRDefault="00D40C70" w:rsidP="002C6D9D">
            <w:pPr>
              <w:pStyle w:val="TAC"/>
              <w:rPr>
                <w:sz w:val="16"/>
              </w:rPr>
            </w:pPr>
            <w:r w:rsidRPr="00F14D84">
              <w:rPr>
                <w:sz w:val="16"/>
              </w:rPr>
              <w:t>2018-03</w:t>
            </w:r>
          </w:p>
        </w:tc>
        <w:tc>
          <w:tcPr>
            <w:tcW w:w="850" w:type="dxa"/>
          </w:tcPr>
          <w:p w14:paraId="017C447D" w14:textId="77777777" w:rsidR="00D40C70" w:rsidRPr="00F14D84" w:rsidRDefault="00D40C70" w:rsidP="002C6D9D">
            <w:pPr>
              <w:pStyle w:val="TAC"/>
              <w:rPr>
                <w:sz w:val="16"/>
              </w:rPr>
            </w:pPr>
            <w:r w:rsidRPr="00F14D84">
              <w:rPr>
                <w:sz w:val="16"/>
              </w:rPr>
              <w:t>CT#79</w:t>
            </w:r>
          </w:p>
        </w:tc>
        <w:tc>
          <w:tcPr>
            <w:tcW w:w="1134" w:type="dxa"/>
          </w:tcPr>
          <w:p w14:paraId="175C2CA1" w14:textId="77777777" w:rsidR="00D40C70" w:rsidRPr="00F14D84" w:rsidRDefault="00D40C70" w:rsidP="002C6D9D">
            <w:pPr>
              <w:pStyle w:val="TAC"/>
              <w:rPr>
                <w:sz w:val="16"/>
              </w:rPr>
            </w:pPr>
            <w:r w:rsidRPr="00F14D84">
              <w:rPr>
                <w:sz w:val="16"/>
              </w:rPr>
              <w:t>CP-180089</w:t>
            </w:r>
          </w:p>
        </w:tc>
        <w:tc>
          <w:tcPr>
            <w:tcW w:w="709" w:type="dxa"/>
          </w:tcPr>
          <w:p w14:paraId="4628DF53" w14:textId="77777777" w:rsidR="00D40C70" w:rsidRPr="00F14D84" w:rsidRDefault="00D40C70" w:rsidP="002C6D9D">
            <w:pPr>
              <w:pStyle w:val="TAL"/>
              <w:rPr>
                <w:sz w:val="16"/>
              </w:rPr>
            </w:pPr>
            <w:r w:rsidRPr="00F14D84">
              <w:rPr>
                <w:sz w:val="16"/>
              </w:rPr>
              <w:t>2982</w:t>
            </w:r>
          </w:p>
        </w:tc>
        <w:tc>
          <w:tcPr>
            <w:tcW w:w="425" w:type="dxa"/>
          </w:tcPr>
          <w:p w14:paraId="290C5965" w14:textId="77777777" w:rsidR="00D40C70" w:rsidRPr="00F14D84" w:rsidRDefault="00D40C70" w:rsidP="002C6D9D">
            <w:pPr>
              <w:pStyle w:val="TAR"/>
              <w:rPr>
                <w:sz w:val="16"/>
              </w:rPr>
            </w:pPr>
            <w:r w:rsidRPr="00F14D84">
              <w:rPr>
                <w:sz w:val="16"/>
              </w:rPr>
              <w:t>2</w:t>
            </w:r>
          </w:p>
        </w:tc>
        <w:tc>
          <w:tcPr>
            <w:tcW w:w="567" w:type="dxa"/>
          </w:tcPr>
          <w:p w14:paraId="59CE3894" w14:textId="77777777" w:rsidR="00D40C70" w:rsidRPr="00F14D84" w:rsidRDefault="00D40C70" w:rsidP="005729EB">
            <w:pPr>
              <w:pStyle w:val="TAL"/>
              <w:rPr>
                <w:sz w:val="16"/>
                <w:szCs w:val="16"/>
              </w:rPr>
            </w:pPr>
            <w:r w:rsidRPr="00F14D84">
              <w:rPr>
                <w:sz w:val="16"/>
                <w:szCs w:val="16"/>
              </w:rPr>
              <w:t>B</w:t>
            </w:r>
          </w:p>
        </w:tc>
        <w:tc>
          <w:tcPr>
            <w:tcW w:w="4253" w:type="dxa"/>
          </w:tcPr>
          <w:p w14:paraId="575D6B24" w14:textId="77777777" w:rsidR="00D40C70" w:rsidRPr="00F14D84" w:rsidRDefault="00D40C70" w:rsidP="005729EB">
            <w:pPr>
              <w:pStyle w:val="TAL"/>
              <w:rPr>
                <w:sz w:val="16"/>
                <w:szCs w:val="16"/>
              </w:rPr>
            </w:pPr>
            <w:r w:rsidRPr="00F14D84">
              <w:rPr>
                <w:sz w:val="16"/>
                <w:szCs w:val="16"/>
              </w:rPr>
              <w:t>Introduction of Service Gap Control; basics and feature negotiation</w:t>
            </w:r>
          </w:p>
        </w:tc>
        <w:tc>
          <w:tcPr>
            <w:tcW w:w="847" w:type="dxa"/>
          </w:tcPr>
          <w:p w14:paraId="35E43B11" w14:textId="77777777" w:rsidR="00D40C70" w:rsidRPr="00F14D84" w:rsidRDefault="00D40C70" w:rsidP="005729EB">
            <w:pPr>
              <w:pStyle w:val="TAL"/>
              <w:rPr>
                <w:sz w:val="16"/>
                <w:szCs w:val="16"/>
              </w:rPr>
            </w:pPr>
            <w:r w:rsidRPr="00F14D84">
              <w:rPr>
                <w:sz w:val="16"/>
                <w:szCs w:val="16"/>
              </w:rPr>
              <w:t>15.2.0</w:t>
            </w:r>
          </w:p>
        </w:tc>
      </w:tr>
      <w:tr w:rsidR="002C6D9D" w:rsidRPr="00F14D84" w14:paraId="5127E09D" w14:textId="77777777" w:rsidTr="002C6D9D">
        <w:trPr>
          <w:cantSplit/>
        </w:trPr>
        <w:tc>
          <w:tcPr>
            <w:tcW w:w="846" w:type="dxa"/>
          </w:tcPr>
          <w:p w14:paraId="0A5A70DB" w14:textId="77777777" w:rsidR="00D40C70" w:rsidRPr="00F14D84" w:rsidRDefault="00D40C70" w:rsidP="002C6D9D">
            <w:pPr>
              <w:pStyle w:val="TAC"/>
              <w:rPr>
                <w:sz w:val="16"/>
              </w:rPr>
            </w:pPr>
            <w:r w:rsidRPr="00F14D84">
              <w:rPr>
                <w:sz w:val="16"/>
              </w:rPr>
              <w:t>2018-03</w:t>
            </w:r>
          </w:p>
        </w:tc>
        <w:tc>
          <w:tcPr>
            <w:tcW w:w="850" w:type="dxa"/>
          </w:tcPr>
          <w:p w14:paraId="4AA84811" w14:textId="77777777" w:rsidR="00D40C70" w:rsidRPr="00F14D84" w:rsidRDefault="00D40C70" w:rsidP="002C6D9D">
            <w:pPr>
              <w:pStyle w:val="TAC"/>
              <w:rPr>
                <w:sz w:val="16"/>
              </w:rPr>
            </w:pPr>
            <w:r w:rsidRPr="00F14D84">
              <w:rPr>
                <w:sz w:val="16"/>
              </w:rPr>
              <w:t>CT#79</w:t>
            </w:r>
          </w:p>
        </w:tc>
        <w:tc>
          <w:tcPr>
            <w:tcW w:w="1134" w:type="dxa"/>
          </w:tcPr>
          <w:p w14:paraId="34E18B18" w14:textId="77777777" w:rsidR="00D40C70" w:rsidRPr="00F14D84" w:rsidRDefault="00D40C70" w:rsidP="002C6D9D">
            <w:pPr>
              <w:pStyle w:val="TAC"/>
              <w:rPr>
                <w:sz w:val="16"/>
              </w:rPr>
            </w:pPr>
            <w:r w:rsidRPr="00F14D84">
              <w:rPr>
                <w:sz w:val="16"/>
              </w:rPr>
              <w:t>CP-180089</w:t>
            </w:r>
          </w:p>
        </w:tc>
        <w:tc>
          <w:tcPr>
            <w:tcW w:w="709" w:type="dxa"/>
          </w:tcPr>
          <w:p w14:paraId="4BA1E62B" w14:textId="77777777" w:rsidR="00D40C70" w:rsidRPr="00F14D84" w:rsidRDefault="00D40C70" w:rsidP="002C6D9D">
            <w:pPr>
              <w:pStyle w:val="TAL"/>
              <w:rPr>
                <w:sz w:val="16"/>
              </w:rPr>
            </w:pPr>
            <w:r w:rsidRPr="00F14D84">
              <w:rPr>
                <w:sz w:val="16"/>
              </w:rPr>
              <w:t>2983</w:t>
            </w:r>
          </w:p>
        </w:tc>
        <w:tc>
          <w:tcPr>
            <w:tcW w:w="425" w:type="dxa"/>
          </w:tcPr>
          <w:p w14:paraId="1D07E048" w14:textId="77777777" w:rsidR="00D40C70" w:rsidRPr="00F14D84" w:rsidRDefault="00D40C70" w:rsidP="002C6D9D">
            <w:pPr>
              <w:pStyle w:val="TAR"/>
              <w:rPr>
                <w:sz w:val="16"/>
              </w:rPr>
            </w:pPr>
            <w:r w:rsidRPr="00F14D84">
              <w:rPr>
                <w:sz w:val="16"/>
              </w:rPr>
              <w:t>2</w:t>
            </w:r>
          </w:p>
        </w:tc>
        <w:tc>
          <w:tcPr>
            <w:tcW w:w="567" w:type="dxa"/>
          </w:tcPr>
          <w:p w14:paraId="5233E9C5" w14:textId="77777777" w:rsidR="00D40C70" w:rsidRPr="00F14D84" w:rsidRDefault="00D40C70" w:rsidP="005729EB">
            <w:pPr>
              <w:pStyle w:val="TAL"/>
              <w:rPr>
                <w:sz w:val="16"/>
                <w:szCs w:val="16"/>
              </w:rPr>
            </w:pPr>
            <w:r w:rsidRPr="00F14D84">
              <w:rPr>
                <w:sz w:val="16"/>
                <w:szCs w:val="16"/>
              </w:rPr>
              <w:t>B</w:t>
            </w:r>
          </w:p>
        </w:tc>
        <w:tc>
          <w:tcPr>
            <w:tcW w:w="4253" w:type="dxa"/>
          </w:tcPr>
          <w:p w14:paraId="2C9C0C93" w14:textId="77777777" w:rsidR="00D40C70" w:rsidRPr="00F14D84" w:rsidRDefault="00D40C70" w:rsidP="005729EB">
            <w:pPr>
              <w:pStyle w:val="TAL"/>
              <w:rPr>
                <w:sz w:val="16"/>
                <w:szCs w:val="16"/>
              </w:rPr>
            </w:pPr>
            <w:r w:rsidRPr="00F14D84">
              <w:rPr>
                <w:sz w:val="16"/>
                <w:szCs w:val="16"/>
              </w:rPr>
              <w:t>Service Gap Control feature; non supporting UEs</w:t>
            </w:r>
          </w:p>
        </w:tc>
        <w:tc>
          <w:tcPr>
            <w:tcW w:w="847" w:type="dxa"/>
          </w:tcPr>
          <w:p w14:paraId="799B2D5A" w14:textId="77777777" w:rsidR="00D40C70" w:rsidRPr="00F14D84" w:rsidRDefault="00D40C70" w:rsidP="005729EB">
            <w:pPr>
              <w:pStyle w:val="TAL"/>
              <w:rPr>
                <w:sz w:val="16"/>
                <w:szCs w:val="16"/>
              </w:rPr>
            </w:pPr>
            <w:r w:rsidRPr="00F14D84">
              <w:rPr>
                <w:sz w:val="16"/>
                <w:szCs w:val="16"/>
              </w:rPr>
              <w:t>15.2.0</w:t>
            </w:r>
          </w:p>
        </w:tc>
      </w:tr>
      <w:tr w:rsidR="002C6D9D" w:rsidRPr="00F14D84" w14:paraId="541795E9" w14:textId="77777777" w:rsidTr="002C6D9D">
        <w:trPr>
          <w:cantSplit/>
        </w:trPr>
        <w:tc>
          <w:tcPr>
            <w:tcW w:w="846" w:type="dxa"/>
          </w:tcPr>
          <w:p w14:paraId="01E0B7E3" w14:textId="77777777" w:rsidR="00D40C70" w:rsidRPr="00F14D84" w:rsidRDefault="00D40C70" w:rsidP="002C6D9D">
            <w:pPr>
              <w:pStyle w:val="TAC"/>
              <w:rPr>
                <w:sz w:val="16"/>
              </w:rPr>
            </w:pPr>
            <w:r w:rsidRPr="00F14D84">
              <w:rPr>
                <w:sz w:val="16"/>
              </w:rPr>
              <w:t>2018-03</w:t>
            </w:r>
          </w:p>
        </w:tc>
        <w:tc>
          <w:tcPr>
            <w:tcW w:w="850" w:type="dxa"/>
          </w:tcPr>
          <w:p w14:paraId="24FB3291" w14:textId="77777777" w:rsidR="00D40C70" w:rsidRPr="00F14D84" w:rsidRDefault="00D40C70" w:rsidP="002C6D9D">
            <w:pPr>
              <w:pStyle w:val="TAC"/>
              <w:rPr>
                <w:sz w:val="16"/>
              </w:rPr>
            </w:pPr>
            <w:r w:rsidRPr="00F14D84">
              <w:rPr>
                <w:sz w:val="16"/>
              </w:rPr>
              <w:t>CT#79</w:t>
            </w:r>
          </w:p>
        </w:tc>
        <w:tc>
          <w:tcPr>
            <w:tcW w:w="1134" w:type="dxa"/>
          </w:tcPr>
          <w:p w14:paraId="53CFB9DF" w14:textId="77777777" w:rsidR="00D40C70" w:rsidRPr="00F14D84" w:rsidRDefault="00D40C70" w:rsidP="002C6D9D">
            <w:pPr>
              <w:pStyle w:val="TAC"/>
              <w:rPr>
                <w:sz w:val="16"/>
              </w:rPr>
            </w:pPr>
            <w:r w:rsidRPr="00F14D84">
              <w:rPr>
                <w:sz w:val="16"/>
              </w:rPr>
              <w:t>CP-180089</w:t>
            </w:r>
          </w:p>
        </w:tc>
        <w:tc>
          <w:tcPr>
            <w:tcW w:w="709" w:type="dxa"/>
          </w:tcPr>
          <w:p w14:paraId="631A7EA5" w14:textId="77777777" w:rsidR="00D40C70" w:rsidRPr="00F14D84" w:rsidRDefault="00D40C70" w:rsidP="002C6D9D">
            <w:pPr>
              <w:pStyle w:val="TAL"/>
              <w:rPr>
                <w:sz w:val="16"/>
              </w:rPr>
            </w:pPr>
            <w:r w:rsidRPr="00F14D84">
              <w:rPr>
                <w:sz w:val="16"/>
              </w:rPr>
              <w:t>2984</w:t>
            </w:r>
          </w:p>
        </w:tc>
        <w:tc>
          <w:tcPr>
            <w:tcW w:w="425" w:type="dxa"/>
          </w:tcPr>
          <w:p w14:paraId="0A796998" w14:textId="77777777" w:rsidR="00D40C70" w:rsidRPr="00F14D84" w:rsidRDefault="00D40C70" w:rsidP="002C6D9D">
            <w:pPr>
              <w:pStyle w:val="TAR"/>
              <w:rPr>
                <w:sz w:val="16"/>
              </w:rPr>
            </w:pPr>
            <w:r w:rsidRPr="00F14D84">
              <w:rPr>
                <w:sz w:val="16"/>
              </w:rPr>
              <w:t>2</w:t>
            </w:r>
          </w:p>
        </w:tc>
        <w:tc>
          <w:tcPr>
            <w:tcW w:w="567" w:type="dxa"/>
          </w:tcPr>
          <w:p w14:paraId="6ED4A40A" w14:textId="77777777" w:rsidR="00D40C70" w:rsidRPr="00F14D84" w:rsidRDefault="00D40C70" w:rsidP="005729EB">
            <w:pPr>
              <w:pStyle w:val="TAL"/>
              <w:rPr>
                <w:sz w:val="16"/>
                <w:szCs w:val="16"/>
              </w:rPr>
            </w:pPr>
            <w:r w:rsidRPr="00F14D84">
              <w:rPr>
                <w:sz w:val="16"/>
                <w:szCs w:val="16"/>
              </w:rPr>
              <w:t>B</w:t>
            </w:r>
          </w:p>
        </w:tc>
        <w:tc>
          <w:tcPr>
            <w:tcW w:w="4253" w:type="dxa"/>
          </w:tcPr>
          <w:p w14:paraId="6EA5F9D5" w14:textId="77777777" w:rsidR="00D40C70" w:rsidRPr="00F14D84" w:rsidRDefault="00D40C70" w:rsidP="005729EB">
            <w:pPr>
              <w:pStyle w:val="TAL"/>
              <w:rPr>
                <w:sz w:val="16"/>
                <w:szCs w:val="16"/>
              </w:rPr>
            </w:pPr>
            <w:r w:rsidRPr="00F14D84">
              <w:rPr>
                <w:sz w:val="16"/>
                <w:szCs w:val="16"/>
              </w:rPr>
              <w:t>Service Gap Control; UE behaviour service gap timer is running</w:t>
            </w:r>
          </w:p>
        </w:tc>
        <w:tc>
          <w:tcPr>
            <w:tcW w:w="847" w:type="dxa"/>
          </w:tcPr>
          <w:p w14:paraId="706E574A" w14:textId="77777777" w:rsidR="00D40C70" w:rsidRPr="00F14D84" w:rsidRDefault="00D40C70" w:rsidP="005729EB">
            <w:pPr>
              <w:pStyle w:val="TAL"/>
              <w:rPr>
                <w:sz w:val="16"/>
                <w:szCs w:val="16"/>
              </w:rPr>
            </w:pPr>
            <w:r w:rsidRPr="00F14D84">
              <w:rPr>
                <w:sz w:val="16"/>
                <w:szCs w:val="16"/>
              </w:rPr>
              <w:t>15.2.0</w:t>
            </w:r>
          </w:p>
        </w:tc>
      </w:tr>
      <w:tr w:rsidR="002C6D9D" w:rsidRPr="00F14D84" w14:paraId="4BFAA68E" w14:textId="77777777" w:rsidTr="002C6D9D">
        <w:trPr>
          <w:cantSplit/>
        </w:trPr>
        <w:tc>
          <w:tcPr>
            <w:tcW w:w="846" w:type="dxa"/>
          </w:tcPr>
          <w:p w14:paraId="27DEF85E" w14:textId="77777777" w:rsidR="00D40C70" w:rsidRPr="00F14D84" w:rsidRDefault="00D40C70" w:rsidP="002C6D9D">
            <w:pPr>
              <w:pStyle w:val="TAC"/>
              <w:rPr>
                <w:sz w:val="16"/>
              </w:rPr>
            </w:pPr>
            <w:r w:rsidRPr="00F14D84">
              <w:rPr>
                <w:sz w:val="16"/>
              </w:rPr>
              <w:t>2018-03</w:t>
            </w:r>
          </w:p>
        </w:tc>
        <w:tc>
          <w:tcPr>
            <w:tcW w:w="850" w:type="dxa"/>
          </w:tcPr>
          <w:p w14:paraId="2FEAF721" w14:textId="77777777" w:rsidR="00D40C70" w:rsidRPr="00F14D84" w:rsidRDefault="00D40C70" w:rsidP="002C6D9D">
            <w:pPr>
              <w:pStyle w:val="TAC"/>
              <w:rPr>
                <w:sz w:val="16"/>
              </w:rPr>
            </w:pPr>
            <w:r w:rsidRPr="00F14D84">
              <w:rPr>
                <w:sz w:val="16"/>
              </w:rPr>
              <w:t>CT#79</w:t>
            </w:r>
          </w:p>
        </w:tc>
        <w:tc>
          <w:tcPr>
            <w:tcW w:w="1134" w:type="dxa"/>
          </w:tcPr>
          <w:p w14:paraId="641783AE" w14:textId="77777777" w:rsidR="00D40C70" w:rsidRPr="00F14D84" w:rsidRDefault="00D40C70" w:rsidP="002C6D9D">
            <w:pPr>
              <w:pStyle w:val="TAC"/>
              <w:rPr>
                <w:sz w:val="16"/>
              </w:rPr>
            </w:pPr>
            <w:r w:rsidRPr="00F14D84">
              <w:rPr>
                <w:sz w:val="16"/>
              </w:rPr>
              <w:t>CP-180069</w:t>
            </w:r>
          </w:p>
        </w:tc>
        <w:tc>
          <w:tcPr>
            <w:tcW w:w="709" w:type="dxa"/>
          </w:tcPr>
          <w:p w14:paraId="75238A1E" w14:textId="77777777" w:rsidR="00D40C70" w:rsidRPr="00F14D84" w:rsidRDefault="00D40C70" w:rsidP="002C6D9D">
            <w:pPr>
              <w:pStyle w:val="TAL"/>
              <w:rPr>
                <w:sz w:val="16"/>
              </w:rPr>
            </w:pPr>
            <w:r w:rsidRPr="00F14D84">
              <w:rPr>
                <w:sz w:val="16"/>
              </w:rPr>
              <w:t>2990</w:t>
            </w:r>
          </w:p>
        </w:tc>
        <w:tc>
          <w:tcPr>
            <w:tcW w:w="425" w:type="dxa"/>
          </w:tcPr>
          <w:p w14:paraId="6F768DEB" w14:textId="77777777" w:rsidR="00D40C70" w:rsidRPr="00F14D84" w:rsidRDefault="00D40C70" w:rsidP="002C6D9D">
            <w:pPr>
              <w:pStyle w:val="TAR"/>
              <w:rPr>
                <w:sz w:val="16"/>
              </w:rPr>
            </w:pPr>
          </w:p>
        </w:tc>
        <w:tc>
          <w:tcPr>
            <w:tcW w:w="567" w:type="dxa"/>
          </w:tcPr>
          <w:p w14:paraId="322F554D" w14:textId="77777777" w:rsidR="00D40C70" w:rsidRPr="00F14D84" w:rsidRDefault="00D40C70" w:rsidP="005729EB">
            <w:pPr>
              <w:pStyle w:val="TAL"/>
              <w:rPr>
                <w:sz w:val="16"/>
                <w:szCs w:val="16"/>
              </w:rPr>
            </w:pPr>
            <w:r w:rsidRPr="00F14D84">
              <w:rPr>
                <w:sz w:val="16"/>
                <w:szCs w:val="16"/>
              </w:rPr>
              <w:t>A</w:t>
            </w:r>
          </w:p>
        </w:tc>
        <w:tc>
          <w:tcPr>
            <w:tcW w:w="4253" w:type="dxa"/>
          </w:tcPr>
          <w:p w14:paraId="5CE83839" w14:textId="77777777" w:rsidR="00D40C70" w:rsidRPr="00F14D84" w:rsidRDefault="00D40C70" w:rsidP="005729EB">
            <w:pPr>
              <w:pStyle w:val="TAL"/>
              <w:rPr>
                <w:sz w:val="16"/>
                <w:szCs w:val="16"/>
              </w:rPr>
            </w:pPr>
            <w:r w:rsidRPr="00F14D84">
              <w:rPr>
                <w:sz w:val="16"/>
                <w:szCs w:val="16"/>
              </w:rPr>
              <w:t>Hash-MME extended usage</w:t>
            </w:r>
          </w:p>
        </w:tc>
        <w:tc>
          <w:tcPr>
            <w:tcW w:w="847" w:type="dxa"/>
          </w:tcPr>
          <w:p w14:paraId="53C1C6F6" w14:textId="77777777" w:rsidR="00D40C70" w:rsidRPr="00F14D84" w:rsidRDefault="00D40C70" w:rsidP="005729EB">
            <w:pPr>
              <w:pStyle w:val="TAL"/>
              <w:rPr>
                <w:sz w:val="16"/>
                <w:szCs w:val="16"/>
              </w:rPr>
            </w:pPr>
            <w:r w:rsidRPr="00F14D84">
              <w:rPr>
                <w:sz w:val="16"/>
                <w:szCs w:val="16"/>
              </w:rPr>
              <w:t>15.2.0</w:t>
            </w:r>
          </w:p>
        </w:tc>
      </w:tr>
      <w:tr w:rsidR="002C6D9D" w:rsidRPr="00F14D84" w14:paraId="6D1997DA" w14:textId="77777777" w:rsidTr="002C6D9D">
        <w:trPr>
          <w:cantSplit/>
        </w:trPr>
        <w:tc>
          <w:tcPr>
            <w:tcW w:w="846" w:type="dxa"/>
          </w:tcPr>
          <w:p w14:paraId="69D47198" w14:textId="77777777" w:rsidR="00D40C70" w:rsidRPr="00F14D84" w:rsidRDefault="00D40C70" w:rsidP="002C6D9D">
            <w:pPr>
              <w:pStyle w:val="TAC"/>
              <w:rPr>
                <w:sz w:val="16"/>
              </w:rPr>
            </w:pPr>
            <w:r w:rsidRPr="00F14D84">
              <w:rPr>
                <w:sz w:val="16"/>
              </w:rPr>
              <w:t>2018-03</w:t>
            </w:r>
          </w:p>
        </w:tc>
        <w:tc>
          <w:tcPr>
            <w:tcW w:w="850" w:type="dxa"/>
          </w:tcPr>
          <w:p w14:paraId="1616D686" w14:textId="77777777" w:rsidR="00D40C70" w:rsidRPr="00F14D84" w:rsidRDefault="00D40C70" w:rsidP="002C6D9D">
            <w:pPr>
              <w:pStyle w:val="TAC"/>
              <w:rPr>
                <w:sz w:val="16"/>
              </w:rPr>
            </w:pPr>
            <w:r w:rsidRPr="00F14D84">
              <w:rPr>
                <w:sz w:val="16"/>
              </w:rPr>
              <w:t>CT#79</w:t>
            </w:r>
          </w:p>
        </w:tc>
        <w:tc>
          <w:tcPr>
            <w:tcW w:w="1134" w:type="dxa"/>
          </w:tcPr>
          <w:p w14:paraId="0530814A" w14:textId="77777777" w:rsidR="00D40C70" w:rsidRPr="00F14D84" w:rsidRDefault="00D40C70" w:rsidP="002C6D9D">
            <w:pPr>
              <w:pStyle w:val="TAC"/>
              <w:rPr>
                <w:sz w:val="16"/>
              </w:rPr>
            </w:pPr>
            <w:r w:rsidRPr="00F14D84">
              <w:rPr>
                <w:sz w:val="16"/>
              </w:rPr>
              <w:t>CP-180076</w:t>
            </w:r>
          </w:p>
        </w:tc>
        <w:tc>
          <w:tcPr>
            <w:tcW w:w="709" w:type="dxa"/>
          </w:tcPr>
          <w:p w14:paraId="30DCA69C" w14:textId="77777777" w:rsidR="00D40C70" w:rsidRPr="00F14D84" w:rsidRDefault="00D40C70" w:rsidP="002C6D9D">
            <w:pPr>
              <w:pStyle w:val="TAL"/>
              <w:rPr>
                <w:sz w:val="16"/>
              </w:rPr>
            </w:pPr>
            <w:r w:rsidRPr="00F14D84">
              <w:rPr>
                <w:sz w:val="16"/>
              </w:rPr>
              <w:t>2993</w:t>
            </w:r>
          </w:p>
        </w:tc>
        <w:tc>
          <w:tcPr>
            <w:tcW w:w="425" w:type="dxa"/>
          </w:tcPr>
          <w:p w14:paraId="1BF08764" w14:textId="77777777" w:rsidR="00D40C70" w:rsidRPr="00F14D84" w:rsidRDefault="00D40C70" w:rsidP="002C6D9D">
            <w:pPr>
              <w:pStyle w:val="TAR"/>
              <w:rPr>
                <w:sz w:val="16"/>
              </w:rPr>
            </w:pPr>
            <w:r w:rsidRPr="00F14D84">
              <w:rPr>
                <w:sz w:val="16"/>
              </w:rPr>
              <w:t>1</w:t>
            </w:r>
          </w:p>
        </w:tc>
        <w:tc>
          <w:tcPr>
            <w:tcW w:w="567" w:type="dxa"/>
          </w:tcPr>
          <w:p w14:paraId="7586BD33" w14:textId="77777777" w:rsidR="00D40C70" w:rsidRPr="00F14D84" w:rsidRDefault="00D40C70" w:rsidP="005729EB">
            <w:pPr>
              <w:pStyle w:val="TAL"/>
              <w:rPr>
                <w:sz w:val="16"/>
                <w:szCs w:val="16"/>
              </w:rPr>
            </w:pPr>
            <w:r w:rsidRPr="00F14D84">
              <w:rPr>
                <w:sz w:val="16"/>
                <w:szCs w:val="16"/>
              </w:rPr>
              <w:t>C</w:t>
            </w:r>
          </w:p>
        </w:tc>
        <w:tc>
          <w:tcPr>
            <w:tcW w:w="4253" w:type="dxa"/>
          </w:tcPr>
          <w:p w14:paraId="4D153E5E" w14:textId="77777777" w:rsidR="00D40C70" w:rsidRPr="00F14D84" w:rsidRDefault="00D40C70" w:rsidP="005729EB">
            <w:pPr>
              <w:pStyle w:val="TAL"/>
              <w:rPr>
                <w:sz w:val="16"/>
                <w:szCs w:val="16"/>
              </w:rPr>
            </w:pPr>
            <w:r w:rsidRPr="00F14D84">
              <w:rPr>
                <w:sz w:val="16"/>
                <w:szCs w:val="16"/>
              </w:rPr>
              <w:t>Update the UE's usage setting to be applicable to 5GS.</w:t>
            </w:r>
          </w:p>
        </w:tc>
        <w:tc>
          <w:tcPr>
            <w:tcW w:w="847" w:type="dxa"/>
          </w:tcPr>
          <w:p w14:paraId="43068B44" w14:textId="77777777" w:rsidR="00D40C70" w:rsidRPr="00F14D84" w:rsidRDefault="00D40C70" w:rsidP="005729EB">
            <w:pPr>
              <w:pStyle w:val="TAL"/>
              <w:rPr>
                <w:sz w:val="16"/>
                <w:szCs w:val="16"/>
              </w:rPr>
            </w:pPr>
            <w:r w:rsidRPr="00F14D84">
              <w:rPr>
                <w:sz w:val="16"/>
                <w:szCs w:val="16"/>
              </w:rPr>
              <w:t>15.2.0</w:t>
            </w:r>
          </w:p>
        </w:tc>
      </w:tr>
      <w:tr w:rsidR="002C6D9D" w:rsidRPr="00F14D84" w14:paraId="1BCDAB2B" w14:textId="77777777" w:rsidTr="002C6D9D">
        <w:trPr>
          <w:cantSplit/>
        </w:trPr>
        <w:tc>
          <w:tcPr>
            <w:tcW w:w="846" w:type="dxa"/>
          </w:tcPr>
          <w:p w14:paraId="09E37278" w14:textId="77777777" w:rsidR="00D40C70" w:rsidRPr="00F14D84" w:rsidRDefault="00D40C70" w:rsidP="002C6D9D">
            <w:pPr>
              <w:pStyle w:val="TAC"/>
              <w:rPr>
                <w:sz w:val="16"/>
              </w:rPr>
            </w:pPr>
            <w:r w:rsidRPr="00F14D84">
              <w:rPr>
                <w:sz w:val="16"/>
              </w:rPr>
              <w:t>2018-03</w:t>
            </w:r>
          </w:p>
        </w:tc>
        <w:tc>
          <w:tcPr>
            <w:tcW w:w="850" w:type="dxa"/>
          </w:tcPr>
          <w:p w14:paraId="75AB2B33" w14:textId="77777777" w:rsidR="00D40C70" w:rsidRPr="00F14D84" w:rsidRDefault="00D40C70" w:rsidP="002C6D9D">
            <w:pPr>
              <w:pStyle w:val="TAC"/>
              <w:rPr>
                <w:sz w:val="16"/>
              </w:rPr>
            </w:pPr>
            <w:r w:rsidRPr="00F14D84">
              <w:rPr>
                <w:sz w:val="16"/>
              </w:rPr>
              <w:t>CT#79</w:t>
            </w:r>
          </w:p>
        </w:tc>
        <w:tc>
          <w:tcPr>
            <w:tcW w:w="1134" w:type="dxa"/>
          </w:tcPr>
          <w:p w14:paraId="42A539EA" w14:textId="77777777" w:rsidR="00D40C70" w:rsidRPr="00F14D84" w:rsidRDefault="00D40C70" w:rsidP="002C6D9D">
            <w:pPr>
              <w:pStyle w:val="TAC"/>
              <w:rPr>
                <w:sz w:val="16"/>
              </w:rPr>
            </w:pPr>
            <w:r w:rsidRPr="00F14D84">
              <w:rPr>
                <w:sz w:val="16"/>
              </w:rPr>
              <w:t>CP-180065</w:t>
            </w:r>
          </w:p>
        </w:tc>
        <w:tc>
          <w:tcPr>
            <w:tcW w:w="709" w:type="dxa"/>
          </w:tcPr>
          <w:p w14:paraId="57AB9F8C" w14:textId="77777777" w:rsidR="00D40C70" w:rsidRPr="00F14D84" w:rsidRDefault="00D40C70" w:rsidP="002C6D9D">
            <w:pPr>
              <w:pStyle w:val="TAL"/>
              <w:rPr>
                <w:sz w:val="16"/>
              </w:rPr>
            </w:pPr>
            <w:r w:rsidRPr="00F14D84">
              <w:rPr>
                <w:sz w:val="16"/>
              </w:rPr>
              <w:t>2995</w:t>
            </w:r>
          </w:p>
        </w:tc>
        <w:tc>
          <w:tcPr>
            <w:tcW w:w="425" w:type="dxa"/>
          </w:tcPr>
          <w:p w14:paraId="6E149A05" w14:textId="77777777" w:rsidR="00D40C70" w:rsidRPr="00F14D84" w:rsidRDefault="00D40C70" w:rsidP="002C6D9D">
            <w:pPr>
              <w:pStyle w:val="TAR"/>
              <w:rPr>
                <w:sz w:val="16"/>
              </w:rPr>
            </w:pPr>
          </w:p>
        </w:tc>
        <w:tc>
          <w:tcPr>
            <w:tcW w:w="567" w:type="dxa"/>
          </w:tcPr>
          <w:p w14:paraId="27659BB1" w14:textId="77777777" w:rsidR="00D40C70" w:rsidRPr="00F14D84" w:rsidRDefault="00D40C70" w:rsidP="005729EB">
            <w:pPr>
              <w:pStyle w:val="TAL"/>
              <w:rPr>
                <w:sz w:val="16"/>
                <w:szCs w:val="16"/>
              </w:rPr>
            </w:pPr>
            <w:r w:rsidRPr="00F14D84">
              <w:rPr>
                <w:sz w:val="16"/>
                <w:szCs w:val="16"/>
              </w:rPr>
              <w:t>A</w:t>
            </w:r>
          </w:p>
        </w:tc>
        <w:tc>
          <w:tcPr>
            <w:tcW w:w="4253" w:type="dxa"/>
          </w:tcPr>
          <w:p w14:paraId="0012A21B" w14:textId="77777777" w:rsidR="00D40C70" w:rsidRPr="00F14D84" w:rsidRDefault="00D40C70" w:rsidP="005729EB">
            <w:pPr>
              <w:pStyle w:val="TAL"/>
              <w:rPr>
                <w:sz w:val="16"/>
                <w:szCs w:val="16"/>
              </w:rPr>
            </w:pPr>
            <w:r w:rsidRPr="00F14D84">
              <w:rPr>
                <w:sz w:val="16"/>
                <w:szCs w:val="16"/>
              </w:rPr>
              <w:t>Remove Editor's note on HASHMME computation</w:t>
            </w:r>
          </w:p>
        </w:tc>
        <w:tc>
          <w:tcPr>
            <w:tcW w:w="847" w:type="dxa"/>
          </w:tcPr>
          <w:p w14:paraId="65E1A040" w14:textId="77777777" w:rsidR="00D40C70" w:rsidRPr="00F14D84" w:rsidRDefault="00D40C70" w:rsidP="005729EB">
            <w:pPr>
              <w:pStyle w:val="TAL"/>
              <w:rPr>
                <w:sz w:val="16"/>
                <w:szCs w:val="16"/>
              </w:rPr>
            </w:pPr>
            <w:r w:rsidRPr="00F14D84">
              <w:rPr>
                <w:sz w:val="16"/>
                <w:szCs w:val="16"/>
              </w:rPr>
              <w:t>15.2.0</w:t>
            </w:r>
          </w:p>
        </w:tc>
      </w:tr>
      <w:tr w:rsidR="002C6D9D" w:rsidRPr="00F14D84" w14:paraId="0CB6298F" w14:textId="77777777" w:rsidTr="002C6D9D">
        <w:trPr>
          <w:cantSplit/>
        </w:trPr>
        <w:tc>
          <w:tcPr>
            <w:tcW w:w="846" w:type="dxa"/>
          </w:tcPr>
          <w:p w14:paraId="3C2C51A9" w14:textId="77777777" w:rsidR="00D40C70" w:rsidRPr="00F14D84" w:rsidRDefault="00D40C70" w:rsidP="002C6D9D">
            <w:pPr>
              <w:pStyle w:val="TAC"/>
              <w:rPr>
                <w:sz w:val="16"/>
              </w:rPr>
            </w:pPr>
            <w:r w:rsidRPr="00F14D84">
              <w:rPr>
                <w:sz w:val="16"/>
              </w:rPr>
              <w:t>2018-03</w:t>
            </w:r>
          </w:p>
        </w:tc>
        <w:tc>
          <w:tcPr>
            <w:tcW w:w="850" w:type="dxa"/>
          </w:tcPr>
          <w:p w14:paraId="0B458D59" w14:textId="77777777" w:rsidR="00D40C70" w:rsidRPr="00F14D84" w:rsidRDefault="00D40C70" w:rsidP="002C6D9D">
            <w:pPr>
              <w:pStyle w:val="TAC"/>
              <w:rPr>
                <w:sz w:val="16"/>
              </w:rPr>
            </w:pPr>
            <w:r w:rsidRPr="00F14D84">
              <w:rPr>
                <w:sz w:val="16"/>
              </w:rPr>
              <w:t>CT#79</w:t>
            </w:r>
          </w:p>
        </w:tc>
        <w:tc>
          <w:tcPr>
            <w:tcW w:w="1134" w:type="dxa"/>
          </w:tcPr>
          <w:p w14:paraId="064C57B7" w14:textId="77777777" w:rsidR="00D40C70" w:rsidRPr="00F14D84" w:rsidRDefault="00D40C70" w:rsidP="002C6D9D">
            <w:pPr>
              <w:pStyle w:val="TAC"/>
              <w:rPr>
                <w:sz w:val="16"/>
              </w:rPr>
            </w:pPr>
            <w:r w:rsidRPr="00F14D84">
              <w:rPr>
                <w:sz w:val="16"/>
              </w:rPr>
              <w:t>CP-180089</w:t>
            </w:r>
          </w:p>
        </w:tc>
        <w:tc>
          <w:tcPr>
            <w:tcW w:w="709" w:type="dxa"/>
          </w:tcPr>
          <w:p w14:paraId="39CDCCCA" w14:textId="77777777" w:rsidR="00D40C70" w:rsidRPr="00F14D84" w:rsidRDefault="00D40C70" w:rsidP="002C6D9D">
            <w:pPr>
              <w:pStyle w:val="TAL"/>
              <w:rPr>
                <w:sz w:val="16"/>
              </w:rPr>
            </w:pPr>
            <w:r w:rsidRPr="00F14D84">
              <w:rPr>
                <w:sz w:val="16"/>
              </w:rPr>
              <w:t>2996</w:t>
            </w:r>
          </w:p>
        </w:tc>
        <w:tc>
          <w:tcPr>
            <w:tcW w:w="425" w:type="dxa"/>
          </w:tcPr>
          <w:p w14:paraId="27363BE6" w14:textId="77777777" w:rsidR="00D40C70" w:rsidRPr="00F14D84" w:rsidRDefault="00D40C70" w:rsidP="002C6D9D">
            <w:pPr>
              <w:pStyle w:val="TAR"/>
              <w:rPr>
                <w:sz w:val="16"/>
              </w:rPr>
            </w:pPr>
            <w:r w:rsidRPr="00F14D84">
              <w:rPr>
                <w:sz w:val="16"/>
              </w:rPr>
              <w:t>1</w:t>
            </w:r>
          </w:p>
        </w:tc>
        <w:tc>
          <w:tcPr>
            <w:tcW w:w="567" w:type="dxa"/>
          </w:tcPr>
          <w:p w14:paraId="66A4AA37" w14:textId="77777777" w:rsidR="00D40C70" w:rsidRPr="00F14D84" w:rsidRDefault="00D40C70" w:rsidP="005729EB">
            <w:pPr>
              <w:pStyle w:val="TAL"/>
              <w:rPr>
                <w:sz w:val="16"/>
                <w:szCs w:val="16"/>
              </w:rPr>
            </w:pPr>
            <w:r w:rsidRPr="00F14D84">
              <w:rPr>
                <w:sz w:val="16"/>
                <w:szCs w:val="16"/>
              </w:rPr>
              <w:t>F</w:t>
            </w:r>
          </w:p>
        </w:tc>
        <w:tc>
          <w:tcPr>
            <w:tcW w:w="4253" w:type="dxa"/>
          </w:tcPr>
          <w:p w14:paraId="5622DAA5" w14:textId="77777777" w:rsidR="00D40C70" w:rsidRPr="00F14D84" w:rsidRDefault="00D40C70" w:rsidP="005729EB">
            <w:pPr>
              <w:pStyle w:val="TAL"/>
              <w:rPr>
                <w:sz w:val="16"/>
                <w:szCs w:val="16"/>
              </w:rPr>
            </w:pPr>
            <w:r w:rsidRPr="00F14D84">
              <w:rPr>
                <w:sz w:val="16"/>
                <w:szCs w:val="16"/>
              </w:rPr>
              <w:t xml:space="preserve">Adding back UP </w:t>
            </w:r>
            <w:proofErr w:type="spellStart"/>
            <w:r w:rsidRPr="00F14D84">
              <w:rPr>
                <w:sz w:val="16"/>
                <w:szCs w:val="16"/>
              </w:rPr>
              <w:t>CIoT</w:t>
            </w:r>
            <w:proofErr w:type="spellEnd"/>
            <w:r w:rsidRPr="00F14D84">
              <w:rPr>
                <w:sz w:val="16"/>
                <w:szCs w:val="16"/>
              </w:rPr>
              <w:t xml:space="preserve"> indication in PNB-</w:t>
            </w:r>
            <w:proofErr w:type="spellStart"/>
            <w:r w:rsidRPr="00F14D84">
              <w:rPr>
                <w:sz w:val="16"/>
                <w:szCs w:val="16"/>
              </w:rPr>
              <w:t>CIoT</w:t>
            </w:r>
            <w:proofErr w:type="spellEnd"/>
          </w:p>
        </w:tc>
        <w:tc>
          <w:tcPr>
            <w:tcW w:w="847" w:type="dxa"/>
          </w:tcPr>
          <w:p w14:paraId="122ABD8B" w14:textId="77777777" w:rsidR="00D40C70" w:rsidRPr="00F14D84" w:rsidRDefault="00D40C70" w:rsidP="005729EB">
            <w:pPr>
              <w:pStyle w:val="TAL"/>
              <w:rPr>
                <w:sz w:val="16"/>
                <w:szCs w:val="16"/>
              </w:rPr>
            </w:pPr>
            <w:r w:rsidRPr="00F14D84">
              <w:rPr>
                <w:sz w:val="16"/>
                <w:szCs w:val="16"/>
              </w:rPr>
              <w:t>15.2.0</w:t>
            </w:r>
          </w:p>
        </w:tc>
      </w:tr>
      <w:tr w:rsidR="002C6D9D" w:rsidRPr="00F14D84" w14:paraId="5527D71F" w14:textId="77777777" w:rsidTr="002C6D9D">
        <w:trPr>
          <w:cantSplit/>
        </w:trPr>
        <w:tc>
          <w:tcPr>
            <w:tcW w:w="846" w:type="dxa"/>
          </w:tcPr>
          <w:p w14:paraId="4364FEEF" w14:textId="77777777" w:rsidR="00D40C70" w:rsidRPr="00F14D84" w:rsidRDefault="00D40C70" w:rsidP="002C6D9D">
            <w:pPr>
              <w:pStyle w:val="TAC"/>
              <w:rPr>
                <w:sz w:val="16"/>
              </w:rPr>
            </w:pPr>
            <w:r w:rsidRPr="00F14D84">
              <w:rPr>
                <w:sz w:val="16"/>
              </w:rPr>
              <w:t>2018-03</w:t>
            </w:r>
          </w:p>
        </w:tc>
        <w:tc>
          <w:tcPr>
            <w:tcW w:w="850" w:type="dxa"/>
          </w:tcPr>
          <w:p w14:paraId="1494E234" w14:textId="77777777" w:rsidR="00D40C70" w:rsidRPr="00F14D84" w:rsidRDefault="00D40C70" w:rsidP="002C6D9D">
            <w:pPr>
              <w:pStyle w:val="TAC"/>
              <w:rPr>
                <w:sz w:val="16"/>
              </w:rPr>
            </w:pPr>
            <w:r w:rsidRPr="00F14D84">
              <w:rPr>
                <w:sz w:val="16"/>
              </w:rPr>
              <w:t>CT#79</w:t>
            </w:r>
          </w:p>
        </w:tc>
        <w:tc>
          <w:tcPr>
            <w:tcW w:w="1134" w:type="dxa"/>
          </w:tcPr>
          <w:p w14:paraId="2EB6B464" w14:textId="77777777" w:rsidR="00D40C70" w:rsidRPr="00F14D84" w:rsidRDefault="00D40C70" w:rsidP="002C6D9D">
            <w:pPr>
              <w:pStyle w:val="TAC"/>
              <w:rPr>
                <w:sz w:val="16"/>
              </w:rPr>
            </w:pPr>
            <w:r w:rsidRPr="00F14D84">
              <w:rPr>
                <w:sz w:val="16"/>
              </w:rPr>
              <w:t>CP-180077</w:t>
            </w:r>
          </w:p>
        </w:tc>
        <w:tc>
          <w:tcPr>
            <w:tcW w:w="709" w:type="dxa"/>
          </w:tcPr>
          <w:p w14:paraId="32332F74" w14:textId="77777777" w:rsidR="00D40C70" w:rsidRPr="00F14D84" w:rsidRDefault="00D40C70" w:rsidP="002C6D9D">
            <w:pPr>
              <w:pStyle w:val="TAL"/>
              <w:rPr>
                <w:sz w:val="16"/>
              </w:rPr>
            </w:pPr>
            <w:r w:rsidRPr="00F14D84">
              <w:rPr>
                <w:sz w:val="16"/>
              </w:rPr>
              <w:t>2998</w:t>
            </w:r>
          </w:p>
        </w:tc>
        <w:tc>
          <w:tcPr>
            <w:tcW w:w="425" w:type="dxa"/>
          </w:tcPr>
          <w:p w14:paraId="70B047C9" w14:textId="77777777" w:rsidR="00D40C70" w:rsidRPr="00F14D84" w:rsidRDefault="00D40C70" w:rsidP="002C6D9D">
            <w:pPr>
              <w:pStyle w:val="TAR"/>
              <w:rPr>
                <w:sz w:val="16"/>
              </w:rPr>
            </w:pPr>
            <w:r w:rsidRPr="00F14D84">
              <w:rPr>
                <w:sz w:val="16"/>
              </w:rPr>
              <w:t>3</w:t>
            </w:r>
          </w:p>
        </w:tc>
        <w:tc>
          <w:tcPr>
            <w:tcW w:w="567" w:type="dxa"/>
          </w:tcPr>
          <w:p w14:paraId="35BED146" w14:textId="77777777" w:rsidR="00D40C70" w:rsidRPr="00F14D84" w:rsidRDefault="00D40C70" w:rsidP="005729EB">
            <w:pPr>
              <w:pStyle w:val="TAL"/>
              <w:rPr>
                <w:sz w:val="16"/>
                <w:szCs w:val="16"/>
              </w:rPr>
            </w:pPr>
            <w:r w:rsidRPr="00F14D84">
              <w:rPr>
                <w:sz w:val="16"/>
                <w:szCs w:val="16"/>
              </w:rPr>
              <w:t>B</w:t>
            </w:r>
          </w:p>
        </w:tc>
        <w:tc>
          <w:tcPr>
            <w:tcW w:w="4253" w:type="dxa"/>
          </w:tcPr>
          <w:p w14:paraId="746F2997" w14:textId="77777777" w:rsidR="00D40C70" w:rsidRPr="00F14D84" w:rsidRDefault="00D40C70" w:rsidP="005729EB">
            <w:pPr>
              <w:pStyle w:val="TAL"/>
              <w:rPr>
                <w:sz w:val="16"/>
                <w:szCs w:val="16"/>
              </w:rPr>
            </w:pPr>
            <w:r w:rsidRPr="00F14D84">
              <w:rPr>
                <w:sz w:val="16"/>
                <w:szCs w:val="16"/>
              </w:rPr>
              <w:t>Emergency numbers list with URN formats</w:t>
            </w:r>
          </w:p>
        </w:tc>
        <w:tc>
          <w:tcPr>
            <w:tcW w:w="847" w:type="dxa"/>
          </w:tcPr>
          <w:p w14:paraId="679B8AC7" w14:textId="77777777" w:rsidR="00D40C70" w:rsidRPr="00F14D84" w:rsidRDefault="00D40C70" w:rsidP="005729EB">
            <w:pPr>
              <w:pStyle w:val="TAL"/>
              <w:rPr>
                <w:sz w:val="16"/>
                <w:szCs w:val="16"/>
              </w:rPr>
            </w:pPr>
            <w:r w:rsidRPr="00F14D84">
              <w:rPr>
                <w:sz w:val="16"/>
                <w:szCs w:val="16"/>
              </w:rPr>
              <w:t>15.2.0</w:t>
            </w:r>
          </w:p>
        </w:tc>
      </w:tr>
      <w:tr w:rsidR="002C6D9D" w:rsidRPr="00F14D84" w14:paraId="3604C47B" w14:textId="77777777" w:rsidTr="002C6D9D">
        <w:trPr>
          <w:cantSplit/>
        </w:trPr>
        <w:tc>
          <w:tcPr>
            <w:tcW w:w="846" w:type="dxa"/>
          </w:tcPr>
          <w:p w14:paraId="7474B080" w14:textId="77777777" w:rsidR="00D40C70" w:rsidRPr="00F14D84" w:rsidRDefault="00D40C70" w:rsidP="002C6D9D">
            <w:pPr>
              <w:pStyle w:val="TAC"/>
              <w:rPr>
                <w:sz w:val="16"/>
              </w:rPr>
            </w:pPr>
            <w:r w:rsidRPr="00F14D84">
              <w:rPr>
                <w:sz w:val="16"/>
              </w:rPr>
              <w:t>2018-03</w:t>
            </w:r>
          </w:p>
        </w:tc>
        <w:tc>
          <w:tcPr>
            <w:tcW w:w="850" w:type="dxa"/>
          </w:tcPr>
          <w:p w14:paraId="3BA42273" w14:textId="77777777" w:rsidR="00D40C70" w:rsidRPr="00F14D84" w:rsidRDefault="00D40C70" w:rsidP="002C6D9D">
            <w:pPr>
              <w:pStyle w:val="TAC"/>
              <w:rPr>
                <w:sz w:val="16"/>
              </w:rPr>
            </w:pPr>
            <w:r w:rsidRPr="00F14D84">
              <w:rPr>
                <w:sz w:val="16"/>
              </w:rPr>
              <w:t>CT#79</w:t>
            </w:r>
          </w:p>
        </w:tc>
        <w:tc>
          <w:tcPr>
            <w:tcW w:w="1134" w:type="dxa"/>
          </w:tcPr>
          <w:p w14:paraId="22CA6AAC" w14:textId="77777777" w:rsidR="00D40C70" w:rsidRPr="00F14D84" w:rsidRDefault="00D40C70" w:rsidP="002C6D9D">
            <w:pPr>
              <w:pStyle w:val="TAC"/>
              <w:rPr>
                <w:sz w:val="16"/>
              </w:rPr>
            </w:pPr>
            <w:r w:rsidRPr="00F14D84">
              <w:rPr>
                <w:sz w:val="16"/>
              </w:rPr>
              <w:t>CP-180089</w:t>
            </w:r>
          </w:p>
        </w:tc>
        <w:tc>
          <w:tcPr>
            <w:tcW w:w="709" w:type="dxa"/>
          </w:tcPr>
          <w:p w14:paraId="4A6B1A9B" w14:textId="77777777" w:rsidR="00D40C70" w:rsidRPr="00F14D84" w:rsidRDefault="00D40C70" w:rsidP="002C6D9D">
            <w:pPr>
              <w:pStyle w:val="TAL"/>
              <w:rPr>
                <w:sz w:val="16"/>
              </w:rPr>
            </w:pPr>
            <w:r w:rsidRPr="00F14D84">
              <w:rPr>
                <w:sz w:val="16"/>
              </w:rPr>
              <w:t>2999</w:t>
            </w:r>
          </w:p>
        </w:tc>
        <w:tc>
          <w:tcPr>
            <w:tcW w:w="425" w:type="dxa"/>
          </w:tcPr>
          <w:p w14:paraId="09E88926" w14:textId="77777777" w:rsidR="00D40C70" w:rsidRPr="00F14D84" w:rsidRDefault="00D40C70" w:rsidP="002C6D9D">
            <w:pPr>
              <w:pStyle w:val="TAR"/>
              <w:rPr>
                <w:sz w:val="16"/>
              </w:rPr>
            </w:pPr>
            <w:r w:rsidRPr="00F14D84">
              <w:rPr>
                <w:sz w:val="16"/>
              </w:rPr>
              <w:t>3</w:t>
            </w:r>
          </w:p>
        </w:tc>
        <w:tc>
          <w:tcPr>
            <w:tcW w:w="567" w:type="dxa"/>
          </w:tcPr>
          <w:p w14:paraId="38E22C4E" w14:textId="77777777" w:rsidR="00D40C70" w:rsidRPr="00F14D84" w:rsidRDefault="00D40C70" w:rsidP="005729EB">
            <w:pPr>
              <w:pStyle w:val="TAL"/>
              <w:rPr>
                <w:sz w:val="16"/>
                <w:szCs w:val="16"/>
              </w:rPr>
            </w:pPr>
            <w:r w:rsidRPr="00F14D84">
              <w:rPr>
                <w:sz w:val="16"/>
                <w:szCs w:val="16"/>
              </w:rPr>
              <w:t>F</w:t>
            </w:r>
          </w:p>
        </w:tc>
        <w:tc>
          <w:tcPr>
            <w:tcW w:w="4253" w:type="dxa"/>
          </w:tcPr>
          <w:p w14:paraId="57CA7A56" w14:textId="77777777" w:rsidR="00D40C70" w:rsidRPr="00F14D84" w:rsidRDefault="00D40C70" w:rsidP="005729EB">
            <w:pPr>
              <w:pStyle w:val="TAL"/>
              <w:rPr>
                <w:sz w:val="16"/>
                <w:szCs w:val="16"/>
              </w:rPr>
            </w:pPr>
            <w:r w:rsidRPr="00F14D84">
              <w:rPr>
                <w:sz w:val="16"/>
                <w:szCs w:val="16"/>
              </w:rPr>
              <w:t>Enabling E-UTRA capability triggered by emergency call</w:t>
            </w:r>
          </w:p>
        </w:tc>
        <w:tc>
          <w:tcPr>
            <w:tcW w:w="847" w:type="dxa"/>
          </w:tcPr>
          <w:p w14:paraId="0DC41275" w14:textId="77777777" w:rsidR="00D40C70" w:rsidRPr="00F14D84" w:rsidRDefault="00D40C70" w:rsidP="005729EB">
            <w:pPr>
              <w:pStyle w:val="TAL"/>
              <w:rPr>
                <w:sz w:val="16"/>
                <w:szCs w:val="16"/>
              </w:rPr>
            </w:pPr>
            <w:r w:rsidRPr="00F14D84">
              <w:rPr>
                <w:sz w:val="16"/>
                <w:szCs w:val="16"/>
              </w:rPr>
              <w:t>15.2.0</w:t>
            </w:r>
          </w:p>
        </w:tc>
      </w:tr>
      <w:tr w:rsidR="002C6D9D" w:rsidRPr="00F14D84" w14:paraId="4F7EA2A9" w14:textId="77777777" w:rsidTr="002C6D9D">
        <w:trPr>
          <w:cantSplit/>
        </w:trPr>
        <w:tc>
          <w:tcPr>
            <w:tcW w:w="846" w:type="dxa"/>
          </w:tcPr>
          <w:p w14:paraId="6FF28270" w14:textId="77777777" w:rsidR="00D40C70" w:rsidRPr="00F14D84" w:rsidRDefault="00D40C70" w:rsidP="002C6D9D">
            <w:pPr>
              <w:pStyle w:val="TAC"/>
              <w:rPr>
                <w:sz w:val="16"/>
              </w:rPr>
            </w:pPr>
            <w:r w:rsidRPr="00F14D84">
              <w:rPr>
                <w:sz w:val="16"/>
              </w:rPr>
              <w:t>2018-03</w:t>
            </w:r>
          </w:p>
        </w:tc>
        <w:tc>
          <w:tcPr>
            <w:tcW w:w="850" w:type="dxa"/>
          </w:tcPr>
          <w:p w14:paraId="45830823" w14:textId="77777777" w:rsidR="00D40C70" w:rsidRPr="00F14D84" w:rsidRDefault="00D40C70" w:rsidP="002C6D9D">
            <w:pPr>
              <w:pStyle w:val="TAC"/>
              <w:rPr>
                <w:sz w:val="16"/>
              </w:rPr>
            </w:pPr>
            <w:r w:rsidRPr="00F14D84">
              <w:rPr>
                <w:sz w:val="16"/>
              </w:rPr>
              <w:t>CT#79</w:t>
            </w:r>
          </w:p>
        </w:tc>
        <w:tc>
          <w:tcPr>
            <w:tcW w:w="1134" w:type="dxa"/>
          </w:tcPr>
          <w:p w14:paraId="4EDBED86" w14:textId="77777777" w:rsidR="00D40C70" w:rsidRPr="00F14D84" w:rsidRDefault="00D40C70" w:rsidP="002C6D9D">
            <w:pPr>
              <w:pStyle w:val="TAC"/>
              <w:rPr>
                <w:sz w:val="16"/>
              </w:rPr>
            </w:pPr>
            <w:r w:rsidRPr="00F14D84">
              <w:rPr>
                <w:sz w:val="16"/>
              </w:rPr>
              <w:t>CP-180089</w:t>
            </w:r>
          </w:p>
        </w:tc>
        <w:tc>
          <w:tcPr>
            <w:tcW w:w="709" w:type="dxa"/>
          </w:tcPr>
          <w:p w14:paraId="6633FA1B" w14:textId="77777777" w:rsidR="00D40C70" w:rsidRPr="00F14D84" w:rsidRDefault="00D40C70" w:rsidP="002C6D9D">
            <w:pPr>
              <w:pStyle w:val="TAL"/>
              <w:rPr>
                <w:sz w:val="16"/>
              </w:rPr>
            </w:pPr>
            <w:r w:rsidRPr="00F14D84">
              <w:rPr>
                <w:sz w:val="16"/>
              </w:rPr>
              <w:t>3000</w:t>
            </w:r>
          </w:p>
        </w:tc>
        <w:tc>
          <w:tcPr>
            <w:tcW w:w="425" w:type="dxa"/>
          </w:tcPr>
          <w:p w14:paraId="730EC223" w14:textId="77777777" w:rsidR="00D40C70" w:rsidRPr="00F14D84" w:rsidRDefault="00D40C70" w:rsidP="002C6D9D">
            <w:pPr>
              <w:pStyle w:val="TAR"/>
              <w:rPr>
                <w:sz w:val="16"/>
              </w:rPr>
            </w:pPr>
          </w:p>
        </w:tc>
        <w:tc>
          <w:tcPr>
            <w:tcW w:w="567" w:type="dxa"/>
          </w:tcPr>
          <w:p w14:paraId="183A9AE0" w14:textId="77777777" w:rsidR="00D40C70" w:rsidRPr="00F14D84" w:rsidRDefault="00D40C70" w:rsidP="005729EB">
            <w:pPr>
              <w:pStyle w:val="TAL"/>
              <w:rPr>
                <w:sz w:val="16"/>
                <w:szCs w:val="16"/>
              </w:rPr>
            </w:pPr>
            <w:r w:rsidRPr="00F14D84">
              <w:rPr>
                <w:sz w:val="16"/>
                <w:szCs w:val="16"/>
              </w:rPr>
              <w:t>F</w:t>
            </w:r>
          </w:p>
        </w:tc>
        <w:tc>
          <w:tcPr>
            <w:tcW w:w="4253" w:type="dxa"/>
          </w:tcPr>
          <w:p w14:paraId="1B54350E" w14:textId="77777777" w:rsidR="00D40C70" w:rsidRPr="00F14D84" w:rsidRDefault="00D40C70" w:rsidP="005729EB">
            <w:pPr>
              <w:pStyle w:val="TAL"/>
              <w:rPr>
                <w:sz w:val="16"/>
                <w:szCs w:val="16"/>
              </w:rPr>
            </w:pPr>
            <w:r w:rsidRPr="00F14D84">
              <w:rPr>
                <w:sz w:val="16"/>
                <w:szCs w:val="16"/>
              </w:rPr>
              <w:t>S1-u data capability indication correction</w:t>
            </w:r>
          </w:p>
        </w:tc>
        <w:tc>
          <w:tcPr>
            <w:tcW w:w="847" w:type="dxa"/>
          </w:tcPr>
          <w:p w14:paraId="08841DFA" w14:textId="77777777" w:rsidR="00D40C70" w:rsidRPr="00F14D84" w:rsidRDefault="00D40C70" w:rsidP="005729EB">
            <w:pPr>
              <w:pStyle w:val="TAL"/>
              <w:rPr>
                <w:sz w:val="16"/>
                <w:szCs w:val="16"/>
              </w:rPr>
            </w:pPr>
            <w:r w:rsidRPr="00F14D84">
              <w:rPr>
                <w:sz w:val="16"/>
                <w:szCs w:val="16"/>
              </w:rPr>
              <w:t>15.2.0</w:t>
            </w:r>
          </w:p>
        </w:tc>
      </w:tr>
      <w:tr w:rsidR="002C6D9D" w:rsidRPr="00F14D84" w14:paraId="517ED576" w14:textId="77777777" w:rsidTr="002C6D9D">
        <w:trPr>
          <w:cantSplit/>
        </w:trPr>
        <w:tc>
          <w:tcPr>
            <w:tcW w:w="846" w:type="dxa"/>
          </w:tcPr>
          <w:p w14:paraId="483318FE" w14:textId="77777777" w:rsidR="00D40C70" w:rsidRPr="00F14D84" w:rsidRDefault="00D40C70" w:rsidP="002C6D9D">
            <w:pPr>
              <w:pStyle w:val="TAC"/>
              <w:rPr>
                <w:sz w:val="16"/>
              </w:rPr>
            </w:pPr>
            <w:r w:rsidRPr="00F14D84">
              <w:rPr>
                <w:sz w:val="16"/>
              </w:rPr>
              <w:t>2018-03</w:t>
            </w:r>
          </w:p>
        </w:tc>
        <w:tc>
          <w:tcPr>
            <w:tcW w:w="850" w:type="dxa"/>
          </w:tcPr>
          <w:p w14:paraId="6B529BD1" w14:textId="77777777" w:rsidR="00D40C70" w:rsidRPr="00F14D84" w:rsidRDefault="00D40C70" w:rsidP="002C6D9D">
            <w:pPr>
              <w:pStyle w:val="TAC"/>
              <w:rPr>
                <w:sz w:val="16"/>
              </w:rPr>
            </w:pPr>
            <w:r w:rsidRPr="00F14D84">
              <w:rPr>
                <w:sz w:val="16"/>
              </w:rPr>
              <w:t>CT#79</w:t>
            </w:r>
          </w:p>
        </w:tc>
        <w:tc>
          <w:tcPr>
            <w:tcW w:w="1134" w:type="dxa"/>
          </w:tcPr>
          <w:p w14:paraId="5B308F12" w14:textId="77777777" w:rsidR="00D40C70" w:rsidRPr="00F14D84" w:rsidRDefault="00D40C70" w:rsidP="002C6D9D">
            <w:pPr>
              <w:pStyle w:val="TAC"/>
              <w:rPr>
                <w:sz w:val="16"/>
              </w:rPr>
            </w:pPr>
            <w:r w:rsidRPr="00F14D84">
              <w:rPr>
                <w:sz w:val="16"/>
              </w:rPr>
              <w:t>CP-180065</w:t>
            </w:r>
          </w:p>
        </w:tc>
        <w:tc>
          <w:tcPr>
            <w:tcW w:w="709" w:type="dxa"/>
          </w:tcPr>
          <w:p w14:paraId="70ED7FFA" w14:textId="77777777" w:rsidR="00D40C70" w:rsidRPr="00F14D84" w:rsidRDefault="00D40C70" w:rsidP="002C6D9D">
            <w:pPr>
              <w:pStyle w:val="TAL"/>
              <w:rPr>
                <w:sz w:val="16"/>
              </w:rPr>
            </w:pPr>
            <w:r w:rsidRPr="00F14D84">
              <w:rPr>
                <w:sz w:val="16"/>
              </w:rPr>
              <w:t>3002</w:t>
            </w:r>
          </w:p>
        </w:tc>
        <w:tc>
          <w:tcPr>
            <w:tcW w:w="425" w:type="dxa"/>
          </w:tcPr>
          <w:p w14:paraId="62537CE0" w14:textId="77777777" w:rsidR="00D40C70" w:rsidRPr="00F14D84" w:rsidRDefault="00D40C70" w:rsidP="002C6D9D">
            <w:pPr>
              <w:pStyle w:val="TAR"/>
              <w:rPr>
                <w:sz w:val="16"/>
              </w:rPr>
            </w:pPr>
            <w:r w:rsidRPr="00F14D84">
              <w:rPr>
                <w:sz w:val="16"/>
              </w:rPr>
              <w:t>1</w:t>
            </w:r>
          </w:p>
        </w:tc>
        <w:tc>
          <w:tcPr>
            <w:tcW w:w="567" w:type="dxa"/>
          </w:tcPr>
          <w:p w14:paraId="37EA7C4F" w14:textId="77777777" w:rsidR="00D40C70" w:rsidRPr="00F14D84" w:rsidRDefault="00D40C70" w:rsidP="005729EB">
            <w:pPr>
              <w:pStyle w:val="TAL"/>
              <w:rPr>
                <w:sz w:val="16"/>
                <w:szCs w:val="16"/>
              </w:rPr>
            </w:pPr>
            <w:r w:rsidRPr="00F14D84">
              <w:rPr>
                <w:sz w:val="16"/>
                <w:szCs w:val="16"/>
              </w:rPr>
              <w:t>A</w:t>
            </w:r>
          </w:p>
        </w:tc>
        <w:tc>
          <w:tcPr>
            <w:tcW w:w="4253" w:type="dxa"/>
          </w:tcPr>
          <w:p w14:paraId="39AFC1DC" w14:textId="77777777" w:rsidR="00D40C70" w:rsidRPr="00F14D84" w:rsidRDefault="00D40C70" w:rsidP="005729EB">
            <w:pPr>
              <w:pStyle w:val="TAL"/>
              <w:rPr>
                <w:sz w:val="16"/>
                <w:szCs w:val="16"/>
              </w:rPr>
            </w:pPr>
            <w:r w:rsidRPr="00F14D84">
              <w:rPr>
                <w:sz w:val="16"/>
                <w:szCs w:val="16"/>
              </w:rPr>
              <w:t xml:space="preserve">Numbering of timer </w:t>
            </w:r>
            <w:proofErr w:type="spellStart"/>
            <w:r w:rsidRPr="00F14D84">
              <w:rPr>
                <w:sz w:val="16"/>
                <w:szCs w:val="16"/>
              </w:rPr>
              <w:t>Txy</w:t>
            </w:r>
            <w:proofErr w:type="spellEnd"/>
          </w:p>
        </w:tc>
        <w:tc>
          <w:tcPr>
            <w:tcW w:w="847" w:type="dxa"/>
          </w:tcPr>
          <w:p w14:paraId="26ACE2A0" w14:textId="77777777" w:rsidR="00D40C70" w:rsidRPr="00F14D84" w:rsidRDefault="00D40C70" w:rsidP="005729EB">
            <w:pPr>
              <w:pStyle w:val="TAL"/>
              <w:rPr>
                <w:sz w:val="16"/>
                <w:szCs w:val="16"/>
              </w:rPr>
            </w:pPr>
            <w:r w:rsidRPr="00F14D84">
              <w:rPr>
                <w:sz w:val="16"/>
                <w:szCs w:val="16"/>
              </w:rPr>
              <w:t>15.2.0</w:t>
            </w:r>
          </w:p>
        </w:tc>
      </w:tr>
      <w:tr w:rsidR="002C6D9D" w:rsidRPr="00F14D84" w14:paraId="3C3726DA" w14:textId="77777777" w:rsidTr="002C6D9D">
        <w:trPr>
          <w:cantSplit/>
        </w:trPr>
        <w:tc>
          <w:tcPr>
            <w:tcW w:w="846" w:type="dxa"/>
          </w:tcPr>
          <w:p w14:paraId="09CFF8B2" w14:textId="77777777" w:rsidR="00D40C70" w:rsidRPr="00F14D84" w:rsidRDefault="00D40C70" w:rsidP="002C6D9D">
            <w:pPr>
              <w:pStyle w:val="TAC"/>
              <w:rPr>
                <w:sz w:val="16"/>
              </w:rPr>
            </w:pPr>
            <w:r w:rsidRPr="00F14D84">
              <w:rPr>
                <w:sz w:val="16"/>
              </w:rPr>
              <w:t>2018-03</w:t>
            </w:r>
          </w:p>
        </w:tc>
        <w:tc>
          <w:tcPr>
            <w:tcW w:w="850" w:type="dxa"/>
          </w:tcPr>
          <w:p w14:paraId="0A847C90" w14:textId="77777777" w:rsidR="00D40C70" w:rsidRPr="00F14D84" w:rsidRDefault="00D40C70" w:rsidP="002C6D9D">
            <w:pPr>
              <w:pStyle w:val="TAC"/>
              <w:rPr>
                <w:sz w:val="16"/>
              </w:rPr>
            </w:pPr>
            <w:r w:rsidRPr="00F14D84">
              <w:rPr>
                <w:sz w:val="16"/>
              </w:rPr>
              <w:t>CT#79</w:t>
            </w:r>
          </w:p>
        </w:tc>
        <w:tc>
          <w:tcPr>
            <w:tcW w:w="1134" w:type="dxa"/>
          </w:tcPr>
          <w:p w14:paraId="17AB671F" w14:textId="77777777" w:rsidR="00D40C70" w:rsidRPr="00F14D84" w:rsidRDefault="00D40C70" w:rsidP="002C6D9D">
            <w:pPr>
              <w:pStyle w:val="TAC"/>
              <w:rPr>
                <w:sz w:val="16"/>
              </w:rPr>
            </w:pPr>
            <w:r w:rsidRPr="00F14D84">
              <w:rPr>
                <w:sz w:val="16"/>
              </w:rPr>
              <w:t>CP-180077</w:t>
            </w:r>
          </w:p>
        </w:tc>
        <w:tc>
          <w:tcPr>
            <w:tcW w:w="709" w:type="dxa"/>
          </w:tcPr>
          <w:p w14:paraId="259FDCB1" w14:textId="77777777" w:rsidR="00D40C70" w:rsidRPr="00F14D84" w:rsidRDefault="00D40C70" w:rsidP="002C6D9D">
            <w:pPr>
              <w:pStyle w:val="TAL"/>
              <w:rPr>
                <w:sz w:val="16"/>
              </w:rPr>
            </w:pPr>
            <w:r w:rsidRPr="00F14D84">
              <w:rPr>
                <w:sz w:val="16"/>
              </w:rPr>
              <w:t>3003</w:t>
            </w:r>
          </w:p>
        </w:tc>
        <w:tc>
          <w:tcPr>
            <w:tcW w:w="425" w:type="dxa"/>
          </w:tcPr>
          <w:p w14:paraId="00E23045" w14:textId="77777777" w:rsidR="00D40C70" w:rsidRPr="00F14D84" w:rsidRDefault="00D40C70" w:rsidP="002C6D9D">
            <w:pPr>
              <w:pStyle w:val="TAR"/>
              <w:rPr>
                <w:sz w:val="16"/>
              </w:rPr>
            </w:pPr>
            <w:r w:rsidRPr="00F14D84">
              <w:rPr>
                <w:sz w:val="16"/>
              </w:rPr>
              <w:t>1</w:t>
            </w:r>
          </w:p>
        </w:tc>
        <w:tc>
          <w:tcPr>
            <w:tcW w:w="567" w:type="dxa"/>
          </w:tcPr>
          <w:p w14:paraId="006282DD" w14:textId="77777777" w:rsidR="00D40C70" w:rsidRPr="00F14D84" w:rsidRDefault="00D40C70" w:rsidP="005729EB">
            <w:pPr>
              <w:pStyle w:val="TAL"/>
              <w:rPr>
                <w:sz w:val="16"/>
                <w:szCs w:val="16"/>
              </w:rPr>
            </w:pPr>
            <w:r w:rsidRPr="00F14D84">
              <w:rPr>
                <w:sz w:val="16"/>
                <w:szCs w:val="16"/>
              </w:rPr>
              <w:t>B</w:t>
            </w:r>
          </w:p>
        </w:tc>
        <w:tc>
          <w:tcPr>
            <w:tcW w:w="4253" w:type="dxa"/>
          </w:tcPr>
          <w:p w14:paraId="5E4309D0" w14:textId="77777777" w:rsidR="00D40C70" w:rsidRPr="00F14D84" w:rsidRDefault="00D40C70" w:rsidP="005729EB">
            <w:pPr>
              <w:pStyle w:val="TAL"/>
              <w:rPr>
                <w:sz w:val="16"/>
                <w:szCs w:val="16"/>
              </w:rPr>
            </w:pPr>
            <w:r w:rsidRPr="00F14D84">
              <w:rPr>
                <w:sz w:val="16"/>
                <w:szCs w:val="16"/>
              </w:rPr>
              <w:t>Coordination between ESM and 5GSM</w:t>
            </w:r>
          </w:p>
        </w:tc>
        <w:tc>
          <w:tcPr>
            <w:tcW w:w="847" w:type="dxa"/>
          </w:tcPr>
          <w:p w14:paraId="4CDC5860" w14:textId="77777777" w:rsidR="00D40C70" w:rsidRPr="00F14D84" w:rsidRDefault="00D40C70" w:rsidP="005729EB">
            <w:pPr>
              <w:pStyle w:val="TAL"/>
              <w:rPr>
                <w:sz w:val="16"/>
                <w:szCs w:val="16"/>
              </w:rPr>
            </w:pPr>
            <w:r w:rsidRPr="00F14D84">
              <w:rPr>
                <w:sz w:val="16"/>
                <w:szCs w:val="16"/>
              </w:rPr>
              <w:t>15.2.0</w:t>
            </w:r>
          </w:p>
        </w:tc>
      </w:tr>
      <w:tr w:rsidR="002C6D9D" w:rsidRPr="00F14D84" w14:paraId="7EA5F614" w14:textId="77777777" w:rsidTr="002C6D9D">
        <w:trPr>
          <w:cantSplit/>
        </w:trPr>
        <w:tc>
          <w:tcPr>
            <w:tcW w:w="846" w:type="dxa"/>
          </w:tcPr>
          <w:p w14:paraId="2ADA5A14" w14:textId="77777777" w:rsidR="00D40C70" w:rsidRPr="00F14D84" w:rsidRDefault="00D40C70" w:rsidP="002C6D9D">
            <w:pPr>
              <w:pStyle w:val="TAC"/>
              <w:rPr>
                <w:sz w:val="16"/>
              </w:rPr>
            </w:pPr>
            <w:r w:rsidRPr="00F14D84">
              <w:rPr>
                <w:sz w:val="16"/>
              </w:rPr>
              <w:t>2018-06</w:t>
            </w:r>
          </w:p>
        </w:tc>
        <w:tc>
          <w:tcPr>
            <w:tcW w:w="850" w:type="dxa"/>
          </w:tcPr>
          <w:p w14:paraId="15BE85CA" w14:textId="77777777" w:rsidR="00D40C70" w:rsidRPr="00F14D84" w:rsidRDefault="00D40C70" w:rsidP="002C6D9D">
            <w:pPr>
              <w:pStyle w:val="TAC"/>
              <w:rPr>
                <w:sz w:val="16"/>
              </w:rPr>
            </w:pPr>
            <w:r w:rsidRPr="00F14D84">
              <w:rPr>
                <w:sz w:val="16"/>
              </w:rPr>
              <w:t>CT#80</w:t>
            </w:r>
          </w:p>
        </w:tc>
        <w:tc>
          <w:tcPr>
            <w:tcW w:w="1134" w:type="dxa"/>
          </w:tcPr>
          <w:p w14:paraId="491F45AA" w14:textId="77777777" w:rsidR="00D40C70" w:rsidRPr="00F14D84" w:rsidRDefault="00D40C70" w:rsidP="002C6D9D">
            <w:pPr>
              <w:pStyle w:val="TAC"/>
              <w:rPr>
                <w:sz w:val="16"/>
              </w:rPr>
            </w:pPr>
            <w:r w:rsidRPr="00F14D84">
              <w:rPr>
                <w:sz w:val="16"/>
              </w:rPr>
              <w:t>CP-181059</w:t>
            </w:r>
          </w:p>
        </w:tc>
        <w:tc>
          <w:tcPr>
            <w:tcW w:w="709" w:type="dxa"/>
          </w:tcPr>
          <w:p w14:paraId="4FC055D6" w14:textId="77777777" w:rsidR="00D40C70" w:rsidRPr="00F14D84" w:rsidRDefault="00D40C70" w:rsidP="002C6D9D">
            <w:pPr>
              <w:pStyle w:val="TAL"/>
              <w:rPr>
                <w:sz w:val="16"/>
              </w:rPr>
            </w:pPr>
            <w:r w:rsidRPr="00F14D84">
              <w:rPr>
                <w:sz w:val="16"/>
              </w:rPr>
              <w:t>3006</w:t>
            </w:r>
          </w:p>
        </w:tc>
        <w:tc>
          <w:tcPr>
            <w:tcW w:w="425" w:type="dxa"/>
          </w:tcPr>
          <w:p w14:paraId="20A9CCBC" w14:textId="77777777" w:rsidR="00D40C70" w:rsidRPr="00F14D84" w:rsidRDefault="00D40C70" w:rsidP="002C6D9D">
            <w:pPr>
              <w:pStyle w:val="TAR"/>
              <w:rPr>
                <w:sz w:val="16"/>
              </w:rPr>
            </w:pPr>
            <w:r w:rsidRPr="00F14D84">
              <w:rPr>
                <w:sz w:val="16"/>
              </w:rPr>
              <w:t>1</w:t>
            </w:r>
          </w:p>
        </w:tc>
        <w:tc>
          <w:tcPr>
            <w:tcW w:w="567" w:type="dxa"/>
          </w:tcPr>
          <w:p w14:paraId="2D20018B" w14:textId="77777777" w:rsidR="00D40C70" w:rsidRPr="00F14D84" w:rsidRDefault="00D40C70" w:rsidP="005729EB">
            <w:pPr>
              <w:pStyle w:val="TAL"/>
              <w:rPr>
                <w:sz w:val="16"/>
                <w:szCs w:val="16"/>
              </w:rPr>
            </w:pPr>
            <w:r w:rsidRPr="00F14D84">
              <w:rPr>
                <w:sz w:val="16"/>
                <w:szCs w:val="16"/>
              </w:rPr>
              <w:t>F</w:t>
            </w:r>
          </w:p>
        </w:tc>
        <w:tc>
          <w:tcPr>
            <w:tcW w:w="4253" w:type="dxa"/>
          </w:tcPr>
          <w:p w14:paraId="3FE802A5" w14:textId="77777777" w:rsidR="00D40C70" w:rsidRPr="00F14D84" w:rsidRDefault="00D40C70" w:rsidP="005729EB">
            <w:pPr>
              <w:pStyle w:val="TAL"/>
              <w:rPr>
                <w:sz w:val="16"/>
                <w:szCs w:val="16"/>
              </w:rPr>
            </w:pPr>
            <w:r w:rsidRPr="00F14D84">
              <w:rPr>
                <w:sz w:val="16"/>
                <w:szCs w:val="16"/>
              </w:rPr>
              <w:t xml:space="preserve">Supporting </w:t>
            </w:r>
            <w:proofErr w:type="spellStart"/>
            <w:r w:rsidRPr="00F14D84">
              <w:rPr>
                <w:sz w:val="16"/>
                <w:szCs w:val="16"/>
              </w:rPr>
              <w:t>ePCO</w:t>
            </w:r>
            <w:proofErr w:type="spellEnd"/>
            <w:r w:rsidRPr="00F14D84">
              <w:rPr>
                <w:sz w:val="16"/>
                <w:szCs w:val="16"/>
              </w:rPr>
              <w:t xml:space="preserve"> for N1 mode capable UE and network supporting 5GS interworking</w:t>
            </w:r>
          </w:p>
        </w:tc>
        <w:tc>
          <w:tcPr>
            <w:tcW w:w="847" w:type="dxa"/>
          </w:tcPr>
          <w:p w14:paraId="42BA42EA" w14:textId="77777777" w:rsidR="00D40C70" w:rsidRPr="00F14D84" w:rsidRDefault="00D40C70" w:rsidP="005729EB">
            <w:pPr>
              <w:pStyle w:val="TAL"/>
              <w:rPr>
                <w:sz w:val="16"/>
                <w:szCs w:val="16"/>
              </w:rPr>
            </w:pPr>
            <w:r w:rsidRPr="00F14D84">
              <w:rPr>
                <w:sz w:val="16"/>
                <w:szCs w:val="16"/>
              </w:rPr>
              <w:t>15.3.0</w:t>
            </w:r>
          </w:p>
        </w:tc>
      </w:tr>
      <w:tr w:rsidR="002C6D9D" w:rsidRPr="00F14D84" w14:paraId="058C9FFB" w14:textId="77777777" w:rsidTr="002C6D9D">
        <w:trPr>
          <w:cantSplit/>
        </w:trPr>
        <w:tc>
          <w:tcPr>
            <w:tcW w:w="846" w:type="dxa"/>
          </w:tcPr>
          <w:p w14:paraId="3FDE4CC2" w14:textId="77777777" w:rsidR="00D40C70" w:rsidRPr="00F14D84" w:rsidRDefault="00D40C70" w:rsidP="002C6D9D">
            <w:pPr>
              <w:pStyle w:val="TAC"/>
              <w:rPr>
                <w:sz w:val="16"/>
              </w:rPr>
            </w:pPr>
            <w:r w:rsidRPr="00F14D84">
              <w:rPr>
                <w:sz w:val="16"/>
              </w:rPr>
              <w:t>2018-06</w:t>
            </w:r>
          </w:p>
        </w:tc>
        <w:tc>
          <w:tcPr>
            <w:tcW w:w="850" w:type="dxa"/>
          </w:tcPr>
          <w:p w14:paraId="4E33931B" w14:textId="77777777" w:rsidR="00D40C70" w:rsidRPr="00F14D84" w:rsidRDefault="00D40C70" w:rsidP="002C6D9D">
            <w:pPr>
              <w:pStyle w:val="TAC"/>
              <w:rPr>
                <w:sz w:val="16"/>
              </w:rPr>
            </w:pPr>
            <w:r w:rsidRPr="00F14D84">
              <w:rPr>
                <w:sz w:val="16"/>
              </w:rPr>
              <w:t>CT#80</w:t>
            </w:r>
          </w:p>
        </w:tc>
        <w:tc>
          <w:tcPr>
            <w:tcW w:w="1134" w:type="dxa"/>
          </w:tcPr>
          <w:p w14:paraId="2B9F4A7A" w14:textId="77777777" w:rsidR="00D40C70" w:rsidRPr="00F14D84" w:rsidRDefault="00D40C70" w:rsidP="002C6D9D">
            <w:pPr>
              <w:pStyle w:val="TAC"/>
              <w:rPr>
                <w:sz w:val="16"/>
              </w:rPr>
            </w:pPr>
            <w:r w:rsidRPr="00F14D84">
              <w:rPr>
                <w:sz w:val="16"/>
              </w:rPr>
              <w:t>CP-181076</w:t>
            </w:r>
          </w:p>
        </w:tc>
        <w:tc>
          <w:tcPr>
            <w:tcW w:w="709" w:type="dxa"/>
          </w:tcPr>
          <w:p w14:paraId="18F8F1BB" w14:textId="77777777" w:rsidR="00D40C70" w:rsidRPr="00F14D84" w:rsidRDefault="00D40C70" w:rsidP="002C6D9D">
            <w:pPr>
              <w:pStyle w:val="TAL"/>
              <w:rPr>
                <w:sz w:val="16"/>
              </w:rPr>
            </w:pPr>
            <w:r w:rsidRPr="00F14D84">
              <w:rPr>
                <w:sz w:val="16"/>
              </w:rPr>
              <w:t>3007</w:t>
            </w:r>
          </w:p>
        </w:tc>
        <w:tc>
          <w:tcPr>
            <w:tcW w:w="425" w:type="dxa"/>
          </w:tcPr>
          <w:p w14:paraId="215E4A62" w14:textId="77777777" w:rsidR="00D40C70" w:rsidRPr="00F14D84" w:rsidRDefault="00D40C70" w:rsidP="002C6D9D">
            <w:pPr>
              <w:pStyle w:val="TAR"/>
              <w:rPr>
                <w:sz w:val="16"/>
              </w:rPr>
            </w:pPr>
          </w:p>
        </w:tc>
        <w:tc>
          <w:tcPr>
            <w:tcW w:w="567" w:type="dxa"/>
          </w:tcPr>
          <w:p w14:paraId="395854F6" w14:textId="77777777" w:rsidR="00D40C70" w:rsidRPr="00F14D84" w:rsidRDefault="00D40C70" w:rsidP="005729EB">
            <w:pPr>
              <w:pStyle w:val="TAL"/>
              <w:rPr>
                <w:sz w:val="16"/>
                <w:szCs w:val="16"/>
              </w:rPr>
            </w:pPr>
            <w:r w:rsidRPr="00F14D84">
              <w:rPr>
                <w:sz w:val="16"/>
                <w:szCs w:val="16"/>
              </w:rPr>
              <w:t>F</w:t>
            </w:r>
          </w:p>
        </w:tc>
        <w:tc>
          <w:tcPr>
            <w:tcW w:w="4253" w:type="dxa"/>
          </w:tcPr>
          <w:p w14:paraId="0CC04686" w14:textId="77777777" w:rsidR="00D40C70" w:rsidRPr="00F14D84" w:rsidRDefault="00D40C70" w:rsidP="005729EB">
            <w:pPr>
              <w:pStyle w:val="TAL"/>
              <w:rPr>
                <w:sz w:val="16"/>
                <w:szCs w:val="16"/>
              </w:rPr>
            </w:pPr>
            <w:r w:rsidRPr="00F14D84">
              <w:rPr>
                <w:sz w:val="16"/>
                <w:szCs w:val="16"/>
              </w:rPr>
              <w:t xml:space="preserve">Applying EAB for attach and detach and </w:t>
            </w:r>
            <w:proofErr w:type="spellStart"/>
            <w:r w:rsidRPr="00F14D84">
              <w:rPr>
                <w:sz w:val="16"/>
                <w:szCs w:val="16"/>
              </w:rPr>
              <w:t>skiping</w:t>
            </w:r>
            <w:proofErr w:type="spellEnd"/>
            <w:r w:rsidRPr="00F14D84">
              <w:rPr>
                <w:sz w:val="16"/>
                <w:szCs w:val="16"/>
              </w:rPr>
              <w:t xml:space="preserve"> EAB for paging</w:t>
            </w:r>
          </w:p>
        </w:tc>
        <w:tc>
          <w:tcPr>
            <w:tcW w:w="847" w:type="dxa"/>
          </w:tcPr>
          <w:p w14:paraId="475E3E66" w14:textId="77777777" w:rsidR="00D40C70" w:rsidRPr="00F14D84" w:rsidRDefault="00D40C70" w:rsidP="005729EB">
            <w:pPr>
              <w:pStyle w:val="TAL"/>
              <w:rPr>
                <w:sz w:val="16"/>
                <w:szCs w:val="16"/>
              </w:rPr>
            </w:pPr>
            <w:r w:rsidRPr="00F14D84">
              <w:rPr>
                <w:sz w:val="16"/>
                <w:szCs w:val="16"/>
              </w:rPr>
              <w:t>15.3.0</w:t>
            </w:r>
          </w:p>
        </w:tc>
      </w:tr>
      <w:tr w:rsidR="002C6D9D" w:rsidRPr="00F14D84" w14:paraId="1DA93861" w14:textId="77777777" w:rsidTr="002C6D9D">
        <w:trPr>
          <w:cantSplit/>
        </w:trPr>
        <w:tc>
          <w:tcPr>
            <w:tcW w:w="846" w:type="dxa"/>
          </w:tcPr>
          <w:p w14:paraId="7EE21A40" w14:textId="77777777" w:rsidR="00D40C70" w:rsidRPr="00F14D84" w:rsidRDefault="00D40C70" w:rsidP="002C6D9D">
            <w:pPr>
              <w:pStyle w:val="TAC"/>
              <w:rPr>
                <w:sz w:val="16"/>
              </w:rPr>
            </w:pPr>
            <w:r w:rsidRPr="00F14D84">
              <w:rPr>
                <w:sz w:val="16"/>
              </w:rPr>
              <w:t>2018-06</w:t>
            </w:r>
          </w:p>
        </w:tc>
        <w:tc>
          <w:tcPr>
            <w:tcW w:w="850" w:type="dxa"/>
          </w:tcPr>
          <w:p w14:paraId="431600B0" w14:textId="77777777" w:rsidR="00D40C70" w:rsidRPr="00F14D84" w:rsidRDefault="00D40C70" w:rsidP="002C6D9D">
            <w:pPr>
              <w:pStyle w:val="TAC"/>
              <w:rPr>
                <w:sz w:val="16"/>
              </w:rPr>
            </w:pPr>
            <w:r w:rsidRPr="00F14D84">
              <w:rPr>
                <w:sz w:val="16"/>
              </w:rPr>
              <w:t>CT#80</w:t>
            </w:r>
          </w:p>
        </w:tc>
        <w:tc>
          <w:tcPr>
            <w:tcW w:w="1134" w:type="dxa"/>
          </w:tcPr>
          <w:p w14:paraId="3E252818" w14:textId="77777777" w:rsidR="00D40C70" w:rsidRPr="00F14D84" w:rsidRDefault="00D40C70" w:rsidP="002C6D9D">
            <w:pPr>
              <w:pStyle w:val="TAC"/>
              <w:rPr>
                <w:sz w:val="16"/>
              </w:rPr>
            </w:pPr>
            <w:r w:rsidRPr="00F14D84">
              <w:rPr>
                <w:sz w:val="16"/>
              </w:rPr>
              <w:t>CP-181075</w:t>
            </w:r>
          </w:p>
        </w:tc>
        <w:tc>
          <w:tcPr>
            <w:tcW w:w="709" w:type="dxa"/>
          </w:tcPr>
          <w:p w14:paraId="327FF77D" w14:textId="77777777" w:rsidR="00D40C70" w:rsidRPr="00F14D84" w:rsidRDefault="00D40C70" w:rsidP="002C6D9D">
            <w:pPr>
              <w:pStyle w:val="TAL"/>
              <w:rPr>
                <w:sz w:val="16"/>
              </w:rPr>
            </w:pPr>
            <w:r w:rsidRPr="00F14D84">
              <w:rPr>
                <w:sz w:val="16"/>
              </w:rPr>
              <w:t>3008</w:t>
            </w:r>
          </w:p>
        </w:tc>
        <w:tc>
          <w:tcPr>
            <w:tcW w:w="425" w:type="dxa"/>
          </w:tcPr>
          <w:p w14:paraId="724636EC" w14:textId="77777777" w:rsidR="00D40C70" w:rsidRPr="00F14D84" w:rsidRDefault="00D40C70" w:rsidP="002C6D9D">
            <w:pPr>
              <w:pStyle w:val="TAR"/>
              <w:rPr>
                <w:sz w:val="16"/>
              </w:rPr>
            </w:pPr>
          </w:p>
        </w:tc>
        <w:tc>
          <w:tcPr>
            <w:tcW w:w="567" w:type="dxa"/>
          </w:tcPr>
          <w:p w14:paraId="0AB5E4A3" w14:textId="77777777" w:rsidR="00D40C70" w:rsidRPr="00F14D84" w:rsidRDefault="00D40C70" w:rsidP="005729EB">
            <w:pPr>
              <w:pStyle w:val="TAL"/>
              <w:rPr>
                <w:sz w:val="16"/>
                <w:szCs w:val="16"/>
              </w:rPr>
            </w:pPr>
            <w:r w:rsidRPr="00F14D84">
              <w:rPr>
                <w:sz w:val="16"/>
                <w:szCs w:val="16"/>
              </w:rPr>
              <w:t>F</w:t>
            </w:r>
          </w:p>
        </w:tc>
        <w:tc>
          <w:tcPr>
            <w:tcW w:w="4253" w:type="dxa"/>
          </w:tcPr>
          <w:p w14:paraId="7F110013" w14:textId="77777777" w:rsidR="00D40C70" w:rsidRPr="00F14D84" w:rsidRDefault="00D40C70" w:rsidP="005729EB">
            <w:pPr>
              <w:pStyle w:val="TAL"/>
              <w:rPr>
                <w:sz w:val="16"/>
                <w:szCs w:val="16"/>
              </w:rPr>
            </w:pPr>
            <w:r w:rsidRPr="00F14D84">
              <w:rPr>
                <w:sz w:val="16"/>
                <w:szCs w:val="16"/>
              </w:rPr>
              <w:t>Keep PTI during UE initiated PDN disconnect procedure</w:t>
            </w:r>
          </w:p>
        </w:tc>
        <w:tc>
          <w:tcPr>
            <w:tcW w:w="847" w:type="dxa"/>
          </w:tcPr>
          <w:p w14:paraId="4A3CE851" w14:textId="77777777" w:rsidR="00D40C70" w:rsidRPr="00F14D84" w:rsidRDefault="00D40C70" w:rsidP="005729EB">
            <w:pPr>
              <w:pStyle w:val="TAL"/>
              <w:rPr>
                <w:sz w:val="16"/>
                <w:szCs w:val="16"/>
              </w:rPr>
            </w:pPr>
            <w:r w:rsidRPr="00F14D84">
              <w:rPr>
                <w:sz w:val="16"/>
                <w:szCs w:val="16"/>
              </w:rPr>
              <w:t>15.3.0</w:t>
            </w:r>
          </w:p>
        </w:tc>
      </w:tr>
      <w:tr w:rsidR="002C6D9D" w:rsidRPr="00F14D84" w14:paraId="121B2B8C" w14:textId="77777777" w:rsidTr="002C6D9D">
        <w:trPr>
          <w:cantSplit/>
        </w:trPr>
        <w:tc>
          <w:tcPr>
            <w:tcW w:w="846" w:type="dxa"/>
          </w:tcPr>
          <w:p w14:paraId="7FE4A99E" w14:textId="77777777" w:rsidR="00D40C70" w:rsidRPr="00F14D84" w:rsidRDefault="00D40C70" w:rsidP="002C6D9D">
            <w:pPr>
              <w:pStyle w:val="TAC"/>
              <w:rPr>
                <w:sz w:val="16"/>
              </w:rPr>
            </w:pPr>
            <w:r w:rsidRPr="00F14D84">
              <w:rPr>
                <w:sz w:val="16"/>
              </w:rPr>
              <w:t>2018-06</w:t>
            </w:r>
          </w:p>
        </w:tc>
        <w:tc>
          <w:tcPr>
            <w:tcW w:w="850" w:type="dxa"/>
          </w:tcPr>
          <w:p w14:paraId="024BFE13" w14:textId="77777777" w:rsidR="00D40C70" w:rsidRPr="00F14D84" w:rsidRDefault="00D40C70" w:rsidP="002C6D9D">
            <w:pPr>
              <w:pStyle w:val="TAC"/>
              <w:rPr>
                <w:sz w:val="16"/>
              </w:rPr>
            </w:pPr>
            <w:r w:rsidRPr="00F14D84">
              <w:rPr>
                <w:sz w:val="16"/>
              </w:rPr>
              <w:t>CT#80</w:t>
            </w:r>
          </w:p>
        </w:tc>
        <w:tc>
          <w:tcPr>
            <w:tcW w:w="1134" w:type="dxa"/>
          </w:tcPr>
          <w:p w14:paraId="385ED321" w14:textId="77777777" w:rsidR="00D40C70" w:rsidRPr="00F14D84" w:rsidRDefault="00D40C70" w:rsidP="002C6D9D">
            <w:pPr>
              <w:pStyle w:val="TAC"/>
              <w:rPr>
                <w:sz w:val="16"/>
              </w:rPr>
            </w:pPr>
            <w:r w:rsidRPr="00F14D84">
              <w:rPr>
                <w:sz w:val="16"/>
              </w:rPr>
              <w:t>CP-181069</w:t>
            </w:r>
          </w:p>
        </w:tc>
        <w:tc>
          <w:tcPr>
            <w:tcW w:w="709" w:type="dxa"/>
          </w:tcPr>
          <w:p w14:paraId="28D6639F" w14:textId="77777777" w:rsidR="00D40C70" w:rsidRPr="00F14D84" w:rsidRDefault="00D40C70" w:rsidP="002C6D9D">
            <w:pPr>
              <w:pStyle w:val="TAL"/>
              <w:rPr>
                <w:sz w:val="16"/>
              </w:rPr>
            </w:pPr>
            <w:r w:rsidRPr="00F14D84">
              <w:rPr>
                <w:sz w:val="16"/>
              </w:rPr>
              <w:t>3009</w:t>
            </w:r>
          </w:p>
        </w:tc>
        <w:tc>
          <w:tcPr>
            <w:tcW w:w="425" w:type="dxa"/>
          </w:tcPr>
          <w:p w14:paraId="43B891F2" w14:textId="77777777" w:rsidR="00D40C70" w:rsidRPr="00F14D84" w:rsidRDefault="00D40C70" w:rsidP="002C6D9D">
            <w:pPr>
              <w:pStyle w:val="TAR"/>
              <w:rPr>
                <w:sz w:val="16"/>
              </w:rPr>
            </w:pPr>
            <w:r w:rsidRPr="00F14D84">
              <w:rPr>
                <w:sz w:val="16"/>
              </w:rPr>
              <w:t>7</w:t>
            </w:r>
          </w:p>
        </w:tc>
        <w:tc>
          <w:tcPr>
            <w:tcW w:w="567" w:type="dxa"/>
          </w:tcPr>
          <w:p w14:paraId="1AC3B9D2" w14:textId="77777777" w:rsidR="00D40C70" w:rsidRPr="00F14D84" w:rsidRDefault="00D40C70" w:rsidP="005729EB">
            <w:pPr>
              <w:pStyle w:val="TAL"/>
              <w:rPr>
                <w:sz w:val="16"/>
                <w:szCs w:val="16"/>
              </w:rPr>
            </w:pPr>
            <w:r w:rsidRPr="00F14D84">
              <w:rPr>
                <w:sz w:val="16"/>
                <w:szCs w:val="16"/>
              </w:rPr>
              <w:t>B</w:t>
            </w:r>
          </w:p>
        </w:tc>
        <w:tc>
          <w:tcPr>
            <w:tcW w:w="4253" w:type="dxa"/>
          </w:tcPr>
          <w:p w14:paraId="61BC7D03" w14:textId="77777777" w:rsidR="00D40C70" w:rsidRPr="00F14D84" w:rsidRDefault="00D40C70" w:rsidP="005729EB">
            <w:pPr>
              <w:pStyle w:val="TAL"/>
              <w:rPr>
                <w:sz w:val="16"/>
                <w:szCs w:val="16"/>
              </w:rPr>
            </w:pPr>
            <w:r w:rsidRPr="00F14D84">
              <w:rPr>
                <w:sz w:val="16"/>
                <w:szCs w:val="16"/>
              </w:rPr>
              <w:t>Support of 15 EPS Bearer IDs in NAS</w:t>
            </w:r>
          </w:p>
        </w:tc>
        <w:tc>
          <w:tcPr>
            <w:tcW w:w="847" w:type="dxa"/>
          </w:tcPr>
          <w:p w14:paraId="1714C01F" w14:textId="77777777" w:rsidR="00D40C70" w:rsidRPr="00F14D84" w:rsidRDefault="00D40C70" w:rsidP="005729EB">
            <w:pPr>
              <w:pStyle w:val="TAL"/>
              <w:rPr>
                <w:sz w:val="16"/>
                <w:szCs w:val="16"/>
              </w:rPr>
            </w:pPr>
            <w:r w:rsidRPr="00F14D84">
              <w:rPr>
                <w:sz w:val="16"/>
                <w:szCs w:val="16"/>
              </w:rPr>
              <w:t>15.3.0</w:t>
            </w:r>
          </w:p>
        </w:tc>
      </w:tr>
      <w:tr w:rsidR="002C6D9D" w:rsidRPr="00F14D84" w14:paraId="7AB66C90" w14:textId="77777777" w:rsidTr="002C6D9D">
        <w:trPr>
          <w:cantSplit/>
        </w:trPr>
        <w:tc>
          <w:tcPr>
            <w:tcW w:w="846" w:type="dxa"/>
          </w:tcPr>
          <w:p w14:paraId="37625BDF" w14:textId="77777777" w:rsidR="00D40C70" w:rsidRPr="00F14D84" w:rsidRDefault="00D40C70" w:rsidP="002C6D9D">
            <w:pPr>
              <w:pStyle w:val="TAC"/>
              <w:rPr>
                <w:sz w:val="16"/>
              </w:rPr>
            </w:pPr>
            <w:r w:rsidRPr="00F14D84">
              <w:rPr>
                <w:sz w:val="16"/>
              </w:rPr>
              <w:t>2018-06</w:t>
            </w:r>
          </w:p>
        </w:tc>
        <w:tc>
          <w:tcPr>
            <w:tcW w:w="850" w:type="dxa"/>
          </w:tcPr>
          <w:p w14:paraId="536B54D3" w14:textId="77777777" w:rsidR="00D40C70" w:rsidRPr="00F14D84" w:rsidRDefault="00D40C70" w:rsidP="002C6D9D">
            <w:pPr>
              <w:pStyle w:val="TAC"/>
              <w:rPr>
                <w:sz w:val="16"/>
              </w:rPr>
            </w:pPr>
            <w:r w:rsidRPr="00F14D84">
              <w:rPr>
                <w:sz w:val="16"/>
              </w:rPr>
              <w:t>CT#80</w:t>
            </w:r>
          </w:p>
        </w:tc>
        <w:tc>
          <w:tcPr>
            <w:tcW w:w="1134" w:type="dxa"/>
          </w:tcPr>
          <w:p w14:paraId="57A2022F" w14:textId="77777777" w:rsidR="00D40C70" w:rsidRPr="00F14D84" w:rsidRDefault="00D40C70" w:rsidP="002C6D9D">
            <w:pPr>
              <w:pStyle w:val="TAC"/>
              <w:rPr>
                <w:sz w:val="16"/>
              </w:rPr>
            </w:pPr>
            <w:r w:rsidRPr="00F14D84">
              <w:rPr>
                <w:sz w:val="16"/>
              </w:rPr>
              <w:t>CP-181076</w:t>
            </w:r>
          </w:p>
        </w:tc>
        <w:tc>
          <w:tcPr>
            <w:tcW w:w="709" w:type="dxa"/>
          </w:tcPr>
          <w:p w14:paraId="7D3AB59D" w14:textId="77777777" w:rsidR="00D40C70" w:rsidRPr="00F14D84" w:rsidRDefault="00D40C70" w:rsidP="002C6D9D">
            <w:pPr>
              <w:pStyle w:val="TAL"/>
              <w:rPr>
                <w:sz w:val="16"/>
              </w:rPr>
            </w:pPr>
            <w:r w:rsidRPr="00F14D84">
              <w:rPr>
                <w:sz w:val="16"/>
              </w:rPr>
              <w:t>3010</w:t>
            </w:r>
          </w:p>
        </w:tc>
        <w:tc>
          <w:tcPr>
            <w:tcW w:w="425" w:type="dxa"/>
          </w:tcPr>
          <w:p w14:paraId="5056417E" w14:textId="77777777" w:rsidR="00D40C70" w:rsidRPr="00F14D84" w:rsidRDefault="00D40C70" w:rsidP="002C6D9D">
            <w:pPr>
              <w:pStyle w:val="TAR"/>
              <w:rPr>
                <w:sz w:val="16"/>
              </w:rPr>
            </w:pPr>
            <w:r w:rsidRPr="00F14D84">
              <w:rPr>
                <w:sz w:val="16"/>
              </w:rPr>
              <w:t>2</w:t>
            </w:r>
          </w:p>
        </w:tc>
        <w:tc>
          <w:tcPr>
            <w:tcW w:w="567" w:type="dxa"/>
          </w:tcPr>
          <w:p w14:paraId="181B698D" w14:textId="77777777" w:rsidR="00D40C70" w:rsidRPr="00F14D84" w:rsidRDefault="00D40C70" w:rsidP="005729EB">
            <w:pPr>
              <w:pStyle w:val="TAL"/>
              <w:rPr>
                <w:sz w:val="16"/>
                <w:szCs w:val="16"/>
              </w:rPr>
            </w:pPr>
            <w:r w:rsidRPr="00F14D84">
              <w:rPr>
                <w:sz w:val="16"/>
                <w:szCs w:val="16"/>
              </w:rPr>
              <w:t>B</w:t>
            </w:r>
          </w:p>
        </w:tc>
        <w:tc>
          <w:tcPr>
            <w:tcW w:w="4253" w:type="dxa"/>
          </w:tcPr>
          <w:p w14:paraId="6EACF37A" w14:textId="77777777" w:rsidR="00D40C70" w:rsidRPr="00F14D84" w:rsidRDefault="00D40C70" w:rsidP="005729EB">
            <w:pPr>
              <w:pStyle w:val="TAL"/>
              <w:rPr>
                <w:sz w:val="16"/>
                <w:szCs w:val="16"/>
              </w:rPr>
            </w:pPr>
            <w:r w:rsidRPr="00F14D84">
              <w:rPr>
                <w:sz w:val="16"/>
                <w:szCs w:val="16"/>
              </w:rPr>
              <w:t>Service Gap Control feature cleanup and corrections</w:t>
            </w:r>
          </w:p>
        </w:tc>
        <w:tc>
          <w:tcPr>
            <w:tcW w:w="847" w:type="dxa"/>
          </w:tcPr>
          <w:p w14:paraId="7C05846E" w14:textId="77777777" w:rsidR="00D40C70" w:rsidRPr="00F14D84" w:rsidRDefault="00D40C70" w:rsidP="005729EB">
            <w:pPr>
              <w:pStyle w:val="TAL"/>
              <w:rPr>
                <w:sz w:val="16"/>
                <w:szCs w:val="16"/>
              </w:rPr>
            </w:pPr>
            <w:r w:rsidRPr="00F14D84">
              <w:rPr>
                <w:sz w:val="16"/>
                <w:szCs w:val="16"/>
              </w:rPr>
              <w:t>15.3.0</w:t>
            </w:r>
          </w:p>
        </w:tc>
      </w:tr>
      <w:tr w:rsidR="002C6D9D" w:rsidRPr="00F14D84" w14:paraId="6B3D6CA8" w14:textId="77777777" w:rsidTr="002C6D9D">
        <w:trPr>
          <w:cantSplit/>
        </w:trPr>
        <w:tc>
          <w:tcPr>
            <w:tcW w:w="846" w:type="dxa"/>
          </w:tcPr>
          <w:p w14:paraId="436FD336" w14:textId="77777777" w:rsidR="00D40C70" w:rsidRPr="00F14D84" w:rsidRDefault="00D40C70" w:rsidP="002C6D9D">
            <w:pPr>
              <w:pStyle w:val="TAC"/>
              <w:rPr>
                <w:sz w:val="16"/>
              </w:rPr>
            </w:pPr>
            <w:r w:rsidRPr="00F14D84">
              <w:rPr>
                <w:sz w:val="16"/>
              </w:rPr>
              <w:t>2018-06</w:t>
            </w:r>
          </w:p>
        </w:tc>
        <w:tc>
          <w:tcPr>
            <w:tcW w:w="850" w:type="dxa"/>
          </w:tcPr>
          <w:p w14:paraId="3406A50C" w14:textId="77777777" w:rsidR="00D40C70" w:rsidRPr="00F14D84" w:rsidRDefault="00D40C70" w:rsidP="002C6D9D">
            <w:pPr>
              <w:pStyle w:val="TAC"/>
              <w:rPr>
                <w:sz w:val="16"/>
              </w:rPr>
            </w:pPr>
            <w:r w:rsidRPr="00F14D84">
              <w:rPr>
                <w:sz w:val="16"/>
              </w:rPr>
              <w:t>CT#80</w:t>
            </w:r>
          </w:p>
        </w:tc>
        <w:tc>
          <w:tcPr>
            <w:tcW w:w="1134" w:type="dxa"/>
          </w:tcPr>
          <w:p w14:paraId="7DF67C72" w14:textId="77777777" w:rsidR="00D40C70" w:rsidRPr="00F14D84" w:rsidRDefault="00D40C70" w:rsidP="002C6D9D">
            <w:pPr>
              <w:pStyle w:val="TAC"/>
              <w:rPr>
                <w:sz w:val="16"/>
              </w:rPr>
            </w:pPr>
            <w:r w:rsidRPr="00F14D84">
              <w:rPr>
                <w:sz w:val="16"/>
              </w:rPr>
              <w:t>CP-181063</w:t>
            </w:r>
          </w:p>
        </w:tc>
        <w:tc>
          <w:tcPr>
            <w:tcW w:w="709" w:type="dxa"/>
          </w:tcPr>
          <w:p w14:paraId="74111F5E" w14:textId="77777777" w:rsidR="00D40C70" w:rsidRPr="00F14D84" w:rsidRDefault="00D40C70" w:rsidP="002C6D9D">
            <w:pPr>
              <w:pStyle w:val="TAL"/>
              <w:rPr>
                <w:sz w:val="16"/>
              </w:rPr>
            </w:pPr>
            <w:r w:rsidRPr="00F14D84">
              <w:rPr>
                <w:sz w:val="16"/>
              </w:rPr>
              <w:t>3011</w:t>
            </w:r>
          </w:p>
        </w:tc>
        <w:tc>
          <w:tcPr>
            <w:tcW w:w="425" w:type="dxa"/>
          </w:tcPr>
          <w:p w14:paraId="4FED4006" w14:textId="77777777" w:rsidR="00D40C70" w:rsidRPr="00F14D84" w:rsidRDefault="00D40C70" w:rsidP="002C6D9D">
            <w:pPr>
              <w:pStyle w:val="TAR"/>
              <w:rPr>
                <w:sz w:val="16"/>
              </w:rPr>
            </w:pPr>
          </w:p>
        </w:tc>
        <w:tc>
          <w:tcPr>
            <w:tcW w:w="567" w:type="dxa"/>
          </w:tcPr>
          <w:p w14:paraId="5BBE0F27" w14:textId="77777777" w:rsidR="00D40C70" w:rsidRPr="00F14D84" w:rsidRDefault="00D40C70" w:rsidP="005729EB">
            <w:pPr>
              <w:pStyle w:val="TAL"/>
              <w:rPr>
                <w:sz w:val="16"/>
                <w:szCs w:val="16"/>
              </w:rPr>
            </w:pPr>
            <w:r w:rsidRPr="00F14D84">
              <w:rPr>
                <w:sz w:val="16"/>
                <w:szCs w:val="16"/>
              </w:rPr>
              <w:t>F</w:t>
            </w:r>
          </w:p>
        </w:tc>
        <w:tc>
          <w:tcPr>
            <w:tcW w:w="4253" w:type="dxa"/>
          </w:tcPr>
          <w:p w14:paraId="2558375E" w14:textId="77777777" w:rsidR="00D40C70" w:rsidRPr="00F14D84" w:rsidRDefault="00D40C70" w:rsidP="005729EB">
            <w:pPr>
              <w:pStyle w:val="TAL"/>
              <w:rPr>
                <w:sz w:val="16"/>
                <w:szCs w:val="16"/>
              </w:rPr>
            </w:pPr>
            <w:r w:rsidRPr="00F14D84">
              <w:rPr>
                <w:sz w:val="16"/>
                <w:szCs w:val="16"/>
              </w:rPr>
              <w:t>Correction to the length of UE additional security capability IE</w:t>
            </w:r>
          </w:p>
        </w:tc>
        <w:tc>
          <w:tcPr>
            <w:tcW w:w="847" w:type="dxa"/>
          </w:tcPr>
          <w:p w14:paraId="4450CFB7" w14:textId="77777777" w:rsidR="00D40C70" w:rsidRPr="00F14D84" w:rsidRDefault="00D40C70" w:rsidP="005729EB">
            <w:pPr>
              <w:pStyle w:val="TAL"/>
              <w:rPr>
                <w:sz w:val="16"/>
                <w:szCs w:val="16"/>
              </w:rPr>
            </w:pPr>
            <w:r w:rsidRPr="00F14D84">
              <w:rPr>
                <w:sz w:val="16"/>
                <w:szCs w:val="16"/>
              </w:rPr>
              <w:t>15.3.0</w:t>
            </w:r>
          </w:p>
        </w:tc>
      </w:tr>
      <w:tr w:rsidR="002C6D9D" w:rsidRPr="00F14D84" w14:paraId="26BF92B3" w14:textId="77777777" w:rsidTr="002C6D9D">
        <w:trPr>
          <w:cantSplit/>
        </w:trPr>
        <w:tc>
          <w:tcPr>
            <w:tcW w:w="846" w:type="dxa"/>
          </w:tcPr>
          <w:p w14:paraId="2E7E4652" w14:textId="77777777" w:rsidR="00D40C70" w:rsidRPr="00F14D84" w:rsidRDefault="00D40C70" w:rsidP="002C6D9D">
            <w:pPr>
              <w:pStyle w:val="TAC"/>
              <w:rPr>
                <w:sz w:val="16"/>
              </w:rPr>
            </w:pPr>
            <w:r w:rsidRPr="00F14D84">
              <w:rPr>
                <w:sz w:val="16"/>
              </w:rPr>
              <w:t>2018-06</w:t>
            </w:r>
          </w:p>
        </w:tc>
        <w:tc>
          <w:tcPr>
            <w:tcW w:w="850" w:type="dxa"/>
          </w:tcPr>
          <w:p w14:paraId="3D5C70CF" w14:textId="77777777" w:rsidR="00D40C70" w:rsidRPr="00F14D84" w:rsidRDefault="00D40C70" w:rsidP="002C6D9D">
            <w:pPr>
              <w:pStyle w:val="TAC"/>
              <w:rPr>
                <w:sz w:val="16"/>
              </w:rPr>
            </w:pPr>
            <w:r w:rsidRPr="00F14D84">
              <w:rPr>
                <w:sz w:val="16"/>
              </w:rPr>
              <w:t>CT#80</w:t>
            </w:r>
          </w:p>
        </w:tc>
        <w:tc>
          <w:tcPr>
            <w:tcW w:w="1134" w:type="dxa"/>
          </w:tcPr>
          <w:p w14:paraId="1E6097CF" w14:textId="77777777" w:rsidR="00D40C70" w:rsidRPr="00F14D84" w:rsidRDefault="00D40C70" w:rsidP="002C6D9D">
            <w:pPr>
              <w:pStyle w:val="TAC"/>
              <w:rPr>
                <w:sz w:val="16"/>
              </w:rPr>
            </w:pPr>
            <w:r w:rsidRPr="00F14D84">
              <w:rPr>
                <w:sz w:val="16"/>
              </w:rPr>
              <w:t>CP-181059</w:t>
            </w:r>
          </w:p>
        </w:tc>
        <w:tc>
          <w:tcPr>
            <w:tcW w:w="709" w:type="dxa"/>
          </w:tcPr>
          <w:p w14:paraId="7AAC952C" w14:textId="77777777" w:rsidR="00D40C70" w:rsidRPr="00F14D84" w:rsidRDefault="00D40C70" w:rsidP="002C6D9D">
            <w:pPr>
              <w:pStyle w:val="TAL"/>
              <w:rPr>
                <w:sz w:val="16"/>
              </w:rPr>
            </w:pPr>
            <w:r w:rsidRPr="00F14D84">
              <w:rPr>
                <w:sz w:val="16"/>
              </w:rPr>
              <w:t>3012</w:t>
            </w:r>
          </w:p>
        </w:tc>
        <w:tc>
          <w:tcPr>
            <w:tcW w:w="425" w:type="dxa"/>
          </w:tcPr>
          <w:p w14:paraId="49E3A2EF" w14:textId="77777777" w:rsidR="00D40C70" w:rsidRPr="00F14D84" w:rsidRDefault="00D40C70" w:rsidP="002C6D9D">
            <w:pPr>
              <w:pStyle w:val="TAR"/>
              <w:rPr>
                <w:sz w:val="16"/>
              </w:rPr>
            </w:pPr>
            <w:r w:rsidRPr="00F14D84">
              <w:rPr>
                <w:sz w:val="16"/>
              </w:rPr>
              <w:t>2</w:t>
            </w:r>
          </w:p>
        </w:tc>
        <w:tc>
          <w:tcPr>
            <w:tcW w:w="567" w:type="dxa"/>
          </w:tcPr>
          <w:p w14:paraId="3CEE7EAB" w14:textId="77777777" w:rsidR="00D40C70" w:rsidRPr="00F14D84" w:rsidRDefault="00D40C70" w:rsidP="005729EB">
            <w:pPr>
              <w:pStyle w:val="TAL"/>
              <w:rPr>
                <w:sz w:val="16"/>
                <w:szCs w:val="16"/>
              </w:rPr>
            </w:pPr>
            <w:r w:rsidRPr="00F14D84">
              <w:rPr>
                <w:sz w:val="16"/>
                <w:szCs w:val="16"/>
              </w:rPr>
              <w:t>B</w:t>
            </w:r>
          </w:p>
        </w:tc>
        <w:tc>
          <w:tcPr>
            <w:tcW w:w="4253" w:type="dxa"/>
          </w:tcPr>
          <w:p w14:paraId="247E49C7" w14:textId="77777777" w:rsidR="00D40C70" w:rsidRPr="00F14D84" w:rsidRDefault="00D40C70" w:rsidP="005729EB">
            <w:pPr>
              <w:pStyle w:val="TAL"/>
              <w:rPr>
                <w:sz w:val="16"/>
                <w:szCs w:val="16"/>
              </w:rPr>
            </w:pPr>
            <w:r w:rsidRPr="00F14D84">
              <w:rPr>
                <w:sz w:val="16"/>
                <w:szCs w:val="16"/>
              </w:rPr>
              <w:t>Extended and local emergency numbers and applicable domain for call initiation</w:t>
            </w:r>
          </w:p>
        </w:tc>
        <w:tc>
          <w:tcPr>
            <w:tcW w:w="847" w:type="dxa"/>
          </w:tcPr>
          <w:p w14:paraId="1BE1211A" w14:textId="77777777" w:rsidR="00D40C70" w:rsidRPr="00F14D84" w:rsidRDefault="00D40C70" w:rsidP="005729EB">
            <w:pPr>
              <w:pStyle w:val="TAL"/>
              <w:rPr>
                <w:sz w:val="16"/>
                <w:szCs w:val="16"/>
              </w:rPr>
            </w:pPr>
            <w:r w:rsidRPr="00F14D84">
              <w:rPr>
                <w:sz w:val="16"/>
                <w:szCs w:val="16"/>
              </w:rPr>
              <w:t>15.3.0</w:t>
            </w:r>
          </w:p>
        </w:tc>
      </w:tr>
      <w:tr w:rsidR="002C6D9D" w:rsidRPr="00F14D84" w14:paraId="42E75078" w14:textId="77777777" w:rsidTr="002C6D9D">
        <w:trPr>
          <w:cantSplit/>
        </w:trPr>
        <w:tc>
          <w:tcPr>
            <w:tcW w:w="846" w:type="dxa"/>
          </w:tcPr>
          <w:p w14:paraId="1E6BB5F8" w14:textId="77777777" w:rsidR="00D40C70" w:rsidRPr="00F14D84" w:rsidRDefault="00D40C70" w:rsidP="002C6D9D">
            <w:pPr>
              <w:pStyle w:val="TAC"/>
              <w:rPr>
                <w:sz w:val="16"/>
              </w:rPr>
            </w:pPr>
            <w:r w:rsidRPr="00F14D84">
              <w:rPr>
                <w:sz w:val="16"/>
              </w:rPr>
              <w:t>2018-06</w:t>
            </w:r>
          </w:p>
        </w:tc>
        <w:tc>
          <w:tcPr>
            <w:tcW w:w="850" w:type="dxa"/>
          </w:tcPr>
          <w:p w14:paraId="2530B5E0" w14:textId="77777777" w:rsidR="00D40C70" w:rsidRPr="00F14D84" w:rsidRDefault="00D40C70" w:rsidP="002C6D9D">
            <w:pPr>
              <w:pStyle w:val="TAC"/>
              <w:rPr>
                <w:sz w:val="16"/>
              </w:rPr>
            </w:pPr>
            <w:r w:rsidRPr="00F14D84">
              <w:rPr>
                <w:sz w:val="16"/>
              </w:rPr>
              <w:t>CT#80</w:t>
            </w:r>
          </w:p>
        </w:tc>
        <w:tc>
          <w:tcPr>
            <w:tcW w:w="1134" w:type="dxa"/>
          </w:tcPr>
          <w:p w14:paraId="58BE107D" w14:textId="77777777" w:rsidR="00D40C70" w:rsidRPr="00F14D84" w:rsidRDefault="00D40C70" w:rsidP="002C6D9D">
            <w:pPr>
              <w:pStyle w:val="TAC"/>
              <w:rPr>
                <w:sz w:val="16"/>
              </w:rPr>
            </w:pPr>
            <w:r w:rsidRPr="00F14D84">
              <w:rPr>
                <w:sz w:val="16"/>
              </w:rPr>
              <w:t>CP-181059</w:t>
            </w:r>
          </w:p>
        </w:tc>
        <w:tc>
          <w:tcPr>
            <w:tcW w:w="709" w:type="dxa"/>
          </w:tcPr>
          <w:p w14:paraId="0E8B7B82" w14:textId="77777777" w:rsidR="00D40C70" w:rsidRPr="00F14D84" w:rsidRDefault="00D40C70" w:rsidP="002C6D9D">
            <w:pPr>
              <w:pStyle w:val="TAL"/>
              <w:rPr>
                <w:sz w:val="16"/>
              </w:rPr>
            </w:pPr>
            <w:r w:rsidRPr="00F14D84">
              <w:rPr>
                <w:sz w:val="16"/>
              </w:rPr>
              <w:t>3013</w:t>
            </w:r>
          </w:p>
        </w:tc>
        <w:tc>
          <w:tcPr>
            <w:tcW w:w="425" w:type="dxa"/>
          </w:tcPr>
          <w:p w14:paraId="180DD384" w14:textId="77777777" w:rsidR="00D40C70" w:rsidRPr="00F14D84" w:rsidRDefault="00D40C70" w:rsidP="002C6D9D">
            <w:pPr>
              <w:pStyle w:val="TAR"/>
              <w:rPr>
                <w:sz w:val="16"/>
              </w:rPr>
            </w:pPr>
            <w:r w:rsidRPr="00F14D84">
              <w:rPr>
                <w:sz w:val="16"/>
              </w:rPr>
              <w:t>3</w:t>
            </w:r>
          </w:p>
        </w:tc>
        <w:tc>
          <w:tcPr>
            <w:tcW w:w="567" w:type="dxa"/>
          </w:tcPr>
          <w:p w14:paraId="657825A6" w14:textId="77777777" w:rsidR="00D40C70" w:rsidRPr="00F14D84" w:rsidRDefault="00D40C70" w:rsidP="005729EB">
            <w:pPr>
              <w:pStyle w:val="TAL"/>
              <w:rPr>
                <w:sz w:val="16"/>
                <w:szCs w:val="16"/>
              </w:rPr>
            </w:pPr>
            <w:r w:rsidRPr="00F14D84">
              <w:rPr>
                <w:sz w:val="16"/>
                <w:szCs w:val="16"/>
              </w:rPr>
              <w:t>B</w:t>
            </w:r>
          </w:p>
        </w:tc>
        <w:tc>
          <w:tcPr>
            <w:tcW w:w="4253" w:type="dxa"/>
          </w:tcPr>
          <w:p w14:paraId="4D494212" w14:textId="77777777" w:rsidR="00D40C70" w:rsidRPr="00F14D84" w:rsidRDefault="00D40C70" w:rsidP="005729EB">
            <w:pPr>
              <w:pStyle w:val="TAL"/>
              <w:rPr>
                <w:sz w:val="16"/>
                <w:szCs w:val="16"/>
              </w:rPr>
            </w:pPr>
            <w:r w:rsidRPr="00F14D84">
              <w:rPr>
                <w:sz w:val="16"/>
                <w:szCs w:val="16"/>
              </w:rPr>
              <w:t>Storage of extended local emergency numbers</w:t>
            </w:r>
          </w:p>
        </w:tc>
        <w:tc>
          <w:tcPr>
            <w:tcW w:w="847" w:type="dxa"/>
          </w:tcPr>
          <w:p w14:paraId="0E78948B" w14:textId="77777777" w:rsidR="00D40C70" w:rsidRPr="00F14D84" w:rsidRDefault="00D40C70" w:rsidP="005729EB">
            <w:pPr>
              <w:pStyle w:val="TAL"/>
              <w:rPr>
                <w:sz w:val="16"/>
                <w:szCs w:val="16"/>
              </w:rPr>
            </w:pPr>
            <w:r w:rsidRPr="00F14D84">
              <w:rPr>
                <w:sz w:val="16"/>
                <w:szCs w:val="16"/>
              </w:rPr>
              <w:t>15.3.0</w:t>
            </w:r>
          </w:p>
        </w:tc>
      </w:tr>
      <w:tr w:rsidR="002C6D9D" w:rsidRPr="00F14D84" w14:paraId="33679BAD" w14:textId="77777777" w:rsidTr="002C6D9D">
        <w:trPr>
          <w:cantSplit/>
        </w:trPr>
        <w:tc>
          <w:tcPr>
            <w:tcW w:w="846" w:type="dxa"/>
          </w:tcPr>
          <w:p w14:paraId="3F06D95F" w14:textId="77777777" w:rsidR="00D40C70" w:rsidRPr="00F14D84" w:rsidRDefault="00D40C70" w:rsidP="002C6D9D">
            <w:pPr>
              <w:pStyle w:val="TAC"/>
              <w:rPr>
                <w:sz w:val="16"/>
              </w:rPr>
            </w:pPr>
            <w:r w:rsidRPr="00F14D84">
              <w:rPr>
                <w:sz w:val="16"/>
              </w:rPr>
              <w:t>2018-06</w:t>
            </w:r>
          </w:p>
        </w:tc>
        <w:tc>
          <w:tcPr>
            <w:tcW w:w="850" w:type="dxa"/>
          </w:tcPr>
          <w:p w14:paraId="04CDD9D2" w14:textId="77777777" w:rsidR="00D40C70" w:rsidRPr="00F14D84" w:rsidRDefault="00D40C70" w:rsidP="002C6D9D">
            <w:pPr>
              <w:pStyle w:val="TAC"/>
              <w:rPr>
                <w:sz w:val="16"/>
              </w:rPr>
            </w:pPr>
            <w:r w:rsidRPr="00F14D84">
              <w:rPr>
                <w:sz w:val="16"/>
              </w:rPr>
              <w:t>CT#80</w:t>
            </w:r>
          </w:p>
        </w:tc>
        <w:tc>
          <w:tcPr>
            <w:tcW w:w="1134" w:type="dxa"/>
          </w:tcPr>
          <w:p w14:paraId="682A0BA1" w14:textId="77777777" w:rsidR="00D40C70" w:rsidRPr="00F14D84" w:rsidRDefault="00D40C70" w:rsidP="002C6D9D">
            <w:pPr>
              <w:pStyle w:val="TAC"/>
              <w:rPr>
                <w:sz w:val="16"/>
              </w:rPr>
            </w:pPr>
            <w:r w:rsidRPr="00F14D84">
              <w:rPr>
                <w:sz w:val="16"/>
              </w:rPr>
              <w:t>CP-181059</w:t>
            </w:r>
          </w:p>
        </w:tc>
        <w:tc>
          <w:tcPr>
            <w:tcW w:w="709" w:type="dxa"/>
          </w:tcPr>
          <w:p w14:paraId="300CFE20" w14:textId="77777777" w:rsidR="00D40C70" w:rsidRPr="00F14D84" w:rsidRDefault="00D40C70" w:rsidP="002C6D9D">
            <w:pPr>
              <w:pStyle w:val="TAL"/>
              <w:rPr>
                <w:sz w:val="16"/>
              </w:rPr>
            </w:pPr>
            <w:r w:rsidRPr="00F14D84">
              <w:rPr>
                <w:sz w:val="16"/>
              </w:rPr>
              <w:t>3014</w:t>
            </w:r>
          </w:p>
        </w:tc>
        <w:tc>
          <w:tcPr>
            <w:tcW w:w="425" w:type="dxa"/>
          </w:tcPr>
          <w:p w14:paraId="7D7DD4E8" w14:textId="77777777" w:rsidR="00D40C70" w:rsidRPr="00F14D84" w:rsidRDefault="00D40C70" w:rsidP="002C6D9D">
            <w:pPr>
              <w:pStyle w:val="TAR"/>
              <w:rPr>
                <w:sz w:val="16"/>
              </w:rPr>
            </w:pPr>
          </w:p>
        </w:tc>
        <w:tc>
          <w:tcPr>
            <w:tcW w:w="567" w:type="dxa"/>
          </w:tcPr>
          <w:p w14:paraId="5F5DCCD4" w14:textId="77777777" w:rsidR="00D40C70" w:rsidRPr="00F14D84" w:rsidRDefault="00D40C70" w:rsidP="005729EB">
            <w:pPr>
              <w:pStyle w:val="TAL"/>
              <w:rPr>
                <w:sz w:val="16"/>
                <w:szCs w:val="16"/>
              </w:rPr>
            </w:pPr>
            <w:r w:rsidRPr="00F14D84">
              <w:rPr>
                <w:sz w:val="16"/>
                <w:szCs w:val="16"/>
              </w:rPr>
              <w:t>B</w:t>
            </w:r>
          </w:p>
        </w:tc>
        <w:tc>
          <w:tcPr>
            <w:tcW w:w="4253" w:type="dxa"/>
          </w:tcPr>
          <w:p w14:paraId="2C87C74B" w14:textId="77777777" w:rsidR="00D40C70" w:rsidRPr="00F14D84" w:rsidRDefault="00D40C70" w:rsidP="005729EB">
            <w:pPr>
              <w:pStyle w:val="TAL"/>
              <w:rPr>
                <w:sz w:val="16"/>
                <w:szCs w:val="16"/>
              </w:rPr>
            </w:pPr>
            <w:r w:rsidRPr="00F14D84">
              <w:rPr>
                <w:sz w:val="16"/>
                <w:szCs w:val="16"/>
              </w:rPr>
              <w:t xml:space="preserve">Update of </w:t>
            </w:r>
            <w:proofErr w:type="spellStart"/>
            <w:r w:rsidRPr="00F14D84">
              <w:rPr>
                <w:sz w:val="16"/>
                <w:szCs w:val="16"/>
              </w:rPr>
              <w:t>eCall</w:t>
            </w:r>
            <w:proofErr w:type="spellEnd"/>
            <w:r w:rsidRPr="00F14D84">
              <w:rPr>
                <w:sz w:val="16"/>
                <w:szCs w:val="16"/>
              </w:rPr>
              <w:t xml:space="preserve"> timers start and stop conditions to support </w:t>
            </w:r>
            <w:proofErr w:type="spellStart"/>
            <w:r w:rsidRPr="00F14D84">
              <w:rPr>
                <w:sz w:val="16"/>
                <w:szCs w:val="16"/>
              </w:rPr>
              <w:t>eCall</w:t>
            </w:r>
            <w:proofErr w:type="spellEnd"/>
            <w:r w:rsidRPr="00F14D84">
              <w:rPr>
                <w:sz w:val="16"/>
                <w:szCs w:val="16"/>
              </w:rPr>
              <w:t xml:space="preserve"> over IMS in 5GS</w:t>
            </w:r>
          </w:p>
        </w:tc>
        <w:tc>
          <w:tcPr>
            <w:tcW w:w="847" w:type="dxa"/>
          </w:tcPr>
          <w:p w14:paraId="6FF55FC2" w14:textId="77777777" w:rsidR="00D40C70" w:rsidRPr="00F14D84" w:rsidRDefault="00D40C70" w:rsidP="005729EB">
            <w:pPr>
              <w:pStyle w:val="TAL"/>
              <w:rPr>
                <w:sz w:val="16"/>
                <w:szCs w:val="16"/>
              </w:rPr>
            </w:pPr>
            <w:r w:rsidRPr="00F14D84">
              <w:rPr>
                <w:sz w:val="16"/>
                <w:szCs w:val="16"/>
              </w:rPr>
              <w:t>15.3.0</w:t>
            </w:r>
          </w:p>
        </w:tc>
      </w:tr>
      <w:tr w:rsidR="002C6D9D" w:rsidRPr="00F14D84" w14:paraId="04988679" w14:textId="77777777" w:rsidTr="002C6D9D">
        <w:trPr>
          <w:cantSplit/>
        </w:trPr>
        <w:tc>
          <w:tcPr>
            <w:tcW w:w="846" w:type="dxa"/>
          </w:tcPr>
          <w:p w14:paraId="28CBFB9D" w14:textId="77777777" w:rsidR="00D40C70" w:rsidRPr="00F14D84" w:rsidRDefault="00D40C70" w:rsidP="002C6D9D">
            <w:pPr>
              <w:pStyle w:val="TAC"/>
              <w:rPr>
                <w:sz w:val="16"/>
              </w:rPr>
            </w:pPr>
            <w:r w:rsidRPr="00F14D84">
              <w:rPr>
                <w:sz w:val="16"/>
              </w:rPr>
              <w:t>2018-06</w:t>
            </w:r>
          </w:p>
        </w:tc>
        <w:tc>
          <w:tcPr>
            <w:tcW w:w="850" w:type="dxa"/>
          </w:tcPr>
          <w:p w14:paraId="34807F9E" w14:textId="77777777" w:rsidR="00D40C70" w:rsidRPr="00F14D84" w:rsidRDefault="00D40C70" w:rsidP="002C6D9D">
            <w:pPr>
              <w:pStyle w:val="TAC"/>
              <w:rPr>
                <w:sz w:val="16"/>
              </w:rPr>
            </w:pPr>
            <w:r w:rsidRPr="00F14D84">
              <w:rPr>
                <w:sz w:val="16"/>
              </w:rPr>
              <w:t>CT#80</w:t>
            </w:r>
          </w:p>
        </w:tc>
        <w:tc>
          <w:tcPr>
            <w:tcW w:w="1134" w:type="dxa"/>
          </w:tcPr>
          <w:p w14:paraId="40AC921C" w14:textId="77777777" w:rsidR="00D40C70" w:rsidRPr="00F14D84" w:rsidRDefault="00D40C70" w:rsidP="002C6D9D">
            <w:pPr>
              <w:pStyle w:val="TAC"/>
              <w:rPr>
                <w:sz w:val="16"/>
              </w:rPr>
            </w:pPr>
            <w:r w:rsidRPr="00F14D84">
              <w:rPr>
                <w:sz w:val="16"/>
              </w:rPr>
              <w:t>CP-181069</w:t>
            </w:r>
          </w:p>
        </w:tc>
        <w:tc>
          <w:tcPr>
            <w:tcW w:w="709" w:type="dxa"/>
          </w:tcPr>
          <w:p w14:paraId="376E217A" w14:textId="77777777" w:rsidR="00D40C70" w:rsidRPr="00F14D84" w:rsidRDefault="00D40C70" w:rsidP="002C6D9D">
            <w:pPr>
              <w:pStyle w:val="TAL"/>
              <w:rPr>
                <w:sz w:val="16"/>
              </w:rPr>
            </w:pPr>
            <w:r w:rsidRPr="00F14D84">
              <w:rPr>
                <w:sz w:val="16"/>
              </w:rPr>
              <w:t>3015</w:t>
            </w:r>
          </w:p>
        </w:tc>
        <w:tc>
          <w:tcPr>
            <w:tcW w:w="425" w:type="dxa"/>
          </w:tcPr>
          <w:p w14:paraId="17070EFA" w14:textId="77777777" w:rsidR="00D40C70" w:rsidRPr="00F14D84" w:rsidRDefault="00D40C70" w:rsidP="002C6D9D">
            <w:pPr>
              <w:pStyle w:val="TAR"/>
              <w:rPr>
                <w:sz w:val="16"/>
              </w:rPr>
            </w:pPr>
            <w:r w:rsidRPr="00F14D84">
              <w:rPr>
                <w:sz w:val="16"/>
              </w:rPr>
              <w:t>3</w:t>
            </w:r>
          </w:p>
        </w:tc>
        <w:tc>
          <w:tcPr>
            <w:tcW w:w="567" w:type="dxa"/>
          </w:tcPr>
          <w:p w14:paraId="04D65581" w14:textId="77777777" w:rsidR="00D40C70" w:rsidRPr="00F14D84" w:rsidRDefault="00D40C70" w:rsidP="005729EB">
            <w:pPr>
              <w:pStyle w:val="TAL"/>
              <w:rPr>
                <w:sz w:val="16"/>
                <w:szCs w:val="16"/>
              </w:rPr>
            </w:pPr>
            <w:r w:rsidRPr="00F14D84">
              <w:rPr>
                <w:sz w:val="16"/>
                <w:szCs w:val="16"/>
              </w:rPr>
              <w:t>B</w:t>
            </w:r>
          </w:p>
        </w:tc>
        <w:tc>
          <w:tcPr>
            <w:tcW w:w="4253" w:type="dxa"/>
          </w:tcPr>
          <w:p w14:paraId="2D9AF0AF" w14:textId="77777777" w:rsidR="00D40C70" w:rsidRPr="00F14D84" w:rsidRDefault="00D40C70" w:rsidP="005729EB">
            <w:pPr>
              <w:pStyle w:val="TAL"/>
              <w:rPr>
                <w:sz w:val="16"/>
                <w:szCs w:val="16"/>
              </w:rPr>
            </w:pPr>
            <w:r w:rsidRPr="00F14D84">
              <w:rPr>
                <w:sz w:val="16"/>
                <w:szCs w:val="16"/>
              </w:rPr>
              <w:t>Addition of UE and network NAS capabilities for support of 15 EPS bearers</w:t>
            </w:r>
          </w:p>
        </w:tc>
        <w:tc>
          <w:tcPr>
            <w:tcW w:w="847" w:type="dxa"/>
          </w:tcPr>
          <w:p w14:paraId="2C10339B" w14:textId="77777777" w:rsidR="00D40C70" w:rsidRPr="00F14D84" w:rsidRDefault="00D40C70" w:rsidP="005729EB">
            <w:pPr>
              <w:pStyle w:val="TAL"/>
              <w:rPr>
                <w:sz w:val="16"/>
                <w:szCs w:val="16"/>
              </w:rPr>
            </w:pPr>
            <w:r w:rsidRPr="00F14D84">
              <w:rPr>
                <w:sz w:val="16"/>
                <w:szCs w:val="16"/>
              </w:rPr>
              <w:t>15.3.0</w:t>
            </w:r>
          </w:p>
        </w:tc>
      </w:tr>
      <w:tr w:rsidR="002C6D9D" w:rsidRPr="00F14D84" w14:paraId="5CEA3304" w14:textId="77777777" w:rsidTr="002C6D9D">
        <w:trPr>
          <w:cantSplit/>
        </w:trPr>
        <w:tc>
          <w:tcPr>
            <w:tcW w:w="846" w:type="dxa"/>
          </w:tcPr>
          <w:p w14:paraId="6A6B762B" w14:textId="77777777" w:rsidR="00D40C70" w:rsidRPr="00F14D84" w:rsidRDefault="00D40C70" w:rsidP="002C6D9D">
            <w:pPr>
              <w:pStyle w:val="TAC"/>
              <w:rPr>
                <w:sz w:val="16"/>
              </w:rPr>
            </w:pPr>
            <w:r w:rsidRPr="00F14D84">
              <w:rPr>
                <w:sz w:val="16"/>
              </w:rPr>
              <w:t>2018-06</w:t>
            </w:r>
          </w:p>
        </w:tc>
        <w:tc>
          <w:tcPr>
            <w:tcW w:w="850" w:type="dxa"/>
          </w:tcPr>
          <w:p w14:paraId="37A141E3" w14:textId="77777777" w:rsidR="00D40C70" w:rsidRPr="00F14D84" w:rsidRDefault="00D40C70" w:rsidP="002C6D9D">
            <w:pPr>
              <w:pStyle w:val="TAC"/>
              <w:rPr>
                <w:sz w:val="16"/>
              </w:rPr>
            </w:pPr>
            <w:r w:rsidRPr="00F14D84">
              <w:rPr>
                <w:sz w:val="16"/>
              </w:rPr>
              <w:t>CT#80</w:t>
            </w:r>
          </w:p>
        </w:tc>
        <w:tc>
          <w:tcPr>
            <w:tcW w:w="1134" w:type="dxa"/>
          </w:tcPr>
          <w:p w14:paraId="40697B61" w14:textId="77777777" w:rsidR="00D40C70" w:rsidRPr="00F14D84" w:rsidRDefault="00D40C70" w:rsidP="002C6D9D">
            <w:pPr>
              <w:pStyle w:val="TAC"/>
              <w:rPr>
                <w:sz w:val="16"/>
              </w:rPr>
            </w:pPr>
            <w:r w:rsidRPr="00F14D84">
              <w:rPr>
                <w:sz w:val="16"/>
              </w:rPr>
              <w:t>CP-181059</w:t>
            </w:r>
          </w:p>
        </w:tc>
        <w:tc>
          <w:tcPr>
            <w:tcW w:w="709" w:type="dxa"/>
          </w:tcPr>
          <w:p w14:paraId="29AF10E1" w14:textId="77777777" w:rsidR="00D40C70" w:rsidRPr="00F14D84" w:rsidRDefault="00D40C70" w:rsidP="002C6D9D">
            <w:pPr>
              <w:pStyle w:val="TAL"/>
              <w:rPr>
                <w:sz w:val="16"/>
              </w:rPr>
            </w:pPr>
            <w:r w:rsidRPr="00F14D84">
              <w:rPr>
                <w:sz w:val="16"/>
              </w:rPr>
              <w:t>3017</w:t>
            </w:r>
          </w:p>
        </w:tc>
        <w:tc>
          <w:tcPr>
            <w:tcW w:w="425" w:type="dxa"/>
          </w:tcPr>
          <w:p w14:paraId="3C275D02" w14:textId="77777777" w:rsidR="00D40C70" w:rsidRPr="00F14D84" w:rsidRDefault="00D40C70" w:rsidP="002C6D9D">
            <w:pPr>
              <w:pStyle w:val="TAR"/>
              <w:rPr>
                <w:sz w:val="16"/>
              </w:rPr>
            </w:pPr>
          </w:p>
        </w:tc>
        <w:tc>
          <w:tcPr>
            <w:tcW w:w="567" w:type="dxa"/>
          </w:tcPr>
          <w:p w14:paraId="4D27E453" w14:textId="77777777" w:rsidR="00D40C70" w:rsidRPr="00F14D84" w:rsidRDefault="00D40C70" w:rsidP="005729EB">
            <w:pPr>
              <w:pStyle w:val="TAL"/>
              <w:rPr>
                <w:sz w:val="16"/>
                <w:szCs w:val="16"/>
              </w:rPr>
            </w:pPr>
            <w:r w:rsidRPr="00F14D84">
              <w:rPr>
                <w:sz w:val="16"/>
                <w:szCs w:val="16"/>
              </w:rPr>
              <w:t>D</w:t>
            </w:r>
          </w:p>
        </w:tc>
        <w:tc>
          <w:tcPr>
            <w:tcW w:w="4253" w:type="dxa"/>
          </w:tcPr>
          <w:p w14:paraId="0E6F32C0" w14:textId="77777777" w:rsidR="00D40C70" w:rsidRPr="00F14D84" w:rsidRDefault="00D40C70" w:rsidP="005729EB">
            <w:pPr>
              <w:pStyle w:val="TAL"/>
              <w:rPr>
                <w:sz w:val="16"/>
                <w:szCs w:val="16"/>
              </w:rPr>
            </w:pPr>
            <w:r w:rsidRPr="00F14D84">
              <w:rPr>
                <w:sz w:val="16"/>
                <w:szCs w:val="16"/>
              </w:rPr>
              <w:t>Remove "-" between N1 and mode</w:t>
            </w:r>
          </w:p>
        </w:tc>
        <w:tc>
          <w:tcPr>
            <w:tcW w:w="847" w:type="dxa"/>
          </w:tcPr>
          <w:p w14:paraId="5AFAA71F" w14:textId="77777777" w:rsidR="00D40C70" w:rsidRPr="00F14D84" w:rsidRDefault="00D40C70" w:rsidP="005729EB">
            <w:pPr>
              <w:pStyle w:val="TAL"/>
              <w:rPr>
                <w:sz w:val="16"/>
                <w:szCs w:val="16"/>
              </w:rPr>
            </w:pPr>
            <w:r w:rsidRPr="00F14D84">
              <w:rPr>
                <w:sz w:val="16"/>
                <w:szCs w:val="16"/>
              </w:rPr>
              <w:t>15.3.0</w:t>
            </w:r>
          </w:p>
        </w:tc>
      </w:tr>
      <w:tr w:rsidR="002C6D9D" w:rsidRPr="00F14D84" w14:paraId="6D3E5FF1" w14:textId="77777777" w:rsidTr="002C6D9D">
        <w:trPr>
          <w:cantSplit/>
        </w:trPr>
        <w:tc>
          <w:tcPr>
            <w:tcW w:w="846" w:type="dxa"/>
          </w:tcPr>
          <w:p w14:paraId="1FB409BB" w14:textId="77777777" w:rsidR="00D40C70" w:rsidRPr="00F14D84" w:rsidRDefault="00D40C70" w:rsidP="002C6D9D">
            <w:pPr>
              <w:pStyle w:val="TAC"/>
              <w:rPr>
                <w:sz w:val="16"/>
              </w:rPr>
            </w:pPr>
            <w:r w:rsidRPr="00F14D84">
              <w:rPr>
                <w:sz w:val="16"/>
              </w:rPr>
              <w:t>2018-06</w:t>
            </w:r>
          </w:p>
        </w:tc>
        <w:tc>
          <w:tcPr>
            <w:tcW w:w="850" w:type="dxa"/>
          </w:tcPr>
          <w:p w14:paraId="58E60647" w14:textId="77777777" w:rsidR="00D40C70" w:rsidRPr="00F14D84" w:rsidRDefault="00D40C70" w:rsidP="002C6D9D">
            <w:pPr>
              <w:pStyle w:val="TAC"/>
              <w:rPr>
                <w:sz w:val="16"/>
              </w:rPr>
            </w:pPr>
            <w:r w:rsidRPr="00F14D84">
              <w:rPr>
                <w:sz w:val="16"/>
              </w:rPr>
              <w:t>CT#80</w:t>
            </w:r>
          </w:p>
        </w:tc>
        <w:tc>
          <w:tcPr>
            <w:tcW w:w="1134" w:type="dxa"/>
          </w:tcPr>
          <w:p w14:paraId="0B8BA63E" w14:textId="77777777" w:rsidR="00D40C70" w:rsidRPr="00F14D84" w:rsidRDefault="00D40C70" w:rsidP="002C6D9D">
            <w:pPr>
              <w:pStyle w:val="TAC"/>
              <w:rPr>
                <w:sz w:val="16"/>
              </w:rPr>
            </w:pPr>
            <w:r w:rsidRPr="00F14D84">
              <w:rPr>
                <w:sz w:val="16"/>
              </w:rPr>
              <w:t>CP-181049</w:t>
            </w:r>
          </w:p>
        </w:tc>
        <w:tc>
          <w:tcPr>
            <w:tcW w:w="709" w:type="dxa"/>
          </w:tcPr>
          <w:p w14:paraId="077540D7" w14:textId="77777777" w:rsidR="00D40C70" w:rsidRPr="00F14D84" w:rsidRDefault="00D40C70" w:rsidP="002C6D9D">
            <w:pPr>
              <w:pStyle w:val="TAL"/>
              <w:rPr>
                <w:sz w:val="16"/>
              </w:rPr>
            </w:pPr>
            <w:r w:rsidRPr="00F14D84">
              <w:rPr>
                <w:sz w:val="16"/>
              </w:rPr>
              <w:t>3023</w:t>
            </w:r>
          </w:p>
        </w:tc>
        <w:tc>
          <w:tcPr>
            <w:tcW w:w="425" w:type="dxa"/>
          </w:tcPr>
          <w:p w14:paraId="384520F1" w14:textId="77777777" w:rsidR="00D40C70" w:rsidRPr="00F14D84" w:rsidRDefault="00D40C70" w:rsidP="002C6D9D">
            <w:pPr>
              <w:pStyle w:val="TAR"/>
              <w:rPr>
                <w:sz w:val="16"/>
              </w:rPr>
            </w:pPr>
            <w:r w:rsidRPr="00F14D84">
              <w:rPr>
                <w:sz w:val="16"/>
              </w:rPr>
              <w:t>2</w:t>
            </w:r>
          </w:p>
        </w:tc>
        <w:tc>
          <w:tcPr>
            <w:tcW w:w="567" w:type="dxa"/>
          </w:tcPr>
          <w:p w14:paraId="4F0D972A" w14:textId="77777777" w:rsidR="00D40C70" w:rsidRPr="00F14D84" w:rsidRDefault="00D40C70" w:rsidP="005729EB">
            <w:pPr>
              <w:pStyle w:val="TAL"/>
              <w:rPr>
                <w:sz w:val="16"/>
                <w:szCs w:val="16"/>
              </w:rPr>
            </w:pPr>
            <w:r w:rsidRPr="00F14D84">
              <w:rPr>
                <w:sz w:val="16"/>
                <w:szCs w:val="16"/>
              </w:rPr>
              <w:t>A</w:t>
            </w:r>
          </w:p>
        </w:tc>
        <w:tc>
          <w:tcPr>
            <w:tcW w:w="4253" w:type="dxa"/>
          </w:tcPr>
          <w:p w14:paraId="576D0963" w14:textId="77777777" w:rsidR="00D40C70" w:rsidRPr="00F14D84" w:rsidRDefault="00D40C70" w:rsidP="005729EB">
            <w:pPr>
              <w:pStyle w:val="TAL"/>
              <w:rPr>
                <w:sz w:val="16"/>
                <w:szCs w:val="16"/>
              </w:rPr>
            </w:pPr>
            <w:r w:rsidRPr="00F14D84">
              <w:rPr>
                <w:sz w:val="16"/>
                <w:szCs w:val="16"/>
              </w:rPr>
              <w:t>Receipt of the EPS network feature support IE</w:t>
            </w:r>
          </w:p>
        </w:tc>
        <w:tc>
          <w:tcPr>
            <w:tcW w:w="847" w:type="dxa"/>
          </w:tcPr>
          <w:p w14:paraId="0D0E00B9" w14:textId="77777777" w:rsidR="00D40C70" w:rsidRPr="00F14D84" w:rsidRDefault="00D40C70" w:rsidP="005729EB">
            <w:pPr>
              <w:pStyle w:val="TAL"/>
              <w:rPr>
                <w:sz w:val="16"/>
                <w:szCs w:val="16"/>
              </w:rPr>
            </w:pPr>
            <w:r w:rsidRPr="00F14D84">
              <w:rPr>
                <w:sz w:val="16"/>
                <w:szCs w:val="16"/>
              </w:rPr>
              <w:t>15.3.0</w:t>
            </w:r>
          </w:p>
        </w:tc>
      </w:tr>
      <w:tr w:rsidR="002C6D9D" w:rsidRPr="00F14D84" w14:paraId="7CBD0B1D" w14:textId="77777777" w:rsidTr="002C6D9D">
        <w:trPr>
          <w:cantSplit/>
        </w:trPr>
        <w:tc>
          <w:tcPr>
            <w:tcW w:w="846" w:type="dxa"/>
          </w:tcPr>
          <w:p w14:paraId="0CF39D3C" w14:textId="77777777" w:rsidR="00D40C70" w:rsidRPr="00F14D84" w:rsidRDefault="00D40C70" w:rsidP="002C6D9D">
            <w:pPr>
              <w:pStyle w:val="TAC"/>
              <w:rPr>
                <w:sz w:val="16"/>
              </w:rPr>
            </w:pPr>
            <w:r w:rsidRPr="00F14D84">
              <w:rPr>
                <w:sz w:val="16"/>
              </w:rPr>
              <w:t>2018-06</w:t>
            </w:r>
          </w:p>
        </w:tc>
        <w:tc>
          <w:tcPr>
            <w:tcW w:w="850" w:type="dxa"/>
          </w:tcPr>
          <w:p w14:paraId="78E3C3DC" w14:textId="77777777" w:rsidR="00D40C70" w:rsidRPr="00F14D84" w:rsidRDefault="00D40C70" w:rsidP="002C6D9D">
            <w:pPr>
              <w:pStyle w:val="TAC"/>
              <w:rPr>
                <w:sz w:val="16"/>
              </w:rPr>
            </w:pPr>
            <w:r w:rsidRPr="00F14D84">
              <w:rPr>
                <w:sz w:val="16"/>
              </w:rPr>
              <w:t>CT#80</w:t>
            </w:r>
          </w:p>
        </w:tc>
        <w:tc>
          <w:tcPr>
            <w:tcW w:w="1134" w:type="dxa"/>
          </w:tcPr>
          <w:p w14:paraId="54DDD08C" w14:textId="77777777" w:rsidR="00D40C70" w:rsidRPr="00F14D84" w:rsidRDefault="00D40C70" w:rsidP="002C6D9D">
            <w:pPr>
              <w:pStyle w:val="TAC"/>
              <w:rPr>
                <w:sz w:val="16"/>
              </w:rPr>
            </w:pPr>
            <w:r w:rsidRPr="00F14D84">
              <w:rPr>
                <w:sz w:val="16"/>
              </w:rPr>
              <w:t>CP-181075</w:t>
            </w:r>
          </w:p>
        </w:tc>
        <w:tc>
          <w:tcPr>
            <w:tcW w:w="709" w:type="dxa"/>
          </w:tcPr>
          <w:p w14:paraId="5C966DFD" w14:textId="77777777" w:rsidR="00D40C70" w:rsidRPr="00F14D84" w:rsidRDefault="00D40C70" w:rsidP="002C6D9D">
            <w:pPr>
              <w:pStyle w:val="TAL"/>
              <w:rPr>
                <w:sz w:val="16"/>
              </w:rPr>
            </w:pPr>
            <w:r w:rsidRPr="00F14D84">
              <w:rPr>
                <w:sz w:val="16"/>
              </w:rPr>
              <w:t>3024</w:t>
            </w:r>
          </w:p>
        </w:tc>
        <w:tc>
          <w:tcPr>
            <w:tcW w:w="425" w:type="dxa"/>
          </w:tcPr>
          <w:p w14:paraId="120668AA" w14:textId="77777777" w:rsidR="00D40C70" w:rsidRPr="00F14D84" w:rsidRDefault="00D40C70" w:rsidP="002C6D9D">
            <w:pPr>
              <w:pStyle w:val="TAR"/>
              <w:rPr>
                <w:sz w:val="16"/>
              </w:rPr>
            </w:pPr>
          </w:p>
        </w:tc>
        <w:tc>
          <w:tcPr>
            <w:tcW w:w="567" w:type="dxa"/>
          </w:tcPr>
          <w:p w14:paraId="1AEA0EDD" w14:textId="77777777" w:rsidR="00D40C70" w:rsidRPr="00F14D84" w:rsidRDefault="00D40C70" w:rsidP="005729EB">
            <w:pPr>
              <w:pStyle w:val="TAL"/>
              <w:rPr>
                <w:sz w:val="16"/>
                <w:szCs w:val="16"/>
              </w:rPr>
            </w:pPr>
            <w:r w:rsidRPr="00F14D84">
              <w:rPr>
                <w:sz w:val="16"/>
                <w:szCs w:val="16"/>
              </w:rPr>
              <w:t>C</w:t>
            </w:r>
          </w:p>
        </w:tc>
        <w:tc>
          <w:tcPr>
            <w:tcW w:w="4253" w:type="dxa"/>
          </w:tcPr>
          <w:p w14:paraId="2048E43E" w14:textId="77777777" w:rsidR="00D40C70" w:rsidRPr="00F14D84" w:rsidRDefault="00D40C70" w:rsidP="005729EB">
            <w:pPr>
              <w:pStyle w:val="TAL"/>
              <w:rPr>
                <w:sz w:val="16"/>
                <w:szCs w:val="16"/>
              </w:rPr>
            </w:pPr>
            <w:r w:rsidRPr="00F14D84">
              <w:rPr>
                <w:sz w:val="16"/>
                <w:szCs w:val="16"/>
              </w:rPr>
              <w:t>Handling of PDN Connectivity Reject (cause #66) during an attach procedure</w:t>
            </w:r>
          </w:p>
        </w:tc>
        <w:tc>
          <w:tcPr>
            <w:tcW w:w="847" w:type="dxa"/>
          </w:tcPr>
          <w:p w14:paraId="2768DB98" w14:textId="77777777" w:rsidR="00D40C70" w:rsidRPr="00F14D84" w:rsidRDefault="00D40C70" w:rsidP="005729EB">
            <w:pPr>
              <w:pStyle w:val="TAL"/>
              <w:rPr>
                <w:sz w:val="16"/>
                <w:szCs w:val="16"/>
              </w:rPr>
            </w:pPr>
            <w:r w:rsidRPr="00F14D84">
              <w:rPr>
                <w:sz w:val="16"/>
                <w:szCs w:val="16"/>
              </w:rPr>
              <w:t>15.3.0</w:t>
            </w:r>
          </w:p>
        </w:tc>
      </w:tr>
      <w:tr w:rsidR="002C6D9D" w:rsidRPr="00F14D84" w14:paraId="15C86917" w14:textId="77777777" w:rsidTr="002C6D9D">
        <w:trPr>
          <w:cantSplit/>
        </w:trPr>
        <w:tc>
          <w:tcPr>
            <w:tcW w:w="846" w:type="dxa"/>
          </w:tcPr>
          <w:p w14:paraId="7B6060E0" w14:textId="77777777" w:rsidR="00D40C70" w:rsidRPr="00F14D84" w:rsidRDefault="00D40C70" w:rsidP="002C6D9D">
            <w:pPr>
              <w:pStyle w:val="TAC"/>
              <w:rPr>
                <w:sz w:val="16"/>
              </w:rPr>
            </w:pPr>
            <w:r w:rsidRPr="00F14D84">
              <w:rPr>
                <w:sz w:val="16"/>
              </w:rPr>
              <w:t>2018-06</w:t>
            </w:r>
          </w:p>
        </w:tc>
        <w:tc>
          <w:tcPr>
            <w:tcW w:w="850" w:type="dxa"/>
          </w:tcPr>
          <w:p w14:paraId="3B716FA1" w14:textId="77777777" w:rsidR="00D40C70" w:rsidRPr="00F14D84" w:rsidRDefault="00D40C70" w:rsidP="002C6D9D">
            <w:pPr>
              <w:pStyle w:val="TAC"/>
              <w:rPr>
                <w:sz w:val="16"/>
              </w:rPr>
            </w:pPr>
            <w:r w:rsidRPr="00F14D84">
              <w:rPr>
                <w:sz w:val="16"/>
              </w:rPr>
              <w:t>CT#80</w:t>
            </w:r>
          </w:p>
        </w:tc>
        <w:tc>
          <w:tcPr>
            <w:tcW w:w="1134" w:type="dxa"/>
          </w:tcPr>
          <w:p w14:paraId="09D44FE1" w14:textId="77777777" w:rsidR="00D40C70" w:rsidRPr="00F14D84" w:rsidRDefault="00D40C70" w:rsidP="002C6D9D">
            <w:pPr>
              <w:pStyle w:val="TAC"/>
              <w:rPr>
                <w:sz w:val="16"/>
              </w:rPr>
            </w:pPr>
            <w:r w:rsidRPr="00F14D84">
              <w:rPr>
                <w:sz w:val="16"/>
              </w:rPr>
              <w:t>CP-181059</w:t>
            </w:r>
          </w:p>
        </w:tc>
        <w:tc>
          <w:tcPr>
            <w:tcW w:w="709" w:type="dxa"/>
          </w:tcPr>
          <w:p w14:paraId="31091CCB" w14:textId="77777777" w:rsidR="00D40C70" w:rsidRPr="00F14D84" w:rsidRDefault="00D40C70" w:rsidP="002C6D9D">
            <w:pPr>
              <w:pStyle w:val="TAL"/>
              <w:rPr>
                <w:sz w:val="16"/>
              </w:rPr>
            </w:pPr>
            <w:r w:rsidRPr="00F14D84">
              <w:rPr>
                <w:sz w:val="16"/>
              </w:rPr>
              <w:t>3026</w:t>
            </w:r>
          </w:p>
        </w:tc>
        <w:tc>
          <w:tcPr>
            <w:tcW w:w="425" w:type="dxa"/>
          </w:tcPr>
          <w:p w14:paraId="45A2581C" w14:textId="77777777" w:rsidR="00D40C70" w:rsidRPr="00F14D84" w:rsidRDefault="00D40C70" w:rsidP="002C6D9D">
            <w:pPr>
              <w:pStyle w:val="TAR"/>
              <w:rPr>
                <w:sz w:val="16"/>
              </w:rPr>
            </w:pPr>
            <w:r w:rsidRPr="00F14D84">
              <w:rPr>
                <w:sz w:val="16"/>
              </w:rPr>
              <w:t>3</w:t>
            </w:r>
          </w:p>
        </w:tc>
        <w:tc>
          <w:tcPr>
            <w:tcW w:w="567" w:type="dxa"/>
          </w:tcPr>
          <w:p w14:paraId="001B0524" w14:textId="77777777" w:rsidR="00D40C70" w:rsidRPr="00F14D84" w:rsidRDefault="00D40C70" w:rsidP="005729EB">
            <w:pPr>
              <w:pStyle w:val="TAL"/>
              <w:rPr>
                <w:sz w:val="16"/>
                <w:szCs w:val="16"/>
              </w:rPr>
            </w:pPr>
            <w:r w:rsidRPr="00F14D84">
              <w:rPr>
                <w:sz w:val="16"/>
                <w:szCs w:val="16"/>
              </w:rPr>
              <w:t>F</w:t>
            </w:r>
          </w:p>
        </w:tc>
        <w:tc>
          <w:tcPr>
            <w:tcW w:w="4253" w:type="dxa"/>
          </w:tcPr>
          <w:p w14:paraId="27A0D6D3" w14:textId="77777777" w:rsidR="00D40C70" w:rsidRPr="00F14D84" w:rsidRDefault="00D40C70" w:rsidP="005729EB">
            <w:pPr>
              <w:pStyle w:val="TAL"/>
              <w:rPr>
                <w:sz w:val="16"/>
                <w:szCs w:val="16"/>
              </w:rPr>
            </w:pPr>
            <w:r w:rsidRPr="00F14D84">
              <w:rPr>
                <w:sz w:val="16"/>
                <w:szCs w:val="16"/>
              </w:rPr>
              <w:t>Secondary authentication/authorization revocation by DN-AAA server after intersystem change from N1 mode to S1.</w:t>
            </w:r>
          </w:p>
        </w:tc>
        <w:tc>
          <w:tcPr>
            <w:tcW w:w="847" w:type="dxa"/>
          </w:tcPr>
          <w:p w14:paraId="605E1E97" w14:textId="77777777" w:rsidR="00D40C70" w:rsidRPr="00F14D84" w:rsidRDefault="00D40C70" w:rsidP="005729EB">
            <w:pPr>
              <w:pStyle w:val="TAL"/>
              <w:rPr>
                <w:sz w:val="16"/>
                <w:szCs w:val="16"/>
              </w:rPr>
            </w:pPr>
            <w:r w:rsidRPr="00F14D84">
              <w:rPr>
                <w:sz w:val="16"/>
                <w:szCs w:val="16"/>
              </w:rPr>
              <w:t>15.3.0</w:t>
            </w:r>
          </w:p>
        </w:tc>
      </w:tr>
      <w:tr w:rsidR="002C6D9D" w:rsidRPr="00F14D84" w14:paraId="49AEB0D6" w14:textId="77777777" w:rsidTr="002C6D9D">
        <w:trPr>
          <w:cantSplit/>
        </w:trPr>
        <w:tc>
          <w:tcPr>
            <w:tcW w:w="846" w:type="dxa"/>
          </w:tcPr>
          <w:p w14:paraId="44744FDA" w14:textId="77777777" w:rsidR="00D40C70" w:rsidRPr="00F14D84" w:rsidRDefault="00D40C70" w:rsidP="002C6D9D">
            <w:pPr>
              <w:pStyle w:val="TAC"/>
              <w:rPr>
                <w:sz w:val="16"/>
              </w:rPr>
            </w:pPr>
            <w:r w:rsidRPr="00F14D84">
              <w:rPr>
                <w:sz w:val="16"/>
              </w:rPr>
              <w:t>2018-06</w:t>
            </w:r>
          </w:p>
        </w:tc>
        <w:tc>
          <w:tcPr>
            <w:tcW w:w="850" w:type="dxa"/>
          </w:tcPr>
          <w:p w14:paraId="3D283663" w14:textId="77777777" w:rsidR="00D40C70" w:rsidRPr="00F14D84" w:rsidRDefault="00D40C70" w:rsidP="002C6D9D">
            <w:pPr>
              <w:pStyle w:val="TAC"/>
              <w:rPr>
                <w:sz w:val="16"/>
              </w:rPr>
            </w:pPr>
            <w:r w:rsidRPr="00F14D84">
              <w:rPr>
                <w:sz w:val="16"/>
              </w:rPr>
              <w:t>CT#80</w:t>
            </w:r>
          </w:p>
        </w:tc>
        <w:tc>
          <w:tcPr>
            <w:tcW w:w="1134" w:type="dxa"/>
          </w:tcPr>
          <w:p w14:paraId="4ABB45C9" w14:textId="77777777" w:rsidR="00D40C70" w:rsidRPr="00F14D84" w:rsidRDefault="00D40C70" w:rsidP="002C6D9D">
            <w:pPr>
              <w:pStyle w:val="TAC"/>
              <w:rPr>
                <w:sz w:val="16"/>
              </w:rPr>
            </w:pPr>
            <w:r w:rsidRPr="00F14D84">
              <w:rPr>
                <w:sz w:val="16"/>
              </w:rPr>
              <w:t>CP-181074</w:t>
            </w:r>
          </w:p>
        </w:tc>
        <w:tc>
          <w:tcPr>
            <w:tcW w:w="709" w:type="dxa"/>
          </w:tcPr>
          <w:p w14:paraId="0D711759" w14:textId="77777777" w:rsidR="00D40C70" w:rsidRPr="00F14D84" w:rsidRDefault="00D40C70" w:rsidP="002C6D9D">
            <w:pPr>
              <w:pStyle w:val="TAL"/>
              <w:rPr>
                <w:sz w:val="16"/>
              </w:rPr>
            </w:pPr>
            <w:r w:rsidRPr="00F14D84">
              <w:rPr>
                <w:sz w:val="16"/>
              </w:rPr>
              <w:t>3027</w:t>
            </w:r>
          </w:p>
        </w:tc>
        <w:tc>
          <w:tcPr>
            <w:tcW w:w="425" w:type="dxa"/>
          </w:tcPr>
          <w:p w14:paraId="46997751" w14:textId="77777777" w:rsidR="00D40C70" w:rsidRPr="00F14D84" w:rsidRDefault="00D40C70" w:rsidP="002C6D9D">
            <w:pPr>
              <w:pStyle w:val="TAR"/>
              <w:rPr>
                <w:sz w:val="16"/>
              </w:rPr>
            </w:pPr>
            <w:r w:rsidRPr="00F14D84">
              <w:rPr>
                <w:sz w:val="16"/>
              </w:rPr>
              <w:t>1</w:t>
            </w:r>
          </w:p>
        </w:tc>
        <w:tc>
          <w:tcPr>
            <w:tcW w:w="567" w:type="dxa"/>
          </w:tcPr>
          <w:p w14:paraId="08832AEE" w14:textId="77777777" w:rsidR="00D40C70" w:rsidRPr="00F14D84" w:rsidRDefault="00D40C70" w:rsidP="005729EB">
            <w:pPr>
              <w:pStyle w:val="TAL"/>
              <w:rPr>
                <w:sz w:val="16"/>
                <w:szCs w:val="16"/>
              </w:rPr>
            </w:pPr>
            <w:r w:rsidRPr="00F14D84">
              <w:rPr>
                <w:sz w:val="16"/>
                <w:szCs w:val="16"/>
              </w:rPr>
              <w:t>B</w:t>
            </w:r>
          </w:p>
        </w:tc>
        <w:tc>
          <w:tcPr>
            <w:tcW w:w="4253" w:type="dxa"/>
          </w:tcPr>
          <w:p w14:paraId="2B12B166" w14:textId="77777777" w:rsidR="00D40C70" w:rsidRPr="00F14D84" w:rsidRDefault="00D40C70" w:rsidP="005729EB">
            <w:pPr>
              <w:pStyle w:val="TAL"/>
              <w:rPr>
                <w:sz w:val="16"/>
                <w:szCs w:val="16"/>
              </w:rPr>
            </w:pPr>
            <w:r w:rsidRPr="00F14D84">
              <w:rPr>
                <w:sz w:val="16"/>
                <w:szCs w:val="16"/>
              </w:rPr>
              <w:t>Enabling 3GPP PS data off in roaming</w:t>
            </w:r>
          </w:p>
        </w:tc>
        <w:tc>
          <w:tcPr>
            <w:tcW w:w="847" w:type="dxa"/>
          </w:tcPr>
          <w:p w14:paraId="072C4DBB" w14:textId="77777777" w:rsidR="00D40C70" w:rsidRPr="00F14D84" w:rsidRDefault="00D40C70" w:rsidP="005729EB">
            <w:pPr>
              <w:pStyle w:val="TAL"/>
              <w:rPr>
                <w:sz w:val="16"/>
                <w:szCs w:val="16"/>
              </w:rPr>
            </w:pPr>
            <w:r w:rsidRPr="00F14D84">
              <w:rPr>
                <w:sz w:val="16"/>
                <w:szCs w:val="16"/>
              </w:rPr>
              <w:t>15.3.0</w:t>
            </w:r>
          </w:p>
        </w:tc>
      </w:tr>
      <w:tr w:rsidR="002C6D9D" w:rsidRPr="00F14D84" w14:paraId="58D6B2B3" w14:textId="77777777" w:rsidTr="002C6D9D">
        <w:trPr>
          <w:cantSplit/>
        </w:trPr>
        <w:tc>
          <w:tcPr>
            <w:tcW w:w="846" w:type="dxa"/>
          </w:tcPr>
          <w:p w14:paraId="4DC2DA88" w14:textId="77777777" w:rsidR="00D40C70" w:rsidRPr="00F14D84" w:rsidRDefault="00D40C70" w:rsidP="002C6D9D">
            <w:pPr>
              <w:pStyle w:val="TAC"/>
              <w:rPr>
                <w:sz w:val="16"/>
              </w:rPr>
            </w:pPr>
            <w:r w:rsidRPr="00F14D84">
              <w:rPr>
                <w:sz w:val="16"/>
              </w:rPr>
              <w:t>2018-06</w:t>
            </w:r>
          </w:p>
        </w:tc>
        <w:tc>
          <w:tcPr>
            <w:tcW w:w="850" w:type="dxa"/>
          </w:tcPr>
          <w:p w14:paraId="4746769C" w14:textId="77777777" w:rsidR="00D40C70" w:rsidRPr="00F14D84" w:rsidRDefault="00D40C70" w:rsidP="002C6D9D">
            <w:pPr>
              <w:pStyle w:val="TAC"/>
              <w:rPr>
                <w:sz w:val="16"/>
              </w:rPr>
            </w:pPr>
            <w:r w:rsidRPr="00F14D84">
              <w:rPr>
                <w:sz w:val="16"/>
              </w:rPr>
              <w:t>CT#80</w:t>
            </w:r>
          </w:p>
        </w:tc>
        <w:tc>
          <w:tcPr>
            <w:tcW w:w="1134" w:type="dxa"/>
          </w:tcPr>
          <w:p w14:paraId="75412B64" w14:textId="77777777" w:rsidR="00D40C70" w:rsidRPr="00F14D84" w:rsidRDefault="00D40C70" w:rsidP="002C6D9D">
            <w:pPr>
              <w:pStyle w:val="TAC"/>
              <w:rPr>
                <w:sz w:val="16"/>
              </w:rPr>
            </w:pPr>
            <w:r w:rsidRPr="00F14D84">
              <w:rPr>
                <w:sz w:val="16"/>
              </w:rPr>
              <w:t>CP-181059</w:t>
            </w:r>
          </w:p>
        </w:tc>
        <w:tc>
          <w:tcPr>
            <w:tcW w:w="709" w:type="dxa"/>
          </w:tcPr>
          <w:p w14:paraId="602A8AAC" w14:textId="77777777" w:rsidR="00D40C70" w:rsidRPr="00F14D84" w:rsidRDefault="00D40C70" w:rsidP="002C6D9D">
            <w:pPr>
              <w:pStyle w:val="TAL"/>
              <w:rPr>
                <w:sz w:val="16"/>
              </w:rPr>
            </w:pPr>
            <w:r w:rsidRPr="00F14D84">
              <w:rPr>
                <w:sz w:val="16"/>
              </w:rPr>
              <w:t>3028</w:t>
            </w:r>
          </w:p>
        </w:tc>
        <w:tc>
          <w:tcPr>
            <w:tcW w:w="425" w:type="dxa"/>
          </w:tcPr>
          <w:p w14:paraId="5B16BF53" w14:textId="77777777" w:rsidR="00D40C70" w:rsidRPr="00F14D84" w:rsidRDefault="00D40C70" w:rsidP="002C6D9D">
            <w:pPr>
              <w:pStyle w:val="TAR"/>
              <w:rPr>
                <w:sz w:val="16"/>
              </w:rPr>
            </w:pPr>
            <w:r w:rsidRPr="00F14D84">
              <w:rPr>
                <w:sz w:val="16"/>
              </w:rPr>
              <w:t>4</w:t>
            </w:r>
          </w:p>
        </w:tc>
        <w:tc>
          <w:tcPr>
            <w:tcW w:w="567" w:type="dxa"/>
          </w:tcPr>
          <w:p w14:paraId="12B6C100" w14:textId="77777777" w:rsidR="00D40C70" w:rsidRPr="00F14D84" w:rsidRDefault="00D40C70" w:rsidP="005729EB">
            <w:pPr>
              <w:pStyle w:val="TAL"/>
              <w:rPr>
                <w:sz w:val="16"/>
                <w:szCs w:val="16"/>
              </w:rPr>
            </w:pPr>
            <w:r w:rsidRPr="00F14D84">
              <w:rPr>
                <w:sz w:val="16"/>
                <w:szCs w:val="16"/>
              </w:rPr>
              <w:t>B</w:t>
            </w:r>
          </w:p>
        </w:tc>
        <w:tc>
          <w:tcPr>
            <w:tcW w:w="4253" w:type="dxa"/>
          </w:tcPr>
          <w:p w14:paraId="0816DB6B" w14:textId="77777777" w:rsidR="00D40C70" w:rsidRPr="00F14D84" w:rsidRDefault="00D40C70" w:rsidP="005729EB">
            <w:pPr>
              <w:pStyle w:val="TAL"/>
              <w:rPr>
                <w:sz w:val="16"/>
                <w:szCs w:val="16"/>
              </w:rPr>
            </w:pPr>
            <w:r w:rsidRPr="00F14D84">
              <w:rPr>
                <w:sz w:val="16"/>
                <w:szCs w:val="16"/>
              </w:rPr>
              <w:t>EPS mobile identity and UE status in the ATTACH REQUEST message</w:t>
            </w:r>
          </w:p>
        </w:tc>
        <w:tc>
          <w:tcPr>
            <w:tcW w:w="847" w:type="dxa"/>
          </w:tcPr>
          <w:p w14:paraId="6FEC571C" w14:textId="77777777" w:rsidR="00D40C70" w:rsidRPr="00F14D84" w:rsidRDefault="00D40C70" w:rsidP="005729EB">
            <w:pPr>
              <w:pStyle w:val="TAL"/>
              <w:rPr>
                <w:sz w:val="16"/>
                <w:szCs w:val="16"/>
              </w:rPr>
            </w:pPr>
            <w:r w:rsidRPr="00F14D84">
              <w:rPr>
                <w:sz w:val="16"/>
                <w:szCs w:val="16"/>
              </w:rPr>
              <w:t>15.3.0</w:t>
            </w:r>
          </w:p>
        </w:tc>
      </w:tr>
      <w:tr w:rsidR="002C6D9D" w:rsidRPr="00F14D84" w14:paraId="4FC85B08" w14:textId="77777777" w:rsidTr="002C6D9D">
        <w:trPr>
          <w:cantSplit/>
        </w:trPr>
        <w:tc>
          <w:tcPr>
            <w:tcW w:w="846" w:type="dxa"/>
          </w:tcPr>
          <w:p w14:paraId="3F925BAA" w14:textId="77777777" w:rsidR="00D40C70" w:rsidRPr="00F14D84" w:rsidRDefault="00D40C70" w:rsidP="002C6D9D">
            <w:pPr>
              <w:pStyle w:val="TAC"/>
              <w:rPr>
                <w:sz w:val="16"/>
              </w:rPr>
            </w:pPr>
            <w:r w:rsidRPr="00F14D84">
              <w:rPr>
                <w:sz w:val="16"/>
              </w:rPr>
              <w:t>2018-06</w:t>
            </w:r>
          </w:p>
        </w:tc>
        <w:tc>
          <w:tcPr>
            <w:tcW w:w="850" w:type="dxa"/>
          </w:tcPr>
          <w:p w14:paraId="6CD34C0A" w14:textId="77777777" w:rsidR="00D40C70" w:rsidRPr="00F14D84" w:rsidRDefault="00D40C70" w:rsidP="002C6D9D">
            <w:pPr>
              <w:pStyle w:val="TAC"/>
              <w:rPr>
                <w:sz w:val="16"/>
              </w:rPr>
            </w:pPr>
            <w:r w:rsidRPr="00F14D84">
              <w:rPr>
                <w:sz w:val="16"/>
              </w:rPr>
              <w:t>CT#80</w:t>
            </w:r>
          </w:p>
        </w:tc>
        <w:tc>
          <w:tcPr>
            <w:tcW w:w="1134" w:type="dxa"/>
          </w:tcPr>
          <w:p w14:paraId="0119202F" w14:textId="77777777" w:rsidR="00D40C70" w:rsidRPr="00F14D84" w:rsidRDefault="00D40C70" w:rsidP="002C6D9D">
            <w:pPr>
              <w:pStyle w:val="TAC"/>
              <w:rPr>
                <w:sz w:val="16"/>
              </w:rPr>
            </w:pPr>
            <w:r w:rsidRPr="00F14D84">
              <w:rPr>
                <w:sz w:val="16"/>
              </w:rPr>
              <w:t>CP-181059</w:t>
            </w:r>
          </w:p>
        </w:tc>
        <w:tc>
          <w:tcPr>
            <w:tcW w:w="709" w:type="dxa"/>
          </w:tcPr>
          <w:p w14:paraId="3BF46AFD" w14:textId="77777777" w:rsidR="00D40C70" w:rsidRPr="00F14D84" w:rsidRDefault="00D40C70" w:rsidP="002C6D9D">
            <w:pPr>
              <w:pStyle w:val="TAL"/>
              <w:rPr>
                <w:sz w:val="16"/>
              </w:rPr>
            </w:pPr>
            <w:r w:rsidRPr="00F14D84">
              <w:rPr>
                <w:sz w:val="16"/>
              </w:rPr>
              <w:t>3030</w:t>
            </w:r>
          </w:p>
        </w:tc>
        <w:tc>
          <w:tcPr>
            <w:tcW w:w="425" w:type="dxa"/>
          </w:tcPr>
          <w:p w14:paraId="2AB9436E" w14:textId="77777777" w:rsidR="00D40C70" w:rsidRPr="00F14D84" w:rsidRDefault="00D40C70" w:rsidP="002C6D9D">
            <w:pPr>
              <w:pStyle w:val="TAR"/>
              <w:rPr>
                <w:sz w:val="16"/>
              </w:rPr>
            </w:pPr>
            <w:r w:rsidRPr="00F14D84">
              <w:rPr>
                <w:sz w:val="16"/>
              </w:rPr>
              <w:t>3</w:t>
            </w:r>
          </w:p>
        </w:tc>
        <w:tc>
          <w:tcPr>
            <w:tcW w:w="567" w:type="dxa"/>
          </w:tcPr>
          <w:p w14:paraId="205C97E6" w14:textId="77777777" w:rsidR="00D40C70" w:rsidRPr="00F14D84" w:rsidRDefault="00D40C70" w:rsidP="005729EB">
            <w:pPr>
              <w:pStyle w:val="TAL"/>
              <w:rPr>
                <w:sz w:val="16"/>
                <w:szCs w:val="16"/>
              </w:rPr>
            </w:pPr>
            <w:r w:rsidRPr="00F14D84">
              <w:rPr>
                <w:sz w:val="16"/>
                <w:szCs w:val="16"/>
              </w:rPr>
              <w:t>C</w:t>
            </w:r>
          </w:p>
        </w:tc>
        <w:tc>
          <w:tcPr>
            <w:tcW w:w="4253" w:type="dxa"/>
          </w:tcPr>
          <w:p w14:paraId="1B3C0A3B" w14:textId="77777777" w:rsidR="00D40C70" w:rsidRPr="00F14D84" w:rsidRDefault="00D40C70" w:rsidP="005729EB">
            <w:pPr>
              <w:pStyle w:val="TAL"/>
              <w:rPr>
                <w:sz w:val="16"/>
                <w:szCs w:val="16"/>
              </w:rPr>
            </w:pPr>
            <w:r w:rsidRPr="00F14D84">
              <w:rPr>
                <w:sz w:val="16"/>
                <w:szCs w:val="16"/>
              </w:rPr>
              <w:t>Intersystem interworking improvement</w:t>
            </w:r>
          </w:p>
        </w:tc>
        <w:tc>
          <w:tcPr>
            <w:tcW w:w="847" w:type="dxa"/>
          </w:tcPr>
          <w:p w14:paraId="69612B55" w14:textId="77777777" w:rsidR="00D40C70" w:rsidRPr="00F14D84" w:rsidRDefault="00D40C70" w:rsidP="005729EB">
            <w:pPr>
              <w:pStyle w:val="TAL"/>
              <w:rPr>
                <w:sz w:val="16"/>
                <w:szCs w:val="16"/>
              </w:rPr>
            </w:pPr>
            <w:r w:rsidRPr="00F14D84">
              <w:rPr>
                <w:sz w:val="16"/>
                <w:szCs w:val="16"/>
              </w:rPr>
              <w:t>15.3.0</w:t>
            </w:r>
          </w:p>
        </w:tc>
      </w:tr>
      <w:tr w:rsidR="002C6D9D" w:rsidRPr="00F14D84" w14:paraId="660E1A16" w14:textId="77777777" w:rsidTr="002C6D9D">
        <w:trPr>
          <w:cantSplit/>
        </w:trPr>
        <w:tc>
          <w:tcPr>
            <w:tcW w:w="846" w:type="dxa"/>
          </w:tcPr>
          <w:p w14:paraId="5459251C" w14:textId="77777777" w:rsidR="00D40C70" w:rsidRPr="00F14D84" w:rsidRDefault="00D40C70" w:rsidP="002C6D9D">
            <w:pPr>
              <w:pStyle w:val="TAC"/>
              <w:rPr>
                <w:sz w:val="16"/>
              </w:rPr>
            </w:pPr>
            <w:r w:rsidRPr="00F14D84">
              <w:rPr>
                <w:sz w:val="16"/>
              </w:rPr>
              <w:t>2018-06</w:t>
            </w:r>
          </w:p>
        </w:tc>
        <w:tc>
          <w:tcPr>
            <w:tcW w:w="850" w:type="dxa"/>
          </w:tcPr>
          <w:p w14:paraId="7AF18FE4" w14:textId="77777777" w:rsidR="00D40C70" w:rsidRPr="00F14D84" w:rsidRDefault="00D40C70" w:rsidP="002C6D9D">
            <w:pPr>
              <w:pStyle w:val="TAC"/>
              <w:rPr>
                <w:sz w:val="16"/>
              </w:rPr>
            </w:pPr>
            <w:r w:rsidRPr="00F14D84">
              <w:rPr>
                <w:sz w:val="16"/>
              </w:rPr>
              <w:t>CT#80</w:t>
            </w:r>
          </w:p>
        </w:tc>
        <w:tc>
          <w:tcPr>
            <w:tcW w:w="1134" w:type="dxa"/>
          </w:tcPr>
          <w:p w14:paraId="202A0D2D" w14:textId="77777777" w:rsidR="00D40C70" w:rsidRPr="00F14D84" w:rsidRDefault="00D40C70" w:rsidP="002C6D9D">
            <w:pPr>
              <w:pStyle w:val="TAC"/>
              <w:rPr>
                <w:sz w:val="16"/>
              </w:rPr>
            </w:pPr>
            <w:r w:rsidRPr="00F14D84">
              <w:rPr>
                <w:sz w:val="16"/>
              </w:rPr>
              <w:t>CP-181075</w:t>
            </w:r>
          </w:p>
        </w:tc>
        <w:tc>
          <w:tcPr>
            <w:tcW w:w="709" w:type="dxa"/>
          </w:tcPr>
          <w:p w14:paraId="084827D4" w14:textId="77777777" w:rsidR="00D40C70" w:rsidRPr="00F14D84" w:rsidRDefault="00D40C70" w:rsidP="002C6D9D">
            <w:pPr>
              <w:pStyle w:val="TAL"/>
              <w:rPr>
                <w:sz w:val="16"/>
              </w:rPr>
            </w:pPr>
            <w:r w:rsidRPr="00F14D84">
              <w:rPr>
                <w:sz w:val="16"/>
              </w:rPr>
              <w:t>3031</w:t>
            </w:r>
          </w:p>
        </w:tc>
        <w:tc>
          <w:tcPr>
            <w:tcW w:w="425" w:type="dxa"/>
          </w:tcPr>
          <w:p w14:paraId="532CB77F" w14:textId="77777777" w:rsidR="00D40C70" w:rsidRPr="00F14D84" w:rsidRDefault="00D40C70" w:rsidP="002C6D9D">
            <w:pPr>
              <w:pStyle w:val="TAR"/>
              <w:rPr>
                <w:sz w:val="16"/>
              </w:rPr>
            </w:pPr>
            <w:r w:rsidRPr="00F14D84">
              <w:rPr>
                <w:sz w:val="16"/>
              </w:rPr>
              <w:t>1</w:t>
            </w:r>
          </w:p>
        </w:tc>
        <w:tc>
          <w:tcPr>
            <w:tcW w:w="567" w:type="dxa"/>
          </w:tcPr>
          <w:p w14:paraId="758867EA" w14:textId="77777777" w:rsidR="00D40C70" w:rsidRPr="00F14D84" w:rsidRDefault="00D40C70" w:rsidP="005729EB">
            <w:pPr>
              <w:pStyle w:val="TAL"/>
              <w:rPr>
                <w:sz w:val="16"/>
                <w:szCs w:val="16"/>
              </w:rPr>
            </w:pPr>
            <w:r w:rsidRPr="00F14D84">
              <w:rPr>
                <w:sz w:val="16"/>
                <w:szCs w:val="16"/>
              </w:rPr>
              <w:t>F</w:t>
            </w:r>
          </w:p>
        </w:tc>
        <w:tc>
          <w:tcPr>
            <w:tcW w:w="4253" w:type="dxa"/>
          </w:tcPr>
          <w:p w14:paraId="0D07619D" w14:textId="77777777" w:rsidR="00D40C70" w:rsidRPr="00F14D84" w:rsidRDefault="00D40C70" w:rsidP="005729EB">
            <w:pPr>
              <w:pStyle w:val="TAL"/>
              <w:rPr>
                <w:sz w:val="16"/>
                <w:szCs w:val="16"/>
              </w:rPr>
            </w:pPr>
            <w:r w:rsidRPr="00F14D84">
              <w:rPr>
                <w:sz w:val="16"/>
                <w:szCs w:val="16"/>
              </w:rPr>
              <w:t>Correction of APN-AMBR</w:t>
            </w:r>
          </w:p>
        </w:tc>
        <w:tc>
          <w:tcPr>
            <w:tcW w:w="847" w:type="dxa"/>
          </w:tcPr>
          <w:p w14:paraId="6F388332" w14:textId="77777777" w:rsidR="00D40C70" w:rsidRPr="00F14D84" w:rsidRDefault="00D40C70" w:rsidP="005729EB">
            <w:pPr>
              <w:pStyle w:val="TAL"/>
              <w:rPr>
                <w:sz w:val="16"/>
                <w:szCs w:val="16"/>
              </w:rPr>
            </w:pPr>
            <w:r w:rsidRPr="00F14D84">
              <w:rPr>
                <w:sz w:val="16"/>
                <w:szCs w:val="16"/>
              </w:rPr>
              <w:t>15.3.0</w:t>
            </w:r>
          </w:p>
        </w:tc>
      </w:tr>
      <w:tr w:rsidR="002C6D9D" w:rsidRPr="00F14D84" w14:paraId="349F4B16" w14:textId="77777777" w:rsidTr="002C6D9D">
        <w:trPr>
          <w:cantSplit/>
        </w:trPr>
        <w:tc>
          <w:tcPr>
            <w:tcW w:w="846" w:type="dxa"/>
          </w:tcPr>
          <w:p w14:paraId="460BA0D3" w14:textId="77777777" w:rsidR="00D40C70" w:rsidRPr="00F14D84" w:rsidRDefault="00D40C70" w:rsidP="002C6D9D">
            <w:pPr>
              <w:pStyle w:val="TAC"/>
              <w:rPr>
                <w:sz w:val="16"/>
              </w:rPr>
            </w:pPr>
            <w:r w:rsidRPr="00F14D84">
              <w:rPr>
                <w:sz w:val="16"/>
              </w:rPr>
              <w:t>2018-06</w:t>
            </w:r>
          </w:p>
        </w:tc>
        <w:tc>
          <w:tcPr>
            <w:tcW w:w="850" w:type="dxa"/>
          </w:tcPr>
          <w:p w14:paraId="47258888" w14:textId="77777777" w:rsidR="00D40C70" w:rsidRPr="00F14D84" w:rsidRDefault="00D40C70" w:rsidP="002C6D9D">
            <w:pPr>
              <w:pStyle w:val="TAC"/>
              <w:rPr>
                <w:sz w:val="16"/>
              </w:rPr>
            </w:pPr>
            <w:r w:rsidRPr="00F14D84">
              <w:rPr>
                <w:sz w:val="16"/>
              </w:rPr>
              <w:t>CT#80</w:t>
            </w:r>
          </w:p>
        </w:tc>
        <w:tc>
          <w:tcPr>
            <w:tcW w:w="1134" w:type="dxa"/>
          </w:tcPr>
          <w:p w14:paraId="05F3A6FF" w14:textId="77777777" w:rsidR="00D40C70" w:rsidRPr="00F14D84" w:rsidRDefault="00D40C70" w:rsidP="002C6D9D">
            <w:pPr>
              <w:pStyle w:val="TAC"/>
              <w:rPr>
                <w:sz w:val="16"/>
              </w:rPr>
            </w:pPr>
            <w:r w:rsidRPr="00F14D84">
              <w:rPr>
                <w:sz w:val="16"/>
              </w:rPr>
              <w:t>CP-181059</w:t>
            </w:r>
          </w:p>
        </w:tc>
        <w:tc>
          <w:tcPr>
            <w:tcW w:w="709" w:type="dxa"/>
          </w:tcPr>
          <w:p w14:paraId="6F5A3317" w14:textId="77777777" w:rsidR="00D40C70" w:rsidRPr="00F14D84" w:rsidRDefault="00D40C70" w:rsidP="002C6D9D">
            <w:pPr>
              <w:pStyle w:val="TAL"/>
              <w:rPr>
                <w:sz w:val="16"/>
              </w:rPr>
            </w:pPr>
            <w:r w:rsidRPr="00F14D84">
              <w:rPr>
                <w:sz w:val="16"/>
              </w:rPr>
              <w:t>3032</w:t>
            </w:r>
          </w:p>
        </w:tc>
        <w:tc>
          <w:tcPr>
            <w:tcW w:w="425" w:type="dxa"/>
          </w:tcPr>
          <w:p w14:paraId="7266EADE" w14:textId="77777777" w:rsidR="00D40C70" w:rsidRPr="00F14D84" w:rsidRDefault="00D40C70" w:rsidP="002C6D9D">
            <w:pPr>
              <w:pStyle w:val="TAR"/>
              <w:rPr>
                <w:sz w:val="16"/>
              </w:rPr>
            </w:pPr>
            <w:r w:rsidRPr="00F14D84">
              <w:rPr>
                <w:sz w:val="16"/>
              </w:rPr>
              <w:t>2</w:t>
            </w:r>
          </w:p>
        </w:tc>
        <w:tc>
          <w:tcPr>
            <w:tcW w:w="567" w:type="dxa"/>
          </w:tcPr>
          <w:p w14:paraId="714D4E0B" w14:textId="77777777" w:rsidR="00D40C70" w:rsidRPr="00F14D84" w:rsidRDefault="00D40C70" w:rsidP="005729EB">
            <w:pPr>
              <w:pStyle w:val="TAL"/>
              <w:rPr>
                <w:sz w:val="16"/>
                <w:szCs w:val="16"/>
              </w:rPr>
            </w:pPr>
            <w:r w:rsidRPr="00F14D84">
              <w:rPr>
                <w:sz w:val="16"/>
                <w:szCs w:val="16"/>
              </w:rPr>
              <w:t>F</w:t>
            </w:r>
          </w:p>
        </w:tc>
        <w:tc>
          <w:tcPr>
            <w:tcW w:w="4253" w:type="dxa"/>
          </w:tcPr>
          <w:p w14:paraId="3DB7DE87" w14:textId="77777777" w:rsidR="00D40C70" w:rsidRPr="00F14D84" w:rsidRDefault="00D40C70" w:rsidP="005729EB">
            <w:pPr>
              <w:pStyle w:val="TAL"/>
              <w:rPr>
                <w:sz w:val="16"/>
                <w:szCs w:val="16"/>
              </w:rPr>
            </w:pPr>
            <w:r w:rsidRPr="00F14D84">
              <w:rPr>
                <w:sz w:val="16"/>
                <w:szCs w:val="16"/>
              </w:rPr>
              <w:t>Disabling and re-enabling S1 mode</w:t>
            </w:r>
          </w:p>
        </w:tc>
        <w:tc>
          <w:tcPr>
            <w:tcW w:w="847" w:type="dxa"/>
          </w:tcPr>
          <w:p w14:paraId="51E0B57D" w14:textId="77777777" w:rsidR="00D40C70" w:rsidRPr="00F14D84" w:rsidRDefault="00D40C70" w:rsidP="005729EB">
            <w:pPr>
              <w:pStyle w:val="TAL"/>
              <w:rPr>
                <w:sz w:val="16"/>
                <w:szCs w:val="16"/>
              </w:rPr>
            </w:pPr>
            <w:r w:rsidRPr="00F14D84">
              <w:rPr>
                <w:sz w:val="16"/>
                <w:szCs w:val="16"/>
              </w:rPr>
              <w:t>15.3.0</w:t>
            </w:r>
          </w:p>
        </w:tc>
      </w:tr>
      <w:tr w:rsidR="002C6D9D" w:rsidRPr="00F14D84" w14:paraId="40F64EF6" w14:textId="77777777" w:rsidTr="002C6D9D">
        <w:trPr>
          <w:cantSplit/>
        </w:trPr>
        <w:tc>
          <w:tcPr>
            <w:tcW w:w="846" w:type="dxa"/>
          </w:tcPr>
          <w:p w14:paraId="5E105A31" w14:textId="77777777" w:rsidR="00D40C70" w:rsidRPr="00F14D84" w:rsidRDefault="00D40C70" w:rsidP="002C6D9D">
            <w:pPr>
              <w:pStyle w:val="TAC"/>
              <w:rPr>
                <w:sz w:val="16"/>
              </w:rPr>
            </w:pPr>
            <w:r w:rsidRPr="00F14D84">
              <w:rPr>
                <w:sz w:val="16"/>
              </w:rPr>
              <w:t>2018-06</w:t>
            </w:r>
          </w:p>
        </w:tc>
        <w:tc>
          <w:tcPr>
            <w:tcW w:w="850" w:type="dxa"/>
          </w:tcPr>
          <w:p w14:paraId="3460E36B" w14:textId="77777777" w:rsidR="00D40C70" w:rsidRPr="00F14D84" w:rsidRDefault="00D40C70" w:rsidP="002C6D9D">
            <w:pPr>
              <w:pStyle w:val="TAC"/>
              <w:rPr>
                <w:sz w:val="16"/>
              </w:rPr>
            </w:pPr>
            <w:r w:rsidRPr="00F14D84">
              <w:rPr>
                <w:sz w:val="16"/>
              </w:rPr>
              <w:t>CT#80</w:t>
            </w:r>
          </w:p>
        </w:tc>
        <w:tc>
          <w:tcPr>
            <w:tcW w:w="1134" w:type="dxa"/>
          </w:tcPr>
          <w:p w14:paraId="04013CA4" w14:textId="77777777" w:rsidR="00D40C70" w:rsidRPr="00F14D84" w:rsidRDefault="00D40C70" w:rsidP="002C6D9D">
            <w:pPr>
              <w:pStyle w:val="TAC"/>
              <w:rPr>
                <w:sz w:val="16"/>
              </w:rPr>
            </w:pPr>
            <w:r w:rsidRPr="00F14D84">
              <w:rPr>
                <w:sz w:val="16"/>
              </w:rPr>
              <w:t>CP-181059</w:t>
            </w:r>
          </w:p>
        </w:tc>
        <w:tc>
          <w:tcPr>
            <w:tcW w:w="709" w:type="dxa"/>
          </w:tcPr>
          <w:p w14:paraId="3E801EF8" w14:textId="77777777" w:rsidR="00D40C70" w:rsidRPr="00F14D84" w:rsidRDefault="00D40C70" w:rsidP="002C6D9D">
            <w:pPr>
              <w:pStyle w:val="TAL"/>
              <w:rPr>
                <w:sz w:val="16"/>
              </w:rPr>
            </w:pPr>
            <w:r w:rsidRPr="00F14D84">
              <w:rPr>
                <w:sz w:val="16"/>
              </w:rPr>
              <w:t>3033</w:t>
            </w:r>
          </w:p>
        </w:tc>
        <w:tc>
          <w:tcPr>
            <w:tcW w:w="425" w:type="dxa"/>
          </w:tcPr>
          <w:p w14:paraId="5430DD32" w14:textId="77777777" w:rsidR="00D40C70" w:rsidRPr="00F14D84" w:rsidRDefault="00D40C70" w:rsidP="002C6D9D">
            <w:pPr>
              <w:pStyle w:val="TAR"/>
              <w:rPr>
                <w:sz w:val="16"/>
              </w:rPr>
            </w:pPr>
            <w:r w:rsidRPr="00F14D84">
              <w:rPr>
                <w:sz w:val="16"/>
              </w:rPr>
              <w:t>2</w:t>
            </w:r>
          </w:p>
        </w:tc>
        <w:tc>
          <w:tcPr>
            <w:tcW w:w="567" w:type="dxa"/>
          </w:tcPr>
          <w:p w14:paraId="71A29D7B" w14:textId="77777777" w:rsidR="00D40C70" w:rsidRPr="00F14D84" w:rsidRDefault="00D40C70" w:rsidP="005729EB">
            <w:pPr>
              <w:pStyle w:val="TAL"/>
              <w:rPr>
                <w:sz w:val="16"/>
                <w:szCs w:val="16"/>
              </w:rPr>
            </w:pPr>
            <w:r w:rsidRPr="00F14D84">
              <w:rPr>
                <w:sz w:val="16"/>
                <w:szCs w:val="16"/>
              </w:rPr>
              <w:t>B</w:t>
            </w:r>
          </w:p>
        </w:tc>
        <w:tc>
          <w:tcPr>
            <w:tcW w:w="4253" w:type="dxa"/>
          </w:tcPr>
          <w:p w14:paraId="06805B1E" w14:textId="77777777" w:rsidR="00D40C70" w:rsidRPr="00F14D84" w:rsidRDefault="00D40C70" w:rsidP="005729EB">
            <w:pPr>
              <w:pStyle w:val="TAL"/>
              <w:rPr>
                <w:sz w:val="16"/>
                <w:szCs w:val="16"/>
              </w:rPr>
            </w:pPr>
            <w:r w:rsidRPr="00F14D84">
              <w:rPr>
                <w:sz w:val="16"/>
                <w:szCs w:val="16"/>
              </w:rPr>
              <w:t>Extended Emergency Number List IE</w:t>
            </w:r>
          </w:p>
        </w:tc>
        <w:tc>
          <w:tcPr>
            <w:tcW w:w="847" w:type="dxa"/>
          </w:tcPr>
          <w:p w14:paraId="053442E0" w14:textId="77777777" w:rsidR="00D40C70" w:rsidRPr="00F14D84" w:rsidRDefault="00D40C70" w:rsidP="005729EB">
            <w:pPr>
              <w:pStyle w:val="TAL"/>
              <w:rPr>
                <w:sz w:val="16"/>
                <w:szCs w:val="16"/>
              </w:rPr>
            </w:pPr>
            <w:r w:rsidRPr="00F14D84">
              <w:rPr>
                <w:sz w:val="16"/>
                <w:szCs w:val="16"/>
              </w:rPr>
              <w:t>15.3.0</w:t>
            </w:r>
          </w:p>
        </w:tc>
      </w:tr>
      <w:tr w:rsidR="002C6D9D" w:rsidRPr="00F14D84" w14:paraId="1A232F56" w14:textId="77777777" w:rsidTr="002C6D9D">
        <w:trPr>
          <w:cantSplit/>
        </w:trPr>
        <w:tc>
          <w:tcPr>
            <w:tcW w:w="846" w:type="dxa"/>
          </w:tcPr>
          <w:p w14:paraId="44400710" w14:textId="77777777" w:rsidR="00D40C70" w:rsidRPr="00F14D84" w:rsidRDefault="00D40C70" w:rsidP="002C6D9D">
            <w:pPr>
              <w:pStyle w:val="TAC"/>
              <w:rPr>
                <w:sz w:val="16"/>
              </w:rPr>
            </w:pPr>
            <w:r w:rsidRPr="00F14D84">
              <w:rPr>
                <w:sz w:val="16"/>
              </w:rPr>
              <w:t>2018-06</w:t>
            </w:r>
          </w:p>
        </w:tc>
        <w:tc>
          <w:tcPr>
            <w:tcW w:w="850" w:type="dxa"/>
          </w:tcPr>
          <w:p w14:paraId="675BC687" w14:textId="77777777" w:rsidR="00D40C70" w:rsidRPr="00F14D84" w:rsidRDefault="00D40C70" w:rsidP="002C6D9D">
            <w:pPr>
              <w:pStyle w:val="TAC"/>
              <w:rPr>
                <w:sz w:val="16"/>
              </w:rPr>
            </w:pPr>
            <w:r w:rsidRPr="00F14D84">
              <w:rPr>
                <w:sz w:val="16"/>
              </w:rPr>
              <w:t>CT#80</w:t>
            </w:r>
          </w:p>
        </w:tc>
        <w:tc>
          <w:tcPr>
            <w:tcW w:w="1134" w:type="dxa"/>
          </w:tcPr>
          <w:p w14:paraId="46DC2174" w14:textId="77777777" w:rsidR="00D40C70" w:rsidRPr="00F14D84" w:rsidRDefault="00D40C70" w:rsidP="002C6D9D">
            <w:pPr>
              <w:pStyle w:val="TAC"/>
              <w:rPr>
                <w:sz w:val="16"/>
              </w:rPr>
            </w:pPr>
            <w:r w:rsidRPr="00F14D84">
              <w:rPr>
                <w:sz w:val="16"/>
              </w:rPr>
              <w:t>CP-181076</w:t>
            </w:r>
          </w:p>
        </w:tc>
        <w:tc>
          <w:tcPr>
            <w:tcW w:w="709" w:type="dxa"/>
          </w:tcPr>
          <w:p w14:paraId="05FC3503" w14:textId="77777777" w:rsidR="00D40C70" w:rsidRPr="00F14D84" w:rsidRDefault="00D40C70" w:rsidP="002C6D9D">
            <w:pPr>
              <w:pStyle w:val="TAL"/>
              <w:rPr>
                <w:sz w:val="16"/>
              </w:rPr>
            </w:pPr>
            <w:r w:rsidRPr="00F14D84">
              <w:rPr>
                <w:sz w:val="16"/>
              </w:rPr>
              <w:t>3035</w:t>
            </w:r>
          </w:p>
        </w:tc>
        <w:tc>
          <w:tcPr>
            <w:tcW w:w="425" w:type="dxa"/>
          </w:tcPr>
          <w:p w14:paraId="378A6DB6" w14:textId="77777777" w:rsidR="00D40C70" w:rsidRPr="00F14D84" w:rsidRDefault="00D40C70" w:rsidP="002C6D9D">
            <w:pPr>
              <w:pStyle w:val="TAR"/>
              <w:rPr>
                <w:sz w:val="16"/>
              </w:rPr>
            </w:pPr>
            <w:r w:rsidRPr="00F14D84">
              <w:rPr>
                <w:sz w:val="16"/>
              </w:rPr>
              <w:t>3</w:t>
            </w:r>
          </w:p>
        </w:tc>
        <w:tc>
          <w:tcPr>
            <w:tcW w:w="567" w:type="dxa"/>
          </w:tcPr>
          <w:p w14:paraId="549FACBE" w14:textId="77777777" w:rsidR="00D40C70" w:rsidRPr="00F14D84" w:rsidRDefault="00D40C70" w:rsidP="005729EB">
            <w:pPr>
              <w:pStyle w:val="TAL"/>
              <w:rPr>
                <w:sz w:val="16"/>
                <w:szCs w:val="16"/>
              </w:rPr>
            </w:pPr>
            <w:r w:rsidRPr="00F14D84">
              <w:rPr>
                <w:sz w:val="16"/>
                <w:szCs w:val="16"/>
              </w:rPr>
              <w:t>B</w:t>
            </w:r>
          </w:p>
        </w:tc>
        <w:tc>
          <w:tcPr>
            <w:tcW w:w="4253" w:type="dxa"/>
          </w:tcPr>
          <w:p w14:paraId="0CB2D5C2" w14:textId="77777777" w:rsidR="00D40C70" w:rsidRPr="00F14D84" w:rsidRDefault="00D40C70" w:rsidP="005729EB">
            <w:pPr>
              <w:pStyle w:val="TAL"/>
              <w:rPr>
                <w:sz w:val="16"/>
                <w:szCs w:val="16"/>
              </w:rPr>
            </w:pPr>
            <w:r w:rsidRPr="00F14D84">
              <w:rPr>
                <w:sz w:val="16"/>
                <w:szCs w:val="16"/>
              </w:rPr>
              <w:t>Extended EMM cause for NB-IoT</w:t>
            </w:r>
          </w:p>
        </w:tc>
        <w:tc>
          <w:tcPr>
            <w:tcW w:w="847" w:type="dxa"/>
          </w:tcPr>
          <w:p w14:paraId="43BF3A0F" w14:textId="77777777" w:rsidR="00D40C70" w:rsidRPr="00F14D84" w:rsidRDefault="00D40C70" w:rsidP="005729EB">
            <w:pPr>
              <w:pStyle w:val="TAL"/>
              <w:rPr>
                <w:sz w:val="16"/>
                <w:szCs w:val="16"/>
              </w:rPr>
            </w:pPr>
            <w:r w:rsidRPr="00F14D84">
              <w:rPr>
                <w:sz w:val="16"/>
                <w:szCs w:val="16"/>
              </w:rPr>
              <w:t>15.3.0</w:t>
            </w:r>
          </w:p>
        </w:tc>
      </w:tr>
      <w:tr w:rsidR="002C6D9D" w:rsidRPr="00F14D84" w14:paraId="191ED2C1" w14:textId="77777777" w:rsidTr="002C6D9D">
        <w:trPr>
          <w:cantSplit/>
        </w:trPr>
        <w:tc>
          <w:tcPr>
            <w:tcW w:w="846" w:type="dxa"/>
          </w:tcPr>
          <w:p w14:paraId="52DBC092" w14:textId="77777777" w:rsidR="00D40C70" w:rsidRPr="00F14D84" w:rsidRDefault="00D40C70" w:rsidP="002C6D9D">
            <w:pPr>
              <w:pStyle w:val="TAC"/>
              <w:rPr>
                <w:sz w:val="16"/>
              </w:rPr>
            </w:pPr>
            <w:r w:rsidRPr="00F14D84">
              <w:rPr>
                <w:sz w:val="16"/>
              </w:rPr>
              <w:t>2018-06</w:t>
            </w:r>
          </w:p>
        </w:tc>
        <w:tc>
          <w:tcPr>
            <w:tcW w:w="850" w:type="dxa"/>
          </w:tcPr>
          <w:p w14:paraId="53778212" w14:textId="77777777" w:rsidR="00D40C70" w:rsidRPr="00F14D84" w:rsidRDefault="00D40C70" w:rsidP="002C6D9D">
            <w:pPr>
              <w:pStyle w:val="TAC"/>
              <w:rPr>
                <w:sz w:val="16"/>
              </w:rPr>
            </w:pPr>
            <w:r w:rsidRPr="00F14D84">
              <w:rPr>
                <w:sz w:val="16"/>
              </w:rPr>
              <w:t>CT#80</w:t>
            </w:r>
          </w:p>
        </w:tc>
        <w:tc>
          <w:tcPr>
            <w:tcW w:w="1134" w:type="dxa"/>
          </w:tcPr>
          <w:p w14:paraId="2AC5CEFF" w14:textId="77777777" w:rsidR="00D40C70" w:rsidRPr="00F14D84" w:rsidRDefault="00D40C70" w:rsidP="002C6D9D">
            <w:pPr>
              <w:pStyle w:val="TAC"/>
              <w:rPr>
                <w:sz w:val="16"/>
              </w:rPr>
            </w:pPr>
            <w:r w:rsidRPr="00F14D84">
              <w:rPr>
                <w:sz w:val="16"/>
              </w:rPr>
              <w:t>CP-181076</w:t>
            </w:r>
          </w:p>
        </w:tc>
        <w:tc>
          <w:tcPr>
            <w:tcW w:w="709" w:type="dxa"/>
          </w:tcPr>
          <w:p w14:paraId="01A2DA0B" w14:textId="77777777" w:rsidR="00D40C70" w:rsidRPr="00F14D84" w:rsidRDefault="00D40C70" w:rsidP="002C6D9D">
            <w:pPr>
              <w:pStyle w:val="TAL"/>
              <w:rPr>
                <w:sz w:val="16"/>
              </w:rPr>
            </w:pPr>
            <w:r w:rsidRPr="00F14D84">
              <w:rPr>
                <w:sz w:val="16"/>
              </w:rPr>
              <w:t>3036</w:t>
            </w:r>
          </w:p>
        </w:tc>
        <w:tc>
          <w:tcPr>
            <w:tcW w:w="425" w:type="dxa"/>
          </w:tcPr>
          <w:p w14:paraId="5F937D75" w14:textId="77777777" w:rsidR="00D40C70" w:rsidRPr="00F14D84" w:rsidRDefault="00D40C70" w:rsidP="002C6D9D">
            <w:pPr>
              <w:pStyle w:val="TAR"/>
              <w:rPr>
                <w:sz w:val="16"/>
              </w:rPr>
            </w:pPr>
            <w:r w:rsidRPr="00F14D84">
              <w:rPr>
                <w:sz w:val="16"/>
              </w:rPr>
              <w:t>2</w:t>
            </w:r>
          </w:p>
        </w:tc>
        <w:tc>
          <w:tcPr>
            <w:tcW w:w="567" w:type="dxa"/>
          </w:tcPr>
          <w:p w14:paraId="3840EAD1" w14:textId="77777777" w:rsidR="00D40C70" w:rsidRPr="00F14D84" w:rsidRDefault="00D40C70" w:rsidP="005729EB">
            <w:pPr>
              <w:pStyle w:val="TAL"/>
              <w:rPr>
                <w:sz w:val="16"/>
                <w:szCs w:val="16"/>
              </w:rPr>
            </w:pPr>
            <w:r w:rsidRPr="00F14D84">
              <w:rPr>
                <w:sz w:val="16"/>
                <w:szCs w:val="16"/>
              </w:rPr>
              <w:t>C</w:t>
            </w:r>
          </w:p>
        </w:tc>
        <w:tc>
          <w:tcPr>
            <w:tcW w:w="4253" w:type="dxa"/>
          </w:tcPr>
          <w:p w14:paraId="2D7D15CA" w14:textId="77777777" w:rsidR="00D40C70" w:rsidRPr="00F14D84" w:rsidRDefault="00D40C70" w:rsidP="005729EB">
            <w:pPr>
              <w:pStyle w:val="TAL"/>
              <w:rPr>
                <w:sz w:val="16"/>
                <w:szCs w:val="16"/>
              </w:rPr>
            </w:pPr>
            <w:r w:rsidRPr="00F14D84">
              <w:rPr>
                <w:sz w:val="16"/>
                <w:szCs w:val="16"/>
              </w:rPr>
              <w:t>Service Gap Control, attach without PDN connection for supporting UEs</w:t>
            </w:r>
          </w:p>
        </w:tc>
        <w:tc>
          <w:tcPr>
            <w:tcW w:w="847" w:type="dxa"/>
          </w:tcPr>
          <w:p w14:paraId="32B9B343" w14:textId="77777777" w:rsidR="00D40C70" w:rsidRPr="00F14D84" w:rsidRDefault="00D40C70" w:rsidP="005729EB">
            <w:pPr>
              <w:pStyle w:val="TAL"/>
              <w:rPr>
                <w:sz w:val="16"/>
                <w:szCs w:val="16"/>
              </w:rPr>
            </w:pPr>
            <w:r w:rsidRPr="00F14D84">
              <w:rPr>
                <w:sz w:val="16"/>
                <w:szCs w:val="16"/>
              </w:rPr>
              <w:t>15.3.0</w:t>
            </w:r>
          </w:p>
        </w:tc>
      </w:tr>
      <w:tr w:rsidR="002C6D9D" w:rsidRPr="00F14D84" w14:paraId="5F6E1727" w14:textId="77777777" w:rsidTr="002C6D9D">
        <w:trPr>
          <w:cantSplit/>
        </w:trPr>
        <w:tc>
          <w:tcPr>
            <w:tcW w:w="846" w:type="dxa"/>
          </w:tcPr>
          <w:p w14:paraId="4E87FF8B" w14:textId="77777777" w:rsidR="00D40C70" w:rsidRPr="00F14D84" w:rsidRDefault="00D40C70" w:rsidP="002C6D9D">
            <w:pPr>
              <w:pStyle w:val="TAC"/>
              <w:rPr>
                <w:sz w:val="16"/>
              </w:rPr>
            </w:pPr>
            <w:r w:rsidRPr="00F14D84">
              <w:rPr>
                <w:sz w:val="16"/>
              </w:rPr>
              <w:t>2018-06</w:t>
            </w:r>
          </w:p>
        </w:tc>
        <w:tc>
          <w:tcPr>
            <w:tcW w:w="850" w:type="dxa"/>
          </w:tcPr>
          <w:p w14:paraId="526351A2" w14:textId="77777777" w:rsidR="00D40C70" w:rsidRPr="00F14D84" w:rsidRDefault="00D40C70" w:rsidP="002C6D9D">
            <w:pPr>
              <w:pStyle w:val="TAC"/>
              <w:rPr>
                <w:sz w:val="16"/>
              </w:rPr>
            </w:pPr>
            <w:r w:rsidRPr="00F14D84">
              <w:rPr>
                <w:sz w:val="16"/>
              </w:rPr>
              <w:t>CT#80</w:t>
            </w:r>
          </w:p>
        </w:tc>
        <w:tc>
          <w:tcPr>
            <w:tcW w:w="1134" w:type="dxa"/>
          </w:tcPr>
          <w:p w14:paraId="473FA166" w14:textId="77777777" w:rsidR="00D40C70" w:rsidRPr="00F14D84" w:rsidRDefault="00D40C70" w:rsidP="002C6D9D">
            <w:pPr>
              <w:pStyle w:val="TAC"/>
              <w:rPr>
                <w:sz w:val="16"/>
              </w:rPr>
            </w:pPr>
            <w:r w:rsidRPr="00F14D84">
              <w:rPr>
                <w:sz w:val="16"/>
              </w:rPr>
              <w:t>CP-181063</w:t>
            </w:r>
          </w:p>
        </w:tc>
        <w:tc>
          <w:tcPr>
            <w:tcW w:w="709" w:type="dxa"/>
          </w:tcPr>
          <w:p w14:paraId="6F1F8EF5" w14:textId="77777777" w:rsidR="00D40C70" w:rsidRPr="00F14D84" w:rsidRDefault="00D40C70" w:rsidP="002C6D9D">
            <w:pPr>
              <w:pStyle w:val="TAL"/>
              <w:rPr>
                <w:sz w:val="16"/>
              </w:rPr>
            </w:pPr>
            <w:r w:rsidRPr="00F14D84">
              <w:rPr>
                <w:sz w:val="16"/>
              </w:rPr>
              <w:t>3037</w:t>
            </w:r>
          </w:p>
        </w:tc>
        <w:tc>
          <w:tcPr>
            <w:tcW w:w="425" w:type="dxa"/>
          </w:tcPr>
          <w:p w14:paraId="28BC4318" w14:textId="77777777" w:rsidR="00D40C70" w:rsidRPr="00F14D84" w:rsidRDefault="00D40C70" w:rsidP="002C6D9D">
            <w:pPr>
              <w:pStyle w:val="TAR"/>
              <w:rPr>
                <w:sz w:val="16"/>
              </w:rPr>
            </w:pPr>
            <w:r w:rsidRPr="00F14D84">
              <w:rPr>
                <w:sz w:val="16"/>
              </w:rPr>
              <w:t>1</w:t>
            </w:r>
          </w:p>
        </w:tc>
        <w:tc>
          <w:tcPr>
            <w:tcW w:w="567" w:type="dxa"/>
          </w:tcPr>
          <w:p w14:paraId="5966AD62" w14:textId="77777777" w:rsidR="00D40C70" w:rsidRPr="00F14D84" w:rsidRDefault="00D40C70" w:rsidP="005729EB">
            <w:pPr>
              <w:pStyle w:val="TAL"/>
              <w:rPr>
                <w:sz w:val="16"/>
                <w:szCs w:val="16"/>
              </w:rPr>
            </w:pPr>
            <w:r w:rsidRPr="00F14D84">
              <w:rPr>
                <w:sz w:val="16"/>
                <w:szCs w:val="16"/>
              </w:rPr>
              <w:t>F</w:t>
            </w:r>
          </w:p>
        </w:tc>
        <w:tc>
          <w:tcPr>
            <w:tcW w:w="4253" w:type="dxa"/>
          </w:tcPr>
          <w:p w14:paraId="5316753F" w14:textId="77777777" w:rsidR="00D40C70" w:rsidRPr="00F14D84" w:rsidRDefault="00D40C70" w:rsidP="005729EB">
            <w:pPr>
              <w:pStyle w:val="TAL"/>
              <w:rPr>
                <w:sz w:val="16"/>
                <w:szCs w:val="16"/>
              </w:rPr>
            </w:pPr>
            <w:r w:rsidRPr="00F14D84">
              <w:rPr>
                <w:sz w:val="16"/>
                <w:szCs w:val="16"/>
              </w:rPr>
              <w:t>MSB &amp; LSB in the coding of Extended QoS and Extended APN AMBR IE</w:t>
            </w:r>
          </w:p>
        </w:tc>
        <w:tc>
          <w:tcPr>
            <w:tcW w:w="847" w:type="dxa"/>
          </w:tcPr>
          <w:p w14:paraId="1F9CDA44" w14:textId="77777777" w:rsidR="00D40C70" w:rsidRPr="00F14D84" w:rsidRDefault="00D40C70" w:rsidP="005729EB">
            <w:pPr>
              <w:pStyle w:val="TAL"/>
              <w:rPr>
                <w:sz w:val="16"/>
                <w:szCs w:val="16"/>
              </w:rPr>
            </w:pPr>
            <w:r w:rsidRPr="00F14D84">
              <w:rPr>
                <w:sz w:val="16"/>
                <w:szCs w:val="16"/>
              </w:rPr>
              <w:t>15.3.0</w:t>
            </w:r>
          </w:p>
        </w:tc>
      </w:tr>
      <w:tr w:rsidR="002C6D9D" w:rsidRPr="00F14D84" w14:paraId="273AAF40" w14:textId="77777777" w:rsidTr="002C6D9D">
        <w:trPr>
          <w:cantSplit/>
        </w:trPr>
        <w:tc>
          <w:tcPr>
            <w:tcW w:w="846" w:type="dxa"/>
          </w:tcPr>
          <w:p w14:paraId="1D7B12B4" w14:textId="77777777" w:rsidR="00D40C70" w:rsidRPr="00F14D84" w:rsidRDefault="00D40C70" w:rsidP="002C6D9D">
            <w:pPr>
              <w:pStyle w:val="TAC"/>
              <w:rPr>
                <w:sz w:val="16"/>
              </w:rPr>
            </w:pPr>
            <w:r w:rsidRPr="00F14D84">
              <w:rPr>
                <w:sz w:val="16"/>
              </w:rPr>
              <w:t>2018-06</w:t>
            </w:r>
          </w:p>
        </w:tc>
        <w:tc>
          <w:tcPr>
            <w:tcW w:w="850" w:type="dxa"/>
          </w:tcPr>
          <w:p w14:paraId="15894D93" w14:textId="77777777" w:rsidR="00D40C70" w:rsidRPr="00F14D84" w:rsidRDefault="00D40C70" w:rsidP="002C6D9D">
            <w:pPr>
              <w:pStyle w:val="TAC"/>
              <w:rPr>
                <w:sz w:val="16"/>
              </w:rPr>
            </w:pPr>
            <w:r w:rsidRPr="00F14D84">
              <w:rPr>
                <w:sz w:val="16"/>
              </w:rPr>
              <w:t>CT#80</w:t>
            </w:r>
          </w:p>
        </w:tc>
        <w:tc>
          <w:tcPr>
            <w:tcW w:w="1134" w:type="dxa"/>
          </w:tcPr>
          <w:p w14:paraId="4F71AD22" w14:textId="77777777" w:rsidR="00D40C70" w:rsidRPr="00F14D84" w:rsidRDefault="00D40C70" w:rsidP="002C6D9D">
            <w:pPr>
              <w:pStyle w:val="TAC"/>
              <w:rPr>
                <w:sz w:val="16"/>
              </w:rPr>
            </w:pPr>
            <w:r w:rsidRPr="00F14D84">
              <w:rPr>
                <w:sz w:val="16"/>
              </w:rPr>
              <w:t>CP-181076</w:t>
            </w:r>
          </w:p>
        </w:tc>
        <w:tc>
          <w:tcPr>
            <w:tcW w:w="709" w:type="dxa"/>
          </w:tcPr>
          <w:p w14:paraId="570BDC0C" w14:textId="77777777" w:rsidR="00D40C70" w:rsidRPr="00F14D84" w:rsidRDefault="00D40C70" w:rsidP="002C6D9D">
            <w:pPr>
              <w:pStyle w:val="TAL"/>
              <w:rPr>
                <w:sz w:val="16"/>
              </w:rPr>
            </w:pPr>
            <w:r w:rsidRPr="00F14D84">
              <w:rPr>
                <w:sz w:val="16"/>
              </w:rPr>
              <w:t>3038</w:t>
            </w:r>
          </w:p>
        </w:tc>
        <w:tc>
          <w:tcPr>
            <w:tcW w:w="425" w:type="dxa"/>
          </w:tcPr>
          <w:p w14:paraId="7D05AB5F" w14:textId="77777777" w:rsidR="00D40C70" w:rsidRPr="00F14D84" w:rsidRDefault="00D40C70" w:rsidP="002C6D9D">
            <w:pPr>
              <w:pStyle w:val="TAR"/>
              <w:rPr>
                <w:sz w:val="16"/>
              </w:rPr>
            </w:pPr>
            <w:r w:rsidRPr="00F14D84">
              <w:rPr>
                <w:sz w:val="16"/>
              </w:rPr>
              <w:t>2</w:t>
            </w:r>
          </w:p>
        </w:tc>
        <w:tc>
          <w:tcPr>
            <w:tcW w:w="567" w:type="dxa"/>
          </w:tcPr>
          <w:p w14:paraId="5D8C54BF" w14:textId="77777777" w:rsidR="00D40C70" w:rsidRPr="00F14D84" w:rsidRDefault="00D40C70" w:rsidP="005729EB">
            <w:pPr>
              <w:pStyle w:val="TAL"/>
              <w:rPr>
                <w:sz w:val="16"/>
                <w:szCs w:val="16"/>
              </w:rPr>
            </w:pPr>
            <w:r w:rsidRPr="00F14D84">
              <w:rPr>
                <w:sz w:val="16"/>
                <w:szCs w:val="16"/>
              </w:rPr>
              <w:t>F</w:t>
            </w:r>
          </w:p>
        </w:tc>
        <w:tc>
          <w:tcPr>
            <w:tcW w:w="4253" w:type="dxa"/>
          </w:tcPr>
          <w:p w14:paraId="6B9BF954" w14:textId="77777777" w:rsidR="00D40C70" w:rsidRPr="00F14D84" w:rsidRDefault="00D40C70" w:rsidP="005729EB">
            <w:pPr>
              <w:pStyle w:val="TAL"/>
              <w:rPr>
                <w:sz w:val="16"/>
                <w:szCs w:val="16"/>
              </w:rPr>
            </w:pPr>
            <w:r w:rsidRPr="00F14D84">
              <w:rPr>
                <w:sz w:val="16"/>
                <w:szCs w:val="16"/>
              </w:rPr>
              <w:t>UE Radio Capability Update using TAU procedure</w:t>
            </w:r>
          </w:p>
        </w:tc>
        <w:tc>
          <w:tcPr>
            <w:tcW w:w="847" w:type="dxa"/>
          </w:tcPr>
          <w:p w14:paraId="59B8F277" w14:textId="77777777" w:rsidR="00D40C70" w:rsidRPr="00F14D84" w:rsidRDefault="00D40C70" w:rsidP="005729EB">
            <w:pPr>
              <w:pStyle w:val="TAL"/>
              <w:rPr>
                <w:sz w:val="16"/>
                <w:szCs w:val="16"/>
              </w:rPr>
            </w:pPr>
            <w:r w:rsidRPr="00F14D84">
              <w:rPr>
                <w:sz w:val="16"/>
                <w:szCs w:val="16"/>
              </w:rPr>
              <w:t>15.3.0</w:t>
            </w:r>
          </w:p>
        </w:tc>
      </w:tr>
      <w:tr w:rsidR="002C6D9D" w:rsidRPr="00F14D84" w14:paraId="7A082F2F" w14:textId="77777777" w:rsidTr="002C6D9D">
        <w:trPr>
          <w:cantSplit/>
        </w:trPr>
        <w:tc>
          <w:tcPr>
            <w:tcW w:w="846" w:type="dxa"/>
          </w:tcPr>
          <w:p w14:paraId="1161F2EF" w14:textId="77777777" w:rsidR="00D40C70" w:rsidRPr="00F14D84" w:rsidRDefault="00D40C70" w:rsidP="002C6D9D">
            <w:pPr>
              <w:pStyle w:val="TAC"/>
              <w:rPr>
                <w:sz w:val="16"/>
              </w:rPr>
            </w:pPr>
            <w:r w:rsidRPr="00F14D84">
              <w:rPr>
                <w:sz w:val="16"/>
              </w:rPr>
              <w:t>2018-06</w:t>
            </w:r>
          </w:p>
        </w:tc>
        <w:tc>
          <w:tcPr>
            <w:tcW w:w="850" w:type="dxa"/>
          </w:tcPr>
          <w:p w14:paraId="75B175A4" w14:textId="77777777" w:rsidR="00D40C70" w:rsidRPr="00F14D84" w:rsidRDefault="00D40C70" w:rsidP="002C6D9D">
            <w:pPr>
              <w:pStyle w:val="TAC"/>
              <w:rPr>
                <w:sz w:val="16"/>
              </w:rPr>
            </w:pPr>
            <w:r w:rsidRPr="00F14D84">
              <w:rPr>
                <w:sz w:val="16"/>
              </w:rPr>
              <w:t>CT#80</w:t>
            </w:r>
          </w:p>
        </w:tc>
        <w:tc>
          <w:tcPr>
            <w:tcW w:w="1134" w:type="dxa"/>
          </w:tcPr>
          <w:p w14:paraId="33FB04F9" w14:textId="77777777" w:rsidR="00D40C70" w:rsidRPr="00F14D84" w:rsidRDefault="00D40C70" w:rsidP="002C6D9D">
            <w:pPr>
              <w:pStyle w:val="TAC"/>
              <w:rPr>
                <w:sz w:val="16"/>
              </w:rPr>
            </w:pPr>
            <w:r w:rsidRPr="00F14D84">
              <w:rPr>
                <w:sz w:val="16"/>
              </w:rPr>
              <w:t>CP-181076</w:t>
            </w:r>
          </w:p>
        </w:tc>
        <w:tc>
          <w:tcPr>
            <w:tcW w:w="709" w:type="dxa"/>
          </w:tcPr>
          <w:p w14:paraId="3FFA899E" w14:textId="77777777" w:rsidR="00D40C70" w:rsidRPr="00F14D84" w:rsidRDefault="00D40C70" w:rsidP="002C6D9D">
            <w:pPr>
              <w:pStyle w:val="TAL"/>
              <w:rPr>
                <w:sz w:val="16"/>
              </w:rPr>
            </w:pPr>
            <w:r w:rsidRPr="00F14D84">
              <w:rPr>
                <w:sz w:val="16"/>
              </w:rPr>
              <w:t>3039</w:t>
            </w:r>
          </w:p>
        </w:tc>
        <w:tc>
          <w:tcPr>
            <w:tcW w:w="425" w:type="dxa"/>
          </w:tcPr>
          <w:p w14:paraId="097E3EFB" w14:textId="77777777" w:rsidR="00D40C70" w:rsidRPr="00F14D84" w:rsidRDefault="00D40C70" w:rsidP="002C6D9D">
            <w:pPr>
              <w:pStyle w:val="TAR"/>
              <w:rPr>
                <w:sz w:val="16"/>
              </w:rPr>
            </w:pPr>
            <w:r w:rsidRPr="00F14D84">
              <w:rPr>
                <w:sz w:val="16"/>
              </w:rPr>
              <w:t>1</w:t>
            </w:r>
          </w:p>
        </w:tc>
        <w:tc>
          <w:tcPr>
            <w:tcW w:w="567" w:type="dxa"/>
          </w:tcPr>
          <w:p w14:paraId="4B42C8B9" w14:textId="77777777" w:rsidR="00D40C70" w:rsidRPr="00F14D84" w:rsidRDefault="00D40C70" w:rsidP="005729EB">
            <w:pPr>
              <w:pStyle w:val="TAL"/>
              <w:rPr>
                <w:sz w:val="16"/>
                <w:szCs w:val="16"/>
              </w:rPr>
            </w:pPr>
            <w:r w:rsidRPr="00F14D84">
              <w:rPr>
                <w:sz w:val="16"/>
                <w:szCs w:val="16"/>
              </w:rPr>
              <w:t>F</w:t>
            </w:r>
          </w:p>
        </w:tc>
        <w:tc>
          <w:tcPr>
            <w:tcW w:w="4253" w:type="dxa"/>
          </w:tcPr>
          <w:p w14:paraId="5C1B3B1F" w14:textId="77777777" w:rsidR="00D40C70" w:rsidRPr="00F14D84" w:rsidRDefault="00D40C70" w:rsidP="005729EB">
            <w:pPr>
              <w:pStyle w:val="TAL"/>
              <w:rPr>
                <w:sz w:val="16"/>
                <w:szCs w:val="16"/>
              </w:rPr>
            </w:pPr>
            <w:r w:rsidRPr="00F14D84">
              <w:rPr>
                <w:sz w:val="16"/>
                <w:szCs w:val="16"/>
              </w:rPr>
              <w:t>Corrections to handling of timer T3402</w:t>
            </w:r>
          </w:p>
        </w:tc>
        <w:tc>
          <w:tcPr>
            <w:tcW w:w="847" w:type="dxa"/>
          </w:tcPr>
          <w:p w14:paraId="1BB7ECE8" w14:textId="77777777" w:rsidR="00D40C70" w:rsidRPr="00F14D84" w:rsidRDefault="00D40C70" w:rsidP="005729EB">
            <w:pPr>
              <w:pStyle w:val="TAL"/>
              <w:rPr>
                <w:sz w:val="16"/>
                <w:szCs w:val="16"/>
              </w:rPr>
            </w:pPr>
            <w:r w:rsidRPr="00F14D84">
              <w:rPr>
                <w:sz w:val="16"/>
                <w:szCs w:val="16"/>
              </w:rPr>
              <w:t>15.3.0</w:t>
            </w:r>
          </w:p>
        </w:tc>
      </w:tr>
      <w:tr w:rsidR="002C6D9D" w:rsidRPr="00F14D84" w14:paraId="25FF1E79" w14:textId="77777777" w:rsidTr="002C6D9D">
        <w:trPr>
          <w:cantSplit/>
        </w:trPr>
        <w:tc>
          <w:tcPr>
            <w:tcW w:w="846" w:type="dxa"/>
          </w:tcPr>
          <w:p w14:paraId="2707130A" w14:textId="77777777" w:rsidR="00D40C70" w:rsidRPr="00F14D84" w:rsidRDefault="00D40C70" w:rsidP="002C6D9D">
            <w:pPr>
              <w:pStyle w:val="TAC"/>
              <w:rPr>
                <w:sz w:val="16"/>
              </w:rPr>
            </w:pPr>
            <w:r w:rsidRPr="00F14D84">
              <w:rPr>
                <w:sz w:val="16"/>
              </w:rPr>
              <w:t>2018-06</w:t>
            </w:r>
          </w:p>
        </w:tc>
        <w:tc>
          <w:tcPr>
            <w:tcW w:w="850" w:type="dxa"/>
          </w:tcPr>
          <w:p w14:paraId="55722EF0" w14:textId="77777777" w:rsidR="00D40C70" w:rsidRPr="00F14D84" w:rsidRDefault="00D40C70" w:rsidP="002C6D9D">
            <w:pPr>
              <w:pStyle w:val="TAC"/>
              <w:rPr>
                <w:sz w:val="16"/>
              </w:rPr>
            </w:pPr>
            <w:r w:rsidRPr="00F14D84">
              <w:rPr>
                <w:sz w:val="16"/>
              </w:rPr>
              <w:t>CT#80</w:t>
            </w:r>
          </w:p>
        </w:tc>
        <w:tc>
          <w:tcPr>
            <w:tcW w:w="1134" w:type="dxa"/>
          </w:tcPr>
          <w:p w14:paraId="187F91E5" w14:textId="77777777" w:rsidR="00D40C70" w:rsidRPr="00F14D84" w:rsidRDefault="00D40C70" w:rsidP="002C6D9D">
            <w:pPr>
              <w:pStyle w:val="TAC"/>
              <w:rPr>
                <w:sz w:val="16"/>
              </w:rPr>
            </w:pPr>
            <w:r w:rsidRPr="00F14D84">
              <w:rPr>
                <w:sz w:val="16"/>
              </w:rPr>
              <w:t>CP-181076</w:t>
            </w:r>
          </w:p>
        </w:tc>
        <w:tc>
          <w:tcPr>
            <w:tcW w:w="709" w:type="dxa"/>
          </w:tcPr>
          <w:p w14:paraId="710CB676" w14:textId="77777777" w:rsidR="00D40C70" w:rsidRPr="00F14D84" w:rsidRDefault="00D40C70" w:rsidP="002C6D9D">
            <w:pPr>
              <w:pStyle w:val="TAL"/>
              <w:rPr>
                <w:sz w:val="16"/>
              </w:rPr>
            </w:pPr>
            <w:r w:rsidRPr="00F14D84">
              <w:rPr>
                <w:sz w:val="16"/>
              </w:rPr>
              <w:t>3042</w:t>
            </w:r>
          </w:p>
        </w:tc>
        <w:tc>
          <w:tcPr>
            <w:tcW w:w="425" w:type="dxa"/>
          </w:tcPr>
          <w:p w14:paraId="0FC0B685" w14:textId="77777777" w:rsidR="00D40C70" w:rsidRPr="00F14D84" w:rsidRDefault="00D40C70" w:rsidP="002C6D9D">
            <w:pPr>
              <w:pStyle w:val="TAR"/>
              <w:rPr>
                <w:sz w:val="16"/>
              </w:rPr>
            </w:pPr>
          </w:p>
        </w:tc>
        <w:tc>
          <w:tcPr>
            <w:tcW w:w="567" w:type="dxa"/>
          </w:tcPr>
          <w:p w14:paraId="6F26C449" w14:textId="77777777" w:rsidR="00D40C70" w:rsidRPr="00F14D84" w:rsidRDefault="00D40C70" w:rsidP="005729EB">
            <w:pPr>
              <w:pStyle w:val="TAL"/>
              <w:rPr>
                <w:sz w:val="16"/>
                <w:szCs w:val="16"/>
              </w:rPr>
            </w:pPr>
            <w:r w:rsidRPr="00F14D84">
              <w:rPr>
                <w:sz w:val="16"/>
                <w:szCs w:val="16"/>
              </w:rPr>
              <w:t>F</w:t>
            </w:r>
          </w:p>
        </w:tc>
        <w:tc>
          <w:tcPr>
            <w:tcW w:w="4253" w:type="dxa"/>
          </w:tcPr>
          <w:p w14:paraId="3D4518A9" w14:textId="77777777" w:rsidR="00D40C70" w:rsidRPr="00F14D84" w:rsidRDefault="00D40C70" w:rsidP="005729EB">
            <w:pPr>
              <w:pStyle w:val="TAL"/>
              <w:rPr>
                <w:sz w:val="16"/>
                <w:szCs w:val="16"/>
              </w:rPr>
            </w:pPr>
            <w:r w:rsidRPr="00F14D84">
              <w:rPr>
                <w:sz w:val="16"/>
                <w:szCs w:val="16"/>
              </w:rPr>
              <w:t>Correction on service request as paging response</w:t>
            </w:r>
          </w:p>
        </w:tc>
        <w:tc>
          <w:tcPr>
            <w:tcW w:w="847" w:type="dxa"/>
          </w:tcPr>
          <w:p w14:paraId="1ECFD3DA" w14:textId="77777777" w:rsidR="00D40C70" w:rsidRPr="00F14D84" w:rsidRDefault="00D40C70" w:rsidP="005729EB">
            <w:pPr>
              <w:pStyle w:val="TAL"/>
              <w:rPr>
                <w:sz w:val="16"/>
                <w:szCs w:val="16"/>
              </w:rPr>
            </w:pPr>
            <w:r w:rsidRPr="00F14D84">
              <w:rPr>
                <w:sz w:val="16"/>
                <w:szCs w:val="16"/>
              </w:rPr>
              <w:t>15.3.0</w:t>
            </w:r>
          </w:p>
        </w:tc>
      </w:tr>
      <w:tr w:rsidR="002C6D9D" w:rsidRPr="00F14D84" w14:paraId="412A551D" w14:textId="77777777" w:rsidTr="002C6D9D">
        <w:trPr>
          <w:cantSplit/>
        </w:trPr>
        <w:tc>
          <w:tcPr>
            <w:tcW w:w="846" w:type="dxa"/>
          </w:tcPr>
          <w:p w14:paraId="4740DE59" w14:textId="77777777" w:rsidR="00D40C70" w:rsidRPr="00F14D84" w:rsidRDefault="00D40C70" w:rsidP="002C6D9D">
            <w:pPr>
              <w:pStyle w:val="TAC"/>
              <w:rPr>
                <w:sz w:val="16"/>
              </w:rPr>
            </w:pPr>
            <w:r w:rsidRPr="00F14D84">
              <w:rPr>
                <w:sz w:val="16"/>
              </w:rPr>
              <w:t>2018-06</w:t>
            </w:r>
          </w:p>
        </w:tc>
        <w:tc>
          <w:tcPr>
            <w:tcW w:w="850" w:type="dxa"/>
          </w:tcPr>
          <w:p w14:paraId="1E9EE6BC" w14:textId="77777777" w:rsidR="00D40C70" w:rsidRPr="00F14D84" w:rsidRDefault="00D40C70" w:rsidP="002C6D9D">
            <w:pPr>
              <w:pStyle w:val="TAC"/>
              <w:rPr>
                <w:sz w:val="16"/>
              </w:rPr>
            </w:pPr>
            <w:r w:rsidRPr="00F14D84">
              <w:rPr>
                <w:sz w:val="16"/>
              </w:rPr>
              <w:t>CT#80</w:t>
            </w:r>
          </w:p>
        </w:tc>
        <w:tc>
          <w:tcPr>
            <w:tcW w:w="1134" w:type="dxa"/>
          </w:tcPr>
          <w:p w14:paraId="51066B13" w14:textId="77777777" w:rsidR="00D40C70" w:rsidRPr="00F14D84" w:rsidRDefault="00D40C70" w:rsidP="002C6D9D">
            <w:pPr>
              <w:pStyle w:val="TAC"/>
              <w:rPr>
                <w:sz w:val="16"/>
              </w:rPr>
            </w:pPr>
            <w:r w:rsidRPr="00F14D84">
              <w:rPr>
                <w:sz w:val="16"/>
              </w:rPr>
              <w:t>CP-181076</w:t>
            </w:r>
          </w:p>
        </w:tc>
        <w:tc>
          <w:tcPr>
            <w:tcW w:w="709" w:type="dxa"/>
          </w:tcPr>
          <w:p w14:paraId="7E469B41" w14:textId="77777777" w:rsidR="00D40C70" w:rsidRPr="00F14D84" w:rsidRDefault="00D40C70" w:rsidP="002C6D9D">
            <w:pPr>
              <w:pStyle w:val="TAL"/>
              <w:rPr>
                <w:sz w:val="16"/>
              </w:rPr>
            </w:pPr>
            <w:r w:rsidRPr="00F14D84">
              <w:rPr>
                <w:sz w:val="16"/>
              </w:rPr>
              <w:t>3043</w:t>
            </w:r>
          </w:p>
        </w:tc>
        <w:tc>
          <w:tcPr>
            <w:tcW w:w="425" w:type="dxa"/>
          </w:tcPr>
          <w:p w14:paraId="75BF0745" w14:textId="77777777" w:rsidR="00D40C70" w:rsidRPr="00F14D84" w:rsidRDefault="00D40C70" w:rsidP="002C6D9D">
            <w:pPr>
              <w:pStyle w:val="TAR"/>
              <w:rPr>
                <w:sz w:val="16"/>
              </w:rPr>
            </w:pPr>
          </w:p>
        </w:tc>
        <w:tc>
          <w:tcPr>
            <w:tcW w:w="567" w:type="dxa"/>
          </w:tcPr>
          <w:p w14:paraId="3C86C93E" w14:textId="77777777" w:rsidR="00D40C70" w:rsidRPr="00F14D84" w:rsidRDefault="00D40C70" w:rsidP="005729EB">
            <w:pPr>
              <w:pStyle w:val="TAL"/>
              <w:rPr>
                <w:sz w:val="16"/>
                <w:szCs w:val="16"/>
              </w:rPr>
            </w:pPr>
            <w:r w:rsidRPr="00F14D84">
              <w:rPr>
                <w:sz w:val="16"/>
                <w:szCs w:val="16"/>
              </w:rPr>
              <w:t>F</w:t>
            </w:r>
          </w:p>
        </w:tc>
        <w:tc>
          <w:tcPr>
            <w:tcW w:w="4253" w:type="dxa"/>
          </w:tcPr>
          <w:p w14:paraId="19E32E03" w14:textId="77777777" w:rsidR="00D40C70" w:rsidRPr="00F14D84" w:rsidRDefault="00D40C70" w:rsidP="005729EB">
            <w:pPr>
              <w:pStyle w:val="TAL"/>
              <w:rPr>
                <w:sz w:val="16"/>
                <w:szCs w:val="16"/>
              </w:rPr>
            </w:pPr>
            <w:r w:rsidRPr="00F14D84">
              <w:rPr>
                <w:sz w:val="16"/>
                <w:szCs w:val="16"/>
              </w:rPr>
              <w:t>Correction on EPS network feature support IE</w:t>
            </w:r>
          </w:p>
        </w:tc>
        <w:tc>
          <w:tcPr>
            <w:tcW w:w="847" w:type="dxa"/>
          </w:tcPr>
          <w:p w14:paraId="3B68DE70" w14:textId="77777777" w:rsidR="00D40C70" w:rsidRPr="00F14D84" w:rsidRDefault="00D40C70" w:rsidP="005729EB">
            <w:pPr>
              <w:pStyle w:val="TAL"/>
              <w:rPr>
                <w:sz w:val="16"/>
                <w:szCs w:val="16"/>
              </w:rPr>
            </w:pPr>
            <w:r w:rsidRPr="00F14D84">
              <w:rPr>
                <w:sz w:val="16"/>
                <w:szCs w:val="16"/>
              </w:rPr>
              <w:t>15.3.0</w:t>
            </w:r>
          </w:p>
        </w:tc>
      </w:tr>
      <w:tr w:rsidR="002C6D9D" w:rsidRPr="00F14D84" w14:paraId="351F1677" w14:textId="77777777" w:rsidTr="002C6D9D">
        <w:trPr>
          <w:cantSplit/>
        </w:trPr>
        <w:tc>
          <w:tcPr>
            <w:tcW w:w="846" w:type="dxa"/>
          </w:tcPr>
          <w:p w14:paraId="10101EFE" w14:textId="77777777" w:rsidR="00D40C70" w:rsidRPr="00F14D84" w:rsidRDefault="00D40C70" w:rsidP="002C6D9D">
            <w:pPr>
              <w:pStyle w:val="TAC"/>
              <w:rPr>
                <w:sz w:val="16"/>
              </w:rPr>
            </w:pPr>
            <w:r w:rsidRPr="00F14D84">
              <w:rPr>
                <w:sz w:val="16"/>
              </w:rPr>
              <w:t>2018-06</w:t>
            </w:r>
          </w:p>
        </w:tc>
        <w:tc>
          <w:tcPr>
            <w:tcW w:w="850" w:type="dxa"/>
          </w:tcPr>
          <w:p w14:paraId="5581A780" w14:textId="77777777" w:rsidR="00D40C70" w:rsidRPr="00F14D84" w:rsidRDefault="00D40C70" w:rsidP="002C6D9D">
            <w:pPr>
              <w:pStyle w:val="TAC"/>
              <w:rPr>
                <w:sz w:val="16"/>
              </w:rPr>
            </w:pPr>
            <w:r w:rsidRPr="00F14D84">
              <w:rPr>
                <w:sz w:val="16"/>
              </w:rPr>
              <w:t>CT#80</w:t>
            </w:r>
          </w:p>
        </w:tc>
        <w:tc>
          <w:tcPr>
            <w:tcW w:w="1134" w:type="dxa"/>
          </w:tcPr>
          <w:p w14:paraId="6A03C04D" w14:textId="77777777" w:rsidR="00D40C70" w:rsidRPr="00F14D84" w:rsidRDefault="00D40C70" w:rsidP="002C6D9D">
            <w:pPr>
              <w:pStyle w:val="TAC"/>
              <w:rPr>
                <w:sz w:val="16"/>
              </w:rPr>
            </w:pPr>
            <w:r w:rsidRPr="00F14D84">
              <w:rPr>
                <w:sz w:val="16"/>
              </w:rPr>
              <w:t>CP-181063</w:t>
            </w:r>
          </w:p>
        </w:tc>
        <w:tc>
          <w:tcPr>
            <w:tcW w:w="709" w:type="dxa"/>
          </w:tcPr>
          <w:p w14:paraId="2CF52BE8" w14:textId="77777777" w:rsidR="00D40C70" w:rsidRPr="00F14D84" w:rsidRDefault="00D40C70" w:rsidP="002C6D9D">
            <w:pPr>
              <w:pStyle w:val="TAL"/>
              <w:rPr>
                <w:sz w:val="16"/>
              </w:rPr>
            </w:pPr>
            <w:r w:rsidRPr="00F14D84">
              <w:rPr>
                <w:sz w:val="16"/>
              </w:rPr>
              <w:t>3044</w:t>
            </w:r>
          </w:p>
        </w:tc>
        <w:tc>
          <w:tcPr>
            <w:tcW w:w="425" w:type="dxa"/>
          </w:tcPr>
          <w:p w14:paraId="54A22644" w14:textId="77777777" w:rsidR="00D40C70" w:rsidRPr="00F14D84" w:rsidRDefault="00D40C70" w:rsidP="002C6D9D">
            <w:pPr>
              <w:pStyle w:val="TAR"/>
              <w:rPr>
                <w:sz w:val="16"/>
              </w:rPr>
            </w:pPr>
            <w:r w:rsidRPr="00F14D84">
              <w:rPr>
                <w:sz w:val="16"/>
              </w:rPr>
              <w:t>1</w:t>
            </w:r>
          </w:p>
        </w:tc>
        <w:tc>
          <w:tcPr>
            <w:tcW w:w="567" w:type="dxa"/>
          </w:tcPr>
          <w:p w14:paraId="6BA2E760" w14:textId="77777777" w:rsidR="00D40C70" w:rsidRPr="00F14D84" w:rsidRDefault="00D40C70" w:rsidP="005729EB">
            <w:pPr>
              <w:pStyle w:val="TAL"/>
              <w:rPr>
                <w:sz w:val="16"/>
                <w:szCs w:val="16"/>
              </w:rPr>
            </w:pPr>
            <w:r w:rsidRPr="00F14D84">
              <w:rPr>
                <w:sz w:val="16"/>
                <w:szCs w:val="16"/>
              </w:rPr>
              <w:t>F</w:t>
            </w:r>
          </w:p>
        </w:tc>
        <w:tc>
          <w:tcPr>
            <w:tcW w:w="4253" w:type="dxa"/>
          </w:tcPr>
          <w:p w14:paraId="6393448F" w14:textId="77777777" w:rsidR="00D40C70" w:rsidRPr="00F14D84" w:rsidRDefault="00D40C70" w:rsidP="005729EB">
            <w:pPr>
              <w:pStyle w:val="TAL"/>
              <w:rPr>
                <w:sz w:val="16"/>
                <w:szCs w:val="16"/>
              </w:rPr>
            </w:pPr>
            <w:r w:rsidRPr="00F14D84">
              <w:rPr>
                <w:sz w:val="16"/>
                <w:szCs w:val="16"/>
              </w:rPr>
              <w:t>Removal of Extended EPS QoS IE</w:t>
            </w:r>
          </w:p>
        </w:tc>
        <w:tc>
          <w:tcPr>
            <w:tcW w:w="847" w:type="dxa"/>
          </w:tcPr>
          <w:p w14:paraId="23BA175D" w14:textId="77777777" w:rsidR="00D40C70" w:rsidRPr="00F14D84" w:rsidRDefault="00D40C70" w:rsidP="005729EB">
            <w:pPr>
              <w:pStyle w:val="TAL"/>
              <w:rPr>
                <w:sz w:val="16"/>
                <w:szCs w:val="16"/>
              </w:rPr>
            </w:pPr>
            <w:r w:rsidRPr="00F14D84">
              <w:rPr>
                <w:sz w:val="16"/>
                <w:szCs w:val="16"/>
              </w:rPr>
              <w:t>15.3.0</w:t>
            </w:r>
          </w:p>
        </w:tc>
      </w:tr>
      <w:tr w:rsidR="002C6D9D" w:rsidRPr="00F14D84" w14:paraId="377AC378" w14:textId="77777777" w:rsidTr="002C6D9D">
        <w:trPr>
          <w:cantSplit/>
        </w:trPr>
        <w:tc>
          <w:tcPr>
            <w:tcW w:w="846" w:type="dxa"/>
          </w:tcPr>
          <w:p w14:paraId="04AD983E" w14:textId="77777777" w:rsidR="00D40C70" w:rsidRPr="00F14D84" w:rsidRDefault="00D40C70" w:rsidP="002C6D9D">
            <w:pPr>
              <w:pStyle w:val="TAC"/>
              <w:rPr>
                <w:sz w:val="16"/>
              </w:rPr>
            </w:pPr>
            <w:r w:rsidRPr="00F14D84">
              <w:rPr>
                <w:sz w:val="16"/>
              </w:rPr>
              <w:t>2018-06</w:t>
            </w:r>
          </w:p>
        </w:tc>
        <w:tc>
          <w:tcPr>
            <w:tcW w:w="850" w:type="dxa"/>
          </w:tcPr>
          <w:p w14:paraId="12B6412B" w14:textId="77777777" w:rsidR="00D40C70" w:rsidRPr="00F14D84" w:rsidRDefault="00D40C70" w:rsidP="002C6D9D">
            <w:pPr>
              <w:pStyle w:val="TAC"/>
              <w:rPr>
                <w:sz w:val="16"/>
              </w:rPr>
            </w:pPr>
            <w:r w:rsidRPr="00F14D84">
              <w:rPr>
                <w:sz w:val="16"/>
              </w:rPr>
              <w:t>CT#80</w:t>
            </w:r>
          </w:p>
        </w:tc>
        <w:tc>
          <w:tcPr>
            <w:tcW w:w="1134" w:type="dxa"/>
          </w:tcPr>
          <w:p w14:paraId="74EEBC66" w14:textId="77777777" w:rsidR="00D40C70" w:rsidRPr="00F14D84" w:rsidRDefault="00D40C70" w:rsidP="002C6D9D">
            <w:pPr>
              <w:pStyle w:val="TAC"/>
              <w:rPr>
                <w:sz w:val="16"/>
              </w:rPr>
            </w:pPr>
            <w:r w:rsidRPr="00F14D84">
              <w:rPr>
                <w:sz w:val="16"/>
              </w:rPr>
              <w:t>CP-181059</w:t>
            </w:r>
          </w:p>
        </w:tc>
        <w:tc>
          <w:tcPr>
            <w:tcW w:w="709" w:type="dxa"/>
          </w:tcPr>
          <w:p w14:paraId="05BE9496" w14:textId="77777777" w:rsidR="00D40C70" w:rsidRPr="00F14D84" w:rsidRDefault="00D40C70" w:rsidP="002C6D9D">
            <w:pPr>
              <w:pStyle w:val="TAL"/>
              <w:rPr>
                <w:sz w:val="16"/>
              </w:rPr>
            </w:pPr>
            <w:r w:rsidRPr="00F14D84">
              <w:rPr>
                <w:sz w:val="16"/>
              </w:rPr>
              <w:t>3047</w:t>
            </w:r>
          </w:p>
        </w:tc>
        <w:tc>
          <w:tcPr>
            <w:tcW w:w="425" w:type="dxa"/>
          </w:tcPr>
          <w:p w14:paraId="7B56F7F5" w14:textId="77777777" w:rsidR="00D40C70" w:rsidRPr="00F14D84" w:rsidRDefault="00D40C70" w:rsidP="002C6D9D">
            <w:pPr>
              <w:pStyle w:val="TAR"/>
              <w:rPr>
                <w:sz w:val="16"/>
              </w:rPr>
            </w:pPr>
            <w:r w:rsidRPr="00F14D84">
              <w:rPr>
                <w:sz w:val="16"/>
              </w:rPr>
              <w:t>1</w:t>
            </w:r>
          </w:p>
        </w:tc>
        <w:tc>
          <w:tcPr>
            <w:tcW w:w="567" w:type="dxa"/>
          </w:tcPr>
          <w:p w14:paraId="52737E6B" w14:textId="77777777" w:rsidR="00D40C70" w:rsidRPr="00F14D84" w:rsidRDefault="00D40C70" w:rsidP="005729EB">
            <w:pPr>
              <w:pStyle w:val="TAL"/>
              <w:rPr>
                <w:sz w:val="16"/>
                <w:szCs w:val="16"/>
              </w:rPr>
            </w:pPr>
            <w:r w:rsidRPr="00F14D84">
              <w:rPr>
                <w:sz w:val="16"/>
                <w:szCs w:val="16"/>
              </w:rPr>
              <w:t>B</w:t>
            </w:r>
          </w:p>
        </w:tc>
        <w:tc>
          <w:tcPr>
            <w:tcW w:w="4253" w:type="dxa"/>
          </w:tcPr>
          <w:p w14:paraId="33C5B7FF" w14:textId="77777777" w:rsidR="00D40C70" w:rsidRPr="00F14D84" w:rsidRDefault="00D40C70" w:rsidP="005729EB">
            <w:pPr>
              <w:pStyle w:val="TAL"/>
              <w:rPr>
                <w:sz w:val="16"/>
                <w:szCs w:val="16"/>
              </w:rPr>
            </w:pPr>
            <w:r w:rsidRPr="00F14D84">
              <w:rPr>
                <w:sz w:val="16"/>
                <w:szCs w:val="16"/>
              </w:rPr>
              <w:t>5GMM parameter handling for TAU rejected with EMM cause #9</w:t>
            </w:r>
          </w:p>
        </w:tc>
        <w:tc>
          <w:tcPr>
            <w:tcW w:w="847" w:type="dxa"/>
          </w:tcPr>
          <w:p w14:paraId="43308568" w14:textId="77777777" w:rsidR="00D40C70" w:rsidRPr="00F14D84" w:rsidRDefault="00D40C70" w:rsidP="005729EB">
            <w:pPr>
              <w:pStyle w:val="TAL"/>
              <w:rPr>
                <w:sz w:val="16"/>
                <w:szCs w:val="16"/>
              </w:rPr>
            </w:pPr>
            <w:r w:rsidRPr="00F14D84">
              <w:rPr>
                <w:sz w:val="16"/>
                <w:szCs w:val="16"/>
              </w:rPr>
              <w:t>15.3.0</w:t>
            </w:r>
          </w:p>
        </w:tc>
      </w:tr>
      <w:tr w:rsidR="002C6D9D" w:rsidRPr="00F14D84" w14:paraId="1A36E489" w14:textId="77777777" w:rsidTr="002C6D9D">
        <w:trPr>
          <w:cantSplit/>
        </w:trPr>
        <w:tc>
          <w:tcPr>
            <w:tcW w:w="846" w:type="dxa"/>
          </w:tcPr>
          <w:p w14:paraId="7BA9A084" w14:textId="77777777" w:rsidR="00D40C70" w:rsidRPr="00F14D84" w:rsidRDefault="00D40C70" w:rsidP="002C6D9D">
            <w:pPr>
              <w:pStyle w:val="TAC"/>
              <w:rPr>
                <w:sz w:val="16"/>
              </w:rPr>
            </w:pPr>
            <w:r w:rsidRPr="00F14D84">
              <w:rPr>
                <w:sz w:val="16"/>
              </w:rPr>
              <w:t>2018-06</w:t>
            </w:r>
          </w:p>
        </w:tc>
        <w:tc>
          <w:tcPr>
            <w:tcW w:w="850" w:type="dxa"/>
          </w:tcPr>
          <w:p w14:paraId="357FE48F" w14:textId="77777777" w:rsidR="00D40C70" w:rsidRPr="00F14D84" w:rsidRDefault="00D40C70" w:rsidP="002C6D9D">
            <w:pPr>
              <w:pStyle w:val="TAC"/>
              <w:rPr>
                <w:sz w:val="16"/>
              </w:rPr>
            </w:pPr>
            <w:r w:rsidRPr="00F14D84">
              <w:rPr>
                <w:sz w:val="16"/>
              </w:rPr>
              <w:t>CT#80</w:t>
            </w:r>
          </w:p>
        </w:tc>
        <w:tc>
          <w:tcPr>
            <w:tcW w:w="1134" w:type="dxa"/>
          </w:tcPr>
          <w:p w14:paraId="06701E7D" w14:textId="77777777" w:rsidR="00D40C70" w:rsidRPr="00F14D84" w:rsidRDefault="00D40C70" w:rsidP="002C6D9D">
            <w:pPr>
              <w:pStyle w:val="TAC"/>
              <w:rPr>
                <w:sz w:val="16"/>
              </w:rPr>
            </w:pPr>
            <w:r w:rsidRPr="00F14D84">
              <w:rPr>
                <w:sz w:val="16"/>
              </w:rPr>
              <w:t>CP-181075</w:t>
            </w:r>
          </w:p>
        </w:tc>
        <w:tc>
          <w:tcPr>
            <w:tcW w:w="709" w:type="dxa"/>
          </w:tcPr>
          <w:p w14:paraId="164E6167" w14:textId="77777777" w:rsidR="00D40C70" w:rsidRPr="00F14D84" w:rsidRDefault="00D40C70" w:rsidP="002C6D9D">
            <w:pPr>
              <w:pStyle w:val="TAL"/>
              <w:rPr>
                <w:sz w:val="16"/>
              </w:rPr>
            </w:pPr>
            <w:r w:rsidRPr="00F14D84">
              <w:rPr>
                <w:sz w:val="16"/>
              </w:rPr>
              <w:t>3050</w:t>
            </w:r>
          </w:p>
        </w:tc>
        <w:tc>
          <w:tcPr>
            <w:tcW w:w="425" w:type="dxa"/>
          </w:tcPr>
          <w:p w14:paraId="57FB648A" w14:textId="77777777" w:rsidR="00D40C70" w:rsidRPr="00F14D84" w:rsidRDefault="00D40C70" w:rsidP="002C6D9D">
            <w:pPr>
              <w:pStyle w:val="TAR"/>
              <w:rPr>
                <w:sz w:val="16"/>
              </w:rPr>
            </w:pPr>
          </w:p>
        </w:tc>
        <w:tc>
          <w:tcPr>
            <w:tcW w:w="567" w:type="dxa"/>
          </w:tcPr>
          <w:p w14:paraId="624CDDD8" w14:textId="77777777" w:rsidR="00D40C70" w:rsidRPr="00F14D84" w:rsidRDefault="00D40C70" w:rsidP="005729EB">
            <w:pPr>
              <w:pStyle w:val="TAL"/>
              <w:rPr>
                <w:sz w:val="16"/>
                <w:szCs w:val="16"/>
              </w:rPr>
            </w:pPr>
            <w:r w:rsidRPr="00F14D84">
              <w:rPr>
                <w:sz w:val="16"/>
                <w:szCs w:val="16"/>
              </w:rPr>
              <w:t>F</w:t>
            </w:r>
          </w:p>
        </w:tc>
        <w:tc>
          <w:tcPr>
            <w:tcW w:w="4253" w:type="dxa"/>
          </w:tcPr>
          <w:p w14:paraId="39E78DE5" w14:textId="77777777" w:rsidR="00D40C70" w:rsidRPr="00F14D84" w:rsidRDefault="00D40C70" w:rsidP="005729EB">
            <w:pPr>
              <w:pStyle w:val="TAL"/>
              <w:rPr>
                <w:sz w:val="16"/>
                <w:szCs w:val="16"/>
              </w:rPr>
            </w:pPr>
            <w:r w:rsidRPr="00F14D84">
              <w:rPr>
                <w:sz w:val="16"/>
                <w:szCs w:val="16"/>
              </w:rPr>
              <w:t>Non-semantical mandatory information element errors for EMM</w:t>
            </w:r>
          </w:p>
        </w:tc>
        <w:tc>
          <w:tcPr>
            <w:tcW w:w="847" w:type="dxa"/>
          </w:tcPr>
          <w:p w14:paraId="033B6FA6" w14:textId="77777777" w:rsidR="00D40C70" w:rsidRPr="00F14D84" w:rsidRDefault="00D40C70" w:rsidP="005729EB">
            <w:pPr>
              <w:pStyle w:val="TAL"/>
              <w:rPr>
                <w:sz w:val="16"/>
                <w:szCs w:val="16"/>
              </w:rPr>
            </w:pPr>
            <w:r w:rsidRPr="00F14D84">
              <w:rPr>
                <w:sz w:val="16"/>
                <w:szCs w:val="16"/>
              </w:rPr>
              <w:t>15.3.0</w:t>
            </w:r>
          </w:p>
        </w:tc>
      </w:tr>
      <w:tr w:rsidR="002C6D9D" w:rsidRPr="00F14D84" w14:paraId="6C962D76" w14:textId="77777777" w:rsidTr="002C6D9D">
        <w:trPr>
          <w:cantSplit/>
        </w:trPr>
        <w:tc>
          <w:tcPr>
            <w:tcW w:w="846" w:type="dxa"/>
          </w:tcPr>
          <w:p w14:paraId="46EA1C36" w14:textId="77777777" w:rsidR="00D40C70" w:rsidRPr="00F14D84" w:rsidRDefault="00D40C70" w:rsidP="002C6D9D">
            <w:pPr>
              <w:pStyle w:val="TAC"/>
              <w:rPr>
                <w:sz w:val="16"/>
              </w:rPr>
            </w:pPr>
            <w:r w:rsidRPr="00F14D84">
              <w:rPr>
                <w:sz w:val="16"/>
              </w:rPr>
              <w:t>2018-06</w:t>
            </w:r>
          </w:p>
        </w:tc>
        <w:tc>
          <w:tcPr>
            <w:tcW w:w="850" w:type="dxa"/>
          </w:tcPr>
          <w:p w14:paraId="1E491631" w14:textId="77777777" w:rsidR="00D40C70" w:rsidRPr="00F14D84" w:rsidRDefault="00D40C70" w:rsidP="002C6D9D">
            <w:pPr>
              <w:pStyle w:val="TAC"/>
              <w:rPr>
                <w:sz w:val="16"/>
              </w:rPr>
            </w:pPr>
            <w:r w:rsidRPr="00F14D84">
              <w:rPr>
                <w:sz w:val="16"/>
              </w:rPr>
              <w:t>CT#80</w:t>
            </w:r>
          </w:p>
        </w:tc>
        <w:tc>
          <w:tcPr>
            <w:tcW w:w="1134" w:type="dxa"/>
          </w:tcPr>
          <w:p w14:paraId="74E50FB8" w14:textId="77777777" w:rsidR="00D40C70" w:rsidRPr="00F14D84" w:rsidRDefault="00D40C70" w:rsidP="002C6D9D">
            <w:pPr>
              <w:pStyle w:val="TAC"/>
              <w:rPr>
                <w:sz w:val="16"/>
              </w:rPr>
            </w:pPr>
            <w:r w:rsidRPr="00F14D84">
              <w:rPr>
                <w:sz w:val="16"/>
              </w:rPr>
              <w:t>CP-181076</w:t>
            </w:r>
          </w:p>
        </w:tc>
        <w:tc>
          <w:tcPr>
            <w:tcW w:w="709" w:type="dxa"/>
          </w:tcPr>
          <w:p w14:paraId="1298EF59" w14:textId="77777777" w:rsidR="00D40C70" w:rsidRPr="00F14D84" w:rsidRDefault="00D40C70" w:rsidP="002C6D9D">
            <w:pPr>
              <w:pStyle w:val="TAL"/>
              <w:rPr>
                <w:sz w:val="16"/>
              </w:rPr>
            </w:pPr>
            <w:r w:rsidRPr="00F14D84">
              <w:rPr>
                <w:sz w:val="16"/>
              </w:rPr>
              <w:t>3041</w:t>
            </w:r>
          </w:p>
        </w:tc>
        <w:tc>
          <w:tcPr>
            <w:tcW w:w="425" w:type="dxa"/>
          </w:tcPr>
          <w:p w14:paraId="1022D338" w14:textId="77777777" w:rsidR="00D40C70" w:rsidRPr="00F14D84" w:rsidRDefault="00D40C70" w:rsidP="002C6D9D">
            <w:pPr>
              <w:pStyle w:val="TAR"/>
              <w:rPr>
                <w:sz w:val="16"/>
              </w:rPr>
            </w:pPr>
            <w:r w:rsidRPr="00F14D84">
              <w:rPr>
                <w:sz w:val="16"/>
              </w:rPr>
              <w:t>1</w:t>
            </w:r>
          </w:p>
        </w:tc>
        <w:tc>
          <w:tcPr>
            <w:tcW w:w="567" w:type="dxa"/>
          </w:tcPr>
          <w:p w14:paraId="230DD36D" w14:textId="77777777" w:rsidR="00D40C70" w:rsidRPr="00F14D84" w:rsidRDefault="00D40C70" w:rsidP="005729EB">
            <w:pPr>
              <w:pStyle w:val="TAL"/>
              <w:rPr>
                <w:sz w:val="16"/>
                <w:szCs w:val="16"/>
              </w:rPr>
            </w:pPr>
            <w:r w:rsidRPr="00F14D84">
              <w:rPr>
                <w:sz w:val="16"/>
                <w:szCs w:val="16"/>
              </w:rPr>
              <w:t>B</w:t>
            </w:r>
          </w:p>
        </w:tc>
        <w:tc>
          <w:tcPr>
            <w:tcW w:w="4253" w:type="dxa"/>
          </w:tcPr>
          <w:p w14:paraId="6474CC65" w14:textId="77777777" w:rsidR="00D40C70" w:rsidRPr="00F14D84" w:rsidRDefault="00D40C70" w:rsidP="005729EB">
            <w:pPr>
              <w:pStyle w:val="TAL"/>
              <w:rPr>
                <w:sz w:val="16"/>
                <w:szCs w:val="16"/>
              </w:rPr>
            </w:pPr>
            <w:r w:rsidRPr="00F14D84">
              <w:rPr>
                <w:sz w:val="16"/>
                <w:szCs w:val="16"/>
              </w:rPr>
              <w:t>Ciphering keys delivery for broadcast of ciphered assistance data</w:t>
            </w:r>
          </w:p>
        </w:tc>
        <w:tc>
          <w:tcPr>
            <w:tcW w:w="847" w:type="dxa"/>
          </w:tcPr>
          <w:p w14:paraId="6FD229B0" w14:textId="77777777" w:rsidR="00D40C70" w:rsidRPr="00F14D84" w:rsidRDefault="00D40C70" w:rsidP="005729EB">
            <w:pPr>
              <w:pStyle w:val="TAL"/>
              <w:rPr>
                <w:sz w:val="16"/>
                <w:szCs w:val="16"/>
              </w:rPr>
            </w:pPr>
            <w:r w:rsidRPr="00F14D84">
              <w:rPr>
                <w:sz w:val="16"/>
                <w:szCs w:val="16"/>
              </w:rPr>
              <w:t>15.3.0</w:t>
            </w:r>
          </w:p>
        </w:tc>
      </w:tr>
      <w:tr w:rsidR="002C6D9D" w:rsidRPr="00F14D84" w14:paraId="6433A3BE" w14:textId="77777777" w:rsidTr="002C6D9D">
        <w:trPr>
          <w:cantSplit/>
        </w:trPr>
        <w:tc>
          <w:tcPr>
            <w:tcW w:w="846" w:type="dxa"/>
          </w:tcPr>
          <w:p w14:paraId="585AF0B1" w14:textId="77777777" w:rsidR="00D40C70" w:rsidRPr="00F14D84" w:rsidRDefault="00D40C70" w:rsidP="002C6D9D">
            <w:pPr>
              <w:pStyle w:val="TAC"/>
              <w:rPr>
                <w:sz w:val="16"/>
              </w:rPr>
            </w:pPr>
            <w:r w:rsidRPr="00F14D84">
              <w:rPr>
                <w:sz w:val="16"/>
              </w:rPr>
              <w:t>2018-09</w:t>
            </w:r>
          </w:p>
        </w:tc>
        <w:tc>
          <w:tcPr>
            <w:tcW w:w="850" w:type="dxa"/>
          </w:tcPr>
          <w:p w14:paraId="33D094A3" w14:textId="77777777" w:rsidR="00D40C70" w:rsidRPr="00F14D84" w:rsidRDefault="00D40C70" w:rsidP="002C6D9D">
            <w:pPr>
              <w:pStyle w:val="TAC"/>
              <w:rPr>
                <w:sz w:val="16"/>
              </w:rPr>
            </w:pPr>
            <w:r w:rsidRPr="00F14D84">
              <w:rPr>
                <w:sz w:val="16"/>
              </w:rPr>
              <w:t>CT#81</w:t>
            </w:r>
          </w:p>
        </w:tc>
        <w:tc>
          <w:tcPr>
            <w:tcW w:w="1134" w:type="dxa"/>
          </w:tcPr>
          <w:p w14:paraId="63E2FEFD" w14:textId="77777777" w:rsidR="00D40C70" w:rsidRPr="00F14D84" w:rsidRDefault="00D40C70" w:rsidP="002C6D9D">
            <w:pPr>
              <w:pStyle w:val="TAC"/>
              <w:rPr>
                <w:sz w:val="16"/>
              </w:rPr>
            </w:pPr>
            <w:r w:rsidRPr="00F14D84">
              <w:rPr>
                <w:sz w:val="16"/>
              </w:rPr>
              <w:t>CP-182129</w:t>
            </w:r>
          </w:p>
        </w:tc>
        <w:tc>
          <w:tcPr>
            <w:tcW w:w="709" w:type="dxa"/>
          </w:tcPr>
          <w:p w14:paraId="165D1E95" w14:textId="77777777" w:rsidR="00D40C70" w:rsidRPr="00F14D84" w:rsidRDefault="00D40C70" w:rsidP="002C6D9D">
            <w:pPr>
              <w:pStyle w:val="TAL"/>
              <w:rPr>
                <w:sz w:val="16"/>
              </w:rPr>
            </w:pPr>
            <w:r w:rsidRPr="00F14D84">
              <w:rPr>
                <w:sz w:val="16"/>
              </w:rPr>
              <w:t>3054</w:t>
            </w:r>
          </w:p>
        </w:tc>
        <w:tc>
          <w:tcPr>
            <w:tcW w:w="425" w:type="dxa"/>
          </w:tcPr>
          <w:p w14:paraId="0D6AF879" w14:textId="77777777" w:rsidR="00D40C70" w:rsidRPr="00F14D84" w:rsidRDefault="00D40C70" w:rsidP="002C6D9D">
            <w:pPr>
              <w:pStyle w:val="TAR"/>
              <w:rPr>
                <w:sz w:val="16"/>
              </w:rPr>
            </w:pPr>
            <w:r w:rsidRPr="00F14D84">
              <w:rPr>
                <w:sz w:val="16"/>
              </w:rPr>
              <w:t>1</w:t>
            </w:r>
          </w:p>
        </w:tc>
        <w:tc>
          <w:tcPr>
            <w:tcW w:w="567" w:type="dxa"/>
          </w:tcPr>
          <w:p w14:paraId="5BCAF23A" w14:textId="77777777" w:rsidR="00D40C70" w:rsidRPr="00F14D84" w:rsidRDefault="00D40C70" w:rsidP="005729EB">
            <w:pPr>
              <w:pStyle w:val="TAL"/>
              <w:rPr>
                <w:sz w:val="16"/>
                <w:szCs w:val="16"/>
              </w:rPr>
            </w:pPr>
            <w:r w:rsidRPr="00F14D84">
              <w:rPr>
                <w:sz w:val="16"/>
                <w:szCs w:val="16"/>
              </w:rPr>
              <w:t>F</w:t>
            </w:r>
          </w:p>
        </w:tc>
        <w:tc>
          <w:tcPr>
            <w:tcW w:w="4253" w:type="dxa"/>
          </w:tcPr>
          <w:p w14:paraId="13BB84B9" w14:textId="77777777" w:rsidR="00D40C70" w:rsidRPr="00F14D84" w:rsidRDefault="00D40C70" w:rsidP="005729EB">
            <w:pPr>
              <w:pStyle w:val="TAL"/>
              <w:rPr>
                <w:sz w:val="16"/>
                <w:szCs w:val="16"/>
              </w:rPr>
            </w:pPr>
            <w:r w:rsidRPr="00F14D84">
              <w:rPr>
                <w:sz w:val="16"/>
                <w:szCs w:val="16"/>
              </w:rPr>
              <w:t>Pass (Extended) Emergency Number List to upper layers</w:t>
            </w:r>
          </w:p>
        </w:tc>
        <w:tc>
          <w:tcPr>
            <w:tcW w:w="847" w:type="dxa"/>
          </w:tcPr>
          <w:p w14:paraId="1BDF6508" w14:textId="77777777" w:rsidR="00D40C70" w:rsidRPr="00F14D84" w:rsidRDefault="00D40C70" w:rsidP="005729EB">
            <w:pPr>
              <w:pStyle w:val="TAL"/>
              <w:rPr>
                <w:sz w:val="16"/>
                <w:szCs w:val="16"/>
              </w:rPr>
            </w:pPr>
            <w:r w:rsidRPr="00F14D84">
              <w:rPr>
                <w:sz w:val="16"/>
                <w:szCs w:val="16"/>
              </w:rPr>
              <w:t>15.4.0</w:t>
            </w:r>
          </w:p>
        </w:tc>
      </w:tr>
      <w:tr w:rsidR="002C6D9D" w:rsidRPr="00F14D84" w14:paraId="1321EDA0" w14:textId="77777777" w:rsidTr="002C6D9D">
        <w:trPr>
          <w:cantSplit/>
        </w:trPr>
        <w:tc>
          <w:tcPr>
            <w:tcW w:w="846" w:type="dxa"/>
          </w:tcPr>
          <w:p w14:paraId="2C1DA6F0" w14:textId="77777777" w:rsidR="00D40C70" w:rsidRPr="00F14D84" w:rsidRDefault="00D40C70" w:rsidP="002C6D9D">
            <w:pPr>
              <w:pStyle w:val="TAC"/>
              <w:rPr>
                <w:sz w:val="16"/>
              </w:rPr>
            </w:pPr>
            <w:r w:rsidRPr="00F14D84">
              <w:rPr>
                <w:sz w:val="16"/>
              </w:rPr>
              <w:t>2018-09</w:t>
            </w:r>
          </w:p>
        </w:tc>
        <w:tc>
          <w:tcPr>
            <w:tcW w:w="850" w:type="dxa"/>
          </w:tcPr>
          <w:p w14:paraId="089A02C8" w14:textId="77777777" w:rsidR="00D40C70" w:rsidRPr="00F14D84" w:rsidRDefault="00D40C70" w:rsidP="002C6D9D">
            <w:pPr>
              <w:pStyle w:val="TAC"/>
              <w:rPr>
                <w:sz w:val="16"/>
              </w:rPr>
            </w:pPr>
            <w:r w:rsidRPr="00F14D84">
              <w:rPr>
                <w:sz w:val="16"/>
              </w:rPr>
              <w:t>CT#81</w:t>
            </w:r>
          </w:p>
        </w:tc>
        <w:tc>
          <w:tcPr>
            <w:tcW w:w="1134" w:type="dxa"/>
          </w:tcPr>
          <w:p w14:paraId="176971F9" w14:textId="77777777" w:rsidR="00D40C70" w:rsidRPr="00F14D84" w:rsidRDefault="00D40C70" w:rsidP="002C6D9D">
            <w:pPr>
              <w:pStyle w:val="TAC"/>
              <w:rPr>
                <w:sz w:val="16"/>
              </w:rPr>
            </w:pPr>
            <w:r w:rsidRPr="00F14D84">
              <w:rPr>
                <w:sz w:val="16"/>
              </w:rPr>
              <w:t>CP-182129</w:t>
            </w:r>
          </w:p>
        </w:tc>
        <w:tc>
          <w:tcPr>
            <w:tcW w:w="709" w:type="dxa"/>
          </w:tcPr>
          <w:p w14:paraId="43462397" w14:textId="77777777" w:rsidR="00D40C70" w:rsidRPr="00F14D84" w:rsidRDefault="00D40C70" w:rsidP="002C6D9D">
            <w:pPr>
              <w:pStyle w:val="TAL"/>
              <w:rPr>
                <w:sz w:val="16"/>
              </w:rPr>
            </w:pPr>
            <w:r w:rsidRPr="00F14D84">
              <w:rPr>
                <w:sz w:val="16"/>
              </w:rPr>
              <w:t>3055</w:t>
            </w:r>
          </w:p>
        </w:tc>
        <w:tc>
          <w:tcPr>
            <w:tcW w:w="425" w:type="dxa"/>
          </w:tcPr>
          <w:p w14:paraId="74D0324B" w14:textId="77777777" w:rsidR="00D40C70" w:rsidRPr="00F14D84" w:rsidRDefault="00D40C70" w:rsidP="002C6D9D">
            <w:pPr>
              <w:pStyle w:val="TAR"/>
              <w:rPr>
                <w:sz w:val="16"/>
              </w:rPr>
            </w:pPr>
            <w:r w:rsidRPr="00F14D84">
              <w:rPr>
                <w:sz w:val="16"/>
              </w:rPr>
              <w:t>2</w:t>
            </w:r>
          </w:p>
        </w:tc>
        <w:tc>
          <w:tcPr>
            <w:tcW w:w="567" w:type="dxa"/>
          </w:tcPr>
          <w:p w14:paraId="72264A4C" w14:textId="77777777" w:rsidR="00D40C70" w:rsidRPr="00F14D84" w:rsidRDefault="00D40C70" w:rsidP="005729EB">
            <w:pPr>
              <w:pStyle w:val="TAL"/>
              <w:rPr>
                <w:sz w:val="16"/>
                <w:szCs w:val="16"/>
              </w:rPr>
            </w:pPr>
            <w:r w:rsidRPr="00F14D84">
              <w:rPr>
                <w:sz w:val="16"/>
                <w:szCs w:val="16"/>
              </w:rPr>
              <w:t>F</w:t>
            </w:r>
          </w:p>
        </w:tc>
        <w:tc>
          <w:tcPr>
            <w:tcW w:w="4253" w:type="dxa"/>
          </w:tcPr>
          <w:p w14:paraId="41FD4AE8" w14:textId="77777777" w:rsidR="00D40C70" w:rsidRPr="00F14D84" w:rsidRDefault="00D40C70" w:rsidP="005729EB">
            <w:pPr>
              <w:pStyle w:val="TAL"/>
              <w:rPr>
                <w:sz w:val="16"/>
                <w:szCs w:val="16"/>
              </w:rPr>
            </w:pPr>
            <w:r w:rsidRPr="00F14D84">
              <w:rPr>
                <w:sz w:val="16"/>
                <w:szCs w:val="16"/>
              </w:rPr>
              <w:t>Correct Extended Emergency Number List</w:t>
            </w:r>
          </w:p>
        </w:tc>
        <w:tc>
          <w:tcPr>
            <w:tcW w:w="847" w:type="dxa"/>
          </w:tcPr>
          <w:p w14:paraId="2D2F8584" w14:textId="77777777" w:rsidR="00D40C70" w:rsidRPr="00F14D84" w:rsidRDefault="00D40C70" w:rsidP="005729EB">
            <w:pPr>
              <w:pStyle w:val="TAL"/>
              <w:rPr>
                <w:sz w:val="16"/>
                <w:szCs w:val="16"/>
              </w:rPr>
            </w:pPr>
            <w:r w:rsidRPr="00F14D84">
              <w:rPr>
                <w:sz w:val="16"/>
                <w:szCs w:val="16"/>
              </w:rPr>
              <w:t>15.4.0</w:t>
            </w:r>
          </w:p>
        </w:tc>
      </w:tr>
      <w:tr w:rsidR="002C6D9D" w:rsidRPr="00F14D84" w14:paraId="4AD6FBBB" w14:textId="77777777" w:rsidTr="002C6D9D">
        <w:trPr>
          <w:cantSplit/>
        </w:trPr>
        <w:tc>
          <w:tcPr>
            <w:tcW w:w="846" w:type="dxa"/>
          </w:tcPr>
          <w:p w14:paraId="17A5D058" w14:textId="77777777" w:rsidR="00D40C70" w:rsidRPr="00F14D84" w:rsidRDefault="00D40C70" w:rsidP="002C6D9D">
            <w:pPr>
              <w:pStyle w:val="TAC"/>
              <w:rPr>
                <w:sz w:val="16"/>
              </w:rPr>
            </w:pPr>
            <w:r w:rsidRPr="00F14D84">
              <w:rPr>
                <w:sz w:val="16"/>
              </w:rPr>
              <w:t>2018-09</w:t>
            </w:r>
          </w:p>
        </w:tc>
        <w:tc>
          <w:tcPr>
            <w:tcW w:w="850" w:type="dxa"/>
          </w:tcPr>
          <w:p w14:paraId="4F3682CE" w14:textId="77777777" w:rsidR="00D40C70" w:rsidRPr="00F14D84" w:rsidRDefault="00D40C70" w:rsidP="002C6D9D">
            <w:pPr>
              <w:pStyle w:val="TAC"/>
              <w:rPr>
                <w:sz w:val="16"/>
              </w:rPr>
            </w:pPr>
            <w:r w:rsidRPr="00F14D84">
              <w:rPr>
                <w:sz w:val="16"/>
              </w:rPr>
              <w:t>CT#81</w:t>
            </w:r>
          </w:p>
        </w:tc>
        <w:tc>
          <w:tcPr>
            <w:tcW w:w="1134" w:type="dxa"/>
          </w:tcPr>
          <w:p w14:paraId="7944F392" w14:textId="77777777" w:rsidR="00D40C70" w:rsidRPr="00F14D84" w:rsidRDefault="00D40C70" w:rsidP="002C6D9D">
            <w:pPr>
              <w:pStyle w:val="TAC"/>
              <w:rPr>
                <w:sz w:val="16"/>
              </w:rPr>
            </w:pPr>
            <w:r w:rsidRPr="00F14D84">
              <w:rPr>
                <w:sz w:val="16"/>
              </w:rPr>
              <w:t>CP-182129</w:t>
            </w:r>
          </w:p>
        </w:tc>
        <w:tc>
          <w:tcPr>
            <w:tcW w:w="709" w:type="dxa"/>
          </w:tcPr>
          <w:p w14:paraId="654126F7" w14:textId="77777777" w:rsidR="00D40C70" w:rsidRPr="00F14D84" w:rsidRDefault="00D40C70" w:rsidP="002C6D9D">
            <w:pPr>
              <w:pStyle w:val="TAL"/>
              <w:rPr>
                <w:sz w:val="16"/>
              </w:rPr>
            </w:pPr>
            <w:r w:rsidRPr="00F14D84">
              <w:rPr>
                <w:sz w:val="16"/>
              </w:rPr>
              <w:t>3056</w:t>
            </w:r>
          </w:p>
        </w:tc>
        <w:tc>
          <w:tcPr>
            <w:tcW w:w="425" w:type="dxa"/>
          </w:tcPr>
          <w:p w14:paraId="0F80C68C" w14:textId="77777777" w:rsidR="00D40C70" w:rsidRPr="00F14D84" w:rsidRDefault="00D40C70" w:rsidP="002C6D9D">
            <w:pPr>
              <w:pStyle w:val="TAR"/>
              <w:rPr>
                <w:sz w:val="16"/>
              </w:rPr>
            </w:pPr>
            <w:r w:rsidRPr="00F14D84">
              <w:rPr>
                <w:sz w:val="16"/>
              </w:rPr>
              <w:t>1</w:t>
            </w:r>
          </w:p>
        </w:tc>
        <w:tc>
          <w:tcPr>
            <w:tcW w:w="567" w:type="dxa"/>
          </w:tcPr>
          <w:p w14:paraId="5A4DA327" w14:textId="77777777" w:rsidR="00D40C70" w:rsidRPr="00F14D84" w:rsidRDefault="00D40C70" w:rsidP="005729EB">
            <w:pPr>
              <w:pStyle w:val="TAL"/>
              <w:rPr>
                <w:sz w:val="16"/>
                <w:szCs w:val="16"/>
              </w:rPr>
            </w:pPr>
            <w:r w:rsidRPr="00F14D84">
              <w:rPr>
                <w:sz w:val="16"/>
                <w:szCs w:val="16"/>
              </w:rPr>
              <w:t>F</w:t>
            </w:r>
          </w:p>
        </w:tc>
        <w:tc>
          <w:tcPr>
            <w:tcW w:w="4253" w:type="dxa"/>
          </w:tcPr>
          <w:p w14:paraId="6F78F525" w14:textId="77777777" w:rsidR="00D40C70" w:rsidRPr="00F14D84" w:rsidRDefault="00D40C70" w:rsidP="005729EB">
            <w:pPr>
              <w:pStyle w:val="TAL"/>
              <w:rPr>
                <w:sz w:val="16"/>
                <w:szCs w:val="16"/>
              </w:rPr>
            </w:pPr>
            <w:r w:rsidRPr="00F14D84">
              <w:rPr>
                <w:sz w:val="16"/>
                <w:szCs w:val="16"/>
              </w:rPr>
              <w:t>Correcting ambiguities when detecting an emergency number not provided using EENL</w:t>
            </w:r>
          </w:p>
        </w:tc>
        <w:tc>
          <w:tcPr>
            <w:tcW w:w="847" w:type="dxa"/>
          </w:tcPr>
          <w:p w14:paraId="0E616E73" w14:textId="77777777" w:rsidR="00D40C70" w:rsidRPr="00F14D84" w:rsidRDefault="00D40C70" w:rsidP="005729EB">
            <w:pPr>
              <w:pStyle w:val="TAL"/>
              <w:rPr>
                <w:sz w:val="16"/>
                <w:szCs w:val="16"/>
              </w:rPr>
            </w:pPr>
            <w:r w:rsidRPr="00F14D84">
              <w:rPr>
                <w:sz w:val="16"/>
                <w:szCs w:val="16"/>
              </w:rPr>
              <w:t>15.4.0</w:t>
            </w:r>
          </w:p>
        </w:tc>
      </w:tr>
      <w:tr w:rsidR="002C6D9D" w:rsidRPr="00F14D84" w14:paraId="1A497C0A" w14:textId="77777777" w:rsidTr="002C6D9D">
        <w:trPr>
          <w:cantSplit/>
        </w:trPr>
        <w:tc>
          <w:tcPr>
            <w:tcW w:w="846" w:type="dxa"/>
          </w:tcPr>
          <w:p w14:paraId="3484197D" w14:textId="77777777" w:rsidR="00D40C70" w:rsidRPr="00F14D84" w:rsidRDefault="00D40C70" w:rsidP="002C6D9D">
            <w:pPr>
              <w:pStyle w:val="TAC"/>
              <w:rPr>
                <w:sz w:val="16"/>
              </w:rPr>
            </w:pPr>
            <w:r w:rsidRPr="00F14D84">
              <w:rPr>
                <w:sz w:val="16"/>
              </w:rPr>
              <w:t>2018-09</w:t>
            </w:r>
          </w:p>
        </w:tc>
        <w:tc>
          <w:tcPr>
            <w:tcW w:w="850" w:type="dxa"/>
          </w:tcPr>
          <w:p w14:paraId="4AD2A11C" w14:textId="77777777" w:rsidR="00D40C70" w:rsidRPr="00F14D84" w:rsidRDefault="00D40C70" w:rsidP="002C6D9D">
            <w:pPr>
              <w:pStyle w:val="TAC"/>
              <w:rPr>
                <w:sz w:val="16"/>
              </w:rPr>
            </w:pPr>
            <w:r w:rsidRPr="00F14D84">
              <w:rPr>
                <w:sz w:val="16"/>
              </w:rPr>
              <w:t>CT#81</w:t>
            </w:r>
          </w:p>
        </w:tc>
        <w:tc>
          <w:tcPr>
            <w:tcW w:w="1134" w:type="dxa"/>
          </w:tcPr>
          <w:p w14:paraId="0D7B7AB4" w14:textId="77777777" w:rsidR="00D40C70" w:rsidRPr="00F14D84" w:rsidRDefault="00D40C70" w:rsidP="002C6D9D">
            <w:pPr>
              <w:pStyle w:val="TAC"/>
              <w:rPr>
                <w:sz w:val="16"/>
              </w:rPr>
            </w:pPr>
            <w:r w:rsidRPr="00F14D84">
              <w:rPr>
                <w:sz w:val="16"/>
              </w:rPr>
              <w:t>CP-182158</w:t>
            </w:r>
          </w:p>
        </w:tc>
        <w:tc>
          <w:tcPr>
            <w:tcW w:w="709" w:type="dxa"/>
          </w:tcPr>
          <w:p w14:paraId="551F0276" w14:textId="77777777" w:rsidR="00D40C70" w:rsidRPr="00F14D84" w:rsidRDefault="00D40C70" w:rsidP="002C6D9D">
            <w:pPr>
              <w:pStyle w:val="TAL"/>
              <w:rPr>
                <w:sz w:val="16"/>
              </w:rPr>
            </w:pPr>
            <w:r w:rsidRPr="00F14D84">
              <w:rPr>
                <w:sz w:val="16"/>
              </w:rPr>
              <w:t>3058</w:t>
            </w:r>
          </w:p>
        </w:tc>
        <w:tc>
          <w:tcPr>
            <w:tcW w:w="425" w:type="dxa"/>
          </w:tcPr>
          <w:p w14:paraId="21AE561D" w14:textId="77777777" w:rsidR="00D40C70" w:rsidRPr="00F14D84" w:rsidRDefault="00D40C70" w:rsidP="002C6D9D">
            <w:pPr>
              <w:pStyle w:val="TAR"/>
              <w:rPr>
                <w:sz w:val="16"/>
              </w:rPr>
            </w:pPr>
          </w:p>
        </w:tc>
        <w:tc>
          <w:tcPr>
            <w:tcW w:w="567" w:type="dxa"/>
          </w:tcPr>
          <w:p w14:paraId="382A69EE" w14:textId="77777777" w:rsidR="00D40C70" w:rsidRPr="00F14D84" w:rsidRDefault="00D40C70" w:rsidP="005729EB">
            <w:pPr>
              <w:pStyle w:val="TAL"/>
              <w:rPr>
                <w:sz w:val="16"/>
                <w:szCs w:val="16"/>
              </w:rPr>
            </w:pPr>
            <w:r w:rsidRPr="00F14D84">
              <w:rPr>
                <w:sz w:val="16"/>
                <w:szCs w:val="16"/>
              </w:rPr>
              <w:t>F</w:t>
            </w:r>
          </w:p>
        </w:tc>
        <w:tc>
          <w:tcPr>
            <w:tcW w:w="4253" w:type="dxa"/>
          </w:tcPr>
          <w:p w14:paraId="4E2EAFAB" w14:textId="26D54EFD" w:rsidR="00D40C70" w:rsidRPr="00F14D84" w:rsidRDefault="00D40C70" w:rsidP="005729EB">
            <w:pPr>
              <w:pStyle w:val="TAL"/>
              <w:rPr>
                <w:sz w:val="16"/>
                <w:szCs w:val="16"/>
              </w:rPr>
            </w:pPr>
            <w:r w:rsidRPr="00F14D84">
              <w:rPr>
                <w:sz w:val="16"/>
                <w:szCs w:val="16"/>
              </w:rPr>
              <w:t xml:space="preserve">Code points split into </w:t>
            </w:r>
            <w:r w:rsidR="00431B51" w:rsidRPr="00F14D84">
              <w:rPr>
                <w:sz w:val="16"/>
                <w:szCs w:val="16"/>
              </w:rPr>
              <w:t>"</w:t>
            </w:r>
            <w:r w:rsidRPr="00F14D84">
              <w:rPr>
                <w:sz w:val="16"/>
                <w:szCs w:val="16"/>
              </w:rPr>
              <w:t>unused values</w:t>
            </w:r>
            <w:r w:rsidR="00431B51" w:rsidRPr="00F14D84">
              <w:rPr>
                <w:sz w:val="16"/>
                <w:szCs w:val="16"/>
              </w:rPr>
              <w:t>"</w:t>
            </w:r>
            <w:r w:rsidRPr="00F14D84">
              <w:rPr>
                <w:sz w:val="16"/>
                <w:szCs w:val="16"/>
              </w:rPr>
              <w:t xml:space="preserve"> and </w:t>
            </w:r>
            <w:r w:rsidR="00431B51" w:rsidRPr="00F14D84">
              <w:rPr>
                <w:sz w:val="16"/>
                <w:szCs w:val="16"/>
              </w:rPr>
              <w:t>"</w:t>
            </w:r>
            <w:r w:rsidRPr="00F14D84">
              <w:rPr>
                <w:sz w:val="16"/>
                <w:szCs w:val="16"/>
              </w:rPr>
              <w:t>reserved values</w:t>
            </w:r>
            <w:r w:rsidR="00431B51" w:rsidRPr="00F14D84">
              <w:rPr>
                <w:sz w:val="16"/>
                <w:szCs w:val="16"/>
              </w:rPr>
              <w:t>"</w:t>
            </w:r>
          </w:p>
        </w:tc>
        <w:tc>
          <w:tcPr>
            <w:tcW w:w="847" w:type="dxa"/>
          </w:tcPr>
          <w:p w14:paraId="701615A6" w14:textId="77777777" w:rsidR="00D40C70" w:rsidRPr="00F14D84" w:rsidRDefault="00D40C70" w:rsidP="005729EB">
            <w:pPr>
              <w:pStyle w:val="TAL"/>
              <w:rPr>
                <w:sz w:val="16"/>
                <w:szCs w:val="16"/>
              </w:rPr>
            </w:pPr>
            <w:r w:rsidRPr="00F14D84">
              <w:rPr>
                <w:sz w:val="16"/>
                <w:szCs w:val="16"/>
              </w:rPr>
              <w:t>15.4.0</w:t>
            </w:r>
          </w:p>
        </w:tc>
      </w:tr>
      <w:tr w:rsidR="002C6D9D" w:rsidRPr="00F14D84" w14:paraId="0C7080F4" w14:textId="77777777" w:rsidTr="002C6D9D">
        <w:trPr>
          <w:cantSplit/>
        </w:trPr>
        <w:tc>
          <w:tcPr>
            <w:tcW w:w="846" w:type="dxa"/>
          </w:tcPr>
          <w:p w14:paraId="1028537E" w14:textId="77777777" w:rsidR="00D40C70" w:rsidRPr="00F14D84" w:rsidRDefault="00D40C70" w:rsidP="002C6D9D">
            <w:pPr>
              <w:pStyle w:val="TAC"/>
              <w:rPr>
                <w:sz w:val="16"/>
              </w:rPr>
            </w:pPr>
            <w:r w:rsidRPr="00F14D84">
              <w:rPr>
                <w:sz w:val="16"/>
              </w:rPr>
              <w:t>2018-09</w:t>
            </w:r>
          </w:p>
        </w:tc>
        <w:tc>
          <w:tcPr>
            <w:tcW w:w="850" w:type="dxa"/>
          </w:tcPr>
          <w:p w14:paraId="7617C3AA" w14:textId="77777777" w:rsidR="00D40C70" w:rsidRPr="00F14D84" w:rsidRDefault="00D40C70" w:rsidP="002C6D9D">
            <w:pPr>
              <w:pStyle w:val="TAC"/>
              <w:rPr>
                <w:sz w:val="16"/>
              </w:rPr>
            </w:pPr>
            <w:r w:rsidRPr="00F14D84">
              <w:rPr>
                <w:sz w:val="16"/>
              </w:rPr>
              <w:t>CT#81</w:t>
            </w:r>
          </w:p>
        </w:tc>
        <w:tc>
          <w:tcPr>
            <w:tcW w:w="1134" w:type="dxa"/>
          </w:tcPr>
          <w:p w14:paraId="08BA481F" w14:textId="77777777" w:rsidR="00D40C70" w:rsidRPr="00F14D84" w:rsidRDefault="00D40C70" w:rsidP="002C6D9D">
            <w:pPr>
              <w:pStyle w:val="TAC"/>
              <w:rPr>
                <w:sz w:val="16"/>
              </w:rPr>
            </w:pPr>
            <w:r w:rsidRPr="00F14D84">
              <w:rPr>
                <w:sz w:val="16"/>
              </w:rPr>
              <w:t>CP-182158</w:t>
            </w:r>
          </w:p>
        </w:tc>
        <w:tc>
          <w:tcPr>
            <w:tcW w:w="709" w:type="dxa"/>
          </w:tcPr>
          <w:p w14:paraId="6D6D8E5F" w14:textId="77777777" w:rsidR="00D40C70" w:rsidRPr="00F14D84" w:rsidRDefault="00D40C70" w:rsidP="002C6D9D">
            <w:pPr>
              <w:pStyle w:val="TAL"/>
              <w:rPr>
                <w:sz w:val="16"/>
              </w:rPr>
            </w:pPr>
            <w:r w:rsidRPr="00F14D84">
              <w:rPr>
                <w:sz w:val="16"/>
              </w:rPr>
              <w:t>3059</w:t>
            </w:r>
          </w:p>
        </w:tc>
        <w:tc>
          <w:tcPr>
            <w:tcW w:w="425" w:type="dxa"/>
          </w:tcPr>
          <w:p w14:paraId="1EFBCCCC" w14:textId="77777777" w:rsidR="00D40C70" w:rsidRPr="00F14D84" w:rsidRDefault="00D40C70" w:rsidP="002C6D9D">
            <w:pPr>
              <w:pStyle w:val="TAR"/>
              <w:rPr>
                <w:sz w:val="16"/>
              </w:rPr>
            </w:pPr>
            <w:r w:rsidRPr="00F14D84">
              <w:rPr>
                <w:sz w:val="16"/>
              </w:rPr>
              <w:t>1</w:t>
            </w:r>
          </w:p>
        </w:tc>
        <w:tc>
          <w:tcPr>
            <w:tcW w:w="567" w:type="dxa"/>
          </w:tcPr>
          <w:p w14:paraId="3CEC725F" w14:textId="77777777" w:rsidR="00D40C70" w:rsidRPr="00F14D84" w:rsidRDefault="00D40C70" w:rsidP="005729EB">
            <w:pPr>
              <w:pStyle w:val="TAL"/>
              <w:rPr>
                <w:sz w:val="16"/>
                <w:szCs w:val="16"/>
              </w:rPr>
            </w:pPr>
            <w:r w:rsidRPr="00F14D84">
              <w:rPr>
                <w:sz w:val="16"/>
                <w:szCs w:val="16"/>
              </w:rPr>
              <w:t>D</w:t>
            </w:r>
          </w:p>
        </w:tc>
        <w:tc>
          <w:tcPr>
            <w:tcW w:w="4253" w:type="dxa"/>
          </w:tcPr>
          <w:p w14:paraId="55EC6C32" w14:textId="6AAAA757" w:rsidR="00D40C70" w:rsidRPr="00F14D84" w:rsidRDefault="00D40C70" w:rsidP="005729EB">
            <w:pPr>
              <w:pStyle w:val="TAL"/>
              <w:rPr>
                <w:sz w:val="16"/>
                <w:szCs w:val="16"/>
              </w:rPr>
            </w:pPr>
            <w:r w:rsidRPr="00F14D84">
              <w:rPr>
                <w:sz w:val="16"/>
                <w:szCs w:val="16"/>
              </w:rPr>
              <w:t xml:space="preserve">Message sequence charts should be documented in the correct </w:t>
            </w:r>
            <w:r w:rsidR="00FB1684" w:rsidRPr="00F14D84">
              <w:rPr>
                <w:sz w:val="16"/>
                <w:szCs w:val="16"/>
              </w:rPr>
              <w:t>clause</w:t>
            </w:r>
          </w:p>
        </w:tc>
        <w:tc>
          <w:tcPr>
            <w:tcW w:w="847" w:type="dxa"/>
          </w:tcPr>
          <w:p w14:paraId="69FF9127" w14:textId="77777777" w:rsidR="00D40C70" w:rsidRPr="00F14D84" w:rsidRDefault="00D40C70" w:rsidP="005729EB">
            <w:pPr>
              <w:pStyle w:val="TAL"/>
              <w:rPr>
                <w:sz w:val="16"/>
                <w:szCs w:val="16"/>
              </w:rPr>
            </w:pPr>
            <w:r w:rsidRPr="00F14D84">
              <w:rPr>
                <w:sz w:val="16"/>
                <w:szCs w:val="16"/>
              </w:rPr>
              <w:t>15.4.0</w:t>
            </w:r>
          </w:p>
        </w:tc>
      </w:tr>
      <w:tr w:rsidR="002C6D9D" w:rsidRPr="00F14D84" w14:paraId="35EF9BE3" w14:textId="77777777" w:rsidTr="002C6D9D">
        <w:trPr>
          <w:cantSplit/>
        </w:trPr>
        <w:tc>
          <w:tcPr>
            <w:tcW w:w="846" w:type="dxa"/>
          </w:tcPr>
          <w:p w14:paraId="530FC6D0" w14:textId="77777777" w:rsidR="00D40C70" w:rsidRPr="00F14D84" w:rsidRDefault="00D40C70" w:rsidP="002C6D9D">
            <w:pPr>
              <w:pStyle w:val="TAC"/>
              <w:rPr>
                <w:sz w:val="16"/>
              </w:rPr>
            </w:pPr>
            <w:r w:rsidRPr="00F14D84">
              <w:rPr>
                <w:sz w:val="16"/>
              </w:rPr>
              <w:t>2018-09</w:t>
            </w:r>
          </w:p>
        </w:tc>
        <w:tc>
          <w:tcPr>
            <w:tcW w:w="850" w:type="dxa"/>
          </w:tcPr>
          <w:p w14:paraId="1F4AFFEB" w14:textId="77777777" w:rsidR="00D40C70" w:rsidRPr="00F14D84" w:rsidRDefault="00D40C70" w:rsidP="002C6D9D">
            <w:pPr>
              <w:pStyle w:val="TAC"/>
              <w:rPr>
                <w:sz w:val="16"/>
              </w:rPr>
            </w:pPr>
            <w:r w:rsidRPr="00F14D84">
              <w:rPr>
                <w:sz w:val="16"/>
              </w:rPr>
              <w:t>CT#81</w:t>
            </w:r>
          </w:p>
        </w:tc>
        <w:tc>
          <w:tcPr>
            <w:tcW w:w="1134" w:type="dxa"/>
          </w:tcPr>
          <w:p w14:paraId="1B48927F" w14:textId="77777777" w:rsidR="00D40C70" w:rsidRPr="00F14D84" w:rsidRDefault="00D40C70" w:rsidP="002C6D9D">
            <w:pPr>
              <w:pStyle w:val="TAC"/>
              <w:rPr>
                <w:sz w:val="16"/>
              </w:rPr>
            </w:pPr>
            <w:r w:rsidRPr="00F14D84">
              <w:rPr>
                <w:sz w:val="16"/>
              </w:rPr>
              <w:t>CP-182158</w:t>
            </w:r>
          </w:p>
        </w:tc>
        <w:tc>
          <w:tcPr>
            <w:tcW w:w="709" w:type="dxa"/>
          </w:tcPr>
          <w:p w14:paraId="4A28C77C" w14:textId="77777777" w:rsidR="00D40C70" w:rsidRPr="00F14D84" w:rsidRDefault="00D40C70" w:rsidP="002C6D9D">
            <w:pPr>
              <w:pStyle w:val="TAL"/>
              <w:rPr>
                <w:sz w:val="16"/>
              </w:rPr>
            </w:pPr>
            <w:r w:rsidRPr="00F14D84">
              <w:rPr>
                <w:sz w:val="16"/>
              </w:rPr>
              <w:t>3060</w:t>
            </w:r>
          </w:p>
        </w:tc>
        <w:tc>
          <w:tcPr>
            <w:tcW w:w="425" w:type="dxa"/>
          </w:tcPr>
          <w:p w14:paraId="1979C67A" w14:textId="77777777" w:rsidR="00D40C70" w:rsidRPr="00F14D84" w:rsidRDefault="00D40C70" w:rsidP="002C6D9D">
            <w:pPr>
              <w:pStyle w:val="TAR"/>
              <w:rPr>
                <w:sz w:val="16"/>
              </w:rPr>
            </w:pPr>
          </w:p>
        </w:tc>
        <w:tc>
          <w:tcPr>
            <w:tcW w:w="567" w:type="dxa"/>
          </w:tcPr>
          <w:p w14:paraId="6FBFF568" w14:textId="77777777" w:rsidR="00D40C70" w:rsidRPr="00F14D84" w:rsidRDefault="00D40C70" w:rsidP="005729EB">
            <w:pPr>
              <w:pStyle w:val="TAL"/>
              <w:rPr>
                <w:sz w:val="16"/>
                <w:szCs w:val="16"/>
              </w:rPr>
            </w:pPr>
            <w:r w:rsidRPr="00F14D84">
              <w:rPr>
                <w:sz w:val="16"/>
                <w:szCs w:val="16"/>
              </w:rPr>
              <w:t>B</w:t>
            </w:r>
          </w:p>
        </w:tc>
        <w:tc>
          <w:tcPr>
            <w:tcW w:w="4253" w:type="dxa"/>
          </w:tcPr>
          <w:p w14:paraId="323694BD" w14:textId="77777777" w:rsidR="00D40C70" w:rsidRPr="00F14D84" w:rsidRDefault="00D40C70" w:rsidP="005729EB">
            <w:pPr>
              <w:pStyle w:val="TAL"/>
              <w:rPr>
                <w:sz w:val="16"/>
                <w:szCs w:val="16"/>
              </w:rPr>
            </w:pPr>
            <w:r w:rsidRPr="00F14D84">
              <w:rPr>
                <w:sz w:val="16"/>
                <w:szCs w:val="16"/>
              </w:rPr>
              <w:t>QCIs for URLLC</w:t>
            </w:r>
          </w:p>
        </w:tc>
        <w:tc>
          <w:tcPr>
            <w:tcW w:w="847" w:type="dxa"/>
          </w:tcPr>
          <w:p w14:paraId="72F4D72C" w14:textId="77777777" w:rsidR="00D40C70" w:rsidRPr="00F14D84" w:rsidRDefault="00D40C70" w:rsidP="005729EB">
            <w:pPr>
              <w:pStyle w:val="TAL"/>
              <w:rPr>
                <w:sz w:val="16"/>
                <w:szCs w:val="16"/>
              </w:rPr>
            </w:pPr>
            <w:r w:rsidRPr="00F14D84">
              <w:rPr>
                <w:sz w:val="16"/>
                <w:szCs w:val="16"/>
              </w:rPr>
              <w:t>15.4.0</w:t>
            </w:r>
          </w:p>
        </w:tc>
      </w:tr>
      <w:tr w:rsidR="002C6D9D" w:rsidRPr="00F14D84" w14:paraId="0D97EB44" w14:textId="77777777" w:rsidTr="002C6D9D">
        <w:trPr>
          <w:cantSplit/>
        </w:trPr>
        <w:tc>
          <w:tcPr>
            <w:tcW w:w="846" w:type="dxa"/>
          </w:tcPr>
          <w:p w14:paraId="443C1254" w14:textId="77777777" w:rsidR="00D40C70" w:rsidRPr="00F14D84" w:rsidRDefault="00D40C70" w:rsidP="002C6D9D">
            <w:pPr>
              <w:pStyle w:val="TAC"/>
              <w:rPr>
                <w:sz w:val="16"/>
              </w:rPr>
            </w:pPr>
            <w:r w:rsidRPr="00F14D84">
              <w:rPr>
                <w:sz w:val="16"/>
              </w:rPr>
              <w:t>2018-09</w:t>
            </w:r>
          </w:p>
        </w:tc>
        <w:tc>
          <w:tcPr>
            <w:tcW w:w="850" w:type="dxa"/>
          </w:tcPr>
          <w:p w14:paraId="4F980991" w14:textId="77777777" w:rsidR="00D40C70" w:rsidRPr="00F14D84" w:rsidRDefault="00D40C70" w:rsidP="002C6D9D">
            <w:pPr>
              <w:pStyle w:val="TAC"/>
              <w:rPr>
                <w:sz w:val="16"/>
              </w:rPr>
            </w:pPr>
            <w:r w:rsidRPr="00F14D84">
              <w:rPr>
                <w:sz w:val="16"/>
              </w:rPr>
              <w:t>CT#81</w:t>
            </w:r>
          </w:p>
        </w:tc>
        <w:tc>
          <w:tcPr>
            <w:tcW w:w="1134" w:type="dxa"/>
          </w:tcPr>
          <w:p w14:paraId="16B3CC7B" w14:textId="77777777" w:rsidR="00D40C70" w:rsidRPr="00F14D84" w:rsidRDefault="00D40C70" w:rsidP="002C6D9D">
            <w:pPr>
              <w:pStyle w:val="TAC"/>
              <w:rPr>
                <w:sz w:val="16"/>
              </w:rPr>
            </w:pPr>
            <w:r w:rsidRPr="00F14D84">
              <w:rPr>
                <w:sz w:val="16"/>
              </w:rPr>
              <w:t>CP-182129</w:t>
            </w:r>
          </w:p>
        </w:tc>
        <w:tc>
          <w:tcPr>
            <w:tcW w:w="709" w:type="dxa"/>
          </w:tcPr>
          <w:p w14:paraId="0AB84522" w14:textId="77777777" w:rsidR="00D40C70" w:rsidRPr="00F14D84" w:rsidRDefault="00D40C70" w:rsidP="002C6D9D">
            <w:pPr>
              <w:pStyle w:val="TAL"/>
              <w:rPr>
                <w:sz w:val="16"/>
              </w:rPr>
            </w:pPr>
            <w:r w:rsidRPr="00F14D84">
              <w:rPr>
                <w:sz w:val="16"/>
              </w:rPr>
              <w:t>3061</w:t>
            </w:r>
          </w:p>
        </w:tc>
        <w:tc>
          <w:tcPr>
            <w:tcW w:w="425" w:type="dxa"/>
          </w:tcPr>
          <w:p w14:paraId="5A40D08A" w14:textId="77777777" w:rsidR="00D40C70" w:rsidRPr="00F14D84" w:rsidRDefault="00D40C70" w:rsidP="002C6D9D">
            <w:pPr>
              <w:pStyle w:val="TAR"/>
              <w:rPr>
                <w:sz w:val="16"/>
              </w:rPr>
            </w:pPr>
            <w:r w:rsidRPr="00F14D84">
              <w:rPr>
                <w:sz w:val="16"/>
              </w:rPr>
              <w:t>1</w:t>
            </w:r>
          </w:p>
        </w:tc>
        <w:tc>
          <w:tcPr>
            <w:tcW w:w="567" w:type="dxa"/>
          </w:tcPr>
          <w:p w14:paraId="038D17E7" w14:textId="77777777" w:rsidR="00D40C70" w:rsidRPr="00F14D84" w:rsidRDefault="00D40C70" w:rsidP="005729EB">
            <w:pPr>
              <w:pStyle w:val="TAL"/>
              <w:rPr>
                <w:sz w:val="16"/>
                <w:szCs w:val="16"/>
              </w:rPr>
            </w:pPr>
            <w:r w:rsidRPr="00F14D84">
              <w:rPr>
                <w:sz w:val="16"/>
                <w:szCs w:val="16"/>
              </w:rPr>
              <w:t>F</w:t>
            </w:r>
          </w:p>
        </w:tc>
        <w:tc>
          <w:tcPr>
            <w:tcW w:w="4253" w:type="dxa"/>
          </w:tcPr>
          <w:p w14:paraId="56DA9D42" w14:textId="77777777" w:rsidR="00D40C70" w:rsidRPr="00F14D84" w:rsidRDefault="00D40C70" w:rsidP="005729EB">
            <w:pPr>
              <w:pStyle w:val="TAL"/>
              <w:rPr>
                <w:sz w:val="16"/>
                <w:szCs w:val="16"/>
              </w:rPr>
            </w:pPr>
            <w:r w:rsidRPr="00F14D84">
              <w:rPr>
                <w:sz w:val="16"/>
                <w:szCs w:val="16"/>
              </w:rPr>
              <w:t>Correcting message definition of messages including EENL</w:t>
            </w:r>
          </w:p>
        </w:tc>
        <w:tc>
          <w:tcPr>
            <w:tcW w:w="847" w:type="dxa"/>
          </w:tcPr>
          <w:p w14:paraId="1BCFCA7D" w14:textId="77777777" w:rsidR="00D40C70" w:rsidRPr="00F14D84" w:rsidRDefault="00D40C70" w:rsidP="005729EB">
            <w:pPr>
              <w:pStyle w:val="TAL"/>
              <w:rPr>
                <w:sz w:val="16"/>
                <w:szCs w:val="16"/>
              </w:rPr>
            </w:pPr>
            <w:r w:rsidRPr="00F14D84">
              <w:rPr>
                <w:sz w:val="16"/>
                <w:szCs w:val="16"/>
              </w:rPr>
              <w:t>15.4.0</w:t>
            </w:r>
          </w:p>
        </w:tc>
      </w:tr>
      <w:tr w:rsidR="002C6D9D" w:rsidRPr="00F14D84" w14:paraId="2A4B4971" w14:textId="77777777" w:rsidTr="002C6D9D">
        <w:trPr>
          <w:cantSplit/>
        </w:trPr>
        <w:tc>
          <w:tcPr>
            <w:tcW w:w="846" w:type="dxa"/>
          </w:tcPr>
          <w:p w14:paraId="1829389E" w14:textId="77777777" w:rsidR="00D40C70" w:rsidRPr="00F14D84" w:rsidRDefault="00D40C70" w:rsidP="002C6D9D">
            <w:pPr>
              <w:pStyle w:val="TAC"/>
              <w:rPr>
                <w:sz w:val="16"/>
              </w:rPr>
            </w:pPr>
            <w:r w:rsidRPr="00F14D84">
              <w:rPr>
                <w:sz w:val="16"/>
              </w:rPr>
              <w:t>2018-09</w:t>
            </w:r>
          </w:p>
        </w:tc>
        <w:tc>
          <w:tcPr>
            <w:tcW w:w="850" w:type="dxa"/>
          </w:tcPr>
          <w:p w14:paraId="006DBF9F" w14:textId="77777777" w:rsidR="00D40C70" w:rsidRPr="00F14D84" w:rsidRDefault="00D40C70" w:rsidP="002C6D9D">
            <w:pPr>
              <w:pStyle w:val="TAC"/>
              <w:rPr>
                <w:sz w:val="16"/>
              </w:rPr>
            </w:pPr>
            <w:r w:rsidRPr="00F14D84">
              <w:rPr>
                <w:sz w:val="16"/>
              </w:rPr>
              <w:t>CT#81</w:t>
            </w:r>
          </w:p>
        </w:tc>
        <w:tc>
          <w:tcPr>
            <w:tcW w:w="1134" w:type="dxa"/>
          </w:tcPr>
          <w:p w14:paraId="0D5CEF69" w14:textId="77777777" w:rsidR="00D40C70" w:rsidRPr="00F14D84" w:rsidRDefault="00D40C70" w:rsidP="002C6D9D">
            <w:pPr>
              <w:pStyle w:val="TAC"/>
              <w:rPr>
                <w:sz w:val="16"/>
              </w:rPr>
            </w:pPr>
            <w:r w:rsidRPr="00F14D84">
              <w:rPr>
                <w:sz w:val="16"/>
              </w:rPr>
              <w:t>CP-182129</w:t>
            </w:r>
          </w:p>
        </w:tc>
        <w:tc>
          <w:tcPr>
            <w:tcW w:w="709" w:type="dxa"/>
          </w:tcPr>
          <w:p w14:paraId="41594EE9" w14:textId="77777777" w:rsidR="00D40C70" w:rsidRPr="00F14D84" w:rsidRDefault="00D40C70" w:rsidP="002C6D9D">
            <w:pPr>
              <w:pStyle w:val="TAL"/>
              <w:rPr>
                <w:sz w:val="16"/>
              </w:rPr>
            </w:pPr>
            <w:r w:rsidRPr="00F14D84">
              <w:rPr>
                <w:sz w:val="16"/>
              </w:rPr>
              <w:t>3063</w:t>
            </w:r>
          </w:p>
        </w:tc>
        <w:tc>
          <w:tcPr>
            <w:tcW w:w="425" w:type="dxa"/>
          </w:tcPr>
          <w:p w14:paraId="1A3515BA" w14:textId="77777777" w:rsidR="00D40C70" w:rsidRPr="00F14D84" w:rsidRDefault="00D40C70" w:rsidP="002C6D9D">
            <w:pPr>
              <w:pStyle w:val="TAR"/>
              <w:rPr>
                <w:sz w:val="16"/>
              </w:rPr>
            </w:pPr>
            <w:r w:rsidRPr="00F14D84">
              <w:rPr>
                <w:sz w:val="16"/>
              </w:rPr>
              <w:t>1</w:t>
            </w:r>
          </w:p>
        </w:tc>
        <w:tc>
          <w:tcPr>
            <w:tcW w:w="567" w:type="dxa"/>
          </w:tcPr>
          <w:p w14:paraId="018F50E6" w14:textId="77777777" w:rsidR="00D40C70" w:rsidRPr="00F14D84" w:rsidRDefault="00D40C70" w:rsidP="005729EB">
            <w:pPr>
              <w:pStyle w:val="TAL"/>
              <w:rPr>
                <w:sz w:val="16"/>
                <w:szCs w:val="16"/>
              </w:rPr>
            </w:pPr>
            <w:r w:rsidRPr="00F14D84">
              <w:rPr>
                <w:sz w:val="16"/>
                <w:szCs w:val="16"/>
              </w:rPr>
              <w:t>B</w:t>
            </w:r>
          </w:p>
        </w:tc>
        <w:tc>
          <w:tcPr>
            <w:tcW w:w="4253" w:type="dxa"/>
          </w:tcPr>
          <w:p w14:paraId="721F303D" w14:textId="77777777" w:rsidR="00D40C70" w:rsidRPr="00F14D84" w:rsidRDefault="00D40C70" w:rsidP="005729EB">
            <w:pPr>
              <w:pStyle w:val="TAL"/>
              <w:rPr>
                <w:sz w:val="16"/>
                <w:szCs w:val="16"/>
              </w:rPr>
            </w:pPr>
            <w:r w:rsidRPr="00F14D84">
              <w:rPr>
                <w:sz w:val="16"/>
                <w:szCs w:val="16"/>
              </w:rPr>
              <w:t>5GMM context handling</w:t>
            </w:r>
          </w:p>
        </w:tc>
        <w:tc>
          <w:tcPr>
            <w:tcW w:w="847" w:type="dxa"/>
          </w:tcPr>
          <w:p w14:paraId="318A8634" w14:textId="77777777" w:rsidR="00D40C70" w:rsidRPr="00F14D84" w:rsidRDefault="00D40C70" w:rsidP="005729EB">
            <w:pPr>
              <w:pStyle w:val="TAL"/>
              <w:rPr>
                <w:sz w:val="16"/>
                <w:szCs w:val="16"/>
              </w:rPr>
            </w:pPr>
            <w:r w:rsidRPr="00F14D84">
              <w:rPr>
                <w:sz w:val="16"/>
                <w:szCs w:val="16"/>
              </w:rPr>
              <w:t>15.4.0</w:t>
            </w:r>
          </w:p>
        </w:tc>
      </w:tr>
      <w:tr w:rsidR="002C6D9D" w:rsidRPr="00F14D84" w14:paraId="61B5C154" w14:textId="77777777" w:rsidTr="002C6D9D">
        <w:trPr>
          <w:cantSplit/>
        </w:trPr>
        <w:tc>
          <w:tcPr>
            <w:tcW w:w="846" w:type="dxa"/>
          </w:tcPr>
          <w:p w14:paraId="254D31A5" w14:textId="77777777" w:rsidR="00D40C70" w:rsidRPr="00F14D84" w:rsidRDefault="00D40C70" w:rsidP="002C6D9D">
            <w:pPr>
              <w:pStyle w:val="TAC"/>
              <w:rPr>
                <w:sz w:val="16"/>
              </w:rPr>
            </w:pPr>
            <w:r w:rsidRPr="00F14D84">
              <w:rPr>
                <w:sz w:val="16"/>
              </w:rPr>
              <w:t>2018-09</w:t>
            </w:r>
          </w:p>
        </w:tc>
        <w:tc>
          <w:tcPr>
            <w:tcW w:w="850" w:type="dxa"/>
          </w:tcPr>
          <w:p w14:paraId="1D764642" w14:textId="77777777" w:rsidR="00D40C70" w:rsidRPr="00F14D84" w:rsidRDefault="00D40C70" w:rsidP="002C6D9D">
            <w:pPr>
              <w:pStyle w:val="TAC"/>
              <w:rPr>
                <w:sz w:val="16"/>
              </w:rPr>
            </w:pPr>
            <w:r w:rsidRPr="00F14D84">
              <w:rPr>
                <w:sz w:val="16"/>
              </w:rPr>
              <w:t>CT#81</w:t>
            </w:r>
          </w:p>
        </w:tc>
        <w:tc>
          <w:tcPr>
            <w:tcW w:w="1134" w:type="dxa"/>
          </w:tcPr>
          <w:p w14:paraId="5D72181C" w14:textId="77777777" w:rsidR="00D40C70" w:rsidRPr="00F14D84" w:rsidRDefault="00D40C70" w:rsidP="002C6D9D">
            <w:pPr>
              <w:pStyle w:val="TAC"/>
              <w:rPr>
                <w:sz w:val="16"/>
              </w:rPr>
            </w:pPr>
            <w:r w:rsidRPr="00F14D84">
              <w:rPr>
                <w:sz w:val="16"/>
              </w:rPr>
              <w:t>CP-182158</w:t>
            </w:r>
          </w:p>
        </w:tc>
        <w:tc>
          <w:tcPr>
            <w:tcW w:w="709" w:type="dxa"/>
          </w:tcPr>
          <w:p w14:paraId="7D13C49B" w14:textId="77777777" w:rsidR="00D40C70" w:rsidRPr="00F14D84" w:rsidRDefault="00D40C70" w:rsidP="002C6D9D">
            <w:pPr>
              <w:pStyle w:val="TAL"/>
              <w:rPr>
                <w:sz w:val="16"/>
              </w:rPr>
            </w:pPr>
            <w:r w:rsidRPr="00F14D84">
              <w:rPr>
                <w:sz w:val="16"/>
              </w:rPr>
              <w:t>3065</w:t>
            </w:r>
          </w:p>
        </w:tc>
        <w:tc>
          <w:tcPr>
            <w:tcW w:w="425" w:type="dxa"/>
          </w:tcPr>
          <w:p w14:paraId="7A6A77B9" w14:textId="77777777" w:rsidR="00D40C70" w:rsidRPr="00F14D84" w:rsidRDefault="00D40C70" w:rsidP="002C6D9D">
            <w:pPr>
              <w:pStyle w:val="TAR"/>
              <w:rPr>
                <w:sz w:val="16"/>
              </w:rPr>
            </w:pPr>
          </w:p>
        </w:tc>
        <w:tc>
          <w:tcPr>
            <w:tcW w:w="567" w:type="dxa"/>
          </w:tcPr>
          <w:p w14:paraId="617FF981" w14:textId="77777777" w:rsidR="00D40C70" w:rsidRPr="00F14D84" w:rsidRDefault="00D40C70" w:rsidP="005729EB">
            <w:pPr>
              <w:pStyle w:val="TAL"/>
              <w:rPr>
                <w:sz w:val="16"/>
                <w:szCs w:val="16"/>
              </w:rPr>
            </w:pPr>
            <w:r w:rsidRPr="00F14D84">
              <w:rPr>
                <w:sz w:val="16"/>
                <w:szCs w:val="16"/>
              </w:rPr>
              <w:t>F</w:t>
            </w:r>
          </w:p>
        </w:tc>
        <w:tc>
          <w:tcPr>
            <w:tcW w:w="4253" w:type="dxa"/>
          </w:tcPr>
          <w:p w14:paraId="0593A91A" w14:textId="77777777" w:rsidR="00D40C70" w:rsidRPr="00F14D84" w:rsidRDefault="00D40C70" w:rsidP="005729EB">
            <w:pPr>
              <w:pStyle w:val="TAL"/>
              <w:rPr>
                <w:sz w:val="16"/>
                <w:szCs w:val="16"/>
              </w:rPr>
            </w:pPr>
            <w:r w:rsidRPr="00F14D84">
              <w:rPr>
                <w:sz w:val="16"/>
                <w:szCs w:val="16"/>
              </w:rPr>
              <w:t>Handling IMS calls while timer T3325 is running</w:t>
            </w:r>
          </w:p>
        </w:tc>
        <w:tc>
          <w:tcPr>
            <w:tcW w:w="847" w:type="dxa"/>
          </w:tcPr>
          <w:p w14:paraId="0CCAF8C1" w14:textId="77777777" w:rsidR="00D40C70" w:rsidRPr="00F14D84" w:rsidRDefault="00D40C70" w:rsidP="005729EB">
            <w:pPr>
              <w:pStyle w:val="TAL"/>
              <w:rPr>
                <w:sz w:val="16"/>
                <w:szCs w:val="16"/>
              </w:rPr>
            </w:pPr>
            <w:r w:rsidRPr="00F14D84">
              <w:rPr>
                <w:sz w:val="16"/>
                <w:szCs w:val="16"/>
              </w:rPr>
              <w:t>15.4.0</w:t>
            </w:r>
          </w:p>
        </w:tc>
      </w:tr>
      <w:tr w:rsidR="002C6D9D" w:rsidRPr="00F14D84" w14:paraId="32357736" w14:textId="77777777" w:rsidTr="002C6D9D">
        <w:trPr>
          <w:cantSplit/>
        </w:trPr>
        <w:tc>
          <w:tcPr>
            <w:tcW w:w="846" w:type="dxa"/>
          </w:tcPr>
          <w:p w14:paraId="14C69CB8" w14:textId="77777777" w:rsidR="00D40C70" w:rsidRPr="00F14D84" w:rsidRDefault="00D40C70" w:rsidP="002C6D9D">
            <w:pPr>
              <w:pStyle w:val="TAC"/>
              <w:rPr>
                <w:sz w:val="16"/>
              </w:rPr>
            </w:pPr>
            <w:r w:rsidRPr="00F14D84">
              <w:rPr>
                <w:sz w:val="16"/>
              </w:rPr>
              <w:t>2018-09</w:t>
            </w:r>
          </w:p>
        </w:tc>
        <w:tc>
          <w:tcPr>
            <w:tcW w:w="850" w:type="dxa"/>
          </w:tcPr>
          <w:p w14:paraId="2276F339" w14:textId="77777777" w:rsidR="00D40C70" w:rsidRPr="00F14D84" w:rsidRDefault="00D40C70" w:rsidP="002C6D9D">
            <w:pPr>
              <w:pStyle w:val="TAC"/>
              <w:rPr>
                <w:sz w:val="16"/>
              </w:rPr>
            </w:pPr>
            <w:r w:rsidRPr="00F14D84">
              <w:rPr>
                <w:sz w:val="16"/>
              </w:rPr>
              <w:t>CT#81</w:t>
            </w:r>
          </w:p>
        </w:tc>
        <w:tc>
          <w:tcPr>
            <w:tcW w:w="1134" w:type="dxa"/>
          </w:tcPr>
          <w:p w14:paraId="485D83E9" w14:textId="77777777" w:rsidR="00D40C70" w:rsidRPr="00F14D84" w:rsidRDefault="00D40C70" w:rsidP="002C6D9D">
            <w:pPr>
              <w:pStyle w:val="TAC"/>
              <w:rPr>
                <w:sz w:val="16"/>
              </w:rPr>
            </w:pPr>
            <w:r w:rsidRPr="00F14D84">
              <w:rPr>
                <w:sz w:val="16"/>
              </w:rPr>
              <w:t>CP-182158</w:t>
            </w:r>
          </w:p>
        </w:tc>
        <w:tc>
          <w:tcPr>
            <w:tcW w:w="709" w:type="dxa"/>
          </w:tcPr>
          <w:p w14:paraId="469A4FF2" w14:textId="77777777" w:rsidR="00D40C70" w:rsidRPr="00F14D84" w:rsidRDefault="00D40C70" w:rsidP="002C6D9D">
            <w:pPr>
              <w:pStyle w:val="TAL"/>
              <w:rPr>
                <w:sz w:val="16"/>
              </w:rPr>
            </w:pPr>
            <w:r w:rsidRPr="00F14D84">
              <w:rPr>
                <w:sz w:val="16"/>
              </w:rPr>
              <w:t>3068</w:t>
            </w:r>
          </w:p>
        </w:tc>
        <w:tc>
          <w:tcPr>
            <w:tcW w:w="425" w:type="dxa"/>
          </w:tcPr>
          <w:p w14:paraId="28F9C9A3" w14:textId="77777777" w:rsidR="00D40C70" w:rsidRPr="00F14D84" w:rsidRDefault="00D40C70" w:rsidP="002C6D9D">
            <w:pPr>
              <w:pStyle w:val="TAR"/>
              <w:rPr>
                <w:sz w:val="16"/>
              </w:rPr>
            </w:pPr>
            <w:r w:rsidRPr="00F14D84">
              <w:rPr>
                <w:sz w:val="16"/>
              </w:rPr>
              <w:t>2</w:t>
            </w:r>
          </w:p>
        </w:tc>
        <w:tc>
          <w:tcPr>
            <w:tcW w:w="567" w:type="dxa"/>
          </w:tcPr>
          <w:p w14:paraId="11B93A13" w14:textId="77777777" w:rsidR="00D40C70" w:rsidRPr="00F14D84" w:rsidRDefault="00D40C70" w:rsidP="005729EB">
            <w:pPr>
              <w:pStyle w:val="TAL"/>
              <w:rPr>
                <w:sz w:val="16"/>
                <w:szCs w:val="16"/>
              </w:rPr>
            </w:pPr>
            <w:r w:rsidRPr="00F14D84">
              <w:rPr>
                <w:sz w:val="16"/>
                <w:szCs w:val="16"/>
              </w:rPr>
              <w:t>F</w:t>
            </w:r>
          </w:p>
        </w:tc>
        <w:tc>
          <w:tcPr>
            <w:tcW w:w="4253" w:type="dxa"/>
          </w:tcPr>
          <w:p w14:paraId="09F5A5CD" w14:textId="77777777" w:rsidR="00D40C70" w:rsidRPr="00F14D84" w:rsidRDefault="00D40C70" w:rsidP="005729EB">
            <w:pPr>
              <w:pStyle w:val="TAL"/>
              <w:rPr>
                <w:sz w:val="16"/>
                <w:szCs w:val="16"/>
              </w:rPr>
            </w:pPr>
            <w:r w:rsidRPr="00F14D84">
              <w:rPr>
                <w:sz w:val="16"/>
                <w:szCs w:val="16"/>
              </w:rPr>
              <w:t xml:space="preserve">Correction on S1-u data capability indication and handling </w:t>
            </w:r>
          </w:p>
        </w:tc>
        <w:tc>
          <w:tcPr>
            <w:tcW w:w="847" w:type="dxa"/>
          </w:tcPr>
          <w:p w14:paraId="2FE6541C" w14:textId="77777777" w:rsidR="00D40C70" w:rsidRPr="00F14D84" w:rsidRDefault="00D40C70" w:rsidP="005729EB">
            <w:pPr>
              <w:pStyle w:val="TAL"/>
              <w:rPr>
                <w:sz w:val="16"/>
                <w:szCs w:val="16"/>
              </w:rPr>
            </w:pPr>
            <w:r w:rsidRPr="00F14D84">
              <w:rPr>
                <w:sz w:val="16"/>
                <w:szCs w:val="16"/>
              </w:rPr>
              <w:t>15.4.0</w:t>
            </w:r>
          </w:p>
        </w:tc>
      </w:tr>
      <w:tr w:rsidR="002C6D9D" w:rsidRPr="00F14D84" w14:paraId="7FF70CC7" w14:textId="77777777" w:rsidTr="002C6D9D">
        <w:trPr>
          <w:cantSplit/>
        </w:trPr>
        <w:tc>
          <w:tcPr>
            <w:tcW w:w="846" w:type="dxa"/>
          </w:tcPr>
          <w:p w14:paraId="482B1F92" w14:textId="77777777" w:rsidR="00D40C70" w:rsidRPr="00F14D84" w:rsidRDefault="00D40C70" w:rsidP="002C6D9D">
            <w:pPr>
              <w:pStyle w:val="TAC"/>
              <w:rPr>
                <w:sz w:val="16"/>
              </w:rPr>
            </w:pPr>
            <w:r w:rsidRPr="00F14D84">
              <w:rPr>
                <w:sz w:val="16"/>
              </w:rPr>
              <w:t>2018-09</w:t>
            </w:r>
          </w:p>
        </w:tc>
        <w:tc>
          <w:tcPr>
            <w:tcW w:w="850" w:type="dxa"/>
          </w:tcPr>
          <w:p w14:paraId="3966EC6C" w14:textId="77777777" w:rsidR="00D40C70" w:rsidRPr="00F14D84" w:rsidRDefault="00D40C70" w:rsidP="002C6D9D">
            <w:pPr>
              <w:pStyle w:val="TAC"/>
              <w:rPr>
                <w:sz w:val="16"/>
              </w:rPr>
            </w:pPr>
            <w:r w:rsidRPr="00F14D84">
              <w:rPr>
                <w:sz w:val="16"/>
              </w:rPr>
              <w:t>CT#81</w:t>
            </w:r>
          </w:p>
        </w:tc>
        <w:tc>
          <w:tcPr>
            <w:tcW w:w="1134" w:type="dxa"/>
          </w:tcPr>
          <w:p w14:paraId="3C88B08B" w14:textId="77777777" w:rsidR="00D40C70" w:rsidRPr="00F14D84" w:rsidRDefault="00D40C70" w:rsidP="002C6D9D">
            <w:pPr>
              <w:pStyle w:val="TAC"/>
              <w:rPr>
                <w:sz w:val="16"/>
              </w:rPr>
            </w:pPr>
            <w:r w:rsidRPr="00F14D84">
              <w:rPr>
                <w:sz w:val="16"/>
              </w:rPr>
              <w:t>CP-182129</w:t>
            </w:r>
          </w:p>
        </w:tc>
        <w:tc>
          <w:tcPr>
            <w:tcW w:w="709" w:type="dxa"/>
          </w:tcPr>
          <w:p w14:paraId="62E99F02" w14:textId="77777777" w:rsidR="00D40C70" w:rsidRPr="00F14D84" w:rsidRDefault="00D40C70" w:rsidP="002C6D9D">
            <w:pPr>
              <w:pStyle w:val="TAL"/>
              <w:rPr>
                <w:sz w:val="16"/>
              </w:rPr>
            </w:pPr>
            <w:r w:rsidRPr="00F14D84">
              <w:rPr>
                <w:sz w:val="16"/>
              </w:rPr>
              <w:t>3069</w:t>
            </w:r>
          </w:p>
        </w:tc>
        <w:tc>
          <w:tcPr>
            <w:tcW w:w="425" w:type="dxa"/>
          </w:tcPr>
          <w:p w14:paraId="3785F9C0" w14:textId="77777777" w:rsidR="00D40C70" w:rsidRPr="00F14D84" w:rsidRDefault="00D40C70" w:rsidP="002C6D9D">
            <w:pPr>
              <w:pStyle w:val="TAR"/>
              <w:rPr>
                <w:sz w:val="16"/>
              </w:rPr>
            </w:pPr>
          </w:p>
        </w:tc>
        <w:tc>
          <w:tcPr>
            <w:tcW w:w="567" w:type="dxa"/>
          </w:tcPr>
          <w:p w14:paraId="29CB156A" w14:textId="77777777" w:rsidR="00D40C70" w:rsidRPr="00F14D84" w:rsidRDefault="00D40C70" w:rsidP="005729EB">
            <w:pPr>
              <w:pStyle w:val="TAL"/>
              <w:rPr>
                <w:sz w:val="16"/>
                <w:szCs w:val="16"/>
              </w:rPr>
            </w:pPr>
            <w:r w:rsidRPr="00F14D84">
              <w:rPr>
                <w:sz w:val="16"/>
                <w:szCs w:val="16"/>
              </w:rPr>
              <w:t>B</w:t>
            </w:r>
          </w:p>
        </w:tc>
        <w:tc>
          <w:tcPr>
            <w:tcW w:w="4253" w:type="dxa"/>
          </w:tcPr>
          <w:p w14:paraId="6F01551A" w14:textId="77777777" w:rsidR="00D40C70" w:rsidRPr="00F14D84" w:rsidRDefault="00D40C70" w:rsidP="005729EB">
            <w:pPr>
              <w:pStyle w:val="TAL"/>
              <w:rPr>
                <w:sz w:val="16"/>
                <w:szCs w:val="16"/>
              </w:rPr>
            </w:pPr>
            <w:r w:rsidRPr="00F14D84">
              <w:rPr>
                <w:sz w:val="16"/>
                <w:szCs w:val="16"/>
              </w:rPr>
              <w:t>Including UE additional security capability IE in Attach/TAU Request for UE supporting N1 mode</w:t>
            </w:r>
          </w:p>
        </w:tc>
        <w:tc>
          <w:tcPr>
            <w:tcW w:w="847" w:type="dxa"/>
          </w:tcPr>
          <w:p w14:paraId="212ABF3B" w14:textId="77777777" w:rsidR="00D40C70" w:rsidRPr="00F14D84" w:rsidRDefault="00D40C70" w:rsidP="005729EB">
            <w:pPr>
              <w:pStyle w:val="TAL"/>
              <w:rPr>
                <w:sz w:val="16"/>
                <w:szCs w:val="16"/>
              </w:rPr>
            </w:pPr>
            <w:r w:rsidRPr="00F14D84">
              <w:rPr>
                <w:sz w:val="16"/>
                <w:szCs w:val="16"/>
              </w:rPr>
              <w:t>15.4.0</w:t>
            </w:r>
          </w:p>
        </w:tc>
      </w:tr>
      <w:tr w:rsidR="002C6D9D" w:rsidRPr="00F14D84" w14:paraId="1B92452A" w14:textId="77777777" w:rsidTr="002C6D9D">
        <w:trPr>
          <w:cantSplit/>
        </w:trPr>
        <w:tc>
          <w:tcPr>
            <w:tcW w:w="846" w:type="dxa"/>
          </w:tcPr>
          <w:p w14:paraId="43B22009" w14:textId="77777777" w:rsidR="00D40C70" w:rsidRPr="00F14D84" w:rsidRDefault="00D40C70" w:rsidP="002C6D9D">
            <w:pPr>
              <w:pStyle w:val="TAC"/>
              <w:rPr>
                <w:sz w:val="16"/>
              </w:rPr>
            </w:pPr>
            <w:r w:rsidRPr="00F14D84">
              <w:rPr>
                <w:sz w:val="16"/>
              </w:rPr>
              <w:t>2018-09</w:t>
            </w:r>
          </w:p>
        </w:tc>
        <w:tc>
          <w:tcPr>
            <w:tcW w:w="850" w:type="dxa"/>
          </w:tcPr>
          <w:p w14:paraId="2383C8EC" w14:textId="77777777" w:rsidR="00D40C70" w:rsidRPr="00F14D84" w:rsidRDefault="00D40C70" w:rsidP="002C6D9D">
            <w:pPr>
              <w:pStyle w:val="TAC"/>
              <w:rPr>
                <w:sz w:val="16"/>
              </w:rPr>
            </w:pPr>
            <w:r w:rsidRPr="00F14D84">
              <w:rPr>
                <w:sz w:val="16"/>
              </w:rPr>
              <w:t>CT#81</w:t>
            </w:r>
          </w:p>
        </w:tc>
        <w:tc>
          <w:tcPr>
            <w:tcW w:w="1134" w:type="dxa"/>
          </w:tcPr>
          <w:p w14:paraId="11BFBC6F" w14:textId="77777777" w:rsidR="00D40C70" w:rsidRPr="00F14D84" w:rsidRDefault="00D40C70" w:rsidP="002C6D9D">
            <w:pPr>
              <w:pStyle w:val="TAC"/>
              <w:rPr>
                <w:sz w:val="16"/>
              </w:rPr>
            </w:pPr>
            <w:r w:rsidRPr="00F14D84">
              <w:rPr>
                <w:sz w:val="16"/>
              </w:rPr>
              <w:t>CP-182129</w:t>
            </w:r>
          </w:p>
        </w:tc>
        <w:tc>
          <w:tcPr>
            <w:tcW w:w="709" w:type="dxa"/>
          </w:tcPr>
          <w:p w14:paraId="03ACB8BB" w14:textId="77777777" w:rsidR="00D40C70" w:rsidRPr="00F14D84" w:rsidRDefault="00D40C70" w:rsidP="002C6D9D">
            <w:pPr>
              <w:pStyle w:val="TAL"/>
              <w:rPr>
                <w:sz w:val="16"/>
              </w:rPr>
            </w:pPr>
            <w:r w:rsidRPr="00F14D84">
              <w:rPr>
                <w:sz w:val="16"/>
              </w:rPr>
              <w:t>3070</w:t>
            </w:r>
          </w:p>
        </w:tc>
        <w:tc>
          <w:tcPr>
            <w:tcW w:w="425" w:type="dxa"/>
          </w:tcPr>
          <w:p w14:paraId="14379F93" w14:textId="77777777" w:rsidR="00D40C70" w:rsidRPr="00F14D84" w:rsidRDefault="00D40C70" w:rsidP="002C6D9D">
            <w:pPr>
              <w:pStyle w:val="TAR"/>
              <w:rPr>
                <w:sz w:val="16"/>
              </w:rPr>
            </w:pPr>
          </w:p>
        </w:tc>
        <w:tc>
          <w:tcPr>
            <w:tcW w:w="567" w:type="dxa"/>
          </w:tcPr>
          <w:p w14:paraId="34F18260" w14:textId="77777777" w:rsidR="00D40C70" w:rsidRPr="00F14D84" w:rsidRDefault="00D40C70" w:rsidP="005729EB">
            <w:pPr>
              <w:pStyle w:val="TAL"/>
              <w:rPr>
                <w:sz w:val="16"/>
                <w:szCs w:val="16"/>
              </w:rPr>
            </w:pPr>
            <w:r w:rsidRPr="00F14D84">
              <w:rPr>
                <w:sz w:val="16"/>
                <w:szCs w:val="16"/>
              </w:rPr>
              <w:t>B</w:t>
            </w:r>
          </w:p>
        </w:tc>
        <w:tc>
          <w:tcPr>
            <w:tcW w:w="4253" w:type="dxa"/>
          </w:tcPr>
          <w:p w14:paraId="30236AA7" w14:textId="77777777" w:rsidR="00D40C70" w:rsidRPr="00F14D84" w:rsidRDefault="00D40C70" w:rsidP="005729EB">
            <w:pPr>
              <w:pStyle w:val="TAL"/>
              <w:rPr>
                <w:sz w:val="16"/>
                <w:szCs w:val="16"/>
              </w:rPr>
            </w:pPr>
            <w:r w:rsidRPr="00F14D84">
              <w:rPr>
                <w:sz w:val="16"/>
                <w:szCs w:val="16"/>
              </w:rPr>
              <w:t>Update of UE identity used for attach in S1 mode for single-registered UE without N26</w:t>
            </w:r>
          </w:p>
        </w:tc>
        <w:tc>
          <w:tcPr>
            <w:tcW w:w="847" w:type="dxa"/>
          </w:tcPr>
          <w:p w14:paraId="59BF50F9" w14:textId="77777777" w:rsidR="00D40C70" w:rsidRPr="00F14D84" w:rsidRDefault="00D40C70" w:rsidP="005729EB">
            <w:pPr>
              <w:pStyle w:val="TAL"/>
              <w:rPr>
                <w:sz w:val="16"/>
                <w:szCs w:val="16"/>
              </w:rPr>
            </w:pPr>
            <w:r w:rsidRPr="00F14D84">
              <w:rPr>
                <w:sz w:val="16"/>
                <w:szCs w:val="16"/>
              </w:rPr>
              <w:t>15.4.0</w:t>
            </w:r>
          </w:p>
        </w:tc>
      </w:tr>
      <w:tr w:rsidR="002C6D9D" w:rsidRPr="00F14D84" w14:paraId="6CE4BCB8" w14:textId="77777777" w:rsidTr="002C6D9D">
        <w:trPr>
          <w:cantSplit/>
        </w:trPr>
        <w:tc>
          <w:tcPr>
            <w:tcW w:w="846" w:type="dxa"/>
          </w:tcPr>
          <w:p w14:paraId="55741487" w14:textId="77777777" w:rsidR="00D40C70" w:rsidRPr="00F14D84" w:rsidRDefault="00D40C70" w:rsidP="002C6D9D">
            <w:pPr>
              <w:pStyle w:val="TAC"/>
              <w:rPr>
                <w:sz w:val="16"/>
              </w:rPr>
            </w:pPr>
            <w:r w:rsidRPr="00F14D84">
              <w:rPr>
                <w:sz w:val="16"/>
              </w:rPr>
              <w:t>2018-09</w:t>
            </w:r>
          </w:p>
        </w:tc>
        <w:tc>
          <w:tcPr>
            <w:tcW w:w="850" w:type="dxa"/>
          </w:tcPr>
          <w:p w14:paraId="614468B1" w14:textId="77777777" w:rsidR="00D40C70" w:rsidRPr="00F14D84" w:rsidRDefault="00D40C70" w:rsidP="002C6D9D">
            <w:pPr>
              <w:pStyle w:val="TAC"/>
              <w:rPr>
                <w:sz w:val="16"/>
              </w:rPr>
            </w:pPr>
            <w:r w:rsidRPr="00F14D84">
              <w:rPr>
                <w:sz w:val="16"/>
              </w:rPr>
              <w:t>CT#81</w:t>
            </w:r>
          </w:p>
        </w:tc>
        <w:tc>
          <w:tcPr>
            <w:tcW w:w="1134" w:type="dxa"/>
          </w:tcPr>
          <w:p w14:paraId="18712C7D" w14:textId="77777777" w:rsidR="00D40C70" w:rsidRPr="00F14D84" w:rsidRDefault="00D40C70" w:rsidP="002C6D9D">
            <w:pPr>
              <w:pStyle w:val="TAC"/>
              <w:rPr>
                <w:sz w:val="16"/>
              </w:rPr>
            </w:pPr>
            <w:r w:rsidRPr="00F14D84">
              <w:rPr>
                <w:sz w:val="16"/>
              </w:rPr>
              <w:t>CP-182129</w:t>
            </w:r>
          </w:p>
        </w:tc>
        <w:tc>
          <w:tcPr>
            <w:tcW w:w="709" w:type="dxa"/>
          </w:tcPr>
          <w:p w14:paraId="48C47740" w14:textId="77777777" w:rsidR="00D40C70" w:rsidRPr="00F14D84" w:rsidRDefault="00D40C70" w:rsidP="002C6D9D">
            <w:pPr>
              <w:pStyle w:val="TAL"/>
              <w:rPr>
                <w:sz w:val="16"/>
              </w:rPr>
            </w:pPr>
            <w:r w:rsidRPr="00F14D84">
              <w:rPr>
                <w:sz w:val="16"/>
              </w:rPr>
              <w:t>3071</w:t>
            </w:r>
          </w:p>
        </w:tc>
        <w:tc>
          <w:tcPr>
            <w:tcW w:w="425" w:type="dxa"/>
          </w:tcPr>
          <w:p w14:paraId="341FA2CD" w14:textId="77777777" w:rsidR="00D40C70" w:rsidRPr="00F14D84" w:rsidRDefault="00D40C70" w:rsidP="002C6D9D">
            <w:pPr>
              <w:pStyle w:val="TAR"/>
              <w:rPr>
                <w:sz w:val="16"/>
              </w:rPr>
            </w:pPr>
          </w:p>
        </w:tc>
        <w:tc>
          <w:tcPr>
            <w:tcW w:w="567" w:type="dxa"/>
          </w:tcPr>
          <w:p w14:paraId="3CB55010" w14:textId="77777777" w:rsidR="00D40C70" w:rsidRPr="00F14D84" w:rsidRDefault="00D40C70" w:rsidP="005729EB">
            <w:pPr>
              <w:pStyle w:val="TAL"/>
              <w:rPr>
                <w:sz w:val="16"/>
                <w:szCs w:val="16"/>
              </w:rPr>
            </w:pPr>
            <w:r w:rsidRPr="00F14D84">
              <w:rPr>
                <w:sz w:val="16"/>
                <w:szCs w:val="16"/>
              </w:rPr>
              <w:t>B</w:t>
            </w:r>
          </w:p>
        </w:tc>
        <w:tc>
          <w:tcPr>
            <w:tcW w:w="4253" w:type="dxa"/>
          </w:tcPr>
          <w:p w14:paraId="12CD5B7E" w14:textId="77777777" w:rsidR="00D40C70" w:rsidRPr="00F14D84" w:rsidRDefault="00D40C70" w:rsidP="005729EB">
            <w:pPr>
              <w:pStyle w:val="TAL"/>
              <w:rPr>
                <w:sz w:val="16"/>
                <w:szCs w:val="16"/>
              </w:rPr>
            </w:pPr>
            <w:r w:rsidRPr="00F14D84">
              <w:rPr>
                <w:sz w:val="16"/>
                <w:szCs w:val="16"/>
              </w:rPr>
              <w:t>First TAU in EPS after initial registration in 5GS</w:t>
            </w:r>
          </w:p>
        </w:tc>
        <w:tc>
          <w:tcPr>
            <w:tcW w:w="847" w:type="dxa"/>
          </w:tcPr>
          <w:p w14:paraId="6B3BB6E7" w14:textId="77777777" w:rsidR="00D40C70" w:rsidRPr="00F14D84" w:rsidRDefault="00D40C70" w:rsidP="005729EB">
            <w:pPr>
              <w:pStyle w:val="TAL"/>
              <w:rPr>
                <w:sz w:val="16"/>
                <w:szCs w:val="16"/>
              </w:rPr>
            </w:pPr>
            <w:r w:rsidRPr="00F14D84">
              <w:rPr>
                <w:sz w:val="16"/>
                <w:szCs w:val="16"/>
              </w:rPr>
              <w:t>15.4.0</w:t>
            </w:r>
          </w:p>
        </w:tc>
      </w:tr>
      <w:tr w:rsidR="002C6D9D" w:rsidRPr="00F14D84" w14:paraId="3F608E57" w14:textId="77777777" w:rsidTr="002C6D9D">
        <w:trPr>
          <w:cantSplit/>
        </w:trPr>
        <w:tc>
          <w:tcPr>
            <w:tcW w:w="846" w:type="dxa"/>
          </w:tcPr>
          <w:p w14:paraId="1E28C1FA" w14:textId="77777777" w:rsidR="00D40C70" w:rsidRPr="00F14D84" w:rsidRDefault="00D40C70" w:rsidP="002C6D9D">
            <w:pPr>
              <w:pStyle w:val="TAC"/>
              <w:rPr>
                <w:sz w:val="16"/>
              </w:rPr>
            </w:pPr>
            <w:r w:rsidRPr="00F14D84">
              <w:rPr>
                <w:sz w:val="16"/>
              </w:rPr>
              <w:t>2018-09</w:t>
            </w:r>
          </w:p>
        </w:tc>
        <w:tc>
          <w:tcPr>
            <w:tcW w:w="850" w:type="dxa"/>
          </w:tcPr>
          <w:p w14:paraId="1CA65349" w14:textId="77777777" w:rsidR="00D40C70" w:rsidRPr="00F14D84" w:rsidRDefault="00D40C70" w:rsidP="002C6D9D">
            <w:pPr>
              <w:pStyle w:val="TAC"/>
              <w:rPr>
                <w:sz w:val="16"/>
              </w:rPr>
            </w:pPr>
            <w:r w:rsidRPr="00F14D84">
              <w:rPr>
                <w:sz w:val="16"/>
              </w:rPr>
              <w:t>CT#81</w:t>
            </w:r>
          </w:p>
        </w:tc>
        <w:tc>
          <w:tcPr>
            <w:tcW w:w="1134" w:type="dxa"/>
          </w:tcPr>
          <w:p w14:paraId="33D5EB97" w14:textId="77777777" w:rsidR="00D40C70" w:rsidRPr="00F14D84" w:rsidRDefault="00D40C70" w:rsidP="002C6D9D">
            <w:pPr>
              <w:pStyle w:val="TAC"/>
              <w:rPr>
                <w:sz w:val="16"/>
              </w:rPr>
            </w:pPr>
            <w:r w:rsidRPr="00F14D84">
              <w:rPr>
                <w:sz w:val="16"/>
              </w:rPr>
              <w:t>CP-182158</w:t>
            </w:r>
          </w:p>
        </w:tc>
        <w:tc>
          <w:tcPr>
            <w:tcW w:w="709" w:type="dxa"/>
          </w:tcPr>
          <w:p w14:paraId="30BBD20E" w14:textId="77777777" w:rsidR="00D40C70" w:rsidRPr="00F14D84" w:rsidRDefault="00D40C70" w:rsidP="002C6D9D">
            <w:pPr>
              <w:pStyle w:val="TAL"/>
              <w:rPr>
                <w:sz w:val="16"/>
              </w:rPr>
            </w:pPr>
            <w:r w:rsidRPr="00F14D84">
              <w:rPr>
                <w:sz w:val="16"/>
              </w:rPr>
              <w:t>3072</w:t>
            </w:r>
          </w:p>
        </w:tc>
        <w:tc>
          <w:tcPr>
            <w:tcW w:w="425" w:type="dxa"/>
          </w:tcPr>
          <w:p w14:paraId="30762087" w14:textId="77777777" w:rsidR="00D40C70" w:rsidRPr="00F14D84" w:rsidRDefault="00D40C70" w:rsidP="002C6D9D">
            <w:pPr>
              <w:pStyle w:val="TAR"/>
              <w:rPr>
                <w:sz w:val="16"/>
              </w:rPr>
            </w:pPr>
          </w:p>
        </w:tc>
        <w:tc>
          <w:tcPr>
            <w:tcW w:w="567" w:type="dxa"/>
          </w:tcPr>
          <w:p w14:paraId="3ECAB2C9" w14:textId="77777777" w:rsidR="00D40C70" w:rsidRPr="00F14D84" w:rsidRDefault="00D40C70" w:rsidP="005729EB">
            <w:pPr>
              <w:pStyle w:val="TAL"/>
              <w:rPr>
                <w:sz w:val="16"/>
                <w:szCs w:val="16"/>
              </w:rPr>
            </w:pPr>
            <w:r w:rsidRPr="00F14D84">
              <w:rPr>
                <w:sz w:val="16"/>
                <w:szCs w:val="16"/>
              </w:rPr>
              <w:t>F</w:t>
            </w:r>
          </w:p>
        </w:tc>
        <w:tc>
          <w:tcPr>
            <w:tcW w:w="4253" w:type="dxa"/>
          </w:tcPr>
          <w:p w14:paraId="01399766" w14:textId="77777777" w:rsidR="00D40C70" w:rsidRPr="00F14D84" w:rsidRDefault="00D40C70" w:rsidP="005729EB">
            <w:pPr>
              <w:pStyle w:val="TAL"/>
              <w:rPr>
                <w:sz w:val="16"/>
                <w:szCs w:val="16"/>
              </w:rPr>
            </w:pPr>
            <w:r w:rsidRPr="00F14D84">
              <w:rPr>
                <w:sz w:val="16"/>
                <w:szCs w:val="16"/>
              </w:rPr>
              <w:t>Update of the Ciphering key data IE</w:t>
            </w:r>
          </w:p>
        </w:tc>
        <w:tc>
          <w:tcPr>
            <w:tcW w:w="847" w:type="dxa"/>
          </w:tcPr>
          <w:p w14:paraId="1971D762" w14:textId="77777777" w:rsidR="00D40C70" w:rsidRPr="00F14D84" w:rsidRDefault="00D40C70" w:rsidP="005729EB">
            <w:pPr>
              <w:pStyle w:val="TAL"/>
              <w:rPr>
                <w:sz w:val="16"/>
                <w:szCs w:val="16"/>
              </w:rPr>
            </w:pPr>
            <w:r w:rsidRPr="00F14D84">
              <w:rPr>
                <w:sz w:val="16"/>
                <w:szCs w:val="16"/>
              </w:rPr>
              <w:t>15.4.0</w:t>
            </w:r>
          </w:p>
        </w:tc>
      </w:tr>
      <w:tr w:rsidR="002C6D9D" w:rsidRPr="00F14D84" w14:paraId="38F5888C" w14:textId="77777777" w:rsidTr="002C6D9D">
        <w:trPr>
          <w:cantSplit/>
        </w:trPr>
        <w:tc>
          <w:tcPr>
            <w:tcW w:w="846" w:type="dxa"/>
          </w:tcPr>
          <w:p w14:paraId="7641665F" w14:textId="77777777" w:rsidR="00D40C70" w:rsidRPr="00F14D84" w:rsidRDefault="00D40C70" w:rsidP="002C6D9D">
            <w:pPr>
              <w:pStyle w:val="TAC"/>
              <w:rPr>
                <w:sz w:val="16"/>
              </w:rPr>
            </w:pPr>
            <w:r w:rsidRPr="00F14D84">
              <w:rPr>
                <w:sz w:val="16"/>
              </w:rPr>
              <w:t>2018-09</w:t>
            </w:r>
          </w:p>
        </w:tc>
        <w:tc>
          <w:tcPr>
            <w:tcW w:w="850" w:type="dxa"/>
          </w:tcPr>
          <w:p w14:paraId="46014D09" w14:textId="77777777" w:rsidR="00D40C70" w:rsidRPr="00F14D84" w:rsidRDefault="00D40C70" w:rsidP="002C6D9D">
            <w:pPr>
              <w:pStyle w:val="TAC"/>
              <w:rPr>
                <w:sz w:val="16"/>
              </w:rPr>
            </w:pPr>
            <w:r w:rsidRPr="00F14D84">
              <w:rPr>
                <w:sz w:val="16"/>
              </w:rPr>
              <w:t>CT#81</w:t>
            </w:r>
          </w:p>
        </w:tc>
        <w:tc>
          <w:tcPr>
            <w:tcW w:w="1134" w:type="dxa"/>
          </w:tcPr>
          <w:p w14:paraId="3AF53C4B" w14:textId="77777777" w:rsidR="00D40C70" w:rsidRPr="00F14D84" w:rsidRDefault="00D40C70" w:rsidP="002C6D9D">
            <w:pPr>
              <w:pStyle w:val="TAC"/>
              <w:rPr>
                <w:sz w:val="16"/>
              </w:rPr>
            </w:pPr>
            <w:r w:rsidRPr="00F14D84">
              <w:rPr>
                <w:sz w:val="16"/>
              </w:rPr>
              <w:t>CP-182129</w:t>
            </w:r>
          </w:p>
        </w:tc>
        <w:tc>
          <w:tcPr>
            <w:tcW w:w="709" w:type="dxa"/>
          </w:tcPr>
          <w:p w14:paraId="6D16E3E8" w14:textId="77777777" w:rsidR="00D40C70" w:rsidRPr="00F14D84" w:rsidRDefault="00D40C70" w:rsidP="002C6D9D">
            <w:pPr>
              <w:pStyle w:val="TAL"/>
              <w:rPr>
                <w:sz w:val="16"/>
              </w:rPr>
            </w:pPr>
            <w:r w:rsidRPr="00F14D84">
              <w:rPr>
                <w:sz w:val="16"/>
              </w:rPr>
              <w:t>3073</w:t>
            </w:r>
          </w:p>
        </w:tc>
        <w:tc>
          <w:tcPr>
            <w:tcW w:w="425" w:type="dxa"/>
          </w:tcPr>
          <w:p w14:paraId="2232333E" w14:textId="77777777" w:rsidR="00D40C70" w:rsidRPr="00F14D84" w:rsidRDefault="00D40C70" w:rsidP="002C6D9D">
            <w:pPr>
              <w:pStyle w:val="TAR"/>
              <w:rPr>
                <w:sz w:val="16"/>
              </w:rPr>
            </w:pPr>
            <w:r w:rsidRPr="00F14D84">
              <w:rPr>
                <w:sz w:val="16"/>
              </w:rPr>
              <w:t>3</w:t>
            </w:r>
          </w:p>
        </w:tc>
        <w:tc>
          <w:tcPr>
            <w:tcW w:w="567" w:type="dxa"/>
          </w:tcPr>
          <w:p w14:paraId="7AE4A404" w14:textId="77777777" w:rsidR="00D40C70" w:rsidRPr="00F14D84" w:rsidRDefault="00D40C70" w:rsidP="005729EB">
            <w:pPr>
              <w:pStyle w:val="TAL"/>
              <w:rPr>
                <w:sz w:val="16"/>
                <w:szCs w:val="16"/>
              </w:rPr>
            </w:pPr>
            <w:r w:rsidRPr="00F14D84">
              <w:rPr>
                <w:sz w:val="16"/>
                <w:szCs w:val="16"/>
              </w:rPr>
              <w:t>F</w:t>
            </w:r>
          </w:p>
        </w:tc>
        <w:tc>
          <w:tcPr>
            <w:tcW w:w="4253" w:type="dxa"/>
          </w:tcPr>
          <w:p w14:paraId="30752D22" w14:textId="77777777" w:rsidR="00D40C70" w:rsidRPr="00F14D84" w:rsidRDefault="00D40C70" w:rsidP="005729EB">
            <w:pPr>
              <w:pStyle w:val="TAL"/>
              <w:rPr>
                <w:sz w:val="16"/>
                <w:szCs w:val="16"/>
              </w:rPr>
            </w:pPr>
            <w:r w:rsidRPr="00F14D84">
              <w:rPr>
                <w:sz w:val="16"/>
                <w:szCs w:val="16"/>
              </w:rPr>
              <w:t>Provision of IWK N26 indication in TAU procedures</w:t>
            </w:r>
          </w:p>
        </w:tc>
        <w:tc>
          <w:tcPr>
            <w:tcW w:w="847" w:type="dxa"/>
          </w:tcPr>
          <w:p w14:paraId="1A51389C" w14:textId="77777777" w:rsidR="00D40C70" w:rsidRPr="00F14D84" w:rsidRDefault="00D40C70" w:rsidP="005729EB">
            <w:pPr>
              <w:pStyle w:val="TAL"/>
              <w:rPr>
                <w:sz w:val="16"/>
                <w:szCs w:val="16"/>
              </w:rPr>
            </w:pPr>
            <w:r w:rsidRPr="00F14D84">
              <w:rPr>
                <w:sz w:val="16"/>
                <w:szCs w:val="16"/>
              </w:rPr>
              <w:t>15.4.0</w:t>
            </w:r>
          </w:p>
        </w:tc>
      </w:tr>
      <w:tr w:rsidR="002C6D9D" w:rsidRPr="00F14D84" w14:paraId="53BB85B0" w14:textId="77777777" w:rsidTr="002C6D9D">
        <w:trPr>
          <w:cantSplit/>
        </w:trPr>
        <w:tc>
          <w:tcPr>
            <w:tcW w:w="846" w:type="dxa"/>
          </w:tcPr>
          <w:p w14:paraId="3E842E76" w14:textId="77777777" w:rsidR="00D40C70" w:rsidRPr="00F14D84" w:rsidRDefault="00D40C70" w:rsidP="002C6D9D">
            <w:pPr>
              <w:pStyle w:val="TAC"/>
              <w:rPr>
                <w:sz w:val="16"/>
              </w:rPr>
            </w:pPr>
            <w:r w:rsidRPr="00F14D84">
              <w:rPr>
                <w:sz w:val="16"/>
              </w:rPr>
              <w:t>2018-09</w:t>
            </w:r>
          </w:p>
        </w:tc>
        <w:tc>
          <w:tcPr>
            <w:tcW w:w="850" w:type="dxa"/>
          </w:tcPr>
          <w:p w14:paraId="6FF74945" w14:textId="77777777" w:rsidR="00D40C70" w:rsidRPr="00F14D84" w:rsidRDefault="00D40C70" w:rsidP="002C6D9D">
            <w:pPr>
              <w:pStyle w:val="TAC"/>
              <w:rPr>
                <w:sz w:val="16"/>
              </w:rPr>
            </w:pPr>
            <w:r w:rsidRPr="00F14D84">
              <w:rPr>
                <w:sz w:val="16"/>
              </w:rPr>
              <w:t>CT#81</w:t>
            </w:r>
          </w:p>
        </w:tc>
        <w:tc>
          <w:tcPr>
            <w:tcW w:w="1134" w:type="dxa"/>
          </w:tcPr>
          <w:p w14:paraId="7CC2C530" w14:textId="77777777" w:rsidR="00D40C70" w:rsidRPr="00F14D84" w:rsidRDefault="00D40C70" w:rsidP="002C6D9D">
            <w:pPr>
              <w:pStyle w:val="TAC"/>
              <w:rPr>
                <w:sz w:val="16"/>
              </w:rPr>
            </w:pPr>
            <w:r w:rsidRPr="00F14D84">
              <w:rPr>
                <w:sz w:val="16"/>
              </w:rPr>
              <w:t>CP-182124</w:t>
            </w:r>
          </w:p>
        </w:tc>
        <w:tc>
          <w:tcPr>
            <w:tcW w:w="709" w:type="dxa"/>
          </w:tcPr>
          <w:p w14:paraId="5713BCA5" w14:textId="77777777" w:rsidR="00D40C70" w:rsidRPr="00F14D84" w:rsidRDefault="00D40C70" w:rsidP="002C6D9D">
            <w:pPr>
              <w:pStyle w:val="TAL"/>
              <w:rPr>
                <w:sz w:val="16"/>
              </w:rPr>
            </w:pPr>
            <w:r w:rsidRPr="00F14D84">
              <w:rPr>
                <w:sz w:val="16"/>
              </w:rPr>
              <w:t>3075</w:t>
            </w:r>
          </w:p>
        </w:tc>
        <w:tc>
          <w:tcPr>
            <w:tcW w:w="425" w:type="dxa"/>
          </w:tcPr>
          <w:p w14:paraId="2B38E9AC" w14:textId="77777777" w:rsidR="00D40C70" w:rsidRPr="00F14D84" w:rsidRDefault="00D40C70" w:rsidP="002C6D9D">
            <w:pPr>
              <w:pStyle w:val="TAR"/>
              <w:rPr>
                <w:sz w:val="16"/>
              </w:rPr>
            </w:pPr>
          </w:p>
        </w:tc>
        <w:tc>
          <w:tcPr>
            <w:tcW w:w="567" w:type="dxa"/>
          </w:tcPr>
          <w:p w14:paraId="41693C42" w14:textId="77777777" w:rsidR="00D40C70" w:rsidRPr="00F14D84" w:rsidRDefault="00D40C70" w:rsidP="005729EB">
            <w:pPr>
              <w:pStyle w:val="TAL"/>
              <w:rPr>
                <w:sz w:val="16"/>
                <w:szCs w:val="16"/>
              </w:rPr>
            </w:pPr>
            <w:r w:rsidRPr="00F14D84">
              <w:rPr>
                <w:sz w:val="16"/>
                <w:szCs w:val="16"/>
              </w:rPr>
              <w:t>A</w:t>
            </w:r>
          </w:p>
        </w:tc>
        <w:tc>
          <w:tcPr>
            <w:tcW w:w="4253" w:type="dxa"/>
          </w:tcPr>
          <w:p w14:paraId="7D398278" w14:textId="77777777" w:rsidR="00D40C70" w:rsidRPr="00F14D84" w:rsidRDefault="00D40C70" w:rsidP="005729EB">
            <w:pPr>
              <w:pStyle w:val="TAL"/>
              <w:rPr>
                <w:sz w:val="16"/>
                <w:szCs w:val="16"/>
              </w:rPr>
            </w:pPr>
            <w:r w:rsidRPr="00F14D84">
              <w:rPr>
                <w:sz w:val="16"/>
                <w:szCs w:val="16"/>
              </w:rPr>
              <w:t>NAS-MAC calculation for RRC connection reestablishment for NB-IoT CP optimisation</w:t>
            </w:r>
          </w:p>
        </w:tc>
        <w:tc>
          <w:tcPr>
            <w:tcW w:w="847" w:type="dxa"/>
          </w:tcPr>
          <w:p w14:paraId="224F3546" w14:textId="77777777" w:rsidR="00D40C70" w:rsidRPr="00F14D84" w:rsidRDefault="00D40C70" w:rsidP="005729EB">
            <w:pPr>
              <w:pStyle w:val="TAL"/>
              <w:rPr>
                <w:sz w:val="16"/>
                <w:szCs w:val="16"/>
              </w:rPr>
            </w:pPr>
            <w:r w:rsidRPr="00F14D84">
              <w:rPr>
                <w:sz w:val="16"/>
                <w:szCs w:val="16"/>
              </w:rPr>
              <w:t>15.4.0</w:t>
            </w:r>
          </w:p>
        </w:tc>
      </w:tr>
      <w:tr w:rsidR="002C6D9D" w:rsidRPr="00F14D84" w14:paraId="51E99077" w14:textId="77777777" w:rsidTr="002C6D9D">
        <w:trPr>
          <w:cantSplit/>
        </w:trPr>
        <w:tc>
          <w:tcPr>
            <w:tcW w:w="846" w:type="dxa"/>
          </w:tcPr>
          <w:p w14:paraId="5C0480CF" w14:textId="77777777" w:rsidR="00D40C70" w:rsidRPr="00F14D84" w:rsidRDefault="00D40C70" w:rsidP="002C6D9D">
            <w:pPr>
              <w:pStyle w:val="TAC"/>
              <w:rPr>
                <w:sz w:val="16"/>
              </w:rPr>
            </w:pPr>
            <w:r w:rsidRPr="00F14D84">
              <w:rPr>
                <w:sz w:val="16"/>
              </w:rPr>
              <w:t>2018-09</w:t>
            </w:r>
          </w:p>
        </w:tc>
        <w:tc>
          <w:tcPr>
            <w:tcW w:w="850" w:type="dxa"/>
          </w:tcPr>
          <w:p w14:paraId="33CE772B" w14:textId="77777777" w:rsidR="00D40C70" w:rsidRPr="00F14D84" w:rsidRDefault="00D40C70" w:rsidP="002C6D9D">
            <w:pPr>
              <w:pStyle w:val="TAC"/>
              <w:rPr>
                <w:sz w:val="16"/>
              </w:rPr>
            </w:pPr>
            <w:r w:rsidRPr="00F14D84">
              <w:rPr>
                <w:sz w:val="16"/>
              </w:rPr>
              <w:t>CT#81</w:t>
            </w:r>
          </w:p>
        </w:tc>
        <w:tc>
          <w:tcPr>
            <w:tcW w:w="1134" w:type="dxa"/>
          </w:tcPr>
          <w:p w14:paraId="12BE6AAA" w14:textId="77777777" w:rsidR="00D40C70" w:rsidRPr="00F14D84" w:rsidRDefault="00D40C70" w:rsidP="002C6D9D">
            <w:pPr>
              <w:pStyle w:val="TAC"/>
              <w:rPr>
                <w:sz w:val="16"/>
              </w:rPr>
            </w:pPr>
            <w:r w:rsidRPr="00F14D84">
              <w:rPr>
                <w:sz w:val="16"/>
              </w:rPr>
              <w:t>CP-182157</w:t>
            </w:r>
          </w:p>
        </w:tc>
        <w:tc>
          <w:tcPr>
            <w:tcW w:w="709" w:type="dxa"/>
          </w:tcPr>
          <w:p w14:paraId="2E0EBE85" w14:textId="77777777" w:rsidR="00D40C70" w:rsidRPr="00F14D84" w:rsidRDefault="00D40C70" w:rsidP="002C6D9D">
            <w:pPr>
              <w:pStyle w:val="TAL"/>
              <w:rPr>
                <w:sz w:val="16"/>
              </w:rPr>
            </w:pPr>
            <w:r w:rsidRPr="00F14D84">
              <w:rPr>
                <w:sz w:val="16"/>
              </w:rPr>
              <w:t>3076</w:t>
            </w:r>
          </w:p>
        </w:tc>
        <w:tc>
          <w:tcPr>
            <w:tcW w:w="425" w:type="dxa"/>
          </w:tcPr>
          <w:p w14:paraId="06AFC817" w14:textId="77777777" w:rsidR="00D40C70" w:rsidRPr="00F14D84" w:rsidRDefault="00D40C70" w:rsidP="002C6D9D">
            <w:pPr>
              <w:pStyle w:val="TAR"/>
              <w:rPr>
                <w:sz w:val="16"/>
              </w:rPr>
            </w:pPr>
          </w:p>
        </w:tc>
        <w:tc>
          <w:tcPr>
            <w:tcW w:w="567" w:type="dxa"/>
          </w:tcPr>
          <w:p w14:paraId="209BD0AE" w14:textId="77777777" w:rsidR="00D40C70" w:rsidRPr="00F14D84" w:rsidRDefault="00D40C70" w:rsidP="005729EB">
            <w:pPr>
              <w:pStyle w:val="TAL"/>
              <w:rPr>
                <w:sz w:val="16"/>
                <w:szCs w:val="16"/>
              </w:rPr>
            </w:pPr>
            <w:r w:rsidRPr="00F14D84">
              <w:rPr>
                <w:sz w:val="16"/>
                <w:szCs w:val="16"/>
              </w:rPr>
              <w:t>F</w:t>
            </w:r>
          </w:p>
        </w:tc>
        <w:tc>
          <w:tcPr>
            <w:tcW w:w="4253" w:type="dxa"/>
          </w:tcPr>
          <w:p w14:paraId="14A17124" w14:textId="77777777" w:rsidR="00D40C70" w:rsidRPr="00F14D84" w:rsidRDefault="00D40C70" w:rsidP="005729EB">
            <w:pPr>
              <w:pStyle w:val="TAL"/>
              <w:rPr>
                <w:sz w:val="16"/>
                <w:szCs w:val="16"/>
              </w:rPr>
            </w:pPr>
            <w:r w:rsidRPr="00F14D84">
              <w:rPr>
                <w:sz w:val="16"/>
                <w:szCs w:val="16"/>
              </w:rPr>
              <w:t>Handling of T3346 for paging for MT CS call</w:t>
            </w:r>
          </w:p>
        </w:tc>
        <w:tc>
          <w:tcPr>
            <w:tcW w:w="847" w:type="dxa"/>
          </w:tcPr>
          <w:p w14:paraId="107E21F6" w14:textId="77777777" w:rsidR="00D40C70" w:rsidRPr="00F14D84" w:rsidRDefault="00D40C70" w:rsidP="005729EB">
            <w:pPr>
              <w:pStyle w:val="TAL"/>
              <w:rPr>
                <w:sz w:val="16"/>
                <w:szCs w:val="16"/>
              </w:rPr>
            </w:pPr>
            <w:r w:rsidRPr="00F14D84">
              <w:rPr>
                <w:sz w:val="16"/>
                <w:szCs w:val="16"/>
              </w:rPr>
              <w:t>15.4.0</w:t>
            </w:r>
          </w:p>
        </w:tc>
      </w:tr>
      <w:tr w:rsidR="002C6D9D" w:rsidRPr="00F14D84" w14:paraId="52B5CBEF" w14:textId="77777777" w:rsidTr="002C6D9D">
        <w:trPr>
          <w:cantSplit/>
        </w:trPr>
        <w:tc>
          <w:tcPr>
            <w:tcW w:w="846" w:type="dxa"/>
          </w:tcPr>
          <w:p w14:paraId="0858049E" w14:textId="77777777" w:rsidR="00D40C70" w:rsidRPr="00F14D84" w:rsidRDefault="00D40C70" w:rsidP="002C6D9D">
            <w:pPr>
              <w:pStyle w:val="TAC"/>
              <w:rPr>
                <w:sz w:val="16"/>
              </w:rPr>
            </w:pPr>
            <w:r w:rsidRPr="00F14D84">
              <w:rPr>
                <w:sz w:val="16"/>
              </w:rPr>
              <w:t>2018-09</w:t>
            </w:r>
          </w:p>
        </w:tc>
        <w:tc>
          <w:tcPr>
            <w:tcW w:w="850" w:type="dxa"/>
          </w:tcPr>
          <w:p w14:paraId="33B5DDA4" w14:textId="77777777" w:rsidR="00D40C70" w:rsidRPr="00F14D84" w:rsidRDefault="00D40C70" w:rsidP="002C6D9D">
            <w:pPr>
              <w:pStyle w:val="TAC"/>
              <w:rPr>
                <w:sz w:val="16"/>
              </w:rPr>
            </w:pPr>
            <w:r w:rsidRPr="00F14D84">
              <w:rPr>
                <w:sz w:val="16"/>
              </w:rPr>
              <w:t>CT#81</w:t>
            </w:r>
          </w:p>
        </w:tc>
        <w:tc>
          <w:tcPr>
            <w:tcW w:w="1134" w:type="dxa"/>
          </w:tcPr>
          <w:p w14:paraId="6304B7EA" w14:textId="77777777" w:rsidR="00D40C70" w:rsidRPr="00F14D84" w:rsidRDefault="00D40C70" w:rsidP="002C6D9D">
            <w:pPr>
              <w:pStyle w:val="TAC"/>
              <w:rPr>
                <w:sz w:val="16"/>
              </w:rPr>
            </w:pPr>
            <w:r w:rsidRPr="00F14D84">
              <w:rPr>
                <w:sz w:val="16"/>
              </w:rPr>
              <w:t>CP-182158</w:t>
            </w:r>
          </w:p>
        </w:tc>
        <w:tc>
          <w:tcPr>
            <w:tcW w:w="709" w:type="dxa"/>
          </w:tcPr>
          <w:p w14:paraId="471075F5" w14:textId="77777777" w:rsidR="00D40C70" w:rsidRPr="00F14D84" w:rsidRDefault="00D40C70" w:rsidP="002C6D9D">
            <w:pPr>
              <w:pStyle w:val="TAL"/>
              <w:rPr>
                <w:sz w:val="16"/>
              </w:rPr>
            </w:pPr>
            <w:r w:rsidRPr="00F14D84">
              <w:rPr>
                <w:sz w:val="16"/>
              </w:rPr>
              <w:t>3077</w:t>
            </w:r>
          </w:p>
        </w:tc>
        <w:tc>
          <w:tcPr>
            <w:tcW w:w="425" w:type="dxa"/>
          </w:tcPr>
          <w:p w14:paraId="5D8A0BB3" w14:textId="77777777" w:rsidR="00D40C70" w:rsidRPr="00F14D84" w:rsidRDefault="00D40C70" w:rsidP="002C6D9D">
            <w:pPr>
              <w:pStyle w:val="TAR"/>
              <w:rPr>
                <w:sz w:val="16"/>
              </w:rPr>
            </w:pPr>
          </w:p>
        </w:tc>
        <w:tc>
          <w:tcPr>
            <w:tcW w:w="567" w:type="dxa"/>
          </w:tcPr>
          <w:p w14:paraId="13EFA7C0" w14:textId="77777777" w:rsidR="00D40C70" w:rsidRPr="00F14D84" w:rsidRDefault="00D40C70" w:rsidP="005729EB">
            <w:pPr>
              <w:pStyle w:val="TAL"/>
              <w:rPr>
                <w:sz w:val="16"/>
                <w:szCs w:val="16"/>
              </w:rPr>
            </w:pPr>
            <w:r w:rsidRPr="00F14D84">
              <w:rPr>
                <w:sz w:val="16"/>
                <w:szCs w:val="16"/>
              </w:rPr>
              <w:t>F</w:t>
            </w:r>
          </w:p>
        </w:tc>
        <w:tc>
          <w:tcPr>
            <w:tcW w:w="4253" w:type="dxa"/>
          </w:tcPr>
          <w:p w14:paraId="6C031C6E" w14:textId="77777777" w:rsidR="00D40C70" w:rsidRPr="00F14D84" w:rsidRDefault="00D40C70" w:rsidP="005729EB">
            <w:pPr>
              <w:pStyle w:val="TAL"/>
              <w:rPr>
                <w:sz w:val="16"/>
                <w:szCs w:val="16"/>
              </w:rPr>
            </w:pPr>
            <w:r w:rsidRPr="00F14D84">
              <w:rPr>
                <w:sz w:val="16"/>
                <w:szCs w:val="16"/>
              </w:rPr>
              <w:t>Checking emergency for stopping the back-off timer</w:t>
            </w:r>
          </w:p>
        </w:tc>
        <w:tc>
          <w:tcPr>
            <w:tcW w:w="847" w:type="dxa"/>
          </w:tcPr>
          <w:p w14:paraId="4E66A431" w14:textId="77777777" w:rsidR="00D40C70" w:rsidRPr="00F14D84" w:rsidRDefault="00D40C70" w:rsidP="005729EB">
            <w:pPr>
              <w:pStyle w:val="TAL"/>
              <w:rPr>
                <w:sz w:val="16"/>
                <w:szCs w:val="16"/>
              </w:rPr>
            </w:pPr>
            <w:r w:rsidRPr="00F14D84">
              <w:rPr>
                <w:sz w:val="16"/>
                <w:szCs w:val="16"/>
              </w:rPr>
              <w:t>15.4.0</w:t>
            </w:r>
          </w:p>
        </w:tc>
      </w:tr>
      <w:tr w:rsidR="002C6D9D" w:rsidRPr="00F14D84" w14:paraId="7F644DC3" w14:textId="77777777" w:rsidTr="002C6D9D">
        <w:trPr>
          <w:cantSplit/>
        </w:trPr>
        <w:tc>
          <w:tcPr>
            <w:tcW w:w="846" w:type="dxa"/>
          </w:tcPr>
          <w:p w14:paraId="235D6B63" w14:textId="77777777" w:rsidR="00D40C70" w:rsidRPr="00F14D84" w:rsidRDefault="00D40C70" w:rsidP="002C6D9D">
            <w:pPr>
              <w:pStyle w:val="TAC"/>
              <w:rPr>
                <w:sz w:val="16"/>
              </w:rPr>
            </w:pPr>
            <w:r w:rsidRPr="00F14D84">
              <w:rPr>
                <w:sz w:val="16"/>
              </w:rPr>
              <w:t>2018-09</w:t>
            </w:r>
          </w:p>
        </w:tc>
        <w:tc>
          <w:tcPr>
            <w:tcW w:w="850" w:type="dxa"/>
          </w:tcPr>
          <w:p w14:paraId="51ED8D74" w14:textId="77777777" w:rsidR="00D40C70" w:rsidRPr="00F14D84" w:rsidRDefault="00D40C70" w:rsidP="002C6D9D">
            <w:pPr>
              <w:pStyle w:val="TAC"/>
              <w:rPr>
                <w:sz w:val="16"/>
              </w:rPr>
            </w:pPr>
            <w:r w:rsidRPr="00F14D84">
              <w:rPr>
                <w:sz w:val="16"/>
              </w:rPr>
              <w:t>CT#81</w:t>
            </w:r>
          </w:p>
        </w:tc>
        <w:tc>
          <w:tcPr>
            <w:tcW w:w="1134" w:type="dxa"/>
          </w:tcPr>
          <w:p w14:paraId="215888D6" w14:textId="77777777" w:rsidR="00D40C70" w:rsidRPr="00F14D84" w:rsidRDefault="00D40C70" w:rsidP="002C6D9D">
            <w:pPr>
              <w:pStyle w:val="TAC"/>
              <w:rPr>
                <w:sz w:val="16"/>
              </w:rPr>
            </w:pPr>
            <w:r w:rsidRPr="00F14D84">
              <w:rPr>
                <w:sz w:val="16"/>
              </w:rPr>
              <w:t>CP-182158</w:t>
            </w:r>
          </w:p>
        </w:tc>
        <w:tc>
          <w:tcPr>
            <w:tcW w:w="709" w:type="dxa"/>
          </w:tcPr>
          <w:p w14:paraId="5C865095" w14:textId="77777777" w:rsidR="00D40C70" w:rsidRPr="00F14D84" w:rsidRDefault="00D40C70" w:rsidP="002C6D9D">
            <w:pPr>
              <w:pStyle w:val="TAL"/>
              <w:rPr>
                <w:sz w:val="16"/>
              </w:rPr>
            </w:pPr>
            <w:r w:rsidRPr="00F14D84">
              <w:rPr>
                <w:sz w:val="16"/>
              </w:rPr>
              <w:t>3078</w:t>
            </w:r>
          </w:p>
        </w:tc>
        <w:tc>
          <w:tcPr>
            <w:tcW w:w="425" w:type="dxa"/>
          </w:tcPr>
          <w:p w14:paraId="27CE51FA" w14:textId="77777777" w:rsidR="00D40C70" w:rsidRPr="00F14D84" w:rsidRDefault="00D40C70" w:rsidP="002C6D9D">
            <w:pPr>
              <w:pStyle w:val="TAR"/>
              <w:rPr>
                <w:sz w:val="16"/>
              </w:rPr>
            </w:pPr>
          </w:p>
        </w:tc>
        <w:tc>
          <w:tcPr>
            <w:tcW w:w="567" w:type="dxa"/>
          </w:tcPr>
          <w:p w14:paraId="312BA23D" w14:textId="77777777" w:rsidR="00D40C70" w:rsidRPr="00F14D84" w:rsidRDefault="00D40C70" w:rsidP="005729EB">
            <w:pPr>
              <w:pStyle w:val="TAL"/>
              <w:rPr>
                <w:sz w:val="16"/>
                <w:szCs w:val="16"/>
              </w:rPr>
            </w:pPr>
            <w:r w:rsidRPr="00F14D84">
              <w:rPr>
                <w:sz w:val="16"/>
                <w:szCs w:val="16"/>
              </w:rPr>
              <w:t>F</w:t>
            </w:r>
          </w:p>
        </w:tc>
        <w:tc>
          <w:tcPr>
            <w:tcW w:w="4253" w:type="dxa"/>
          </w:tcPr>
          <w:p w14:paraId="71FBBD66" w14:textId="77777777" w:rsidR="00D40C70" w:rsidRPr="00F14D84" w:rsidRDefault="00D40C70" w:rsidP="005729EB">
            <w:pPr>
              <w:pStyle w:val="TAL"/>
              <w:rPr>
                <w:sz w:val="16"/>
                <w:szCs w:val="16"/>
              </w:rPr>
            </w:pPr>
            <w:r w:rsidRPr="00F14D84">
              <w:rPr>
                <w:sz w:val="16"/>
                <w:szCs w:val="16"/>
              </w:rPr>
              <w:t>Correction on transmission failure of IDENTITY RESPONSE message</w:t>
            </w:r>
          </w:p>
        </w:tc>
        <w:tc>
          <w:tcPr>
            <w:tcW w:w="847" w:type="dxa"/>
          </w:tcPr>
          <w:p w14:paraId="619DD795" w14:textId="77777777" w:rsidR="00D40C70" w:rsidRPr="00F14D84" w:rsidRDefault="00D40C70" w:rsidP="005729EB">
            <w:pPr>
              <w:pStyle w:val="TAL"/>
              <w:rPr>
                <w:sz w:val="16"/>
                <w:szCs w:val="16"/>
              </w:rPr>
            </w:pPr>
            <w:r w:rsidRPr="00F14D84">
              <w:rPr>
                <w:sz w:val="16"/>
                <w:szCs w:val="16"/>
              </w:rPr>
              <w:t>15.4.0</w:t>
            </w:r>
          </w:p>
        </w:tc>
      </w:tr>
      <w:tr w:rsidR="002C6D9D" w:rsidRPr="00F14D84" w14:paraId="0F296DC9" w14:textId="77777777" w:rsidTr="002C6D9D">
        <w:trPr>
          <w:cantSplit/>
        </w:trPr>
        <w:tc>
          <w:tcPr>
            <w:tcW w:w="846" w:type="dxa"/>
          </w:tcPr>
          <w:p w14:paraId="46081B7D" w14:textId="77777777" w:rsidR="00D40C70" w:rsidRPr="00F14D84" w:rsidRDefault="00D40C70" w:rsidP="002C6D9D">
            <w:pPr>
              <w:pStyle w:val="TAC"/>
              <w:rPr>
                <w:sz w:val="16"/>
              </w:rPr>
            </w:pPr>
            <w:r w:rsidRPr="00F14D84">
              <w:rPr>
                <w:sz w:val="16"/>
              </w:rPr>
              <w:t>2018-09</w:t>
            </w:r>
          </w:p>
        </w:tc>
        <w:tc>
          <w:tcPr>
            <w:tcW w:w="850" w:type="dxa"/>
          </w:tcPr>
          <w:p w14:paraId="401368BF" w14:textId="77777777" w:rsidR="00D40C70" w:rsidRPr="00F14D84" w:rsidRDefault="00D40C70" w:rsidP="002C6D9D">
            <w:pPr>
              <w:pStyle w:val="TAC"/>
              <w:rPr>
                <w:sz w:val="16"/>
              </w:rPr>
            </w:pPr>
            <w:r w:rsidRPr="00F14D84">
              <w:rPr>
                <w:sz w:val="16"/>
              </w:rPr>
              <w:t>CT#81</w:t>
            </w:r>
          </w:p>
        </w:tc>
        <w:tc>
          <w:tcPr>
            <w:tcW w:w="1134" w:type="dxa"/>
          </w:tcPr>
          <w:p w14:paraId="43A6352A" w14:textId="77777777" w:rsidR="00D40C70" w:rsidRPr="00F14D84" w:rsidRDefault="00D40C70" w:rsidP="002C6D9D">
            <w:pPr>
              <w:pStyle w:val="TAC"/>
              <w:rPr>
                <w:sz w:val="16"/>
              </w:rPr>
            </w:pPr>
            <w:r w:rsidRPr="00F14D84">
              <w:rPr>
                <w:sz w:val="16"/>
              </w:rPr>
              <w:t>CP-182148</w:t>
            </w:r>
          </w:p>
        </w:tc>
        <w:tc>
          <w:tcPr>
            <w:tcW w:w="709" w:type="dxa"/>
          </w:tcPr>
          <w:p w14:paraId="5A525490" w14:textId="77777777" w:rsidR="00D40C70" w:rsidRPr="00F14D84" w:rsidRDefault="00D40C70" w:rsidP="002C6D9D">
            <w:pPr>
              <w:pStyle w:val="TAL"/>
              <w:rPr>
                <w:sz w:val="16"/>
              </w:rPr>
            </w:pPr>
            <w:r w:rsidRPr="00F14D84">
              <w:rPr>
                <w:sz w:val="16"/>
              </w:rPr>
              <w:t>3080</w:t>
            </w:r>
          </w:p>
        </w:tc>
        <w:tc>
          <w:tcPr>
            <w:tcW w:w="425" w:type="dxa"/>
          </w:tcPr>
          <w:p w14:paraId="2382FD05" w14:textId="77777777" w:rsidR="00D40C70" w:rsidRPr="00F14D84" w:rsidRDefault="00D40C70" w:rsidP="002C6D9D">
            <w:pPr>
              <w:pStyle w:val="TAR"/>
              <w:rPr>
                <w:sz w:val="16"/>
              </w:rPr>
            </w:pPr>
          </w:p>
        </w:tc>
        <w:tc>
          <w:tcPr>
            <w:tcW w:w="567" w:type="dxa"/>
          </w:tcPr>
          <w:p w14:paraId="73316116" w14:textId="77777777" w:rsidR="00D40C70" w:rsidRPr="00F14D84" w:rsidRDefault="00D40C70" w:rsidP="005729EB">
            <w:pPr>
              <w:pStyle w:val="TAL"/>
              <w:rPr>
                <w:sz w:val="16"/>
                <w:szCs w:val="16"/>
              </w:rPr>
            </w:pPr>
            <w:r w:rsidRPr="00F14D84">
              <w:rPr>
                <w:sz w:val="16"/>
                <w:szCs w:val="16"/>
              </w:rPr>
              <w:t>B</w:t>
            </w:r>
          </w:p>
        </w:tc>
        <w:tc>
          <w:tcPr>
            <w:tcW w:w="4253" w:type="dxa"/>
          </w:tcPr>
          <w:p w14:paraId="486672A4" w14:textId="77777777" w:rsidR="00D40C70" w:rsidRPr="00F14D84" w:rsidRDefault="00D40C70" w:rsidP="005729EB">
            <w:pPr>
              <w:pStyle w:val="TAL"/>
              <w:rPr>
                <w:sz w:val="16"/>
                <w:szCs w:val="16"/>
              </w:rPr>
            </w:pPr>
            <w:r w:rsidRPr="00F14D84">
              <w:rPr>
                <w:sz w:val="16"/>
                <w:szCs w:val="16"/>
              </w:rPr>
              <w:t xml:space="preserve">New QCI for </w:t>
            </w:r>
            <w:proofErr w:type="spellStart"/>
            <w:r w:rsidRPr="00F14D84">
              <w:rPr>
                <w:sz w:val="16"/>
                <w:szCs w:val="16"/>
              </w:rPr>
              <w:t>MCVideo</w:t>
            </w:r>
            <w:proofErr w:type="spellEnd"/>
          </w:p>
        </w:tc>
        <w:tc>
          <w:tcPr>
            <w:tcW w:w="847" w:type="dxa"/>
          </w:tcPr>
          <w:p w14:paraId="1D48DBEA" w14:textId="77777777" w:rsidR="00D40C70" w:rsidRPr="00F14D84" w:rsidRDefault="00D40C70" w:rsidP="005729EB">
            <w:pPr>
              <w:pStyle w:val="TAL"/>
              <w:rPr>
                <w:sz w:val="16"/>
                <w:szCs w:val="16"/>
              </w:rPr>
            </w:pPr>
            <w:r w:rsidRPr="00F14D84">
              <w:rPr>
                <w:sz w:val="16"/>
                <w:szCs w:val="16"/>
              </w:rPr>
              <w:t>15.4.0</w:t>
            </w:r>
          </w:p>
        </w:tc>
      </w:tr>
      <w:tr w:rsidR="002C6D9D" w:rsidRPr="00F14D84" w14:paraId="188F1318" w14:textId="77777777" w:rsidTr="002C6D9D">
        <w:trPr>
          <w:cantSplit/>
        </w:trPr>
        <w:tc>
          <w:tcPr>
            <w:tcW w:w="846" w:type="dxa"/>
          </w:tcPr>
          <w:p w14:paraId="43658053" w14:textId="77777777" w:rsidR="00D40C70" w:rsidRPr="00F14D84" w:rsidRDefault="00D40C70" w:rsidP="002C6D9D">
            <w:pPr>
              <w:pStyle w:val="TAC"/>
              <w:rPr>
                <w:sz w:val="16"/>
              </w:rPr>
            </w:pPr>
            <w:r w:rsidRPr="00F14D84">
              <w:rPr>
                <w:sz w:val="16"/>
              </w:rPr>
              <w:t>2018-09</w:t>
            </w:r>
          </w:p>
        </w:tc>
        <w:tc>
          <w:tcPr>
            <w:tcW w:w="850" w:type="dxa"/>
          </w:tcPr>
          <w:p w14:paraId="27F8D4DC" w14:textId="77777777" w:rsidR="00D40C70" w:rsidRPr="00F14D84" w:rsidRDefault="00D40C70" w:rsidP="002C6D9D">
            <w:pPr>
              <w:pStyle w:val="TAC"/>
              <w:rPr>
                <w:sz w:val="16"/>
              </w:rPr>
            </w:pPr>
            <w:r w:rsidRPr="00F14D84">
              <w:rPr>
                <w:sz w:val="16"/>
              </w:rPr>
              <w:t>CT#81</w:t>
            </w:r>
          </w:p>
        </w:tc>
        <w:tc>
          <w:tcPr>
            <w:tcW w:w="1134" w:type="dxa"/>
          </w:tcPr>
          <w:p w14:paraId="100AB432" w14:textId="77777777" w:rsidR="00D40C70" w:rsidRPr="00F14D84" w:rsidRDefault="00D40C70" w:rsidP="002C6D9D">
            <w:pPr>
              <w:pStyle w:val="TAC"/>
              <w:rPr>
                <w:sz w:val="16"/>
              </w:rPr>
            </w:pPr>
            <w:r w:rsidRPr="00F14D84">
              <w:rPr>
                <w:sz w:val="16"/>
              </w:rPr>
              <w:t>CP-182121</w:t>
            </w:r>
          </w:p>
        </w:tc>
        <w:tc>
          <w:tcPr>
            <w:tcW w:w="709" w:type="dxa"/>
          </w:tcPr>
          <w:p w14:paraId="05AFA574" w14:textId="77777777" w:rsidR="00D40C70" w:rsidRPr="00F14D84" w:rsidRDefault="00D40C70" w:rsidP="002C6D9D">
            <w:pPr>
              <w:pStyle w:val="TAL"/>
              <w:rPr>
                <w:sz w:val="16"/>
              </w:rPr>
            </w:pPr>
            <w:r w:rsidRPr="00F14D84">
              <w:rPr>
                <w:sz w:val="16"/>
              </w:rPr>
              <w:t>3082</w:t>
            </w:r>
          </w:p>
        </w:tc>
        <w:tc>
          <w:tcPr>
            <w:tcW w:w="425" w:type="dxa"/>
          </w:tcPr>
          <w:p w14:paraId="3E6B0AF6" w14:textId="77777777" w:rsidR="00D40C70" w:rsidRPr="00F14D84" w:rsidRDefault="00D40C70" w:rsidP="002C6D9D">
            <w:pPr>
              <w:pStyle w:val="TAR"/>
              <w:rPr>
                <w:sz w:val="16"/>
              </w:rPr>
            </w:pPr>
            <w:r w:rsidRPr="00F14D84">
              <w:rPr>
                <w:sz w:val="16"/>
              </w:rPr>
              <w:t>1</w:t>
            </w:r>
          </w:p>
        </w:tc>
        <w:tc>
          <w:tcPr>
            <w:tcW w:w="567" w:type="dxa"/>
          </w:tcPr>
          <w:p w14:paraId="2B906592" w14:textId="77777777" w:rsidR="00D40C70" w:rsidRPr="00F14D84" w:rsidRDefault="00D40C70" w:rsidP="005729EB">
            <w:pPr>
              <w:pStyle w:val="TAL"/>
              <w:rPr>
                <w:sz w:val="16"/>
                <w:szCs w:val="16"/>
              </w:rPr>
            </w:pPr>
            <w:r w:rsidRPr="00F14D84">
              <w:rPr>
                <w:sz w:val="16"/>
                <w:szCs w:val="16"/>
              </w:rPr>
              <w:t>A</w:t>
            </w:r>
          </w:p>
        </w:tc>
        <w:tc>
          <w:tcPr>
            <w:tcW w:w="4253" w:type="dxa"/>
          </w:tcPr>
          <w:p w14:paraId="5D956296" w14:textId="77777777" w:rsidR="00D40C70" w:rsidRPr="00F14D84" w:rsidRDefault="00D40C70" w:rsidP="005729EB">
            <w:pPr>
              <w:pStyle w:val="TAL"/>
              <w:rPr>
                <w:sz w:val="16"/>
                <w:szCs w:val="16"/>
              </w:rPr>
            </w:pPr>
            <w:r w:rsidRPr="00F14D84">
              <w:rPr>
                <w:sz w:val="16"/>
                <w:szCs w:val="16"/>
              </w:rPr>
              <w:t>TFT operation for header compression re-negotiation and PS data off</w:t>
            </w:r>
          </w:p>
        </w:tc>
        <w:tc>
          <w:tcPr>
            <w:tcW w:w="847" w:type="dxa"/>
          </w:tcPr>
          <w:p w14:paraId="46F3F872" w14:textId="77777777" w:rsidR="00D40C70" w:rsidRPr="00F14D84" w:rsidRDefault="00D40C70" w:rsidP="005729EB">
            <w:pPr>
              <w:pStyle w:val="TAL"/>
              <w:rPr>
                <w:sz w:val="16"/>
                <w:szCs w:val="16"/>
              </w:rPr>
            </w:pPr>
            <w:r w:rsidRPr="00F14D84">
              <w:rPr>
                <w:sz w:val="16"/>
                <w:szCs w:val="16"/>
              </w:rPr>
              <w:t>15.4.0</w:t>
            </w:r>
          </w:p>
        </w:tc>
      </w:tr>
      <w:tr w:rsidR="002C6D9D" w:rsidRPr="00F14D84" w14:paraId="0ADBD0C0" w14:textId="77777777" w:rsidTr="002C6D9D">
        <w:trPr>
          <w:cantSplit/>
        </w:trPr>
        <w:tc>
          <w:tcPr>
            <w:tcW w:w="846" w:type="dxa"/>
          </w:tcPr>
          <w:p w14:paraId="43DC45DA" w14:textId="77777777" w:rsidR="00D40C70" w:rsidRPr="00F14D84" w:rsidRDefault="00D40C70" w:rsidP="002C6D9D">
            <w:pPr>
              <w:pStyle w:val="TAC"/>
              <w:rPr>
                <w:sz w:val="16"/>
              </w:rPr>
            </w:pPr>
            <w:r w:rsidRPr="00F14D84">
              <w:rPr>
                <w:sz w:val="16"/>
              </w:rPr>
              <w:t>2018-09</w:t>
            </w:r>
          </w:p>
        </w:tc>
        <w:tc>
          <w:tcPr>
            <w:tcW w:w="850" w:type="dxa"/>
          </w:tcPr>
          <w:p w14:paraId="747096A2" w14:textId="77777777" w:rsidR="00D40C70" w:rsidRPr="00F14D84" w:rsidRDefault="00D40C70" w:rsidP="002C6D9D">
            <w:pPr>
              <w:pStyle w:val="TAC"/>
              <w:rPr>
                <w:sz w:val="16"/>
              </w:rPr>
            </w:pPr>
            <w:r w:rsidRPr="00F14D84">
              <w:rPr>
                <w:sz w:val="16"/>
              </w:rPr>
              <w:t>CT#81</w:t>
            </w:r>
          </w:p>
        </w:tc>
        <w:tc>
          <w:tcPr>
            <w:tcW w:w="1134" w:type="dxa"/>
          </w:tcPr>
          <w:p w14:paraId="1E4FA7E9" w14:textId="77777777" w:rsidR="00D40C70" w:rsidRPr="00F14D84" w:rsidRDefault="00D40C70" w:rsidP="002C6D9D">
            <w:pPr>
              <w:pStyle w:val="TAC"/>
              <w:rPr>
                <w:sz w:val="16"/>
              </w:rPr>
            </w:pPr>
            <w:r w:rsidRPr="00F14D84">
              <w:rPr>
                <w:sz w:val="16"/>
              </w:rPr>
              <w:t>CP-182158</w:t>
            </w:r>
          </w:p>
        </w:tc>
        <w:tc>
          <w:tcPr>
            <w:tcW w:w="709" w:type="dxa"/>
          </w:tcPr>
          <w:p w14:paraId="70E94E36" w14:textId="77777777" w:rsidR="00D40C70" w:rsidRPr="00F14D84" w:rsidRDefault="00D40C70" w:rsidP="002C6D9D">
            <w:pPr>
              <w:pStyle w:val="TAL"/>
              <w:rPr>
                <w:sz w:val="16"/>
              </w:rPr>
            </w:pPr>
            <w:r w:rsidRPr="00F14D84">
              <w:rPr>
                <w:sz w:val="16"/>
              </w:rPr>
              <w:t>3083</w:t>
            </w:r>
          </w:p>
        </w:tc>
        <w:tc>
          <w:tcPr>
            <w:tcW w:w="425" w:type="dxa"/>
          </w:tcPr>
          <w:p w14:paraId="416A7324" w14:textId="77777777" w:rsidR="00D40C70" w:rsidRPr="00F14D84" w:rsidRDefault="00D40C70" w:rsidP="002C6D9D">
            <w:pPr>
              <w:pStyle w:val="TAR"/>
              <w:rPr>
                <w:sz w:val="16"/>
              </w:rPr>
            </w:pPr>
            <w:r w:rsidRPr="00F14D84">
              <w:rPr>
                <w:sz w:val="16"/>
              </w:rPr>
              <w:t>1</w:t>
            </w:r>
          </w:p>
        </w:tc>
        <w:tc>
          <w:tcPr>
            <w:tcW w:w="567" w:type="dxa"/>
          </w:tcPr>
          <w:p w14:paraId="2BCFF9EE" w14:textId="77777777" w:rsidR="00D40C70" w:rsidRPr="00F14D84" w:rsidRDefault="00D40C70" w:rsidP="005729EB">
            <w:pPr>
              <w:pStyle w:val="TAL"/>
              <w:rPr>
                <w:sz w:val="16"/>
                <w:szCs w:val="16"/>
              </w:rPr>
            </w:pPr>
            <w:r w:rsidRPr="00F14D84">
              <w:rPr>
                <w:sz w:val="16"/>
                <w:szCs w:val="16"/>
              </w:rPr>
              <w:t>F</w:t>
            </w:r>
          </w:p>
        </w:tc>
        <w:tc>
          <w:tcPr>
            <w:tcW w:w="4253" w:type="dxa"/>
          </w:tcPr>
          <w:p w14:paraId="64B3EEBC" w14:textId="77777777" w:rsidR="00D40C70" w:rsidRPr="00F14D84" w:rsidRDefault="00D40C70" w:rsidP="005729EB">
            <w:pPr>
              <w:pStyle w:val="TAL"/>
              <w:rPr>
                <w:sz w:val="16"/>
                <w:szCs w:val="16"/>
              </w:rPr>
            </w:pPr>
            <w:r w:rsidRPr="00F14D84">
              <w:rPr>
                <w:sz w:val="16"/>
                <w:szCs w:val="16"/>
              </w:rPr>
              <w:t>Correction for the RRC Resume procedure</w:t>
            </w:r>
          </w:p>
        </w:tc>
        <w:tc>
          <w:tcPr>
            <w:tcW w:w="847" w:type="dxa"/>
          </w:tcPr>
          <w:p w14:paraId="65DA82E1" w14:textId="77777777" w:rsidR="00D40C70" w:rsidRPr="00F14D84" w:rsidRDefault="00D40C70" w:rsidP="005729EB">
            <w:pPr>
              <w:pStyle w:val="TAL"/>
              <w:rPr>
                <w:sz w:val="16"/>
                <w:szCs w:val="16"/>
              </w:rPr>
            </w:pPr>
            <w:r w:rsidRPr="00F14D84">
              <w:rPr>
                <w:sz w:val="16"/>
                <w:szCs w:val="16"/>
              </w:rPr>
              <w:t>15.4.0</w:t>
            </w:r>
          </w:p>
        </w:tc>
      </w:tr>
      <w:tr w:rsidR="002C6D9D" w:rsidRPr="00F14D84" w14:paraId="08EAB8C0" w14:textId="77777777" w:rsidTr="002C6D9D">
        <w:trPr>
          <w:cantSplit/>
        </w:trPr>
        <w:tc>
          <w:tcPr>
            <w:tcW w:w="846" w:type="dxa"/>
          </w:tcPr>
          <w:p w14:paraId="2DE41584" w14:textId="77777777" w:rsidR="00D40C70" w:rsidRPr="00F14D84" w:rsidRDefault="00D40C70" w:rsidP="002C6D9D">
            <w:pPr>
              <w:pStyle w:val="TAC"/>
              <w:rPr>
                <w:sz w:val="16"/>
              </w:rPr>
            </w:pPr>
            <w:r w:rsidRPr="00F14D84">
              <w:rPr>
                <w:sz w:val="16"/>
              </w:rPr>
              <w:t>2018-09</w:t>
            </w:r>
          </w:p>
        </w:tc>
        <w:tc>
          <w:tcPr>
            <w:tcW w:w="850" w:type="dxa"/>
          </w:tcPr>
          <w:p w14:paraId="221A3289" w14:textId="77777777" w:rsidR="00D40C70" w:rsidRPr="00F14D84" w:rsidRDefault="00D40C70" w:rsidP="002C6D9D">
            <w:pPr>
              <w:pStyle w:val="TAC"/>
              <w:rPr>
                <w:sz w:val="16"/>
              </w:rPr>
            </w:pPr>
            <w:r w:rsidRPr="00F14D84">
              <w:rPr>
                <w:sz w:val="16"/>
              </w:rPr>
              <w:t>CT#81</w:t>
            </w:r>
          </w:p>
        </w:tc>
        <w:tc>
          <w:tcPr>
            <w:tcW w:w="1134" w:type="dxa"/>
          </w:tcPr>
          <w:p w14:paraId="6211737B" w14:textId="77777777" w:rsidR="00D40C70" w:rsidRPr="00F14D84" w:rsidRDefault="00D40C70" w:rsidP="002C6D9D">
            <w:pPr>
              <w:pStyle w:val="TAC"/>
              <w:rPr>
                <w:sz w:val="16"/>
              </w:rPr>
            </w:pPr>
            <w:r w:rsidRPr="00F14D84">
              <w:rPr>
                <w:sz w:val="16"/>
              </w:rPr>
              <w:t>CP-182158</w:t>
            </w:r>
          </w:p>
        </w:tc>
        <w:tc>
          <w:tcPr>
            <w:tcW w:w="709" w:type="dxa"/>
          </w:tcPr>
          <w:p w14:paraId="52881AFC" w14:textId="77777777" w:rsidR="00D40C70" w:rsidRPr="00F14D84" w:rsidRDefault="00D40C70" w:rsidP="002C6D9D">
            <w:pPr>
              <w:pStyle w:val="TAL"/>
              <w:rPr>
                <w:sz w:val="16"/>
              </w:rPr>
            </w:pPr>
            <w:r w:rsidRPr="00F14D84">
              <w:rPr>
                <w:sz w:val="16"/>
              </w:rPr>
              <w:t>3087</w:t>
            </w:r>
          </w:p>
        </w:tc>
        <w:tc>
          <w:tcPr>
            <w:tcW w:w="425" w:type="dxa"/>
          </w:tcPr>
          <w:p w14:paraId="4A802590" w14:textId="77777777" w:rsidR="00D40C70" w:rsidRPr="00F14D84" w:rsidRDefault="00D40C70" w:rsidP="002C6D9D">
            <w:pPr>
              <w:pStyle w:val="TAR"/>
              <w:rPr>
                <w:sz w:val="16"/>
              </w:rPr>
            </w:pPr>
          </w:p>
        </w:tc>
        <w:tc>
          <w:tcPr>
            <w:tcW w:w="567" w:type="dxa"/>
          </w:tcPr>
          <w:p w14:paraId="312DF45C" w14:textId="77777777" w:rsidR="00D40C70" w:rsidRPr="00F14D84" w:rsidRDefault="00D40C70" w:rsidP="005729EB">
            <w:pPr>
              <w:pStyle w:val="TAL"/>
              <w:rPr>
                <w:sz w:val="16"/>
                <w:szCs w:val="16"/>
              </w:rPr>
            </w:pPr>
            <w:r w:rsidRPr="00F14D84">
              <w:rPr>
                <w:sz w:val="16"/>
                <w:szCs w:val="16"/>
              </w:rPr>
              <w:t>F</w:t>
            </w:r>
          </w:p>
        </w:tc>
        <w:tc>
          <w:tcPr>
            <w:tcW w:w="4253" w:type="dxa"/>
          </w:tcPr>
          <w:p w14:paraId="4B04283E" w14:textId="77777777" w:rsidR="00D40C70" w:rsidRPr="00F14D84" w:rsidRDefault="00D40C70" w:rsidP="005729EB">
            <w:pPr>
              <w:pStyle w:val="TAL"/>
              <w:rPr>
                <w:sz w:val="16"/>
                <w:szCs w:val="16"/>
              </w:rPr>
            </w:pPr>
            <w:r w:rsidRPr="00F14D84">
              <w:rPr>
                <w:sz w:val="16"/>
                <w:szCs w:val="16"/>
              </w:rPr>
              <w:t>Incorrect IEI for Ciphering Key Data</w:t>
            </w:r>
          </w:p>
        </w:tc>
        <w:tc>
          <w:tcPr>
            <w:tcW w:w="847" w:type="dxa"/>
          </w:tcPr>
          <w:p w14:paraId="79889C8D" w14:textId="77777777" w:rsidR="00D40C70" w:rsidRPr="00F14D84" w:rsidRDefault="00D40C70" w:rsidP="005729EB">
            <w:pPr>
              <w:pStyle w:val="TAL"/>
              <w:rPr>
                <w:sz w:val="16"/>
                <w:szCs w:val="16"/>
              </w:rPr>
            </w:pPr>
            <w:r w:rsidRPr="00F14D84">
              <w:rPr>
                <w:sz w:val="16"/>
                <w:szCs w:val="16"/>
              </w:rPr>
              <w:t>15.4.0</w:t>
            </w:r>
          </w:p>
        </w:tc>
      </w:tr>
      <w:tr w:rsidR="002C6D9D" w:rsidRPr="00F14D84" w14:paraId="0C93AD5B" w14:textId="77777777" w:rsidTr="002C6D9D">
        <w:trPr>
          <w:cantSplit/>
        </w:trPr>
        <w:tc>
          <w:tcPr>
            <w:tcW w:w="846" w:type="dxa"/>
          </w:tcPr>
          <w:p w14:paraId="2FBE440A" w14:textId="77777777" w:rsidR="00D40C70" w:rsidRPr="00F14D84" w:rsidRDefault="00D40C70" w:rsidP="002C6D9D">
            <w:pPr>
              <w:pStyle w:val="TAC"/>
              <w:rPr>
                <w:sz w:val="16"/>
              </w:rPr>
            </w:pPr>
            <w:r w:rsidRPr="00F14D84">
              <w:rPr>
                <w:sz w:val="16"/>
              </w:rPr>
              <w:t>2018-09</w:t>
            </w:r>
          </w:p>
        </w:tc>
        <w:tc>
          <w:tcPr>
            <w:tcW w:w="850" w:type="dxa"/>
          </w:tcPr>
          <w:p w14:paraId="31450681" w14:textId="77777777" w:rsidR="00D40C70" w:rsidRPr="00F14D84" w:rsidRDefault="00D40C70" w:rsidP="002C6D9D">
            <w:pPr>
              <w:pStyle w:val="TAC"/>
              <w:rPr>
                <w:sz w:val="16"/>
              </w:rPr>
            </w:pPr>
            <w:r w:rsidRPr="00F14D84">
              <w:rPr>
                <w:sz w:val="16"/>
              </w:rPr>
              <w:t>CT#81</w:t>
            </w:r>
          </w:p>
        </w:tc>
        <w:tc>
          <w:tcPr>
            <w:tcW w:w="1134" w:type="dxa"/>
          </w:tcPr>
          <w:p w14:paraId="401758A8" w14:textId="77777777" w:rsidR="00D40C70" w:rsidRPr="00F14D84" w:rsidRDefault="00D40C70" w:rsidP="002C6D9D">
            <w:pPr>
              <w:pStyle w:val="TAC"/>
              <w:rPr>
                <w:sz w:val="16"/>
              </w:rPr>
            </w:pPr>
            <w:r w:rsidRPr="00F14D84">
              <w:rPr>
                <w:sz w:val="16"/>
              </w:rPr>
              <w:t>CP-182129</w:t>
            </w:r>
          </w:p>
        </w:tc>
        <w:tc>
          <w:tcPr>
            <w:tcW w:w="709" w:type="dxa"/>
          </w:tcPr>
          <w:p w14:paraId="5AB0FE0B" w14:textId="77777777" w:rsidR="00D40C70" w:rsidRPr="00F14D84" w:rsidRDefault="00D40C70" w:rsidP="002C6D9D">
            <w:pPr>
              <w:pStyle w:val="TAL"/>
              <w:rPr>
                <w:sz w:val="16"/>
              </w:rPr>
            </w:pPr>
            <w:r w:rsidRPr="00F14D84">
              <w:rPr>
                <w:sz w:val="16"/>
              </w:rPr>
              <w:t>3088</w:t>
            </w:r>
          </w:p>
        </w:tc>
        <w:tc>
          <w:tcPr>
            <w:tcW w:w="425" w:type="dxa"/>
          </w:tcPr>
          <w:p w14:paraId="530EE41B" w14:textId="77777777" w:rsidR="00D40C70" w:rsidRPr="00F14D84" w:rsidRDefault="00D40C70" w:rsidP="002C6D9D">
            <w:pPr>
              <w:pStyle w:val="TAR"/>
              <w:rPr>
                <w:sz w:val="16"/>
              </w:rPr>
            </w:pPr>
          </w:p>
        </w:tc>
        <w:tc>
          <w:tcPr>
            <w:tcW w:w="567" w:type="dxa"/>
          </w:tcPr>
          <w:p w14:paraId="7D51C02A" w14:textId="77777777" w:rsidR="00D40C70" w:rsidRPr="00F14D84" w:rsidRDefault="00D40C70" w:rsidP="005729EB">
            <w:pPr>
              <w:pStyle w:val="TAL"/>
              <w:rPr>
                <w:sz w:val="16"/>
                <w:szCs w:val="16"/>
              </w:rPr>
            </w:pPr>
            <w:r w:rsidRPr="00F14D84">
              <w:rPr>
                <w:sz w:val="16"/>
                <w:szCs w:val="16"/>
              </w:rPr>
              <w:t>F</w:t>
            </w:r>
          </w:p>
        </w:tc>
        <w:tc>
          <w:tcPr>
            <w:tcW w:w="4253" w:type="dxa"/>
          </w:tcPr>
          <w:p w14:paraId="4445FBBA" w14:textId="77777777" w:rsidR="00D40C70" w:rsidRPr="00F14D84" w:rsidRDefault="00D40C70" w:rsidP="005729EB">
            <w:pPr>
              <w:pStyle w:val="TAL"/>
              <w:rPr>
                <w:sz w:val="16"/>
                <w:szCs w:val="16"/>
              </w:rPr>
            </w:pPr>
            <w:r w:rsidRPr="00F14D84">
              <w:rPr>
                <w:sz w:val="16"/>
                <w:szCs w:val="16"/>
              </w:rPr>
              <w:t>Correct 5GMM reference used in the handling of the emergency numbers procedures</w:t>
            </w:r>
          </w:p>
        </w:tc>
        <w:tc>
          <w:tcPr>
            <w:tcW w:w="847" w:type="dxa"/>
          </w:tcPr>
          <w:p w14:paraId="4BD6DAC6" w14:textId="77777777" w:rsidR="00D40C70" w:rsidRPr="00F14D84" w:rsidRDefault="00D40C70" w:rsidP="005729EB">
            <w:pPr>
              <w:pStyle w:val="TAL"/>
              <w:rPr>
                <w:sz w:val="16"/>
                <w:szCs w:val="16"/>
              </w:rPr>
            </w:pPr>
            <w:r w:rsidRPr="00F14D84">
              <w:rPr>
                <w:sz w:val="16"/>
                <w:szCs w:val="16"/>
              </w:rPr>
              <w:t>15.4.0</w:t>
            </w:r>
          </w:p>
        </w:tc>
      </w:tr>
      <w:tr w:rsidR="002C6D9D" w:rsidRPr="00F14D84" w14:paraId="253B01CA" w14:textId="77777777" w:rsidTr="002C6D9D">
        <w:trPr>
          <w:cantSplit/>
        </w:trPr>
        <w:tc>
          <w:tcPr>
            <w:tcW w:w="846" w:type="dxa"/>
          </w:tcPr>
          <w:p w14:paraId="186E4438" w14:textId="77777777" w:rsidR="00D40C70" w:rsidRPr="00F14D84" w:rsidRDefault="00D40C70" w:rsidP="002C6D9D">
            <w:pPr>
              <w:pStyle w:val="TAC"/>
              <w:rPr>
                <w:sz w:val="16"/>
              </w:rPr>
            </w:pPr>
            <w:r w:rsidRPr="00F14D84">
              <w:rPr>
                <w:sz w:val="16"/>
              </w:rPr>
              <w:t>2018-09</w:t>
            </w:r>
          </w:p>
        </w:tc>
        <w:tc>
          <w:tcPr>
            <w:tcW w:w="850" w:type="dxa"/>
          </w:tcPr>
          <w:p w14:paraId="593BC8BF" w14:textId="77777777" w:rsidR="00D40C70" w:rsidRPr="00F14D84" w:rsidRDefault="00D40C70" w:rsidP="002C6D9D">
            <w:pPr>
              <w:pStyle w:val="TAC"/>
              <w:rPr>
                <w:sz w:val="16"/>
              </w:rPr>
            </w:pPr>
            <w:r w:rsidRPr="00F14D84">
              <w:rPr>
                <w:sz w:val="16"/>
              </w:rPr>
              <w:t>CT#81</w:t>
            </w:r>
          </w:p>
        </w:tc>
        <w:tc>
          <w:tcPr>
            <w:tcW w:w="1134" w:type="dxa"/>
          </w:tcPr>
          <w:p w14:paraId="65912E43" w14:textId="77777777" w:rsidR="00D40C70" w:rsidRPr="00F14D84" w:rsidRDefault="00D40C70" w:rsidP="002C6D9D">
            <w:pPr>
              <w:pStyle w:val="TAC"/>
              <w:rPr>
                <w:sz w:val="16"/>
              </w:rPr>
            </w:pPr>
            <w:r w:rsidRPr="00F14D84">
              <w:rPr>
                <w:sz w:val="16"/>
              </w:rPr>
              <w:t>CP-182129</w:t>
            </w:r>
          </w:p>
        </w:tc>
        <w:tc>
          <w:tcPr>
            <w:tcW w:w="709" w:type="dxa"/>
          </w:tcPr>
          <w:p w14:paraId="0DA8A93E" w14:textId="77777777" w:rsidR="00D40C70" w:rsidRPr="00F14D84" w:rsidRDefault="00D40C70" w:rsidP="002C6D9D">
            <w:pPr>
              <w:pStyle w:val="TAL"/>
              <w:rPr>
                <w:sz w:val="16"/>
              </w:rPr>
            </w:pPr>
            <w:r w:rsidRPr="00F14D84">
              <w:rPr>
                <w:sz w:val="16"/>
              </w:rPr>
              <w:t>3089</w:t>
            </w:r>
          </w:p>
        </w:tc>
        <w:tc>
          <w:tcPr>
            <w:tcW w:w="425" w:type="dxa"/>
          </w:tcPr>
          <w:p w14:paraId="1A716E64" w14:textId="77777777" w:rsidR="00D40C70" w:rsidRPr="00F14D84" w:rsidRDefault="00D40C70" w:rsidP="002C6D9D">
            <w:pPr>
              <w:pStyle w:val="TAR"/>
              <w:rPr>
                <w:sz w:val="16"/>
              </w:rPr>
            </w:pPr>
            <w:r w:rsidRPr="00F14D84">
              <w:rPr>
                <w:sz w:val="16"/>
              </w:rPr>
              <w:t>1</w:t>
            </w:r>
          </w:p>
        </w:tc>
        <w:tc>
          <w:tcPr>
            <w:tcW w:w="567" w:type="dxa"/>
          </w:tcPr>
          <w:p w14:paraId="0CA4B505" w14:textId="77777777" w:rsidR="00D40C70" w:rsidRPr="00F14D84" w:rsidRDefault="00D40C70" w:rsidP="005729EB">
            <w:pPr>
              <w:pStyle w:val="TAL"/>
              <w:rPr>
                <w:sz w:val="16"/>
                <w:szCs w:val="16"/>
              </w:rPr>
            </w:pPr>
            <w:r w:rsidRPr="00F14D84">
              <w:rPr>
                <w:sz w:val="16"/>
                <w:szCs w:val="16"/>
              </w:rPr>
              <w:t>D</w:t>
            </w:r>
          </w:p>
        </w:tc>
        <w:tc>
          <w:tcPr>
            <w:tcW w:w="4253" w:type="dxa"/>
          </w:tcPr>
          <w:p w14:paraId="25C12742" w14:textId="77777777" w:rsidR="00D40C70" w:rsidRPr="00F14D84" w:rsidRDefault="00D40C70" w:rsidP="005729EB">
            <w:pPr>
              <w:pStyle w:val="TAL"/>
              <w:rPr>
                <w:sz w:val="16"/>
                <w:szCs w:val="16"/>
              </w:rPr>
            </w:pPr>
            <w:r w:rsidRPr="00F14D84">
              <w:rPr>
                <w:sz w:val="16"/>
                <w:szCs w:val="16"/>
              </w:rPr>
              <w:t>Correct conditions for invoking tracking area updating procedure (S1 mode only)</w:t>
            </w:r>
          </w:p>
        </w:tc>
        <w:tc>
          <w:tcPr>
            <w:tcW w:w="847" w:type="dxa"/>
          </w:tcPr>
          <w:p w14:paraId="7E0BC96B" w14:textId="77777777" w:rsidR="00D40C70" w:rsidRPr="00F14D84" w:rsidRDefault="00D40C70" w:rsidP="005729EB">
            <w:pPr>
              <w:pStyle w:val="TAL"/>
              <w:rPr>
                <w:sz w:val="16"/>
                <w:szCs w:val="16"/>
              </w:rPr>
            </w:pPr>
            <w:r w:rsidRPr="00F14D84">
              <w:rPr>
                <w:sz w:val="16"/>
                <w:szCs w:val="16"/>
              </w:rPr>
              <w:t>15.4.0</w:t>
            </w:r>
          </w:p>
        </w:tc>
      </w:tr>
      <w:tr w:rsidR="002C6D9D" w:rsidRPr="00F14D84" w14:paraId="64729208" w14:textId="77777777" w:rsidTr="002C6D9D">
        <w:trPr>
          <w:cantSplit/>
        </w:trPr>
        <w:tc>
          <w:tcPr>
            <w:tcW w:w="846" w:type="dxa"/>
          </w:tcPr>
          <w:p w14:paraId="63C055DB" w14:textId="77777777" w:rsidR="00D40C70" w:rsidRPr="00F14D84" w:rsidRDefault="00D40C70" w:rsidP="002C6D9D">
            <w:pPr>
              <w:pStyle w:val="TAC"/>
              <w:rPr>
                <w:sz w:val="16"/>
              </w:rPr>
            </w:pPr>
            <w:r w:rsidRPr="00F14D84">
              <w:rPr>
                <w:sz w:val="16"/>
              </w:rPr>
              <w:t>2018-09</w:t>
            </w:r>
          </w:p>
        </w:tc>
        <w:tc>
          <w:tcPr>
            <w:tcW w:w="850" w:type="dxa"/>
          </w:tcPr>
          <w:p w14:paraId="64AAAA98" w14:textId="77777777" w:rsidR="00D40C70" w:rsidRPr="00F14D84" w:rsidRDefault="00D40C70" w:rsidP="002C6D9D">
            <w:pPr>
              <w:pStyle w:val="TAC"/>
              <w:rPr>
                <w:sz w:val="16"/>
              </w:rPr>
            </w:pPr>
            <w:r w:rsidRPr="00F14D84">
              <w:rPr>
                <w:sz w:val="16"/>
              </w:rPr>
              <w:t>CT#81</w:t>
            </w:r>
          </w:p>
        </w:tc>
        <w:tc>
          <w:tcPr>
            <w:tcW w:w="1134" w:type="dxa"/>
          </w:tcPr>
          <w:p w14:paraId="025F629D" w14:textId="77777777" w:rsidR="00D40C70" w:rsidRPr="00F14D84" w:rsidRDefault="00D40C70" w:rsidP="002C6D9D">
            <w:pPr>
              <w:pStyle w:val="TAC"/>
              <w:rPr>
                <w:sz w:val="16"/>
              </w:rPr>
            </w:pPr>
            <w:r w:rsidRPr="00F14D84">
              <w:rPr>
                <w:sz w:val="16"/>
              </w:rPr>
              <w:t>CP-182129</w:t>
            </w:r>
          </w:p>
        </w:tc>
        <w:tc>
          <w:tcPr>
            <w:tcW w:w="709" w:type="dxa"/>
          </w:tcPr>
          <w:p w14:paraId="2056C8E6" w14:textId="77777777" w:rsidR="00D40C70" w:rsidRPr="00F14D84" w:rsidRDefault="00D40C70" w:rsidP="002C6D9D">
            <w:pPr>
              <w:pStyle w:val="TAL"/>
              <w:rPr>
                <w:sz w:val="16"/>
              </w:rPr>
            </w:pPr>
            <w:r w:rsidRPr="00F14D84">
              <w:rPr>
                <w:sz w:val="16"/>
              </w:rPr>
              <w:t>3094</w:t>
            </w:r>
          </w:p>
        </w:tc>
        <w:tc>
          <w:tcPr>
            <w:tcW w:w="425" w:type="dxa"/>
          </w:tcPr>
          <w:p w14:paraId="3C65EB4F" w14:textId="77777777" w:rsidR="00D40C70" w:rsidRPr="00F14D84" w:rsidRDefault="00D40C70" w:rsidP="002C6D9D">
            <w:pPr>
              <w:pStyle w:val="TAR"/>
              <w:rPr>
                <w:sz w:val="16"/>
              </w:rPr>
            </w:pPr>
          </w:p>
        </w:tc>
        <w:tc>
          <w:tcPr>
            <w:tcW w:w="567" w:type="dxa"/>
          </w:tcPr>
          <w:p w14:paraId="2D0118AE" w14:textId="77777777" w:rsidR="00D40C70" w:rsidRPr="00F14D84" w:rsidRDefault="00D40C70" w:rsidP="005729EB">
            <w:pPr>
              <w:pStyle w:val="TAL"/>
              <w:rPr>
                <w:sz w:val="16"/>
                <w:szCs w:val="16"/>
              </w:rPr>
            </w:pPr>
            <w:r w:rsidRPr="00F14D84">
              <w:rPr>
                <w:sz w:val="16"/>
                <w:szCs w:val="16"/>
              </w:rPr>
              <w:t>B</w:t>
            </w:r>
          </w:p>
        </w:tc>
        <w:tc>
          <w:tcPr>
            <w:tcW w:w="4253" w:type="dxa"/>
          </w:tcPr>
          <w:p w14:paraId="1E1CA307" w14:textId="77777777" w:rsidR="00D40C70" w:rsidRPr="00F14D84" w:rsidRDefault="00D40C70" w:rsidP="005729EB">
            <w:pPr>
              <w:pStyle w:val="TAL"/>
              <w:rPr>
                <w:sz w:val="16"/>
                <w:szCs w:val="16"/>
              </w:rPr>
            </w:pPr>
            <w:r w:rsidRPr="00F14D84">
              <w:rPr>
                <w:sz w:val="16"/>
                <w:szCs w:val="16"/>
              </w:rPr>
              <w:t>Addition of TAU trigger for change of NG-RAN radio capability</w:t>
            </w:r>
          </w:p>
        </w:tc>
        <w:tc>
          <w:tcPr>
            <w:tcW w:w="847" w:type="dxa"/>
          </w:tcPr>
          <w:p w14:paraId="4BA718E3" w14:textId="77777777" w:rsidR="00D40C70" w:rsidRPr="00F14D84" w:rsidRDefault="00D40C70" w:rsidP="005729EB">
            <w:pPr>
              <w:pStyle w:val="TAL"/>
              <w:rPr>
                <w:sz w:val="16"/>
                <w:szCs w:val="16"/>
              </w:rPr>
            </w:pPr>
            <w:r w:rsidRPr="00F14D84">
              <w:rPr>
                <w:sz w:val="16"/>
                <w:szCs w:val="16"/>
              </w:rPr>
              <w:t>15.4.0</w:t>
            </w:r>
          </w:p>
        </w:tc>
      </w:tr>
      <w:tr w:rsidR="002C6D9D" w:rsidRPr="00F14D84" w14:paraId="13B03DD7" w14:textId="77777777" w:rsidTr="002C6D9D">
        <w:trPr>
          <w:cantSplit/>
        </w:trPr>
        <w:tc>
          <w:tcPr>
            <w:tcW w:w="846" w:type="dxa"/>
          </w:tcPr>
          <w:p w14:paraId="1A592762" w14:textId="77777777" w:rsidR="00D40C70" w:rsidRPr="00F14D84" w:rsidRDefault="00D40C70" w:rsidP="002C6D9D">
            <w:pPr>
              <w:pStyle w:val="TAC"/>
              <w:rPr>
                <w:sz w:val="16"/>
              </w:rPr>
            </w:pPr>
            <w:r w:rsidRPr="00F14D84">
              <w:rPr>
                <w:sz w:val="16"/>
              </w:rPr>
              <w:t>2018-09</w:t>
            </w:r>
          </w:p>
        </w:tc>
        <w:tc>
          <w:tcPr>
            <w:tcW w:w="850" w:type="dxa"/>
          </w:tcPr>
          <w:p w14:paraId="69489259" w14:textId="77777777" w:rsidR="00D40C70" w:rsidRPr="00F14D84" w:rsidRDefault="00D40C70" w:rsidP="002C6D9D">
            <w:pPr>
              <w:pStyle w:val="TAC"/>
              <w:rPr>
                <w:sz w:val="16"/>
              </w:rPr>
            </w:pPr>
            <w:r w:rsidRPr="00F14D84">
              <w:rPr>
                <w:sz w:val="16"/>
              </w:rPr>
              <w:t>CT#81</w:t>
            </w:r>
          </w:p>
        </w:tc>
        <w:tc>
          <w:tcPr>
            <w:tcW w:w="1134" w:type="dxa"/>
          </w:tcPr>
          <w:p w14:paraId="20233F91" w14:textId="77777777" w:rsidR="00D40C70" w:rsidRPr="00F14D84" w:rsidRDefault="00D40C70" w:rsidP="002C6D9D">
            <w:pPr>
              <w:pStyle w:val="TAC"/>
              <w:rPr>
                <w:sz w:val="16"/>
              </w:rPr>
            </w:pPr>
            <w:r w:rsidRPr="00F14D84">
              <w:rPr>
                <w:sz w:val="16"/>
              </w:rPr>
              <w:t>CP-182158</w:t>
            </w:r>
          </w:p>
        </w:tc>
        <w:tc>
          <w:tcPr>
            <w:tcW w:w="709" w:type="dxa"/>
          </w:tcPr>
          <w:p w14:paraId="034A7259" w14:textId="77777777" w:rsidR="00D40C70" w:rsidRPr="00F14D84" w:rsidRDefault="00D40C70" w:rsidP="002C6D9D">
            <w:pPr>
              <w:pStyle w:val="TAL"/>
              <w:rPr>
                <w:sz w:val="16"/>
              </w:rPr>
            </w:pPr>
            <w:r w:rsidRPr="00F14D84">
              <w:rPr>
                <w:sz w:val="16"/>
              </w:rPr>
              <w:t>3095</w:t>
            </w:r>
          </w:p>
        </w:tc>
        <w:tc>
          <w:tcPr>
            <w:tcW w:w="425" w:type="dxa"/>
          </w:tcPr>
          <w:p w14:paraId="5A117D8C" w14:textId="77777777" w:rsidR="00D40C70" w:rsidRPr="00F14D84" w:rsidRDefault="00D40C70" w:rsidP="002C6D9D">
            <w:pPr>
              <w:pStyle w:val="TAR"/>
              <w:rPr>
                <w:sz w:val="16"/>
              </w:rPr>
            </w:pPr>
            <w:r w:rsidRPr="00F14D84">
              <w:rPr>
                <w:sz w:val="16"/>
              </w:rPr>
              <w:t>1</w:t>
            </w:r>
          </w:p>
        </w:tc>
        <w:tc>
          <w:tcPr>
            <w:tcW w:w="567" w:type="dxa"/>
          </w:tcPr>
          <w:p w14:paraId="6C0A4D0F" w14:textId="77777777" w:rsidR="00D40C70" w:rsidRPr="00F14D84" w:rsidRDefault="00D40C70" w:rsidP="005729EB">
            <w:pPr>
              <w:pStyle w:val="TAL"/>
              <w:rPr>
                <w:sz w:val="16"/>
                <w:szCs w:val="16"/>
              </w:rPr>
            </w:pPr>
            <w:r w:rsidRPr="00F14D84">
              <w:rPr>
                <w:sz w:val="16"/>
                <w:szCs w:val="16"/>
              </w:rPr>
              <w:t>F</w:t>
            </w:r>
          </w:p>
        </w:tc>
        <w:tc>
          <w:tcPr>
            <w:tcW w:w="4253" w:type="dxa"/>
          </w:tcPr>
          <w:p w14:paraId="623B2A30" w14:textId="77777777" w:rsidR="00D40C70" w:rsidRPr="00F14D84" w:rsidRDefault="00D40C70" w:rsidP="005729EB">
            <w:pPr>
              <w:pStyle w:val="TAL"/>
              <w:rPr>
                <w:sz w:val="16"/>
                <w:szCs w:val="16"/>
              </w:rPr>
            </w:pPr>
            <w:r w:rsidRPr="00F14D84">
              <w:rPr>
                <w:sz w:val="16"/>
                <w:szCs w:val="16"/>
              </w:rPr>
              <w:t>Handling of change of UE radio capability information in EMM-IDLE mode with suspend indication</w:t>
            </w:r>
          </w:p>
        </w:tc>
        <w:tc>
          <w:tcPr>
            <w:tcW w:w="847" w:type="dxa"/>
          </w:tcPr>
          <w:p w14:paraId="12CE6974" w14:textId="77777777" w:rsidR="00D40C70" w:rsidRPr="00F14D84" w:rsidRDefault="00D40C70" w:rsidP="005729EB">
            <w:pPr>
              <w:pStyle w:val="TAL"/>
              <w:rPr>
                <w:sz w:val="16"/>
                <w:szCs w:val="16"/>
              </w:rPr>
            </w:pPr>
            <w:r w:rsidRPr="00F14D84">
              <w:rPr>
                <w:sz w:val="16"/>
                <w:szCs w:val="16"/>
              </w:rPr>
              <w:t>15.4.0</w:t>
            </w:r>
          </w:p>
        </w:tc>
      </w:tr>
      <w:tr w:rsidR="002C6D9D" w:rsidRPr="00F14D84" w14:paraId="1D2E1C45" w14:textId="77777777" w:rsidTr="002C6D9D">
        <w:trPr>
          <w:cantSplit/>
        </w:trPr>
        <w:tc>
          <w:tcPr>
            <w:tcW w:w="846" w:type="dxa"/>
          </w:tcPr>
          <w:p w14:paraId="6B412B82" w14:textId="77777777" w:rsidR="00D40C70" w:rsidRPr="00F14D84" w:rsidRDefault="00D40C70" w:rsidP="002C6D9D">
            <w:pPr>
              <w:pStyle w:val="TAC"/>
              <w:rPr>
                <w:sz w:val="16"/>
              </w:rPr>
            </w:pPr>
            <w:r w:rsidRPr="00F14D84">
              <w:rPr>
                <w:sz w:val="16"/>
              </w:rPr>
              <w:t>2018-09</w:t>
            </w:r>
          </w:p>
        </w:tc>
        <w:tc>
          <w:tcPr>
            <w:tcW w:w="850" w:type="dxa"/>
          </w:tcPr>
          <w:p w14:paraId="3E2F023A" w14:textId="77777777" w:rsidR="00D40C70" w:rsidRPr="00F14D84" w:rsidRDefault="00D40C70" w:rsidP="002C6D9D">
            <w:pPr>
              <w:pStyle w:val="TAC"/>
              <w:rPr>
                <w:sz w:val="16"/>
              </w:rPr>
            </w:pPr>
            <w:r w:rsidRPr="00F14D84">
              <w:rPr>
                <w:sz w:val="16"/>
              </w:rPr>
              <w:t>CT#81</w:t>
            </w:r>
          </w:p>
        </w:tc>
        <w:tc>
          <w:tcPr>
            <w:tcW w:w="1134" w:type="dxa"/>
          </w:tcPr>
          <w:p w14:paraId="2C754968" w14:textId="77777777" w:rsidR="00D40C70" w:rsidRPr="00F14D84" w:rsidRDefault="00D40C70" w:rsidP="002C6D9D">
            <w:pPr>
              <w:pStyle w:val="TAC"/>
              <w:rPr>
                <w:sz w:val="16"/>
              </w:rPr>
            </w:pPr>
            <w:r w:rsidRPr="00F14D84">
              <w:rPr>
                <w:sz w:val="16"/>
              </w:rPr>
              <w:t>CP-182129</w:t>
            </w:r>
          </w:p>
        </w:tc>
        <w:tc>
          <w:tcPr>
            <w:tcW w:w="709" w:type="dxa"/>
          </w:tcPr>
          <w:p w14:paraId="2A8DE88F" w14:textId="77777777" w:rsidR="00D40C70" w:rsidRPr="00F14D84" w:rsidRDefault="00D40C70" w:rsidP="002C6D9D">
            <w:pPr>
              <w:pStyle w:val="TAL"/>
              <w:rPr>
                <w:sz w:val="16"/>
              </w:rPr>
            </w:pPr>
            <w:r w:rsidRPr="00F14D84">
              <w:rPr>
                <w:sz w:val="16"/>
              </w:rPr>
              <w:t>3098</w:t>
            </w:r>
          </w:p>
        </w:tc>
        <w:tc>
          <w:tcPr>
            <w:tcW w:w="425" w:type="dxa"/>
          </w:tcPr>
          <w:p w14:paraId="211F7E42" w14:textId="77777777" w:rsidR="00D40C70" w:rsidRPr="00F14D84" w:rsidRDefault="00D40C70" w:rsidP="002C6D9D">
            <w:pPr>
              <w:pStyle w:val="TAR"/>
              <w:rPr>
                <w:sz w:val="16"/>
              </w:rPr>
            </w:pPr>
            <w:r w:rsidRPr="00F14D84">
              <w:rPr>
                <w:sz w:val="16"/>
              </w:rPr>
              <w:t>1</w:t>
            </w:r>
          </w:p>
        </w:tc>
        <w:tc>
          <w:tcPr>
            <w:tcW w:w="567" w:type="dxa"/>
          </w:tcPr>
          <w:p w14:paraId="503B6851" w14:textId="77777777" w:rsidR="00D40C70" w:rsidRPr="00F14D84" w:rsidRDefault="00D40C70" w:rsidP="005729EB">
            <w:pPr>
              <w:pStyle w:val="TAL"/>
              <w:rPr>
                <w:sz w:val="16"/>
                <w:szCs w:val="16"/>
              </w:rPr>
            </w:pPr>
            <w:r w:rsidRPr="00F14D84">
              <w:rPr>
                <w:sz w:val="16"/>
                <w:szCs w:val="16"/>
              </w:rPr>
              <w:t>F</w:t>
            </w:r>
          </w:p>
        </w:tc>
        <w:tc>
          <w:tcPr>
            <w:tcW w:w="4253" w:type="dxa"/>
          </w:tcPr>
          <w:p w14:paraId="121DCA10" w14:textId="77777777" w:rsidR="00D40C70" w:rsidRPr="00F14D84" w:rsidRDefault="00D40C70" w:rsidP="005729EB">
            <w:pPr>
              <w:pStyle w:val="TAL"/>
              <w:rPr>
                <w:sz w:val="16"/>
                <w:szCs w:val="16"/>
              </w:rPr>
            </w:pPr>
            <w:r w:rsidRPr="00F14D84">
              <w:rPr>
                <w:sz w:val="16"/>
                <w:szCs w:val="16"/>
              </w:rPr>
              <w:t>Authentication response parameter IE to be of fixed length (24.301)</w:t>
            </w:r>
          </w:p>
        </w:tc>
        <w:tc>
          <w:tcPr>
            <w:tcW w:w="847" w:type="dxa"/>
          </w:tcPr>
          <w:p w14:paraId="1BDD8B1A" w14:textId="77777777" w:rsidR="00D40C70" w:rsidRPr="00F14D84" w:rsidRDefault="00D40C70" w:rsidP="005729EB">
            <w:pPr>
              <w:pStyle w:val="TAL"/>
              <w:rPr>
                <w:sz w:val="16"/>
                <w:szCs w:val="16"/>
              </w:rPr>
            </w:pPr>
            <w:r w:rsidRPr="00F14D84">
              <w:rPr>
                <w:sz w:val="16"/>
                <w:szCs w:val="16"/>
              </w:rPr>
              <w:t>15.4.0</w:t>
            </w:r>
          </w:p>
        </w:tc>
      </w:tr>
      <w:tr w:rsidR="002C6D9D" w:rsidRPr="00F14D84" w14:paraId="76654DDA" w14:textId="77777777" w:rsidTr="002C6D9D">
        <w:trPr>
          <w:cantSplit/>
        </w:trPr>
        <w:tc>
          <w:tcPr>
            <w:tcW w:w="846" w:type="dxa"/>
          </w:tcPr>
          <w:p w14:paraId="0CFF42E9" w14:textId="77777777" w:rsidR="00D40C70" w:rsidRPr="00F14D84" w:rsidRDefault="00D40C70" w:rsidP="002C6D9D">
            <w:pPr>
              <w:pStyle w:val="TAC"/>
              <w:rPr>
                <w:sz w:val="16"/>
              </w:rPr>
            </w:pPr>
            <w:r w:rsidRPr="00F14D84">
              <w:rPr>
                <w:sz w:val="16"/>
              </w:rPr>
              <w:t>2018-09</w:t>
            </w:r>
          </w:p>
        </w:tc>
        <w:tc>
          <w:tcPr>
            <w:tcW w:w="850" w:type="dxa"/>
          </w:tcPr>
          <w:p w14:paraId="37B68ED4" w14:textId="77777777" w:rsidR="00D40C70" w:rsidRPr="00F14D84" w:rsidRDefault="00D40C70" w:rsidP="002C6D9D">
            <w:pPr>
              <w:pStyle w:val="TAC"/>
              <w:rPr>
                <w:sz w:val="16"/>
              </w:rPr>
            </w:pPr>
            <w:r w:rsidRPr="00F14D84">
              <w:rPr>
                <w:sz w:val="16"/>
              </w:rPr>
              <w:t>CT#81</w:t>
            </w:r>
          </w:p>
        </w:tc>
        <w:tc>
          <w:tcPr>
            <w:tcW w:w="1134" w:type="dxa"/>
          </w:tcPr>
          <w:p w14:paraId="71923EF8" w14:textId="77777777" w:rsidR="00D40C70" w:rsidRPr="00F14D84" w:rsidRDefault="00D40C70" w:rsidP="002C6D9D">
            <w:pPr>
              <w:pStyle w:val="TAC"/>
              <w:rPr>
                <w:sz w:val="16"/>
              </w:rPr>
            </w:pPr>
            <w:r w:rsidRPr="00F14D84">
              <w:rPr>
                <w:sz w:val="16"/>
              </w:rPr>
              <w:t>CP-182158</w:t>
            </w:r>
          </w:p>
        </w:tc>
        <w:tc>
          <w:tcPr>
            <w:tcW w:w="709" w:type="dxa"/>
          </w:tcPr>
          <w:p w14:paraId="128695C6" w14:textId="77777777" w:rsidR="00D40C70" w:rsidRPr="00F14D84" w:rsidRDefault="00D40C70" w:rsidP="002C6D9D">
            <w:pPr>
              <w:pStyle w:val="TAL"/>
              <w:rPr>
                <w:sz w:val="16"/>
              </w:rPr>
            </w:pPr>
            <w:r w:rsidRPr="00F14D84">
              <w:rPr>
                <w:sz w:val="16"/>
              </w:rPr>
              <w:t>3099</w:t>
            </w:r>
          </w:p>
        </w:tc>
        <w:tc>
          <w:tcPr>
            <w:tcW w:w="425" w:type="dxa"/>
          </w:tcPr>
          <w:p w14:paraId="502C9323" w14:textId="77777777" w:rsidR="00D40C70" w:rsidRPr="00F14D84" w:rsidRDefault="00D40C70" w:rsidP="002C6D9D">
            <w:pPr>
              <w:pStyle w:val="TAR"/>
              <w:rPr>
                <w:sz w:val="16"/>
              </w:rPr>
            </w:pPr>
          </w:p>
        </w:tc>
        <w:tc>
          <w:tcPr>
            <w:tcW w:w="567" w:type="dxa"/>
          </w:tcPr>
          <w:p w14:paraId="5915871F" w14:textId="77777777" w:rsidR="00D40C70" w:rsidRPr="00F14D84" w:rsidRDefault="00D40C70" w:rsidP="005729EB">
            <w:pPr>
              <w:pStyle w:val="TAL"/>
              <w:rPr>
                <w:sz w:val="16"/>
                <w:szCs w:val="16"/>
              </w:rPr>
            </w:pPr>
            <w:r w:rsidRPr="00F14D84">
              <w:rPr>
                <w:sz w:val="16"/>
                <w:szCs w:val="16"/>
              </w:rPr>
              <w:t>D</w:t>
            </w:r>
          </w:p>
        </w:tc>
        <w:tc>
          <w:tcPr>
            <w:tcW w:w="4253" w:type="dxa"/>
          </w:tcPr>
          <w:p w14:paraId="29ED8F33" w14:textId="77777777" w:rsidR="00D40C70" w:rsidRPr="00F14D84" w:rsidRDefault="00D40C70" w:rsidP="005729EB">
            <w:pPr>
              <w:pStyle w:val="TAL"/>
              <w:rPr>
                <w:sz w:val="16"/>
                <w:szCs w:val="16"/>
              </w:rPr>
            </w:pPr>
            <w:r w:rsidRPr="00F14D84">
              <w:rPr>
                <w:sz w:val="16"/>
                <w:szCs w:val="16"/>
              </w:rPr>
              <w:t>Error in EPS network feature support IE due to wrong styles</w:t>
            </w:r>
          </w:p>
        </w:tc>
        <w:tc>
          <w:tcPr>
            <w:tcW w:w="847" w:type="dxa"/>
          </w:tcPr>
          <w:p w14:paraId="199B5053" w14:textId="77777777" w:rsidR="00D40C70" w:rsidRPr="00F14D84" w:rsidRDefault="00D40C70" w:rsidP="005729EB">
            <w:pPr>
              <w:pStyle w:val="TAL"/>
              <w:rPr>
                <w:sz w:val="16"/>
                <w:szCs w:val="16"/>
              </w:rPr>
            </w:pPr>
            <w:r w:rsidRPr="00F14D84">
              <w:rPr>
                <w:sz w:val="16"/>
                <w:szCs w:val="16"/>
              </w:rPr>
              <w:t>15.4.0</w:t>
            </w:r>
          </w:p>
        </w:tc>
      </w:tr>
      <w:tr w:rsidR="002C6D9D" w:rsidRPr="00F14D84" w14:paraId="7BC1D6E6" w14:textId="77777777" w:rsidTr="002C6D9D">
        <w:trPr>
          <w:cantSplit/>
        </w:trPr>
        <w:tc>
          <w:tcPr>
            <w:tcW w:w="846" w:type="dxa"/>
          </w:tcPr>
          <w:p w14:paraId="27688BE6" w14:textId="77777777" w:rsidR="00D40C70" w:rsidRPr="00F14D84" w:rsidRDefault="00D40C70" w:rsidP="002C6D9D">
            <w:pPr>
              <w:pStyle w:val="TAC"/>
              <w:rPr>
                <w:sz w:val="16"/>
              </w:rPr>
            </w:pPr>
            <w:r w:rsidRPr="00F14D84">
              <w:rPr>
                <w:sz w:val="16"/>
              </w:rPr>
              <w:t>2018-09</w:t>
            </w:r>
          </w:p>
        </w:tc>
        <w:tc>
          <w:tcPr>
            <w:tcW w:w="850" w:type="dxa"/>
          </w:tcPr>
          <w:p w14:paraId="70CBB903" w14:textId="77777777" w:rsidR="00D40C70" w:rsidRPr="00F14D84" w:rsidRDefault="00D40C70" w:rsidP="002C6D9D">
            <w:pPr>
              <w:pStyle w:val="TAC"/>
              <w:rPr>
                <w:sz w:val="16"/>
              </w:rPr>
            </w:pPr>
            <w:r w:rsidRPr="00F14D84">
              <w:rPr>
                <w:sz w:val="16"/>
              </w:rPr>
              <w:t>CT#81</w:t>
            </w:r>
          </w:p>
        </w:tc>
        <w:tc>
          <w:tcPr>
            <w:tcW w:w="1134" w:type="dxa"/>
          </w:tcPr>
          <w:p w14:paraId="5285ACB6" w14:textId="77777777" w:rsidR="00D40C70" w:rsidRPr="00F14D84" w:rsidRDefault="00D40C70" w:rsidP="002C6D9D">
            <w:pPr>
              <w:pStyle w:val="TAC"/>
              <w:rPr>
                <w:sz w:val="16"/>
              </w:rPr>
            </w:pPr>
            <w:r w:rsidRPr="00F14D84">
              <w:rPr>
                <w:sz w:val="16"/>
              </w:rPr>
              <w:t>CP-182129</w:t>
            </w:r>
          </w:p>
        </w:tc>
        <w:tc>
          <w:tcPr>
            <w:tcW w:w="709" w:type="dxa"/>
          </w:tcPr>
          <w:p w14:paraId="6D3FAF6F" w14:textId="77777777" w:rsidR="00D40C70" w:rsidRPr="00F14D84" w:rsidRDefault="00D40C70" w:rsidP="002C6D9D">
            <w:pPr>
              <w:pStyle w:val="TAL"/>
              <w:rPr>
                <w:sz w:val="16"/>
              </w:rPr>
            </w:pPr>
            <w:r w:rsidRPr="00F14D84">
              <w:rPr>
                <w:sz w:val="16"/>
              </w:rPr>
              <w:t>3100</w:t>
            </w:r>
          </w:p>
        </w:tc>
        <w:tc>
          <w:tcPr>
            <w:tcW w:w="425" w:type="dxa"/>
          </w:tcPr>
          <w:p w14:paraId="3F3A360D" w14:textId="77777777" w:rsidR="00D40C70" w:rsidRPr="00F14D84" w:rsidRDefault="00D40C70" w:rsidP="002C6D9D">
            <w:pPr>
              <w:pStyle w:val="TAR"/>
              <w:rPr>
                <w:sz w:val="16"/>
              </w:rPr>
            </w:pPr>
            <w:r w:rsidRPr="00F14D84">
              <w:rPr>
                <w:sz w:val="16"/>
              </w:rPr>
              <w:t>1</w:t>
            </w:r>
          </w:p>
        </w:tc>
        <w:tc>
          <w:tcPr>
            <w:tcW w:w="567" w:type="dxa"/>
          </w:tcPr>
          <w:p w14:paraId="37386CF6" w14:textId="77777777" w:rsidR="00D40C70" w:rsidRPr="00F14D84" w:rsidRDefault="00D40C70" w:rsidP="005729EB">
            <w:pPr>
              <w:pStyle w:val="TAL"/>
              <w:rPr>
                <w:sz w:val="16"/>
                <w:szCs w:val="16"/>
              </w:rPr>
            </w:pPr>
            <w:r w:rsidRPr="00F14D84">
              <w:rPr>
                <w:sz w:val="16"/>
                <w:szCs w:val="16"/>
              </w:rPr>
              <w:t>B</w:t>
            </w:r>
          </w:p>
        </w:tc>
        <w:tc>
          <w:tcPr>
            <w:tcW w:w="4253" w:type="dxa"/>
          </w:tcPr>
          <w:p w14:paraId="0AB8E3D9" w14:textId="77777777" w:rsidR="00D40C70" w:rsidRPr="00F14D84" w:rsidRDefault="00D40C70" w:rsidP="005729EB">
            <w:pPr>
              <w:pStyle w:val="TAL"/>
              <w:rPr>
                <w:sz w:val="16"/>
                <w:szCs w:val="16"/>
              </w:rPr>
            </w:pPr>
            <w:r w:rsidRPr="00F14D84">
              <w:rPr>
                <w:sz w:val="16"/>
                <w:szCs w:val="16"/>
              </w:rPr>
              <w:t>Establishment of a mapped EPS security context during inter-system handover from N1 mode</w:t>
            </w:r>
          </w:p>
        </w:tc>
        <w:tc>
          <w:tcPr>
            <w:tcW w:w="847" w:type="dxa"/>
          </w:tcPr>
          <w:p w14:paraId="7209C46F" w14:textId="77777777" w:rsidR="00D40C70" w:rsidRPr="00F14D84" w:rsidRDefault="00D40C70" w:rsidP="005729EB">
            <w:pPr>
              <w:pStyle w:val="TAL"/>
              <w:rPr>
                <w:sz w:val="16"/>
                <w:szCs w:val="16"/>
              </w:rPr>
            </w:pPr>
            <w:r w:rsidRPr="00F14D84">
              <w:rPr>
                <w:sz w:val="16"/>
                <w:szCs w:val="16"/>
              </w:rPr>
              <w:t>15.4.0</w:t>
            </w:r>
          </w:p>
        </w:tc>
      </w:tr>
      <w:tr w:rsidR="002C6D9D" w:rsidRPr="00F14D84" w14:paraId="74F10E2F" w14:textId="77777777" w:rsidTr="002C6D9D">
        <w:trPr>
          <w:cantSplit/>
        </w:trPr>
        <w:tc>
          <w:tcPr>
            <w:tcW w:w="846" w:type="dxa"/>
          </w:tcPr>
          <w:p w14:paraId="565E2A11" w14:textId="77777777" w:rsidR="00D40C70" w:rsidRPr="00F14D84" w:rsidRDefault="00D40C70" w:rsidP="002C6D9D">
            <w:pPr>
              <w:pStyle w:val="TAC"/>
              <w:rPr>
                <w:sz w:val="16"/>
              </w:rPr>
            </w:pPr>
            <w:r w:rsidRPr="00F14D84">
              <w:rPr>
                <w:sz w:val="16"/>
              </w:rPr>
              <w:t>2018-09</w:t>
            </w:r>
          </w:p>
        </w:tc>
        <w:tc>
          <w:tcPr>
            <w:tcW w:w="850" w:type="dxa"/>
          </w:tcPr>
          <w:p w14:paraId="7580B965" w14:textId="77777777" w:rsidR="00D40C70" w:rsidRPr="00F14D84" w:rsidRDefault="00D40C70" w:rsidP="002C6D9D">
            <w:pPr>
              <w:pStyle w:val="TAC"/>
              <w:rPr>
                <w:sz w:val="16"/>
              </w:rPr>
            </w:pPr>
            <w:r w:rsidRPr="00F14D84">
              <w:rPr>
                <w:sz w:val="16"/>
              </w:rPr>
              <w:t>CT#81</w:t>
            </w:r>
          </w:p>
        </w:tc>
        <w:tc>
          <w:tcPr>
            <w:tcW w:w="1134" w:type="dxa"/>
          </w:tcPr>
          <w:p w14:paraId="6655551F" w14:textId="77777777" w:rsidR="00D40C70" w:rsidRPr="00F14D84" w:rsidRDefault="00D40C70" w:rsidP="002C6D9D">
            <w:pPr>
              <w:pStyle w:val="TAC"/>
              <w:rPr>
                <w:sz w:val="16"/>
              </w:rPr>
            </w:pPr>
            <w:r w:rsidRPr="00F14D84">
              <w:rPr>
                <w:sz w:val="16"/>
              </w:rPr>
              <w:t>CP-182158</w:t>
            </w:r>
          </w:p>
        </w:tc>
        <w:tc>
          <w:tcPr>
            <w:tcW w:w="709" w:type="dxa"/>
          </w:tcPr>
          <w:p w14:paraId="72AF62CC" w14:textId="77777777" w:rsidR="00D40C70" w:rsidRPr="00F14D84" w:rsidRDefault="00D40C70" w:rsidP="002C6D9D">
            <w:pPr>
              <w:pStyle w:val="TAL"/>
              <w:rPr>
                <w:sz w:val="16"/>
              </w:rPr>
            </w:pPr>
            <w:r w:rsidRPr="00F14D84">
              <w:rPr>
                <w:sz w:val="16"/>
              </w:rPr>
              <w:t>3101</w:t>
            </w:r>
          </w:p>
        </w:tc>
        <w:tc>
          <w:tcPr>
            <w:tcW w:w="425" w:type="dxa"/>
          </w:tcPr>
          <w:p w14:paraId="4D6E1276" w14:textId="77777777" w:rsidR="00D40C70" w:rsidRPr="00F14D84" w:rsidRDefault="00D40C70" w:rsidP="002C6D9D">
            <w:pPr>
              <w:pStyle w:val="TAR"/>
              <w:rPr>
                <w:sz w:val="16"/>
              </w:rPr>
            </w:pPr>
            <w:r w:rsidRPr="00F14D84">
              <w:rPr>
                <w:sz w:val="16"/>
              </w:rPr>
              <w:t>1</w:t>
            </w:r>
          </w:p>
        </w:tc>
        <w:tc>
          <w:tcPr>
            <w:tcW w:w="567" w:type="dxa"/>
          </w:tcPr>
          <w:p w14:paraId="12C71781" w14:textId="77777777" w:rsidR="00D40C70" w:rsidRPr="00F14D84" w:rsidRDefault="00D40C70" w:rsidP="005729EB">
            <w:pPr>
              <w:pStyle w:val="TAL"/>
              <w:rPr>
                <w:sz w:val="16"/>
                <w:szCs w:val="16"/>
              </w:rPr>
            </w:pPr>
            <w:r w:rsidRPr="00F14D84">
              <w:rPr>
                <w:sz w:val="16"/>
                <w:szCs w:val="16"/>
              </w:rPr>
              <w:t>F</w:t>
            </w:r>
          </w:p>
        </w:tc>
        <w:tc>
          <w:tcPr>
            <w:tcW w:w="4253" w:type="dxa"/>
          </w:tcPr>
          <w:p w14:paraId="7ADD7325" w14:textId="1AB7C10F" w:rsidR="00D40C70" w:rsidRPr="00F14D84" w:rsidRDefault="00D40C70" w:rsidP="005729EB">
            <w:pPr>
              <w:pStyle w:val="TAL"/>
              <w:rPr>
                <w:sz w:val="16"/>
                <w:szCs w:val="16"/>
              </w:rPr>
            </w:pPr>
            <w:r w:rsidRPr="00F14D84">
              <w:rPr>
                <w:sz w:val="16"/>
                <w:szCs w:val="16"/>
              </w:rPr>
              <w:t xml:space="preserve">Correction on wrong </w:t>
            </w:r>
            <w:r w:rsidR="007F1372" w:rsidRPr="00F14D84">
              <w:rPr>
                <w:sz w:val="16"/>
                <w:szCs w:val="16"/>
              </w:rPr>
              <w:t>clause</w:t>
            </w:r>
            <w:r w:rsidRPr="00F14D84">
              <w:rPr>
                <w:sz w:val="16"/>
                <w:szCs w:val="16"/>
              </w:rPr>
              <w:t xml:space="preserve"> reference, terminology and editorial correction</w:t>
            </w:r>
          </w:p>
        </w:tc>
        <w:tc>
          <w:tcPr>
            <w:tcW w:w="847" w:type="dxa"/>
          </w:tcPr>
          <w:p w14:paraId="1C9756FE" w14:textId="77777777" w:rsidR="00D40C70" w:rsidRPr="00F14D84" w:rsidRDefault="00D40C70" w:rsidP="005729EB">
            <w:pPr>
              <w:pStyle w:val="TAL"/>
              <w:rPr>
                <w:sz w:val="16"/>
                <w:szCs w:val="16"/>
              </w:rPr>
            </w:pPr>
            <w:r w:rsidRPr="00F14D84">
              <w:rPr>
                <w:sz w:val="16"/>
                <w:szCs w:val="16"/>
              </w:rPr>
              <w:t>15.4.0</w:t>
            </w:r>
          </w:p>
        </w:tc>
      </w:tr>
      <w:tr w:rsidR="002C6D9D" w:rsidRPr="00F14D84" w14:paraId="50432A10" w14:textId="77777777" w:rsidTr="002C6D9D">
        <w:trPr>
          <w:cantSplit/>
        </w:trPr>
        <w:tc>
          <w:tcPr>
            <w:tcW w:w="846" w:type="dxa"/>
          </w:tcPr>
          <w:p w14:paraId="5EBA1EF4" w14:textId="77777777" w:rsidR="00D40C70" w:rsidRPr="00F14D84" w:rsidRDefault="00D40C70" w:rsidP="002C6D9D">
            <w:pPr>
              <w:pStyle w:val="TAC"/>
              <w:rPr>
                <w:sz w:val="16"/>
              </w:rPr>
            </w:pPr>
            <w:r w:rsidRPr="00F14D84">
              <w:rPr>
                <w:sz w:val="16"/>
              </w:rPr>
              <w:t>2018-09</w:t>
            </w:r>
          </w:p>
        </w:tc>
        <w:tc>
          <w:tcPr>
            <w:tcW w:w="850" w:type="dxa"/>
          </w:tcPr>
          <w:p w14:paraId="2542567A" w14:textId="77777777" w:rsidR="00D40C70" w:rsidRPr="00F14D84" w:rsidRDefault="00D40C70" w:rsidP="002C6D9D">
            <w:pPr>
              <w:pStyle w:val="TAC"/>
              <w:rPr>
                <w:sz w:val="16"/>
              </w:rPr>
            </w:pPr>
            <w:r w:rsidRPr="00F14D84">
              <w:rPr>
                <w:sz w:val="16"/>
              </w:rPr>
              <w:t>CT#81</w:t>
            </w:r>
          </w:p>
        </w:tc>
        <w:tc>
          <w:tcPr>
            <w:tcW w:w="1134" w:type="dxa"/>
          </w:tcPr>
          <w:p w14:paraId="7CFC4602" w14:textId="77777777" w:rsidR="00D40C70" w:rsidRPr="00F14D84" w:rsidRDefault="00D40C70" w:rsidP="002C6D9D">
            <w:pPr>
              <w:pStyle w:val="TAC"/>
              <w:rPr>
                <w:sz w:val="16"/>
              </w:rPr>
            </w:pPr>
            <w:r w:rsidRPr="00F14D84">
              <w:rPr>
                <w:sz w:val="16"/>
              </w:rPr>
              <w:t>CP-182158</w:t>
            </w:r>
          </w:p>
        </w:tc>
        <w:tc>
          <w:tcPr>
            <w:tcW w:w="709" w:type="dxa"/>
          </w:tcPr>
          <w:p w14:paraId="7516A3B3" w14:textId="77777777" w:rsidR="00D40C70" w:rsidRPr="00F14D84" w:rsidRDefault="00D40C70" w:rsidP="002C6D9D">
            <w:pPr>
              <w:pStyle w:val="TAL"/>
              <w:rPr>
                <w:sz w:val="16"/>
              </w:rPr>
            </w:pPr>
            <w:r w:rsidRPr="00F14D84">
              <w:rPr>
                <w:sz w:val="16"/>
              </w:rPr>
              <w:t>3102</w:t>
            </w:r>
          </w:p>
        </w:tc>
        <w:tc>
          <w:tcPr>
            <w:tcW w:w="425" w:type="dxa"/>
          </w:tcPr>
          <w:p w14:paraId="0092F64E" w14:textId="77777777" w:rsidR="00D40C70" w:rsidRPr="00F14D84" w:rsidRDefault="00D40C70" w:rsidP="002C6D9D">
            <w:pPr>
              <w:pStyle w:val="TAR"/>
              <w:rPr>
                <w:sz w:val="16"/>
              </w:rPr>
            </w:pPr>
            <w:r w:rsidRPr="00F14D84">
              <w:rPr>
                <w:sz w:val="16"/>
              </w:rPr>
              <w:t>4</w:t>
            </w:r>
          </w:p>
        </w:tc>
        <w:tc>
          <w:tcPr>
            <w:tcW w:w="567" w:type="dxa"/>
          </w:tcPr>
          <w:p w14:paraId="20FFAD95" w14:textId="77777777" w:rsidR="00D40C70" w:rsidRPr="00F14D84" w:rsidRDefault="00D40C70" w:rsidP="005729EB">
            <w:pPr>
              <w:pStyle w:val="TAL"/>
              <w:rPr>
                <w:sz w:val="16"/>
                <w:szCs w:val="16"/>
              </w:rPr>
            </w:pPr>
            <w:r w:rsidRPr="00F14D84">
              <w:rPr>
                <w:sz w:val="16"/>
                <w:szCs w:val="16"/>
              </w:rPr>
              <w:t>F</w:t>
            </w:r>
          </w:p>
        </w:tc>
        <w:tc>
          <w:tcPr>
            <w:tcW w:w="4253" w:type="dxa"/>
          </w:tcPr>
          <w:p w14:paraId="0BB2FD28" w14:textId="77777777" w:rsidR="00D40C70" w:rsidRPr="00F14D84" w:rsidRDefault="00D40C70" w:rsidP="005729EB">
            <w:pPr>
              <w:pStyle w:val="TAL"/>
              <w:rPr>
                <w:sz w:val="16"/>
                <w:szCs w:val="16"/>
              </w:rPr>
            </w:pPr>
            <w:r w:rsidRPr="00F14D84">
              <w:rPr>
                <w:sz w:val="16"/>
                <w:szCs w:val="16"/>
              </w:rPr>
              <w:t>Corrections on Extended EMM cause for NB-IoT</w:t>
            </w:r>
          </w:p>
        </w:tc>
        <w:tc>
          <w:tcPr>
            <w:tcW w:w="847" w:type="dxa"/>
          </w:tcPr>
          <w:p w14:paraId="6CA6A635" w14:textId="77777777" w:rsidR="00D40C70" w:rsidRPr="00F14D84" w:rsidRDefault="00D40C70" w:rsidP="005729EB">
            <w:pPr>
              <w:pStyle w:val="TAL"/>
              <w:rPr>
                <w:sz w:val="16"/>
                <w:szCs w:val="16"/>
              </w:rPr>
            </w:pPr>
            <w:r w:rsidRPr="00F14D84">
              <w:rPr>
                <w:sz w:val="16"/>
                <w:szCs w:val="16"/>
              </w:rPr>
              <w:t>15.4.0</w:t>
            </w:r>
          </w:p>
        </w:tc>
      </w:tr>
      <w:tr w:rsidR="002C6D9D" w:rsidRPr="00F14D84" w14:paraId="79F6B1F9" w14:textId="77777777" w:rsidTr="002C6D9D">
        <w:trPr>
          <w:cantSplit/>
        </w:trPr>
        <w:tc>
          <w:tcPr>
            <w:tcW w:w="846" w:type="dxa"/>
          </w:tcPr>
          <w:p w14:paraId="3BB19223" w14:textId="77777777" w:rsidR="00D40C70" w:rsidRPr="00F14D84" w:rsidRDefault="00D40C70" w:rsidP="002C6D9D">
            <w:pPr>
              <w:pStyle w:val="TAC"/>
              <w:rPr>
                <w:sz w:val="16"/>
              </w:rPr>
            </w:pPr>
            <w:r w:rsidRPr="00F14D84">
              <w:rPr>
                <w:sz w:val="16"/>
              </w:rPr>
              <w:t>2018-09</w:t>
            </w:r>
          </w:p>
        </w:tc>
        <w:tc>
          <w:tcPr>
            <w:tcW w:w="850" w:type="dxa"/>
          </w:tcPr>
          <w:p w14:paraId="264018E4" w14:textId="77777777" w:rsidR="00D40C70" w:rsidRPr="00F14D84" w:rsidRDefault="00D40C70" w:rsidP="002C6D9D">
            <w:pPr>
              <w:pStyle w:val="TAC"/>
              <w:rPr>
                <w:sz w:val="16"/>
              </w:rPr>
            </w:pPr>
            <w:r w:rsidRPr="00F14D84">
              <w:rPr>
                <w:sz w:val="16"/>
              </w:rPr>
              <w:t>CT#81</w:t>
            </w:r>
          </w:p>
        </w:tc>
        <w:tc>
          <w:tcPr>
            <w:tcW w:w="1134" w:type="dxa"/>
          </w:tcPr>
          <w:p w14:paraId="0407A3F2" w14:textId="77777777" w:rsidR="00D40C70" w:rsidRPr="00F14D84" w:rsidRDefault="00D40C70" w:rsidP="002C6D9D">
            <w:pPr>
              <w:pStyle w:val="TAC"/>
              <w:rPr>
                <w:sz w:val="16"/>
              </w:rPr>
            </w:pPr>
            <w:r w:rsidRPr="00F14D84">
              <w:rPr>
                <w:sz w:val="16"/>
              </w:rPr>
              <w:t>CP-182129</w:t>
            </w:r>
          </w:p>
        </w:tc>
        <w:tc>
          <w:tcPr>
            <w:tcW w:w="709" w:type="dxa"/>
          </w:tcPr>
          <w:p w14:paraId="34292879" w14:textId="77777777" w:rsidR="00D40C70" w:rsidRPr="00F14D84" w:rsidRDefault="00D40C70" w:rsidP="002C6D9D">
            <w:pPr>
              <w:pStyle w:val="TAL"/>
              <w:rPr>
                <w:sz w:val="16"/>
              </w:rPr>
            </w:pPr>
            <w:r w:rsidRPr="00F14D84">
              <w:rPr>
                <w:sz w:val="16"/>
              </w:rPr>
              <w:t>3103</w:t>
            </w:r>
          </w:p>
        </w:tc>
        <w:tc>
          <w:tcPr>
            <w:tcW w:w="425" w:type="dxa"/>
          </w:tcPr>
          <w:p w14:paraId="2A026E38" w14:textId="77777777" w:rsidR="00D40C70" w:rsidRPr="00F14D84" w:rsidRDefault="00D40C70" w:rsidP="002C6D9D">
            <w:pPr>
              <w:pStyle w:val="TAR"/>
              <w:rPr>
                <w:sz w:val="16"/>
              </w:rPr>
            </w:pPr>
            <w:r w:rsidRPr="00F14D84">
              <w:rPr>
                <w:sz w:val="16"/>
              </w:rPr>
              <w:t>1</w:t>
            </w:r>
          </w:p>
        </w:tc>
        <w:tc>
          <w:tcPr>
            <w:tcW w:w="567" w:type="dxa"/>
          </w:tcPr>
          <w:p w14:paraId="3A4B2007" w14:textId="77777777" w:rsidR="00D40C70" w:rsidRPr="00F14D84" w:rsidRDefault="00D40C70" w:rsidP="005729EB">
            <w:pPr>
              <w:pStyle w:val="TAL"/>
              <w:rPr>
                <w:sz w:val="16"/>
                <w:szCs w:val="16"/>
              </w:rPr>
            </w:pPr>
            <w:r w:rsidRPr="00F14D84">
              <w:rPr>
                <w:sz w:val="16"/>
                <w:szCs w:val="16"/>
              </w:rPr>
              <w:t>F</w:t>
            </w:r>
          </w:p>
        </w:tc>
        <w:tc>
          <w:tcPr>
            <w:tcW w:w="4253" w:type="dxa"/>
          </w:tcPr>
          <w:p w14:paraId="6F188388" w14:textId="77777777" w:rsidR="00D40C70" w:rsidRPr="00F14D84" w:rsidRDefault="00D40C70" w:rsidP="005729EB">
            <w:pPr>
              <w:pStyle w:val="TAL"/>
              <w:rPr>
                <w:sz w:val="16"/>
                <w:szCs w:val="16"/>
              </w:rPr>
            </w:pPr>
            <w:r w:rsidRPr="00F14D84">
              <w:rPr>
                <w:sz w:val="16"/>
                <w:szCs w:val="16"/>
              </w:rPr>
              <w:t>ESM protocol impacts to support interworking with 5GS</w:t>
            </w:r>
          </w:p>
        </w:tc>
        <w:tc>
          <w:tcPr>
            <w:tcW w:w="847" w:type="dxa"/>
          </w:tcPr>
          <w:p w14:paraId="1A7AF431" w14:textId="77777777" w:rsidR="00D40C70" w:rsidRPr="00F14D84" w:rsidRDefault="00D40C70" w:rsidP="005729EB">
            <w:pPr>
              <w:pStyle w:val="TAL"/>
              <w:rPr>
                <w:sz w:val="16"/>
                <w:szCs w:val="16"/>
              </w:rPr>
            </w:pPr>
            <w:r w:rsidRPr="00F14D84">
              <w:rPr>
                <w:sz w:val="16"/>
                <w:szCs w:val="16"/>
              </w:rPr>
              <w:t>15.4.0</w:t>
            </w:r>
          </w:p>
        </w:tc>
      </w:tr>
      <w:tr w:rsidR="002C6D9D" w:rsidRPr="00F14D84" w14:paraId="20F92D4F" w14:textId="77777777" w:rsidTr="002C6D9D">
        <w:trPr>
          <w:cantSplit/>
        </w:trPr>
        <w:tc>
          <w:tcPr>
            <w:tcW w:w="846" w:type="dxa"/>
          </w:tcPr>
          <w:p w14:paraId="081683D0" w14:textId="77777777" w:rsidR="00D40C70" w:rsidRPr="00F14D84" w:rsidRDefault="00D40C70" w:rsidP="002C6D9D">
            <w:pPr>
              <w:pStyle w:val="TAC"/>
              <w:rPr>
                <w:sz w:val="16"/>
              </w:rPr>
            </w:pPr>
            <w:r w:rsidRPr="00F14D84">
              <w:rPr>
                <w:sz w:val="16"/>
              </w:rPr>
              <w:t>2018-09</w:t>
            </w:r>
          </w:p>
        </w:tc>
        <w:tc>
          <w:tcPr>
            <w:tcW w:w="850" w:type="dxa"/>
          </w:tcPr>
          <w:p w14:paraId="62CB7AD5" w14:textId="77777777" w:rsidR="00D40C70" w:rsidRPr="00F14D84" w:rsidRDefault="00D40C70" w:rsidP="002C6D9D">
            <w:pPr>
              <w:pStyle w:val="TAC"/>
              <w:rPr>
                <w:sz w:val="16"/>
              </w:rPr>
            </w:pPr>
            <w:r w:rsidRPr="00F14D84">
              <w:rPr>
                <w:sz w:val="16"/>
              </w:rPr>
              <w:t>CT#81</w:t>
            </w:r>
          </w:p>
        </w:tc>
        <w:tc>
          <w:tcPr>
            <w:tcW w:w="1134" w:type="dxa"/>
          </w:tcPr>
          <w:p w14:paraId="33342707" w14:textId="77777777" w:rsidR="00D40C70" w:rsidRPr="00F14D84" w:rsidRDefault="00D40C70" w:rsidP="002C6D9D">
            <w:pPr>
              <w:pStyle w:val="TAC"/>
              <w:rPr>
                <w:sz w:val="16"/>
              </w:rPr>
            </w:pPr>
            <w:r w:rsidRPr="00F14D84">
              <w:rPr>
                <w:sz w:val="16"/>
              </w:rPr>
              <w:t>CP-182129</w:t>
            </w:r>
          </w:p>
        </w:tc>
        <w:tc>
          <w:tcPr>
            <w:tcW w:w="709" w:type="dxa"/>
          </w:tcPr>
          <w:p w14:paraId="72CA15BA" w14:textId="77777777" w:rsidR="00D40C70" w:rsidRPr="00F14D84" w:rsidRDefault="00D40C70" w:rsidP="002C6D9D">
            <w:pPr>
              <w:pStyle w:val="TAL"/>
              <w:rPr>
                <w:sz w:val="16"/>
              </w:rPr>
            </w:pPr>
            <w:r w:rsidRPr="00F14D84">
              <w:rPr>
                <w:sz w:val="16"/>
              </w:rPr>
              <w:t>3106</w:t>
            </w:r>
          </w:p>
        </w:tc>
        <w:tc>
          <w:tcPr>
            <w:tcW w:w="425" w:type="dxa"/>
          </w:tcPr>
          <w:p w14:paraId="4DB066C6" w14:textId="77777777" w:rsidR="00D40C70" w:rsidRPr="00F14D84" w:rsidRDefault="00D40C70" w:rsidP="002C6D9D">
            <w:pPr>
              <w:pStyle w:val="TAR"/>
              <w:rPr>
                <w:sz w:val="16"/>
              </w:rPr>
            </w:pPr>
            <w:r w:rsidRPr="00F14D84">
              <w:rPr>
                <w:sz w:val="16"/>
              </w:rPr>
              <w:t>2</w:t>
            </w:r>
          </w:p>
        </w:tc>
        <w:tc>
          <w:tcPr>
            <w:tcW w:w="567" w:type="dxa"/>
          </w:tcPr>
          <w:p w14:paraId="03638A7B" w14:textId="77777777" w:rsidR="00D40C70" w:rsidRPr="00F14D84" w:rsidRDefault="00D40C70" w:rsidP="005729EB">
            <w:pPr>
              <w:pStyle w:val="TAL"/>
              <w:rPr>
                <w:sz w:val="16"/>
                <w:szCs w:val="16"/>
              </w:rPr>
            </w:pPr>
            <w:r w:rsidRPr="00F14D84">
              <w:rPr>
                <w:sz w:val="16"/>
                <w:szCs w:val="16"/>
              </w:rPr>
              <w:t>B</w:t>
            </w:r>
          </w:p>
        </w:tc>
        <w:tc>
          <w:tcPr>
            <w:tcW w:w="4253" w:type="dxa"/>
          </w:tcPr>
          <w:p w14:paraId="1CC44E47" w14:textId="77777777" w:rsidR="00D40C70" w:rsidRPr="00F14D84" w:rsidRDefault="00D40C70" w:rsidP="005729EB">
            <w:pPr>
              <w:pStyle w:val="TAL"/>
              <w:rPr>
                <w:sz w:val="16"/>
                <w:szCs w:val="16"/>
              </w:rPr>
            </w:pPr>
            <w:r w:rsidRPr="00F14D84">
              <w:rPr>
                <w:sz w:val="16"/>
                <w:szCs w:val="16"/>
              </w:rPr>
              <w:t>Tracking area update request from S1 mode to N1 mode</w:t>
            </w:r>
          </w:p>
        </w:tc>
        <w:tc>
          <w:tcPr>
            <w:tcW w:w="847" w:type="dxa"/>
          </w:tcPr>
          <w:p w14:paraId="31FBB91C" w14:textId="77777777" w:rsidR="00D40C70" w:rsidRPr="00F14D84" w:rsidRDefault="00D40C70" w:rsidP="005729EB">
            <w:pPr>
              <w:pStyle w:val="TAL"/>
              <w:rPr>
                <w:sz w:val="16"/>
                <w:szCs w:val="16"/>
              </w:rPr>
            </w:pPr>
            <w:r w:rsidRPr="00F14D84">
              <w:rPr>
                <w:sz w:val="16"/>
                <w:szCs w:val="16"/>
              </w:rPr>
              <w:t>15.4.0</w:t>
            </w:r>
          </w:p>
        </w:tc>
      </w:tr>
      <w:tr w:rsidR="002C6D9D" w:rsidRPr="00F14D84" w14:paraId="2EBD929C" w14:textId="77777777" w:rsidTr="002C6D9D">
        <w:trPr>
          <w:cantSplit/>
        </w:trPr>
        <w:tc>
          <w:tcPr>
            <w:tcW w:w="846" w:type="dxa"/>
          </w:tcPr>
          <w:p w14:paraId="124BE3C7" w14:textId="77777777" w:rsidR="00D40C70" w:rsidRPr="00F14D84" w:rsidRDefault="00D40C70" w:rsidP="002C6D9D">
            <w:pPr>
              <w:pStyle w:val="TAC"/>
              <w:rPr>
                <w:sz w:val="16"/>
              </w:rPr>
            </w:pPr>
            <w:r w:rsidRPr="00F14D84">
              <w:rPr>
                <w:sz w:val="16"/>
              </w:rPr>
              <w:t>2018-12</w:t>
            </w:r>
          </w:p>
        </w:tc>
        <w:tc>
          <w:tcPr>
            <w:tcW w:w="850" w:type="dxa"/>
          </w:tcPr>
          <w:p w14:paraId="046E05FD" w14:textId="77777777" w:rsidR="00D40C70" w:rsidRPr="00F14D84" w:rsidRDefault="00D40C70" w:rsidP="002C6D9D">
            <w:pPr>
              <w:pStyle w:val="TAC"/>
              <w:rPr>
                <w:sz w:val="16"/>
              </w:rPr>
            </w:pPr>
            <w:r w:rsidRPr="00F14D84">
              <w:rPr>
                <w:sz w:val="16"/>
              </w:rPr>
              <w:t>CT#82</w:t>
            </w:r>
          </w:p>
        </w:tc>
        <w:tc>
          <w:tcPr>
            <w:tcW w:w="1134" w:type="dxa"/>
          </w:tcPr>
          <w:p w14:paraId="0BE87356" w14:textId="77777777" w:rsidR="00D40C70" w:rsidRPr="00F14D84" w:rsidRDefault="00D40C70" w:rsidP="002C6D9D">
            <w:pPr>
              <w:pStyle w:val="TAC"/>
              <w:rPr>
                <w:sz w:val="16"/>
              </w:rPr>
            </w:pPr>
            <w:r w:rsidRPr="00F14D84">
              <w:rPr>
                <w:sz w:val="16"/>
              </w:rPr>
              <w:t>CP-183031</w:t>
            </w:r>
          </w:p>
        </w:tc>
        <w:tc>
          <w:tcPr>
            <w:tcW w:w="709" w:type="dxa"/>
          </w:tcPr>
          <w:p w14:paraId="6F9D5519" w14:textId="77777777" w:rsidR="00D40C70" w:rsidRPr="00F14D84" w:rsidRDefault="00D40C70" w:rsidP="002C6D9D">
            <w:pPr>
              <w:pStyle w:val="TAL"/>
              <w:rPr>
                <w:sz w:val="16"/>
              </w:rPr>
            </w:pPr>
            <w:r w:rsidRPr="00F14D84">
              <w:rPr>
                <w:sz w:val="16"/>
              </w:rPr>
              <w:t>3097</w:t>
            </w:r>
          </w:p>
        </w:tc>
        <w:tc>
          <w:tcPr>
            <w:tcW w:w="425" w:type="dxa"/>
          </w:tcPr>
          <w:p w14:paraId="01D69C64" w14:textId="77777777" w:rsidR="00D40C70" w:rsidRPr="00F14D84" w:rsidRDefault="00D40C70" w:rsidP="002C6D9D">
            <w:pPr>
              <w:pStyle w:val="TAR"/>
              <w:rPr>
                <w:sz w:val="16"/>
              </w:rPr>
            </w:pPr>
            <w:r w:rsidRPr="00F14D84">
              <w:rPr>
                <w:sz w:val="16"/>
              </w:rPr>
              <w:t>4</w:t>
            </w:r>
          </w:p>
        </w:tc>
        <w:tc>
          <w:tcPr>
            <w:tcW w:w="567" w:type="dxa"/>
          </w:tcPr>
          <w:p w14:paraId="213A68FE" w14:textId="77777777" w:rsidR="00D40C70" w:rsidRPr="00F14D84" w:rsidRDefault="00D40C70" w:rsidP="005729EB">
            <w:pPr>
              <w:pStyle w:val="TAL"/>
              <w:rPr>
                <w:sz w:val="16"/>
                <w:szCs w:val="16"/>
              </w:rPr>
            </w:pPr>
            <w:r w:rsidRPr="00F14D84">
              <w:rPr>
                <w:sz w:val="16"/>
                <w:szCs w:val="16"/>
              </w:rPr>
              <w:t>F</w:t>
            </w:r>
          </w:p>
        </w:tc>
        <w:tc>
          <w:tcPr>
            <w:tcW w:w="4253" w:type="dxa"/>
          </w:tcPr>
          <w:p w14:paraId="58DAA8BF" w14:textId="77777777" w:rsidR="00D40C70" w:rsidRPr="00F14D84" w:rsidRDefault="00D40C70" w:rsidP="005729EB">
            <w:pPr>
              <w:pStyle w:val="TAL"/>
              <w:rPr>
                <w:sz w:val="16"/>
                <w:szCs w:val="16"/>
              </w:rPr>
            </w:pPr>
            <w:r w:rsidRPr="00F14D84">
              <w:rPr>
                <w:sz w:val="16"/>
                <w:szCs w:val="16"/>
              </w:rPr>
              <w:t>Correct Extended Local Emergency Numbers List deletion upon PLMN change</w:t>
            </w:r>
          </w:p>
        </w:tc>
        <w:tc>
          <w:tcPr>
            <w:tcW w:w="847" w:type="dxa"/>
          </w:tcPr>
          <w:p w14:paraId="57889B60" w14:textId="77777777" w:rsidR="00D40C70" w:rsidRPr="00F14D84" w:rsidRDefault="00D40C70" w:rsidP="005729EB">
            <w:pPr>
              <w:pStyle w:val="TAL"/>
              <w:rPr>
                <w:sz w:val="16"/>
                <w:szCs w:val="16"/>
              </w:rPr>
            </w:pPr>
            <w:r w:rsidRPr="00F14D84">
              <w:rPr>
                <w:sz w:val="16"/>
                <w:szCs w:val="16"/>
              </w:rPr>
              <w:t>15.5.0</w:t>
            </w:r>
          </w:p>
        </w:tc>
      </w:tr>
      <w:tr w:rsidR="002C6D9D" w:rsidRPr="00F14D84" w14:paraId="77BAB0C4" w14:textId="77777777" w:rsidTr="002C6D9D">
        <w:trPr>
          <w:cantSplit/>
        </w:trPr>
        <w:tc>
          <w:tcPr>
            <w:tcW w:w="846" w:type="dxa"/>
          </w:tcPr>
          <w:p w14:paraId="39AE3141" w14:textId="77777777" w:rsidR="00D40C70" w:rsidRPr="00F14D84" w:rsidRDefault="00D40C70" w:rsidP="002C6D9D">
            <w:pPr>
              <w:pStyle w:val="TAC"/>
              <w:rPr>
                <w:sz w:val="16"/>
              </w:rPr>
            </w:pPr>
            <w:r w:rsidRPr="00F14D84">
              <w:rPr>
                <w:sz w:val="16"/>
              </w:rPr>
              <w:t>2018-12</w:t>
            </w:r>
          </w:p>
        </w:tc>
        <w:tc>
          <w:tcPr>
            <w:tcW w:w="850" w:type="dxa"/>
          </w:tcPr>
          <w:p w14:paraId="6AA4687F" w14:textId="77777777" w:rsidR="00D40C70" w:rsidRPr="00F14D84" w:rsidRDefault="00D40C70" w:rsidP="002C6D9D">
            <w:pPr>
              <w:pStyle w:val="TAC"/>
              <w:rPr>
                <w:sz w:val="16"/>
              </w:rPr>
            </w:pPr>
            <w:r w:rsidRPr="00F14D84">
              <w:rPr>
                <w:sz w:val="16"/>
              </w:rPr>
              <w:t>CT#82</w:t>
            </w:r>
          </w:p>
        </w:tc>
        <w:tc>
          <w:tcPr>
            <w:tcW w:w="1134" w:type="dxa"/>
          </w:tcPr>
          <w:p w14:paraId="4049C0D4" w14:textId="77777777" w:rsidR="00D40C70" w:rsidRPr="00F14D84" w:rsidRDefault="00D40C70" w:rsidP="002C6D9D">
            <w:pPr>
              <w:pStyle w:val="TAC"/>
              <w:rPr>
                <w:sz w:val="16"/>
              </w:rPr>
            </w:pPr>
            <w:r w:rsidRPr="00F14D84">
              <w:rPr>
                <w:sz w:val="16"/>
              </w:rPr>
              <w:t>CP-183031</w:t>
            </w:r>
          </w:p>
        </w:tc>
        <w:tc>
          <w:tcPr>
            <w:tcW w:w="709" w:type="dxa"/>
          </w:tcPr>
          <w:p w14:paraId="6877660C" w14:textId="77777777" w:rsidR="00D40C70" w:rsidRPr="00F14D84" w:rsidRDefault="00D40C70" w:rsidP="002C6D9D">
            <w:pPr>
              <w:pStyle w:val="TAL"/>
              <w:rPr>
                <w:sz w:val="16"/>
              </w:rPr>
            </w:pPr>
            <w:r w:rsidRPr="00F14D84">
              <w:rPr>
                <w:sz w:val="16"/>
              </w:rPr>
              <w:t>3110</w:t>
            </w:r>
          </w:p>
        </w:tc>
        <w:tc>
          <w:tcPr>
            <w:tcW w:w="425" w:type="dxa"/>
          </w:tcPr>
          <w:p w14:paraId="4792BCD1" w14:textId="77777777" w:rsidR="00D40C70" w:rsidRPr="00F14D84" w:rsidRDefault="00D40C70" w:rsidP="002C6D9D">
            <w:pPr>
              <w:pStyle w:val="TAR"/>
              <w:rPr>
                <w:sz w:val="16"/>
              </w:rPr>
            </w:pPr>
            <w:r w:rsidRPr="00F14D84">
              <w:rPr>
                <w:sz w:val="16"/>
              </w:rPr>
              <w:t>1</w:t>
            </w:r>
          </w:p>
        </w:tc>
        <w:tc>
          <w:tcPr>
            <w:tcW w:w="567" w:type="dxa"/>
          </w:tcPr>
          <w:p w14:paraId="63626B53" w14:textId="77777777" w:rsidR="00D40C70" w:rsidRPr="00F14D84" w:rsidRDefault="00D40C70" w:rsidP="005729EB">
            <w:pPr>
              <w:pStyle w:val="TAL"/>
              <w:rPr>
                <w:sz w:val="16"/>
                <w:szCs w:val="16"/>
              </w:rPr>
            </w:pPr>
            <w:r w:rsidRPr="00F14D84">
              <w:rPr>
                <w:sz w:val="16"/>
                <w:szCs w:val="16"/>
              </w:rPr>
              <w:t>F</w:t>
            </w:r>
          </w:p>
        </w:tc>
        <w:tc>
          <w:tcPr>
            <w:tcW w:w="4253" w:type="dxa"/>
          </w:tcPr>
          <w:p w14:paraId="51BC4158" w14:textId="77777777" w:rsidR="00D40C70" w:rsidRPr="00F14D84" w:rsidRDefault="00D40C70" w:rsidP="005729EB">
            <w:pPr>
              <w:pStyle w:val="TAL"/>
              <w:rPr>
                <w:sz w:val="16"/>
                <w:szCs w:val="16"/>
              </w:rPr>
            </w:pPr>
            <w:r w:rsidRPr="00F14D84">
              <w:rPr>
                <w:sz w:val="16"/>
                <w:szCs w:val="16"/>
              </w:rPr>
              <w:t>Correction for selection of PDU session ID for EPS</w:t>
            </w:r>
          </w:p>
        </w:tc>
        <w:tc>
          <w:tcPr>
            <w:tcW w:w="847" w:type="dxa"/>
          </w:tcPr>
          <w:p w14:paraId="3E239FEA" w14:textId="77777777" w:rsidR="00D40C70" w:rsidRPr="00F14D84" w:rsidRDefault="00D40C70" w:rsidP="005729EB">
            <w:pPr>
              <w:pStyle w:val="TAL"/>
              <w:rPr>
                <w:sz w:val="16"/>
                <w:szCs w:val="16"/>
              </w:rPr>
            </w:pPr>
            <w:r w:rsidRPr="00F14D84">
              <w:rPr>
                <w:sz w:val="16"/>
                <w:szCs w:val="16"/>
              </w:rPr>
              <w:t>15.5.0</w:t>
            </w:r>
          </w:p>
        </w:tc>
      </w:tr>
      <w:tr w:rsidR="002C6D9D" w:rsidRPr="00F14D84" w14:paraId="730A0AAA" w14:textId="77777777" w:rsidTr="002C6D9D">
        <w:trPr>
          <w:cantSplit/>
        </w:trPr>
        <w:tc>
          <w:tcPr>
            <w:tcW w:w="846" w:type="dxa"/>
          </w:tcPr>
          <w:p w14:paraId="501C4A76" w14:textId="77777777" w:rsidR="00D40C70" w:rsidRPr="00F14D84" w:rsidRDefault="00D40C70" w:rsidP="002C6D9D">
            <w:pPr>
              <w:pStyle w:val="TAC"/>
              <w:rPr>
                <w:sz w:val="16"/>
              </w:rPr>
            </w:pPr>
            <w:r w:rsidRPr="00F14D84">
              <w:rPr>
                <w:sz w:val="16"/>
              </w:rPr>
              <w:t>2018-12</w:t>
            </w:r>
          </w:p>
        </w:tc>
        <w:tc>
          <w:tcPr>
            <w:tcW w:w="850" w:type="dxa"/>
          </w:tcPr>
          <w:p w14:paraId="68616310" w14:textId="77777777" w:rsidR="00D40C70" w:rsidRPr="00F14D84" w:rsidRDefault="00D40C70" w:rsidP="002C6D9D">
            <w:pPr>
              <w:pStyle w:val="TAC"/>
              <w:rPr>
                <w:sz w:val="16"/>
              </w:rPr>
            </w:pPr>
            <w:r w:rsidRPr="00F14D84">
              <w:rPr>
                <w:sz w:val="16"/>
              </w:rPr>
              <w:t>CT#82</w:t>
            </w:r>
          </w:p>
        </w:tc>
        <w:tc>
          <w:tcPr>
            <w:tcW w:w="1134" w:type="dxa"/>
          </w:tcPr>
          <w:p w14:paraId="7B22409D" w14:textId="77777777" w:rsidR="00D40C70" w:rsidRPr="00F14D84" w:rsidRDefault="00D40C70" w:rsidP="002C6D9D">
            <w:pPr>
              <w:pStyle w:val="TAC"/>
              <w:rPr>
                <w:sz w:val="16"/>
              </w:rPr>
            </w:pPr>
            <w:r w:rsidRPr="00F14D84">
              <w:rPr>
                <w:sz w:val="16"/>
              </w:rPr>
              <w:t>CP-183066</w:t>
            </w:r>
          </w:p>
        </w:tc>
        <w:tc>
          <w:tcPr>
            <w:tcW w:w="709" w:type="dxa"/>
          </w:tcPr>
          <w:p w14:paraId="6C15C523" w14:textId="77777777" w:rsidR="00D40C70" w:rsidRPr="00F14D84" w:rsidRDefault="00D40C70" w:rsidP="002C6D9D">
            <w:pPr>
              <w:pStyle w:val="TAL"/>
              <w:rPr>
                <w:sz w:val="16"/>
              </w:rPr>
            </w:pPr>
            <w:r w:rsidRPr="00F14D84">
              <w:rPr>
                <w:sz w:val="16"/>
              </w:rPr>
              <w:t>3112</w:t>
            </w:r>
          </w:p>
        </w:tc>
        <w:tc>
          <w:tcPr>
            <w:tcW w:w="425" w:type="dxa"/>
          </w:tcPr>
          <w:p w14:paraId="1A38C488" w14:textId="77777777" w:rsidR="00D40C70" w:rsidRPr="00F14D84" w:rsidRDefault="00D40C70" w:rsidP="002C6D9D">
            <w:pPr>
              <w:pStyle w:val="TAR"/>
              <w:rPr>
                <w:sz w:val="16"/>
              </w:rPr>
            </w:pPr>
            <w:r w:rsidRPr="00F14D84">
              <w:rPr>
                <w:sz w:val="16"/>
              </w:rPr>
              <w:t>1</w:t>
            </w:r>
          </w:p>
        </w:tc>
        <w:tc>
          <w:tcPr>
            <w:tcW w:w="567" w:type="dxa"/>
          </w:tcPr>
          <w:p w14:paraId="0ED84FC7" w14:textId="77777777" w:rsidR="00D40C70" w:rsidRPr="00F14D84" w:rsidRDefault="00D40C70" w:rsidP="005729EB">
            <w:pPr>
              <w:pStyle w:val="TAL"/>
              <w:rPr>
                <w:sz w:val="16"/>
                <w:szCs w:val="16"/>
              </w:rPr>
            </w:pPr>
            <w:r w:rsidRPr="00F14D84">
              <w:rPr>
                <w:sz w:val="16"/>
                <w:szCs w:val="16"/>
              </w:rPr>
              <w:t>A</w:t>
            </w:r>
          </w:p>
        </w:tc>
        <w:tc>
          <w:tcPr>
            <w:tcW w:w="4253" w:type="dxa"/>
          </w:tcPr>
          <w:p w14:paraId="1B794BE1" w14:textId="77777777" w:rsidR="00D40C70" w:rsidRPr="00F14D84" w:rsidRDefault="00D40C70" w:rsidP="005729EB">
            <w:pPr>
              <w:pStyle w:val="TAL"/>
              <w:rPr>
                <w:sz w:val="16"/>
                <w:szCs w:val="16"/>
              </w:rPr>
            </w:pPr>
            <w:r w:rsidRPr="00F14D84">
              <w:rPr>
                <w:sz w:val="16"/>
                <w:szCs w:val="16"/>
              </w:rPr>
              <w:t>Correction for 3GPP PS data off and non-IP user data packets</w:t>
            </w:r>
          </w:p>
        </w:tc>
        <w:tc>
          <w:tcPr>
            <w:tcW w:w="847" w:type="dxa"/>
          </w:tcPr>
          <w:p w14:paraId="1760AE43" w14:textId="77777777" w:rsidR="00D40C70" w:rsidRPr="00F14D84" w:rsidRDefault="00D40C70" w:rsidP="005729EB">
            <w:pPr>
              <w:pStyle w:val="TAL"/>
              <w:rPr>
                <w:sz w:val="16"/>
                <w:szCs w:val="16"/>
              </w:rPr>
            </w:pPr>
            <w:r w:rsidRPr="00F14D84">
              <w:rPr>
                <w:sz w:val="16"/>
                <w:szCs w:val="16"/>
              </w:rPr>
              <w:t>15.5.0</w:t>
            </w:r>
          </w:p>
        </w:tc>
      </w:tr>
      <w:tr w:rsidR="002C6D9D" w:rsidRPr="00F14D84" w14:paraId="2667C3BA" w14:textId="77777777" w:rsidTr="002C6D9D">
        <w:trPr>
          <w:cantSplit/>
        </w:trPr>
        <w:tc>
          <w:tcPr>
            <w:tcW w:w="846" w:type="dxa"/>
          </w:tcPr>
          <w:p w14:paraId="63482327" w14:textId="77777777" w:rsidR="00D40C70" w:rsidRPr="00F14D84" w:rsidRDefault="00D40C70" w:rsidP="002C6D9D">
            <w:pPr>
              <w:pStyle w:val="TAC"/>
              <w:rPr>
                <w:sz w:val="16"/>
              </w:rPr>
            </w:pPr>
            <w:r w:rsidRPr="00F14D84">
              <w:rPr>
                <w:sz w:val="16"/>
              </w:rPr>
              <w:t>2018-12</w:t>
            </w:r>
          </w:p>
        </w:tc>
        <w:tc>
          <w:tcPr>
            <w:tcW w:w="850" w:type="dxa"/>
          </w:tcPr>
          <w:p w14:paraId="617971B2" w14:textId="77777777" w:rsidR="00D40C70" w:rsidRPr="00F14D84" w:rsidRDefault="00D40C70" w:rsidP="002C6D9D">
            <w:pPr>
              <w:pStyle w:val="TAC"/>
              <w:rPr>
                <w:sz w:val="16"/>
              </w:rPr>
            </w:pPr>
            <w:r w:rsidRPr="00F14D84">
              <w:rPr>
                <w:sz w:val="16"/>
              </w:rPr>
              <w:t>CT#82</w:t>
            </w:r>
          </w:p>
        </w:tc>
        <w:tc>
          <w:tcPr>
            <w:tcW w:w="1134" w:type="dxa"/>
          </w:tcPr>
          <w:p w14:paraId="0B0BB466" w14:textId="77777777" w:rsidR="00D40C70" w:rsidRPr="00F14D84" w:rsidRDefault="00D40C70" w:rsidP="002C6D9D">
            <w:pPr>
              <w:pStyle w:val="TAC"/>
              <w:rPr>
                <w:sz w:val="16"/>
              </w:rPr>
            </w:pPr>
            <w:r w:rsidRPr="00F14D84">
              <w:rPr>
                <w:sz w:val="16"/>
              </w:rPr>
              <w:t>CP-183031</w:t>
            </w:r>
          </w:p>
        </w:tc>
        <w:tc>
          <w:tcPr>
            <w:tcW w:w="709" w:type="dxa"/>
          </w:tcPr>
          <w:p w14:paraId="5B1474C2" w14:textId="77777777" w:rsidR="00D40C70" w:rsidRPr="00F14D84" w:rsidRDefault="00D40C70" w:rsidP="002C6D9D">
            <w:pPr>
              <w:pStyle w:val="TAL"/>
              <w:rPr>
                <w:sz w:val="16"/>
              </w:rPr>
            </w:pPr>
            <w:r w:rsidRPr="00F14D84">
              <w:rPr>
                <w:sz w:val="16"/>
              </w:rPr>
              <w:t>3115</w:t>
            </w:r>
          </w:p>
        </w:tc>
        <w:tc>
          <w:tcPr>
            <w:tcW w:w="425" w:type="dxa"/>
          </w:tcPr>
          <w:p w14:paraId="3AD03029" w14:textId="77777777" w:rsidR="00D40C70" w:rsidRPr="00F14D84" w:rsidRDefault="00D40C70" w:rsidP="002C6D9D">
            <w:pPr>
              <w:pStyle w:val="TAR"/>
              <w:rPr>
                <w:sz w:val="16"/>
              </w:rPr>
            </w:pPr>
            <w:r w:rsidRPr="00F14D84">
              <w:rPr>
                <w:sz w:val="16"/>
              </w:rPr>
              <w:t>1</w:t>
            </w:r>
          </w:p>
        </w:tc>
        <w:tc>
          <w:tcPr>
            <w:tcW w:w="567" w:type="dxa"/>
          </w:tcPr>
          <w:p w14:paraId="5FD46E22" w14:textId="77777777" w:rsidR="00D40C70" w:rsidRPr="00F14D84" w:rsidRDefault="00D40C70" w:rsidP="005729EB">
            <w:pPr>
              <w:pStyle w:val="TAL"/>
              <w:rPr>
                <w:sz w:val="16"/>
                <w:szCs w:val="16"/>
              </w:rPr>
            </w:pPr>
            <w:r w:rsidRPr="00F14D84">
              <w:rPr>
                <w:sz w:val="16"/>
                <w:szCs w:val="16"/>
              </w:rPr>
              <w:t>F</w:t>
            </w:r>
          </w:p>
        </w:tc>
        <w:tc>
          <w:tcPr>
            <w:tcW w:w="4253" w:type="dxa"/>
          </w:tcPr>
          <w:p w14:paraId="7391F500" w14:textId="77777777" w:rsidR="00D40C70" w:rsidRPr="00F14D84" w:rsidRDefault="00D40C70" w:rsidP="005729EB">
            <w:pPr>
              <w:pStyle w:val="TAL"/>
              <w:rPr>
                <w:sz w:val="16"/>
                <w:szCs w:val="16"/>
              </w:rPr>
            </w:pPr>
            <w:r w:rsidRPr="00F14D84">
              <w:rPr>
                <w:sz w:val="16"/>
                <w:szCs w:val="16"/>
              </w:rPr>
              <w:t>Update of handling of 5GMM parameters in EPS</w:t>
            </w:r>
          </w:p>
        </w:tc>
        <w:tc>
          <w:tcPr>
            <w:tcW w:w="847" w:type="dxa"/>
          </w:tcPr>
          <w:p w14:paraId="4170FB5C" w14:textId="77777777" w:rsidR="00D40C70" w:rsidRPr="00F14D84" w:rsidRDefault="00D40C70" w:rsidP="005729EB">
            <w:pPr>
              <w:pStyle w:val="TAL"/>
              <w:rPr>
                <w:sz w:val="16"/>
                <w:szCs w:val="16"/>
              </w:rPr>
            </w:pPr>
            <w:r w:rsidRPr="00F14D84">
              <w:rPr>
                <w:sz w:val="16"/>
                <w:szCs w:val="16"/>
              </w:rPr>
              <w:t>15.5.0</w:t>
            </w:r>
          </w:p>
        </w:tc>
      </w:tr>
      <w:tr w:rsidR="002C6D9D" w:rsidRPr="00F14D84" w14:paraId="0B98E386" w14:textId="77777777" w:rsidTr="002C6D9D">
        <w:trPr>
          <w:cantSplit/>
        </w:trPr>
        <w:tc>
          <w:tcPr>
            <w:tcW w:w="846" w:type="dxa"/>
          </w:tcPr>
          <w:p w14:paraId="75CC7F19" w14:textId="77777777" w:rsidR="00D40C70" w:rsidRPr="00F14D84" w:rsidRDefault="00D40C70" w:rsidP="002C6D9D">
            <w:pPr>
              <w:pStyle w:val="TAC"/>
              <w:rPr>
                <w:sz w:val="16"/>
              </w:rPr>
            </w:pPr>
            <w:r w:rsidRPr="00F14D84">
              <w:rPr>
                <w:sz w:val="16"/>
              </w:rPr>
              <w:t>2018-12</w:t>
            </w:r>
          </w:p>
        </w:tc>
        <w:tc>
          <w:tcPr>
            <w:tcW w:w="850" w:type="dxa"/>
          </w:tcPr>
          <w:p w14:paraId="4134DBB1" w14:textId="77777777" w:rsidR="00D40C70" w:rsidRPr="00F14D84" w:rsidRDefault="00D40C70" w:rsidP="002C6D9D">
            <w:pPr>
              <w:pStyle w:val="TAC"/>
              <w:rPr>
                <w:sz w:val="16"/>
              </w:rPr>
            </w:pPr>
            <w:r w:rsidRPr="00F14D84">
              <w:rPr>
                <w:sz w:val="16"/>
              </w:rPr>
              <w:t>CT#82</w:t>
            </w:r>
          </w:p>
        </w:tc>
        <w:tc>
          <w:tcPr>
            <w:tcW w:w="1134" w:type="dxa"/>
          </w:tcPr>
          <w:p w14:paraId="23DCE7A6" w14:textId="77777777" w:rsidR="00D40C70" w:rsidRPr="00F14D84" w:rsidRDefault="00D40C70" w:rsidP="002C6D9D">
            <w:pPr>
              <w:pStyle w:val="TAC"/>
              <w:rPr>
                <w:sz w:val="16"/>
              </w:rPr>
            </w:pPr>
            <w:r w:rsidRPr="00F14D84">
              <w:rPr>
                <w:sz w:val="16"/>
              </w:rPr>
              <w:t>CP-183031</w:t>
            </w:r>
          </w:p>
        </w:tc>
        <w:tc>
          <w:tcPr>
            <w:tcW w:w="709" w:type="dxa"/>
          </w:tcPr>
          <w:p w14:paraId="6CAF96AE" w14:textId="77777777" w:rsidR="00D40C70" w:rsidRPr="00F14D84" w:rsidRDefault="00D40C70" w:rsidP="002C6D9D">
            <w:pPr>
              <w:pStyle w:val="TAL"/>
              <w:rPr>
                <w:sz w:val="16"/>
              </w:rPr>
            </w:pPr>
            <w:r w:rsidRPr="00F14D84">
              <w:rPr>
                <w:sz w:val="16"/>
              </w:rPr>
              <w:t>3116</w:t>
            </w:r>
          </w:p>
        </w:tc>
        <w:tc>
          <w:tcPr>
            <w:tcW w:w="425" w:type="dxa"/>
          </w:tcPr>
          <w:p w14:paraId="27348713" w14:textId="77777777" w:rsidR="00D40C70" w:rsidRPr="00F14D84" w:rsidRDefault="00D40C70" w:rsidP="002C6D9D">
            <w:pPr>
              <w:pStyle w:val="TAR"/>
              <w:rPr>
                <w:sz w:val="16"/>
              </w:rPr>
            </w:pPr>
            <w:r w:rsidRPr="00F14D84">
              <w:rPr>
                <w:sz w:val="16"/>
              </w:rPr>
              <w:t>1</w:t>
            </w:r>
          </w:p>
        </w:tc>
        <w:tc>
          <w:tcPr>
            <w:tcW w:w="567" w:type="dxa"/>
          </w:tcPr>
          <w:p w14:paraId="252EB31A" w14:textId="77777777" w:rsidR="00D40C70" w:rsidRPr="00F14D84" w:rsidRDefault="00D40C70" w:rsidP="005729EB">
            <w:pPr>
              <w:pStyle w:val="TAL"/>
              <w:rPr>
                <w:sz w:val="16"/>
                <w:szCs w:val="16"/>
              </w:rPr>
            </w:pPr>
            <w:r w:rsidRPr="00F14D84">
              <w:rPr>
                <w:sz w:val="16"/>
                <w:szCs w:val="16"/>
              </w:rPr>
              <w:t>F</w:t>
            </w:r>
          </w:p>
        </w:tc>
        <w:tc>
          <w:tcPr>
            <w:tcW w:w="4253" w:type="dxa"/>
          </w:tcPr>
          <w:p w14:paraId="0B99C610" w14:textId="77777777" w:rsidR="00D40C70" w:rsidRPr="00F14D84" w:rsidRDefault="00D40C70" w:rsidP="005729EB">
            <w:pPr>
              <w:pStyle w:val="TAL"/>
              <w:rPr>
                <w:sz w:val="16"/>
                <w:szCs w:val="16"/>
              </w:rPr>
            </w:pPr>
            <w:r w:rsidRPr="00F14D84">
              <w:rPr>
                <w:sz w:val="16"/>
                <w:szCs w:val="16"/>
              </w:rPr>
              <w:t>Correction for KSI name for mapped EPS security context during inter-system handover from 5GS to EPS</w:t>
            </w:r>
          </w:p>
        </w:tc>
        <w:tc>
          <w:tcPr>
            <w:tcW w:w="847" w:type="dxa"/>
          </w:tcPr>
          <w:p w14:paraId="25501095" w14:textId="77777777" w:rsidR="00D40C70" w:rsidRPr="00F14D84" w:rsidRDefault="00D40C70" w:rsidP="005729EB">
            <w:pPr>
              <w:pStyle w:val="TAL"/>
              <w:rPr>
                <w:sz w:val="16"/>
                <w:szCs w:val="16"/>
              </w:rPr>
            </w:pPr>
            <w:r w:rsidRPr="00F14D84">
              <w:rPr>
                <w:sz w:val="16"/>
                <w:szCs w:val="16"/>
              </w:rPr>
              <w:t>15.5.0</w:t>
            </w:r>
          </w:p>
        </w:tc>
      </w:tr>
      <w:tr w:rsidR="002C6D9D" w:rsidRPr="00F14D84" w14:paraId="68C461A1" w14:textId="77777777" w:rsidTr="002C6D9D">
        <w:trPr>
          <w:cantSplit/>
        </w:trPr>
        <w:tc>
          <w:tcPr>
            <w:tcW w:w="846" w:type="dxa"/>
          </w:tcPr>
          <w:p w14:paraId="035D326C" w14:textId="77777777" w:rsidR="00D40C70" w:rsidRPr="00F14D84" w:rsidRDefault="00D40C70" w:rsidP="002C6D9D">
            <w:pPr>
              <w:pStyle w:val="TAC"/>
              <w:rPr>
                <w:sz w:val="16"/>
              </w:rPr>
            </w:pPr>
            <w:r w:rsidRPr="00F14D84">
              <w:rPr>
                <w:sz w:val="16"/>
              </w:rPr>
              <w:t>2018-12</w:t>
            </w:r>
          </w:p>
        </w:tc>
        <w:tc>
          <w:tcPr>
            <w:tcW w:w="850" w:type="dxa"/>
          </w:tcPr>
          <w:p w14:paraId="29640931" w14:textId="77777777" w:rsidR="00D40C70" w:rsidRPr="00F14D84" w:rsidRDefault="00D40C70" w:rsidP="002C6D9D">
            <w:pPr>
              <w:pStyle w:val="TAC"/>
              <w:rPr>
                <w:sz w:val="16"/>
              </w:rPr>
            </w:pPr>
            <w:r w:rsidRPr="00F14D84">
              <w:rPr>
                <w:sz w:val="16"/>
              </w:rPr>
              <w:t>CT#82</w:t>
            </w:r>
          </w:p>
        </w:tc>
        <w:tc>
          <w:tcPr>
            <w:tcW w:w="1134" w:type="dxa"/>
          </w:tcPr>
          <w:p w14:paraId="7DC159DD" w14:textId="77777777" w:rsidR="00D40C70" w:rsidRPr="00F14D84" w:rsidRDefault="00D40C70" w:rsidP="002C6D9D">
            <w:pPr>
              <w:pStyle w:val="TAC"/>
              <w:rPr>
                <w:sz w:val="16"/>
              </w:rPr>
            </w:pPr>
            <w:r w:rsidRPr="00F14D84">
              <w:rPr>
                <w:sz w:val="16"/>
              </w:rPr>
              <w:t>CP-183031</w:t>
            </w:r>
          </w:p>
        </w:tc>
        <w:tc>
          <w:tcPr>
            <w:tcW w:w="709" w:type="dxa"/>
          </w:tcPr>
          <w:p w14:paraId="7DA174E8" w14:textId="77777777" w:rsidR="00D40C70" w:rsidRPr="00F14D84" w:rsidRDefault="00D40C70" w:rsidP="002C6D9D">
            <w:pPr>
              <w:pStyle w:val="TAL"/>
              <w:rPr>
                <w:sz w:val="16"/>
              </w:rPr>
            </w:pPr>
            <w:r w:rsidRPr="00F14D84">
              <w:rPr>
                <w:sz w:val="16"/>
              </w:rPr>
              <w:t>3117</w:t>
            </w:r>
          </w:p>
        </w:tc>
        <w:tc>
          <w:tcPr>
            <w:tcW w:w="425" w:type="dxa"/>
          </w:tcPr>
          <w:p w14:paraId="360EF1C7" w14:textId="77777777" w:rsidR="00D40C70" w:rsidRPr="00F14D84" w:rsidRDefault="00D40C70" w:rsidP="002C6D9D">
            <w:pPr>
              <w:pStyle w:val="TAR"/>
              <w:rPr>
                <w:sz w:val="16"/>
              </w:rPr>
            </w:pPr>
          </w:p>
        </w:tc>
        <w:tc>
          <w:tcPr>
            <w:tcW w:w="567" w:type="dxa"/>
          </w:tcPr>
          <w:p w14:paraId="765E1EC1" w14:textId="77777777" w:rsidR="00D40C70" w:rsidRPr="00F14D84" w:rsidRDefault="00D40C70" w:rsidP="005729EB">
            <w:pPr>
              <w:pStyle w:val="TAL"/>
              <w:rPr>
                <w:sz w:val="16"/>
                <w:szCs w:val="16"/>
              </w:rPr>
            </w:pPr>
            <w:r w:rsidRPr="00F14D84">
              <w:rPr>
                <w:sz w:val="16"/>
                <w:szCs w:val="16"/>
              </w:rPr>
              <w:t>F</w:t>
            </w:r>
          </w:p>
        </w:tc>
        <w:tc>
          <w:tcPr>
            <w:tcW w:w="4253" w:type="dxa"/>
          </w:tcPr>
          <w:p w14:paraId="13CECC8D" w14:textId="77777777" w:rsidR="00D40C70" w:rsidRPr="00F14D84" w:rsidRDefault="00D40C70" w:rsidP="005729EB">
            <w:pPr>
              <w:pStyle w:val="TAL"/>
              <w:rPr>
                <w:sz w:val="16"/>
                <w:szCs w:val="16"/>
              </w:rPr>
            </w:pPr>
            <w:r w:rsidRPr="00F14D84">
              <w:rPr>
                <w:sz w:val="16"/>
                <w:szCs w:val="16"/>
              </w:rPr>
              <w:t>Correction to a reference for the UE status IE</w:t>
            </w:r>
          </w:p>
        </w:tc>
        <w:tc>
          <w:tcPr>
            <w:tcW w:w="847" w:type="dxa"/>
          </w:tcPr>
          <w:p w14:paraId="7F89E934" w14:textId="77777777" w:rsidR="00D40C70" w:rsidRPr="00F14D84" w:rsidRDefault="00D40C70" w:rsidP="005729EB">
            <w:pPr>
              <w:pStyle w:val="TAL"/>
              <w:rPr>
                <w:sz w:val="16"/>
                <w:szCs w:val="16"/>
              </w:rPr>
            </w:pPr>
            <w:r w:rsidRPr="00F14D84">
              <w:rPr>
                <w:sz w:val="16"/>
                <w:szCs w:val="16"/>
              </w:rPr>
              <w:t>15.5.0</w:t>
            </w:r>
          </w:p>
        </w:tc>
      </w:tr>
      <w:tr w:rsidR="002C6D9D" w:rsidRPr="00F14D84" w14:paraId="5BA3F43C" w14:textId="77777777" w:rsidTr="002C6D9D">
        <w:trPr>
          <w:cantSplit/>
        </w:trPr>
        <w:tc>
          <w:tcPr>
            <w:tcW w:w="846" w:type="dxa"/>
          </w:tcPr>
          <w:p w14:paraId="50E25380" w14:textId="77777777" w:rsidR="00D40C70" w:rsidRPr="00F14D84" w:rsidRDefault="00D40C70" w:rsidP="002C6D9D">
            <w:pPr>
              <w:pStyle w:val="TAC"/>
              <w:rPr>
                <w:sz w:val="16"/>
              </w:rPr>
            </w:pPr>
            <w:r w:rsidRPr="00F14D84">
              <w:rPr>
                <w:sz w:val="16"/>
              </w:rPr>
              <w:t>2018-12</w:t>
            </w:r>
          </w:p>
        </w:tc>
        <w:tc>
          <w:tcPr>
            <w:tcW w:w="850" w:type="dxa"/>
          </w:tcPr>
          <w:p w14:paraId="15AA3290" w14:textId="77777777" w:rsidR="00D40C70" w:rsidRPr="00F14D84" w:rsidRDefault="00D40C70" w:rsidP="002C6D9D">
            <w:pPr>
              <w:pStyle w:val="TAC"/>
              <w:rPr>
                <w:sz w:val="16"/>
              </w:rPr>
            </w:pPr>
            <w:r w:rsidRPr="00F14D84">
              <w:rPr>
                <w:sz w:val="16"/>
              </w:rPr>
              <w:t>CT#82</w:t>
            </w:r>
          </w:p>
        </w:tc>
        <w:tc>
          <w:tcPr>
            <w:tcW w:w="1134" w:type="dxa"/>
          </w:tcPr>
          <w:p w14:paraId="3D6288B7" w14:textId="77777777" w:rsidR="00D40C70" w:rsidRPr="00F14D84" w:rsidRDefault="00D40C70" w:rsidP="002C6D9D">
            <w:pPr>
              <w:pStyle w:val="TAC"/>
              <w:rPr>
                <w:sz w:val="16"/>
              </w:rPr>
            </w:pPr>
            <w:r w:rsidRPr="00F14D84">
              <w:rPr>
                <w:sz w:val="16"/>
              </w:rPr>
              <w:t>CP-183031</w:t>
            </w:r>
          </w:p>
        </w:tc>
        <w:tc>
          <w:tcPr>
            <w:tcW w:w="709" w:type="dxa"/>
          </w:tcPr>
          <w:p w14:paraId="0823BC7C" w14:textId="77777777" w:rsidR="00D40C70" w:rsidRPr="00F14D84" w:rsidRDefault="00D40C70" w:rsidP="002C6D9D">
            <w:pPr>
              <w:pStyle w:val="TAL"/>
              <w:rPr>
                <w:sz w:val="16"/>
              </w:rPr>
            </w:pPr>
            <w:r w:rsidRPr="00F14D84">
              <w:rPr>
                <w:sz w:val="16"/>
              </w:rPr>
              <w:t>3118</w:t>
            </w:r>
          </w:p>
        </w:tc>
        <w:tc>
          <w:tcPr>
            <w:tcW w:w="425" w:type="dxa"/>
          </w:tcPr>
          <w:p w14:paraId="5E029904" w14:textId="77777777" w:rsidR="00D40C70" w:rsidRPr="00F14D84" w:rsidRDefault="00D40C70" w:rsidP="002C6D9D">
            <w:pPr>
              <w:pStyle w:val="TAR"/>
              <w:rPr>
                <w:sz w:val="16"/>
              </w:rPr>
            </w:pPr>
            <w:r w:rsidRPr="00F14D84">
              <w:rPr>
                <w:sz w:val="16"/>
              </w:rPr>
              <w:t>1</w:t>
            </w:r>
          </w:p>
        </w:tc>
        <w:tc>
          <w:tcPr>
            <w:tcW w:w="567" w:type="dxa"/>
          </w:tcPr>
          <w:p w14:paraId="24B52298" w14:textId="77777777" w:rsidR="00D40C70" w:rsidRPr="00F14D84" w:rsidRDefault="00D40C70" w:rsidP="005729EB">
            <w:pPr>
              <w:pStyle w:val="TAL"/>
              <w:rPr>
                <w:sz w:val="16"/>
                <w:szCs w:val="16"/>
              </w:rPr>
            </w:pPr>
            <w:r w:rsidRPr="00F14D84">
              <w:rPr>
                <w:sz w:val="16"/>
                <w:szCs w:val="16"/>
              </w:rPr>
              <w:t>F</w:t>
            </w:r>
          </w:p>
        </w:tc>
        <w:tc>
          <w:tcPr>
            <w:tcW w:w="4253" w:type="dxa"/>
          </w:tcPr>
          <w:p w14:paraId="53FCE986" w14:textId="77777777" w:rsidR="00D40C70" w:rsidRPr="00F14D84" w:rsidRDefault="00D40C70" w:rsidP="005729EB">
            <w:pPr>
              <w:pStyle w:val="TAL"/>
              <w:rPr>
                <w:sz w:val="16"/>
                <w:szCs w:val="16"/>
              </w:rPr>
            </w:pPr>
            <w:r w:rsidRPr="00F14D84">
              <w:rPr>
                <w:sz w:val="16"/>
                <w:szCs w:val="16"/>
              </w:rPr>
              <w:t>Correction on TAU trigger for UEs in single-registration mode</w:t>
            </w:r>
          </w:p>
        </w:tc>
        <w:tc>
          <w:tcPr>
            <w:tcW w:w="847" w:type="dxa"/>
          </w:tcPr>
          <w:p w14:paraId="28979E63" w14:textId="77777777" w:rsidR="00D40C70" w:rsidRPr="00F14D84" w:rsidRDefault="00D40C70" w:rsidP="005729EB">
            <w:pPr>
              <w:pStyle w:val="TAL"/>
              <w:rPr>
                <w:sz w:val="16"/>
                <w:szCs w:val="16"/>
              </w:rPr>
            </w:pPr>
            <w:r w:rsidRPr="00F14D84">
              <w:rPr>
                <w:sz w:val="16"/>
                <w:szCs w:val="16"/>
              </w:rPr>
              <w:t>15.5.0</w:t>
            </w:r>
          </w:p>
        </w:tc>
      </w:tr>
      <w:tr w:rsidR="002C6D9D" w:rsidRPr="00F14D84" w14:paraId="41E37547" w14:textId="77777777" w:rsidTr="002C6D9D">
        <w:trPr>
          <w:cantSplit/>
        </w:trPr>
        <w:tc>
          <w:tcPr>
            <w:tcW w:w="846" w:type="dxa"/>
          </w:tcPr>
          <w:p w14:paraId="3BDD8B72" w14:textId="77777777" w:rsidR="00D40C70" w:rsidRPr="00F14D84" w:rsidRDefault="00D40C70" w:rsidP="002C6D9D">
            <w:pPr>
              <w:pStyle w:val="TAC"/>
              <w:rPr>
                <w:sz w:val="16"/>
              </w:rPr>
            </w:pPr>
            <w:r w:rsidRPr="00F14D84">
              <w:rPr>
                <w:sz w:val="16"/>
              </w:rPr>
              <w:t>2018-12</w:t>
            </w:r>
          </w:p>
        </w:tc>
        <w:tc>
          <w:tcPr>
            <w:tcW w:w="850" w:type="dxa"/>
          </w:tcPr>
          <w:p w14:paraId="3D3B7299" w14:textId="77777777" w:rsidR="00D40C70" w:rsidRPr="00F14D84" w:rsidRDefault="00D40C70" w:rsidP="002C6D9D">
            <w:pPr>
              <w:pStyle w:val="TAC"/>
              <w:rPr>
                <w:sz w:val="16"/>
              </w:rPr>
            </w:pPr>
            <w:r w:rsidRPr="00F14D84">
              <w:rPr>
                <w:sz w:val="16"/>
              </w:rPr>
              <w:t>CT#82</w:t>
            </w:r>
          </w:p>
        </w:tc>
        <w:tc>
          <w:tcPr>
            <w:tcW w:w="1134" w:type="dxa"/>
          </w:tcPr>
          <w:p w14:paraId="2CA83DC9" w14:textId="77777777" w:rsidR="00D40C70" w:rsidRPr="00F14D84" w:rsidRDefault="00D40C70" w:rsidP="002C6D9D">
            <w:pPr>
              <w:pStyle w:val="TAC"/>
              <w:rPr>
                <w:sz w:val="16"/>
              </w:rPr>
            </w:pPr>
            <w:r w:rsidRPr="00F14D84">
              <w:rPr>
                <w:sz w:val="16"/>
              </w:rPr>
              <w:t>CP-183031</w:t>
            </w:r>
          </w:p>
        </w:tc>
        <w:tc>
          <w:tcPr>
            <w:tcW w:w="709" w:type="dxa"/>
          </w:tcPr>
          <w:p w14:paraId="4D571891" w14:textId="77777777" w:rsidR="00D40C70" w:rsidRPr="00F14D84" w:rsidRDefault="00D40C70" w:rsidP="002C6D9D">
            <w:pPr>
              <w:pStyle w:val="TAL"/>
              <w:rPr>
                <w:sz w:val="16"/>
              </w:rPr>
            </w:pPr>
            <w:r w:rsidRPr="00F14D84">
              <w:rPr>
                <w:sz w:val="16"/>
              </w:rPr>
              <w:t>3119</w:t>
            </w:r>
          </w:p>
        </w:tc>
        <w:tc>
          <w:tcPr>
            <w:tcW w:w="425" w:type="dxa"/>
          </w:tcPr>
          <w:p w14:paraId="215656A2" w14:textId="77777777" w:rsidR="00D40C70" w:rsidRPr="00F14D84" w:rsidRDefault="00D40C70" w:rsidP="002C6D9D">
            <w:pPr>
              <w:pStyle w:val="TAR"/>
              <w:rPr>
                <w:sz w:val="16"/>
              </w:rPr>
            </w:pPr>
            <w:r w:rsidRPr="00F14D84">
              <w:rPr>
                <w:sz w:val="16"/>
              </w:rPr>
              <w:t>2</w:t>
            </w:r>
          </w:p>
        </w:tc>
        <w:tc>
          <w:tcPr>
            <w:tcW w:w="567" w:type="dxa"/>
          </w:tcPr>
          <w:p w14:paraId="0846442B" w14:textId="77777777" w:rsidR="00D40C70" w:rsidRPr="00F14D84" w:rsidRDefault="00D40C70" w:rsidP="005729EB">
            <w:pPr>
              <w:pStyle w:val="TAL"/>
              <w:rPr>
                <w:sz w:val="16"/>
                <w:szCs w:val="16"/>
              </w:rPr>
            </w:pPr>
            <w:r w:rsidRPr="00F14D84">
              <w:rPr>
                <w:sz w:val="16"/>
                <w:szCs w:val="16"/>
              </w:rPr>
              <w:t>F</w:t>
            </w:r>
          </w:p>
        </w:tc>
        <w:tc>
          <w:tcPr>
            <w:tcW w:w="4253" w:type="dxa"/>
          </w:tcPr>
          <w:p w14:paraId="0AB1EBC2" w14:textId="77777777" w:rsidR="00D40C70" w:rsidRPr="00F14D84" w:rsidRDefault="00D40C70" w:rsidP="005729EB">
            <w:pPr>
              <w:pStyle w:val="TAL"/>
              <w:rPr>
                <w:sz w:val="16"/>
                <w:szCs w:val="16"/>
              </w:rPr>
            </w:pPr>
            <w:r w:rsidRPr="00F14D84">
              <w:rPr>
                <w:sz w:val="16"/>
                <w:szCs w:val="16"/>
              </w:rPr>
              <w:t>Correction on inclusion of GUTI for UE in single-registration mode</w:t>
            </w:r>
          </w:p>
        </w:tc>
        <w:tc>
          <w:tcPr>
            <w:tcW w:w="847" w:type="dxa"/>
          </w:tcPr>
          <w:p w14:paraId="66AE258D" w14:textId="77777777" w:rsidR="00D40C70" w:rsidRPr="00F14D84" w:rsidRDefault="00D40C70" w:rsidP="005729EB">
            <w:pPr>
              <w:pStyle w:val="TAL"/>
              <w:rPr>
                <w:sz w:val="16"/>
                <w:szCs w:val="16"/>
              </w:rPr>
            </w:pPr>
            <w:r w:rsidRPr="00F14D84">
              <w:rPr>
                <w:sz w:val="16"/>
                <w:szCs w:val="16"/>
              </w:rPr>
              <w:t>15.5.0</w:t>
            </w:r>
          </w:p>
        </w:tc>
      </w:tr>
      <w:tr w:rsidR="002C6D9D" w:rsidRPr="00F14D84" w14:paraId="5D9ED6F6" w14:textId="77777777" w:rsidTr="002C6D9D">
        <w:trPr>
          <w:cantSplit/>
        </w:trPr>
        <w:tc>
          <w:tcPr>
            <w:tcW w:w="846" w:type="dxa"/>
          </w:tcPr>
          <w:p w14:paraId="4E170394" w14:textId="77777777" w:rsidR="00D40C70" w:rsidRPr="00F14D84" w:rsidRDefault="00D40C70" w:rsidP="002C6D9D">
            <w:pPr>
              <w:pStyle w:val="TAC"/>
              <w:rPr>
                <w:sz w:val="16"/>
              </w:rPr>
            </w:pPr>
            <w:r w:rsidRPr="00F14D84">
              <w:rPr>
                <w:sz w:val="16"/>
              </w:rPr>
              <w:t>2018-12</w:t>
            </w:r>
          </w:p>
        </w:tc>
        <w:tc>
          <w:tcPr>
            <w:tcW w:w="850" w:type="dxa"/>
          </w:tcPr>
          <w:p w14:paraId="63F115FC" w14:textId="77777777" w:rsidR="00D40C70" w:rsidRPr="00F14D84" w:rsidRDefault="00D40C70" w:rsidP="002C6D9D">
            <w:pPr>
              <w:pStyle w:val="TAC"/>
              <w:rPr>
                <w:sz w:val="16"/>
              </w:rPr>
            </w:pPr>
            <w:r w:rsidRPr="00F14D84">
              <w:rPr>
                <w:sz w:val="16"/>
              </w:rPr>
              <w:t>CT#82</w:t>
            </w:r>
          </w:p>
        </w:tc>
        <w:tc>
          <w:tcPr>
            <w:tcW w:w="1134" w:type="dxa"/>
          </w:tcPr>
          <w:p w14:paraId="32E560DB" w14:textId="77777777" w:rsidR="00D40C70" w:rsidRPr="00F14D84" w:rsidRDefault="00D40C70" w:rsidP="002C6D9D">
            <w:pPr>
              <w:pStyle w:val="TAC"/>
              <w:rPr>
                <w:sz w:val="16"/>
              </w:rPr>
            </w:pPr>
            <w:r w:rsidRPr="00F14D84">
              <w:rPr>
                <w:sz w:val="16"/>
              </w:rPr>
              <w:t>CP-183076</w:t>
            </w:r>
          </w:p>
        </w:tc>
        <w:tc>
          <w:tcPr>
            <w:tcW w:w="709" w:type="dxa"/>
          </w:tcPr>
          <w:p w14:paraId="24C17226" w14:textId="77777777" w:rsidR="00D40C70" w:rsidRPr="00F14D84" w:rsidRDefault="00D40C70" w:rsidP="002C6D9D">
            <w:pPr>
              <w:pStyle w:val="TAL"/>
              <w:rPr>
                <w:sz w:val="16"/>
              </w:rPr>
            </w:pPr>
            <w:r w:rsidRPr="00F14D84">
              <w:rPr>
                <w:sz w:val="16"/>
              </w:rPr>
              <w:t>3122</w:t>
            </w:r>
          </w:p>
        </w:tc>
        <w:tc>
          <w:tcPr>
            <w:tcW w:w="425" w:type="dxa"/>
          </w:tcPr>
          <w:p w14:paraId="2C44E550" w14:textId="77777777" w:rsidR="00D40C70" w:rsidRPr="00F14D84" w:rsidRDefault="00D40C70" w:rsidP="002C6D9D">
            <w:pPr>
              <w:pStyle w:val="TAR"/>
              <w:rPr>
                <w:sz w:val="16"/>
              </w:rPr>
            </w:pPr>
            <w:r w:rsidRPr="00F14D84">
              <w:rPr>
                <w:sz w:val="16"/>
              </w:rPr>
              <w:t>2</w:t>
            </w:r>
          </w:p>
        </w:tc>
        <w:tc>
          <w:tcPr>
            <w:tcW w:w="567" w:type="dxa"/>
          </w:tcPr>
          <w:p w14:paraId="6A1DE8CE" w14:textId="77777777" w:rsidR="00D40C70" w:rsidRPr="00F14D84" w:rsidRDefault="00D40C70" w:rsidP="005729EB">
            <w:pPr>
              <w:pStyle w:val="TAL"/>
              <w:rPr>
                <w:sz w:val="16"/>
                <w:szCs w:val="16"/>
              </w:rPr>
            </w:pPr>
            <w:r w:rsidRPr="00F14D84">
              <w:rPr>
                <w:sz w:val="16"/>
                <w:szCs w:val="16"/>
              </w:rPr>
              <w:t>F</w:t>
            </w:r>
          </w:p>
        </w:tc>
        <w:tc>
          <w:tcPr>
            <w:tcW w:w="4253" w:type="dxa"/>
          </w:tcPr>
          <w:p w14:paraId="18791043" w14:textId="77777777" w:rsidR="00D40C70" w:rsidRPr="00F14D84" w:rsidRDefault="00D40C70" w:rsidP="005729EB">
            <w:pPr>
              <w:pStyle w:val="TAL"/>
              <w:rPr>
                <w:sz w:val="16"/>
                <w:szCs w:val="16"/>
              </w:rPr>
            </w:pPr>
            <w:r w:rsidRPr="00F14D84">
              <w:rPr>
                <w:sz w:val="16"/>
                <w:szCs w:val="16"/>
              </w:rPr>
              <w:t>Reset of PLMN's maximum number of EPS bearer contexts</w:t>
            </w:r>
          </w:p>
        </w:tc>
        <w:tc>
          <w:tcPr>
            <w:tcW w:w="847" w:type="dxa"/>
          </w:tcPr>
          <w:p w14:paraId="7771A39E" w14:textId="77777777" w:rsidR="00D40C70" w:rsidRPr="00F14D84" w:rsidRDefault="00D40C70" w:rsidP="005729EB">
            <w:pPr>
              <w:pStyle w:val="TAL"/>
              <w:rPr>
                <w:sz w:val="16"/>
                <w:szCs w:val="16"/>
              </w:rPr>
            </w:pPr>
            <w:r w:rsidRPr="00F14D84">
              <w:rPr>
                <w:sz w:val="16"/>
                <w:szCs w:val="16"/>
              </w:rPr>
              <w:t>15.5.0</w:t>
            </w:r>
          </w:p>
        </w:tc>
      </w:tr>
      <w:tr w:rsidR="002C6D9D" w:rsidRPr="00F14D84" w14:paraId="66A6EB24" w14:textId="77777777" w:rsidTr="002C6D9D">
        <w:trPr>
          <w:cantSplit/>
        </w:trPr>
        <w:tc>
          <w:tcPr>
            <w:tcW w:w="846" w:type="dxa"/>
          </w:tcPr>
          <w:p w14:paraId="31A9913B" w14:textId="77777777" w:rsidR="00D40C70" w:rsidRPr="00F14D84" w:rsidRDefault="00D40C70" w:rsidP="002C6D9D">
            <w:pPr>
              <w:pStyle w:val="TAC"/>
              <w:rPr>
                <w:sz w:val="16"/>
              </w:rPr>
            </w:pPr>
            <w:r w:rsidRPr="00F14D84">
              <w:rPr>
                <w:sz w:val="16"/>
              </w:rPr>
              <w:t>2018-12</w:t>
            </w:r>
          </w:p>
        </w:tc>
        <w:tc>
          <w:tcPr>
            <w:tcW w:w="850" w:type="dxa"/>
          </w:tcPr>
          <w:p w14:paraId="5135538F" w14:textId="77777777" w:rsidR="00D40C70" w:rsidRPr="00F14D84" w:rsidRDefault="00D40C70" w:rsidP="002C6D9D">
            <w:pPr>
              <w:pStyle w:val="TAC"/>
              <w:rPr>
                <w:sz w:val="16"/>
              </w:rPr>
            </w:pPr>
            <w:r w:rsidRPr="00F14D84">
              <w:rPr>
                <w:sz w:val="16"/>
              </w:rPr>
              <w:t>CT#82</w:t>
            </w:r>
          </w:p>
        </w:tc>
        <w:tc>
          <w:tcPr>
            <w:tcW w:w="1134" w:type="dxa"/>
          </w:tcPr>
          <w:p w14:paraId="05D36799" w14:textId="77777777" w:rsidR="00D40C70" w:rsidRPr="00F14D84" w:rsidRDefault="00D40C70" w:rsidP="002C6D9D">
            <w:pPr>
              <w:pStyle w:val="TAC"/>
              <w:rPr>
                <w:sz w:val="16"/>
              </w:rPr>
            </w:pPr>
            <w:r w:rsidRPr="00F14D84">
              <w:rPr>
                <w:sz w:val="16"/>
              </w:rPr>
              <w:t>CP-183031</w:t>
            </w:r>
          </w:p>
        </w:tc>
        <w:tc>
          <w:tcPr>
            <w:tcW w:w="709" w:type="dxa"/>
          </w:tcPr>
          <w:p w14:paraId="1A3A1979" w14:textId="77777777" w:rsidR="00D40C70" w:rsidRPr="00F14D84" w:rsidRDefault="00D40C70" w:rsidP="002C6D9D">
            <w:pPr>
              <w:pStyle w:val="TAL"/>
              <w:rPr>
                <w:sz w:val="16"/>
              </w:rPr>
            </w:pPr>
            <w:r w:rsidRPr="00F14D84">
              <w:rPr>
                <w:sz w:val="16"/>
              </w:rPr>
              <w:t>3124</w:t>
            </w:r>
          </w:p>
        </w:tc>
        <w:tc>
          <w:tcPr>
            <w:tcW w:w="425" w:type="dxa"/>
          </w:tcPr>
          <w:p w14:paraId="41EFF5F9" w14:textId="77777777" w:rsidR="00D40C70" w:rsidRPr="00F14D84" w:rsidRDefault="00D40C70" w:rsidP="002C6D9D">
            <w:pPr>
              <w:pStyle w:val="TAR"/>
              <w:rPr>
                <w:sz w:val="16"/>
              </w:rPr>
            </w:pPr>
          </w:p>
        </w:tc>
        <w:tc>
          <w:tcPr>
            <w:tcW w:w="567" w:type="dxa"/>
          </w:tcPr>
          <w:p w14:paraId="2DBC2215" w14:textId="77777777" w:rsidR="00D40C70" w:rsidRPr="00F14D84" w:rsidRDefault="00D40C70" w:rsidP="005729EB">
            <w:pPr>
              <w:pStyle w:val="TAL"/>
              <w:rPr>
                <w:sz w:val="16"/>
                <w:szCs w:val="16"/>
              </w:rPr>
            </w:pPr>
            <w:r w:rsidRPr="00F14D84">
              <w:rPr>
                <w:sz w:val="16"/>
                <w:szCs w:val="16"/>
              </w:rPr>
              <w:t>F</w:t>
            </w:r>
          </w:p>
        </w:tc>
        <w:tc>
          <w:tcPr>
            <w:tcW w:w="4253" w:type="dxa"/>
          </w:tcPr>
          <w:p w14:paraId="25744431" w14:textId="77777777" w:rsidR="00D40C70" w:rsidRPr="00F14D84" w:rsidRDefault="00D40C70" w:rsidP="005729EB">
            <w:pPr>
              <w:pStyle w:val="TAL"/>
              <w:rPr>
                <w:sz w:val="16"/>
                <w:szCs w:val="16"/>
              </w:rPr>
            </w:pPr>
            <w:r w:rsidRPr="00F14D84">
              <w:rPr>
                <w:sz w:val="16"/>
                <w:szCs w:val="16"/>
              </w:rPr>
              <w:t>UL NAS COUNT when TAU is constructed for S1 to N1 intersystem change</w:t>
            </w:r>
          </w:p>
        </w:tc>
        <w:tc>
          <w:tcPr>
            <w:tcW w:w="847" w:type="dxa"/>
          </w:tcPr>
          <w:p w14:paraId="7868C6FE" w14:textId="77777777" w:rsidR="00D40C70" w:rsidRPr="00F14D84" w:rsidRDefault="00D40C70" w:rsidP="005729EB">
            <w:pPr>
              <w:pStyle w:val="TAL"/>
              <w:rPr>
                <w:sz w:val="16"/>
                <w:szCs w:val="16"/>
              </w:rPr>
            </w:pPr>
            <w:r w:rsidRPr="00F14D84">
              <w:rPr>
                <w:sz w:val="16"/>
                <w:szCs w:val="16"/>
              </w:rPr>
              <w:t>15.5.0</w:t>
            </w:r>
          </w:p>
        </w:tc>
      </w:tr>
      <w:tr w:rsidR="002C6D9D" w:rsidRPr="00F14D84" w14:paraId="61A42997" w14:textId="77777777" w:rsidTr="002C6D9D">
        <w:trPr>
          <w:cantSplit/>
        </w:trPr>
        <w:tc>
          <w:tcPr>
            <w:tcW w:w="846" w:type="dxa"/>
          </w:tcPr>
          <w:p w14:paraId="2C97C16F" w14:textId="77777777" w:rsidR="00D40C70" w:rsidRPr="00F14D84" w:rsidRDefault="00D40C70" w:rsidP="002C6D9D">
            <w:pPr>
              <w:pStyle w:val="TAC"/>
              <w:rPr>
                <w:sz w:val="16"/>
              </w:rPr>
            </w:pPr>
            <w:r w:rsidRPr="00F14D84">
              <w:rPr>
                <w:sz w:val="16"/>
              </w:rPr>
              <w:t>2018-12</w:t>
            </w:r>
          </w:p>
        </w:tc>
        <w:tc>
          <w:tcPr>
            <w:tcW w:w="850" w:type="dxa"/>
          </w:tcPr>
          <w:p w14:paraId="54E494BE" w14:textId="77777777" w:rsidR="00D40C70" w:rsidRPr="00F14D84" w:rsidRDefault="00D40C70" w:rsidP="002C6D9D">
            <w:pPr>
              <w:pStyle w:val="TAC"/>
              <w:rPr>
                <w:sz w:val="16"/>
              </w:rPr>
            </w:pPr>
            <w:r w:rsidRPr="00F14D84">
              <w:rPr>
                <w:sz w:val="16"/>
              </w:rPr>
              <w:t>CT#82</w:t>
            </w:r>
          </w:p>
        </w:tc>
        <w:tc>
          <w:tcPr>
            <w:tcW w:w="1134" w:type="dxa"/>
          </w:tcPr>
          <w:p w14:paraId="602B198F" w14:textId="77777777" w:rsidR="00D40C70" w:rsidRPr="00F14D84" w:rsidRDefault="00D40C70" w:rsidP="002C6D9D">
            <w:pPr>
              <w:pStyle w:val="TAC"/>
              <w:rPr>
                <w:sz w:val="16"/>
              </w:rPr>
            </w:pPr>
            <w:r w:rsidRPr="00F14D84">
              <w:rPr>
                <w:sz w:val="16"/>
              </w:rPr>
              <w:t>CP-183031</w:t>
            </w:r>
          </w:p>
        </w:tc>
        <w:tc>
          <w:tcPr>
            <w:tcW w:w="709" w:type="dxa"/>
          </w:tcPr>
          <w:p w14:paraId="7080694C" w14:textId="77777777" w:rsidR="00D40C70" w:rsidRPr="00F14D84" w:rsidRDefault="00D40C70" w:rsidP="002C6D9D">
            <w:pPr>
              <w:pStyle w:val="TAL"/>
              <w:rPr>
                <w:sz w:val="16"/>
              </w:rPr>
            </w:pPr>
            <w:r w:rsidRPr="00F14D84">
              <w:rPr>
                <w:sz w:val="16"/>
              </w:rPr>
              <w:t>3125</w:t>
            </w:r>
          </w:p>
        </w:tc>
        <w:tc>
          <w:tcPr>
            <w:tcW w:w="425" w:type="dxa"/>
          </w:tcPr>
          <w:p w14:paraId="09548D76" w14:textId="77777777" w:rsidR="00D40C70" w:rsidRPr="00F14D84" w:rsidRDefault="00D40C70" w:rsidP="002C6D9D">
            <w:pPr>
              <w:pStyle w:val="TAR"/>
              <w:rPr>
                <w:sz w:val="16"/>
              </w:rPr>
            </w:pPr>
            <w:r w:rsidRPr="00F14D84">
              <w:rPr>
                <w:sz w:val="16"/>
              </w:rPr>
              <w:t>2</w:t>
            </w:r>
          </w:p>
        </w:tc>
        <w:tc>
          <w:tcPr>
            <w:tcW w:w="567" w:type="dxa"/>
          </w:tcPr>
          <w:p w14:paraId="0BC39D4B" w14:textId="77777777" w:rsidR="00D40C70" w:rsidRPr="00F14D84" w:rsidRDefault="00D40C70" w:rsidP="005729EB">
            <w:pPr>
              <w:pStyle w:val="TAL"/>
              <w:rPr>
                <w:sz w:val="16"/>
                <w:szCs w:val="16"/>
              </w:rPr>
            </w:pPr>
            <w:r w:rsidRPr="00F14D84">
              <w:rPr>
                <w:sz w:val="16"/>
                <w:szCs w:val="16"/>
              </w:rPr>
              <w:t>D</w:t>
            </w:r>
          </w:p>
        </w:tc>
        <w:tc>
          <w:tcPr>
            <w:tcW w:w="4253" w:type="dxa"/>
          </w:tcPr>
          <w:p w14:paraId="6A760D47" w14:textId="77777777" w:rsidR="00D40C70" w:rsidRPr="00F14D84" w:rsidRDefault="00D40C70" w:rsidP="005729EB">
            <w:pPr>
              <w:pStyle w:val="TAL"/>
              <w:rPr>
                <w:sz w:val="16"/>
                <w:szCs w:val="16"/>
              </w:rPr>
            </w:pPr>
            <w:r w:rsidRPr="00F14D84">
              <w:rPr>
                <w:sz w:val="16"/>
                <w:szCs w:val="16"/>
              </w:rPr>
              <w:t>Terminology alignment regarding support for interworking without N26</w:t>
            </w:r>
          </w:p>
        </w:tc>
        <w:tc>
          <w:tcPr>
            <w:tcW w:w="847" w:type="dxa"/>
          </w:tcPr>
          <w:p w14:paraId="4DE83E20" w14:textId="77777777" w:rsidR="00D40C70" w:rsidRPr="00F14D84" w:rsidRDefault="00D40C70" w:rsidP="005729EB">
            <w:pPr>
              <w:pStyle w:val="TAL"/>
              <w:rPr>
                <w:sz w:val="16"/>
                <w:szCs w:val="16"/>
              </w:rPr>
            </w:pPr>
            <w:r w:rsidRPr="00F14D84">
              <w:rPr>
                <w:sz w:val="16"/>
                <w:szCs w:val="16"/>
              </w:rPr>
              <w:t>15.5.0</w:t>
            </w:r>
          </w:p>
        </w:tc>
      </w:tr>
      <w:tr w:rsidR="002C6D9D" w:rsidRPr="00F14D84" w14:paraId="4E6EB644" w14:textId="77777777" w:rsidTr="002C6D9D">
        <w:trPr>
          <w:cantSplit/>
        </w:trPr>
        <w:tc>
          <w:tcPr>
            <w:tcW w:w="846" w:type="dxa"/>
          </w:tcPr>
          <w:p w14:paraId="71DC6922" w14:textId="77777777" w:rsidR="00D40C70" w:rsidRPr="00F14D84" w:rsidRDefault="00D40C70" w:rsidP="002C6D9D">
            <w:pPr>
              <w:pStyle w:val="TAC"/>
              <w:rPr>
                <w:sz w:val="16"/>
              </w:rPr>
            </w:pPr>
            <w:r w:rsidRPr="00F14D84">
              <w:rPr>
                <w:sz w:val="16"/>
              </w:rPr>
              <w:t>2018-12</w:t>
            </w:r>
          </w:p>
        </w:tc>
        <w:tc>
          <w:tcPr>
            <w:tcW w:w="850" w:type="dxa"/>
          </w:tcPr>
          <w:p w14:paraId="2FBA310B" w14:textId="77777777" w:rsidR="00D40C70" w:rsidRPr="00F14D84" w:rsidRDefault="00D40C70" w:rsidP="002C6D9D">
            <w:pPr>
              <w:pStyle w:val="TAC"/>
              <w:rPr>
                <w:sz w:val="16"/>
              </w:rPr>
            </w:pPr>
            <w:r w:rsidRPr="00F14D84">
              <w:rPr>
                <w:sz w:val="16"/>
              </w:rPr>
              <w:t>CT#82</w:t>
            </w:r>
          </w:p>
        </w:tc>
        <w:tc>
          <w:tcPr>
            <w:tcW w:w="1134" w:type="dxa"/>
          </w:tcPr>
          <w:p w14:paraId="14F837DC" w14:textId="77777777" w:rsidR="00D40C70" w:rsidRPr="00F14D84" w:rsidRDefault="00D40C70" w:rsidP="002C6D9D">
            <w:pPr>
              <w:pStyle w:val="TAC"/>
              <w:rPr>
                <w:sz w:val="16"/>
              </w:rPr>
            </w:pPr>
            <w:r w:rsidRPr="00F14D84">
              <w:rPr>
                <w:sz w:val="16"/>
              </w:rPr>
              <w:t>CP-183031</w:t>
            </w:r>
          </w:p>
        </w:tc>
        <w:tc>
          <w:tcPr>
            <w:tcW w:w="709" w:type="dxa"/>
          </w:tcPr>
          <w:p w14:paraId="1183A3A1" w14:textId="77777777" w:rsidR="00D40C70" w:rsidRPr="00F14D84" w:rsidRDefault="00D40C70" w:rsidP="002C6D9D">
            <w:pPr>
              <w:pStyle w:val="TAL"/>
              <w:rPr>
                <w:sz w:val="16"/>
              </w:rPr>
            </w:pPr>
            <w:r w:rsidRPr="00F14D84">
              <w:rPr>
                <w:sz w:val="16"/>
              </w:rPr>
              <w:t>3126</w:t>
            </w:r>
          </w:p>
        </w:tc>
        <w:tc>
          <w:tcPr>
            <w:tcW w:w="425" w:type="dxa"/>
          </w:tcPr>
          <w:p w14:paraId="02290D84" w14:textId="77777777" w:rsidR="00D40C70" w:rsidRPr="00F14D84" w:rsidRDefault="00D40C70" w:rsidP="002C6D9D">
            <w:pPr>
              <w:pStyle w:val="TAR"/>
              <w:rPr>
                <w:sz w:val="16"/>
              </w:rPr>
            </w:pPr>
            <w:r w:rsidRPr="00F14D84">
              <w:rPr>
                <w:sz w:val="16"/>
              </w:rPr>
              <w:t>1</w:t>
            </w:r>
          </w:p>
        </w:tc>
        <w:tc>
          <w:tcPr>
            <w:tcW w:w="567" w:type="dxa"/>
          </w:tcPr>
          <w:p w14:paraId="7BF83300" w14:textId="77777777" w:rsidR="00D40C70" w:rsidRPr="00F14D84" w:rsidRDefault="00D40C70" w:rsidP="005729EB">
            <w:pPr>
              <w:pStyle w:val="TAL"/>
              <w:rPr>
                <w:sz w:val="16"/>
                <w:szCs w:val="16"/>
              </w:rPr>
            </w:pPr>
            <w:r w:rsidRPr="00F14D84">
              <w:rPr>
                <w:sz w:val="16"/>
                <w:szCs w:val="16"/>
              </w:rPr>
              <w:t>D</w:t>
            </w:r>
          </w:p>
        </w:tc>
        <w:tc>
          <w:tcPr>
            <w:tcW w:w="4253" w:type="dxa"/>
          </w:tcPr>
          <w:p w14:paraId="7BC99417" w14:textId="77777777" w:rsidR="00D40C70" w:rsidRPr="00F14D84" w:rsidRDefault="00D40C70" w:rsidP="005729EB">
            <w:pPr>
              <w:pStyle w:val="TAL"/>
              <w:rPr>
                <w:sz w:val="16"/>
                <w:szCs w:val="16"/>
              </w:rPr>
            </w:pPr>
            <w:r w:rsidRPr="00F14D84">
              <w:rPr>
                <w:sz w:val="16"/>
                <w:szCs w:val="16"/>
              </w:rPr>
              <w:t>Corrections on the TAU procedure not accepted by the network due to EMM cause value #7 or #22</w:t>
            </w:r>
          </w:p>
        </w:tc>
        <w:tc>
          <w:tcPr>
            <w:tcW w:w="847" w:type="dxa"/>
          </w:tcPr>
          <w:p w14:paraId="7F432851" w14:textId="77777777" w:rsidR="00D40C70" w:rsidRPr="00F14D84" w:rsidRDefault="00D40C70" w:rsidP="005729EB">
            <w:pPr>
              <w:pStyle w:val="TAL"/>
              <w:rPr>
                <w:sz w:val="16"/>
                <w:szCs w:val="16"/>
              </w:rPr>
            </w:pPr>
            <w:r w:rsidRPr="00F14D84">
              <w:rPr>
                <w:sz w:val="16"/>
                <w:szCs w:val="16"/>
              </w:rPr>
              <w:t>15.5.0</w:t>
            </w:r>
          </w:p>
        </w:tc>
      </w:tr>
      <w:tr w:rsidR="002C6D9D" w:rsidRPr="00F14D84" w14:paraId="54AFB864" w14:textId="77777777" w:rsidTr="002C6D9D">
        <w:trPr>
          <w:cantSplit/>
        </w:trPr>
        <w:tc>
          <w:tcPr>
            <w:tcW w:w="846" w:type="dxa"/>
          </w:tcPr>
          <w:p w14:paraId="08533EE0" w14:textId="77777777" w:rsidR="00D40C70" w:rsidRPr="00F14D84" w:rsidRDefault="00D40C70" w:rsidP="002C6D9D">
            <w:pPr>
              <w:pStyle w:val="TAC"/>
              <w:rPr>
                <w:sz w:val="16"/>
              </w:rPr>
            </w:pPr>
            <w:r w:rsidRPr="00F14D84">
              <w:rPr>
                <w:sz w:val="16"/>
              </w:rPr>
              <w:t>2018-12</w:t>
            </w:r>
          </w:p>
        </w:tc>
        <w:tc>
          <w:tcPr>
            <w:tcW w:w="850" w:type="dxa"/>
          </w:tcPr>
          <w:p w14:paraId="7C9FC7A0" w14:textId="77777777" w:rsidR="00D40C70" w:rsidRPr="00F14D84" w:rsidRDefault="00D40C70" w:rsidP="002C6D9D">
            <w:pPr>
              <w:pStyle w:val="TAC"/>
              <w:rPr>
                <w:sz w:val="16"/>
              </w:rPr>
            </w:pPr>
            <w:r w:rsidRPr="00F14D84">
              <w:rPr>
                <w:sz w:val="16"/>
              </w:rPr>
              <w:t>CT#82</w:t>
            </w:r>
          </w:p>
        </w:tc>
        <w:tc>
          <w:tcPr>
            <w:tcW w:w="1134" w:type="dxa"/>
          </w:tcPr>
          <w:p w14:paraId="18BA446E" w14:textId="77777777" w:rsidR="00D40C70" w:rsidRPr="00F14D84" w:rsidRDefault="00D40C70" w:rsidP="002C6D9D">
            <w:pPr>
              <w:pStyle w:val="TAC"/>
              <w:rPr>
                <w:sz w:val="16"/>
              </w:rPr>
            </w:pPr>
            <w:r w:rsidRPr="00F14D84">
              <w:rPr>
                <w:sz w:val="16"/>
              </w:rPr>
              <w:t>CP-183066</w:t>
            </w:r>
          </w:p>
        </w:tc>
        <w:tc>
          <w:tcPr>
            <w:tcW w:w="709" w:type="dxa"/>
          </w:tcPr>
          <w:p w14:paraId="3CDFFAD1" w14:textId="77777777" w:rsidR="00D40C70" w:rsidRPr="00F14D84" w:rsidRDefault="00D40C70" w:rsidP="002C6D9D">
            <w:pPr>
              <w:pStyle w:val="TAL"/>
              <w:rPr>
                <w:sz w:val="16"/>
              </w:rPr>
            </w:pPr>
            <w:r w:rsidRPr="00F14D84">
              <w:rPr>
                <w:sz w:val="16"/>
              </w:rPr>
              <w:t>3128</w:t>
            </w:r>
          </w:p>
        </w:tc>
        <w:tc>
          <w:tcPr>
            <w:tcW w:w="425" w:type="dxa"/>
          </w:tcPr>
          <w:p w14:paraId="77A5E902" w14:textId="77777777" w:rsidR="00D40C70" w:rsidRPr="00F14D84" w:rsidRDefault="00D40C70" w:rsidP="002C6D9D">
            <w:pPr>
              <w:pStyle w:val="TAR"/>
              <w:rPr>
                <w:sz w:val="16"/>
              </w:rPr>
            </w:pPr>
            <w:r w:rsidRPr="00F14D84">
              <w:rPr>
                <w:sz w:val="16"/>
              </w:rPr>
              <w:t>1</w:t>
            </w:r>
          </w:p>
        </w:tc>
        <w:tc>
          <w:tcPr>
            <w:tcW w:w="567" w:type="dxa"/>
          </w:tcPr>
          <w:p w14:paraId="32E8DDB3" w14:textId="77777777" w:rsidR="00D40C70" w:rsidRPr="00F14D84" w:rsidRDefault="00D40C70" w:rsidP="005729EB">
            <w:pPr>
              <w:pStyle w:val="TAL"/>
              <w:rPr>
                <w:sz w:val="16"/>
                <w:szCs w:val="16"/>
              </w:rPr>
            </w:pPr>
            <w:r w:rsidRPr="00F14D84">
              <w:rPr>
                <w:sz w:val="16"/>
                <w:szCs w:val="16"/>
              </w:rPr>
              <w:t>A</w:t>
            </w:r>
          </w:p>
        </w:tc>
        <w:tc>
          <w:tcPr>
            <w:tcW w:w="4253" w:type="dxa"/>
          </w:tcPr>
          <w:p w14:paraId="2A8DEC21" w14:textId="77777777" w:rsidR="00D40C70" w:rsidRPr="00F14D84" w:rsidRDefault="00D40C70" w:rsidP="005729EB">
            <w:pPr>
              <w:pStyle w:val="TAL"/>
              <w:rPr>
                <w:sz w:val="16"/>
                <w:szCs w:val="16"/>
              </w:rPr>
            </w:pPr>
            <w:r w:rsidRPr="00F14D84">
              <w:rPr>
                <w:sz w:val="16"/>
                <w:szCs w:val="16"/>
              </w:rPr>
              <w:t>Correction for indicating 3GPP PS data off status</w:t>
            </w:r>
          </w:p>
        </w:tc>
        <w:tc>
          <w:tcPr>
            <w:tcW w:w="847" w:type="dxa"/>
          </w:tcPr>
          <w:p w14:paraId="21A86823" w14:textId="77777777" w:rsidR="00D40C70" w:rsidRPr="00F14D84" w:rsidRDefault="00D40C70" w:rsidP="005729EB">
            <w:pPr>
              <w:pStyle w:val="TAL"/>
              <w:rPr>
                <w:sz w:val="16"/>
                <w:szCs w:val="16"/>
              </w:rPr>
            </w:pPr>
            <w:r w:rsidRPr="00F14D84">
              <w:rPr>
                <w:sz w:val="16"/>
                <w:szCs w:val="16"/>
              </w:rPr>
              <w:t>15.5.0</w:t>
            </w:r>
          </w:p>
        </w:tc>
      </w:tr>
      <w:tr w:rsidR="002C6D9D" w:rsidRPr="00F14D84" w14:paraId="675D9F12" w14:textId="77777777" w:rsidTr="002C6D9D">
        <w:trPr>
          <w:cantSplit/>
        </w:trPr>
        <w:tc>
          <w:tcPr>
            <w:tcW w:w="846" w:type="dxa"/>
          </w:tcPr>
          <w:p w14:paraId="7441BE93" w14:textId="77777777" w:rsidR="00D40C70" w:rsidRPr="00F14D84" w:rsidRDefault="00D40C70" w:rsidP="002C6D9D">
            <w:pPr>
              <w:pStyle w:val="TAC"/>
              <w:rPr>
                <w:sz w:val="16"/>
              </w:rPr>
            </w:pPr>
            <w:r w:rsidRPr="00F14D84">
              <w:rPr>
                <w:sz w:val="16"/>
              </w:rPr>
              <w:t>2018-12</w:t>
            </w:r>
          </w:p>
        </w:tc>
        <w:tc>
          <w:tcPr>
            <w:tcW w:w="850" w:type="dxa"/>
          </w:tcPr>
          <w:p w14:paraId="1938FCF9" w14:textId="77777777" w:rsidR="00D40C70" w:rsidRPr="00F14D84" w:rsidRDefault="00D40C70" w:rsidP="002C6D9D">
            <w:pPr>
              <w:pStyle w:val="TAC"/>
              <w:rPr>
                <w:sz w:val="16"/>
              </w:rPr>
            </w:pPr>
            <w:r w:rsidRPr="00F14D84">
              <w:rPr>
                <w:sz w:val="16"/>
              </w:rPr>
              <w:t>CT#82</w:t>
            </w:r>
          </w:p>
        </w:tc>
        <w:tc>
          <w:tcPr>
            <w:tcW w:w="1134" w:type="dxa"/>
          </w:tcPr>
          <w:p w14:paraId="3A4DA1C4" w14:textId="77777777" w:rsidR="00D40C70" w:rsidRPr="00F14D84" w:rsidRDefault="00D40C70" w:rsidP="002C6D9D">
            <w:pPr>
              <w:pStyle w:val="TAC"/>
              <w:rPr>
                <w:sz w:val="16"/>
              </w:rPr>
            </w:pPr>
            <w:r w:rsidRPr="00F14D84">
              <w:rPr>
                <w:sz w:val="16"/>
              </w:rPr>
              <w:t>CP-183031</w:t>
            </w:r>
          </w:p>
        </w:tc>
        <w:tc>
          <w:tcPr>
            <w:tcW w:w="709" w:type="dxa"/>
          </w:tcPr>
          <w:p w14:paraId="4F43B6B7" w14:textId="77777777" w:rsidR="00D40C70" w:rsidRPr="00F14D84" w:rsidRDefault="00D40C70" w:rsidP="002C6D9D">
            <w:pPr>
              <w:pStyle w:val="TAL"/>
              <w:rPr>
                <w:sz w:val="16"/>
              </w:rPr>
            </w:pPr>
            <w:r w:rsidRPr="00F14D84">
              <w:rPr>
                <w:sz w:val="16"/>
              </w:rPr>
              <w:t>3130</w:t>
            </w:r>
          </w:p>
        </w:tc>
        <w:tc>
          <w:tcPr>
            <w:tcW w:w="425" w:type="dxa"/>
          </w:tcPr>
          <w:p w14:paraId="73C57480" w14:textId="77777777" w:rsidR="00D40C70" w:rsidRPr="00F14D84" w:rsidRDefault="00D40C70" w:rsidP="002C6D9D">
            <w:pPr>
              <w:pStyle w:val="TAR"/>
              <w:rPr>
                <w:sz w:val="16"/>
              </w:rPr>
            </w:pPr>
          </w:p>
        </w:tc>
        <w:tc>
          <w:tcPr>
            <w:tcW w:w="567" w:type="dxa"/>
          </w:tcPr>
          <w:p w14:paraId="79135386" w14:textId="77777777" w:rsidR="00D40C70" w:rsidRPr="00F14D84" w:rsidRDefault="00D40C70" w:rsidP="005729EB">
            <w:pPr>
              <w:pStyle w:val="TAL"/>
              <w:rPr>
                <w:sz w:val="16"/>
                <w:szCs w:val="16"/>
              </w:rPr>
            </w:pPr>
            <w:r w:rsidRPr="00F14D84">
              <w:rPr>
                <w:sz w:val="16"/>
                <w:szCs w:val="16"/>
              </w:rPr>
              <w:t>F</w:t>
            </w:r>
          </w:p>
        </w:tc>
        <w:tc>
          <w:tcPr>
            <w:tcW w:w="4253" w:type="dxa"/>
          </w:tcPr>
          <w:p w14:paraId="757833C9" w14:textId="77777777" w:rsidR="00D40C70" w:rsidRPr="00F14D84" w:rsidRDefault="00D40C70" w:rsidP="005729EB">
            <w:pPr>
              <w:pStyle w:val="TAL"/>
              <w:rPr>
                <w:sz w:val="16"/>
                <w:szCs w:val="16"/>
              </w:rPr>
            </w:pPr>
            <w:r w:rsidRPr="00F14D84">
              <w:rPr>
                <w:sz w:val="16"/>
                <w:szCs w:val="16"/>
              </w:rPr>
              <w:t>Reset of attach attempt counter</w:t>
            </w:r>
          </w:p>
        </w:tc>
        <w:tc>
          <w:tcPr>
            <w:tcW w:w="847" w:type="dxa"/>
          </w:tcPr>
          <w:p w14:paraId="1F67ACD1" w14:textId="77777777" w:rsidR="00D40C70" w:rsidRPr="00F14D84" w:rsidRDefault="00D40C70" w:rsidP="005729EB">
            <w:pPr>
              <w:pStyle w:val="TAL"/>
              <w:rPr>
                <w:sz w:val="16"/>
                <w:szCs w:val="16"/>
              </w:rPr>
            </w:pPr>
            <w:r w:rsidRPr="00F14D84">
              <w:rPr>
                <w:sz w:val="16"/>
                <w:szCs w:val="16"/>
              </w:rPr>
              <w:t>15.5.0</w:t>
            </w:r>
          </w:p>
        </w:tc>
      </w:tr>
      <w:tr w:rsidR="002C6D9D" w:rsidRPr="00F14D84" w14:paraId="393BDF9F" w14:textId="77777777" w:rsidTr="002C6D9D">
        <w:trPr>
          <w:cantSplit/>
        </w:trPr>
        <w:tc>
          <w:tcPr>
            <w:tcW w:w="846" w:type="dxa"/>
          </w:tcPr>
          <w:p w14:paraId="0DAC6AE1" w14:textId="77777777" w:rsidR="00D40C70" w:rsidRPr="00F14D84" w:rsidRDefault="00D40C70" w:rsidP="002C6D9D">
            <w:pPr>
              <w:pStyle w:val="TAC"/>
              <w:rPr>
                <w:sz w:val="16"/>
              </w:rPr>
            </w:pPr>
            <w:r w:rsidRPr="00F14D84">
              <w:rPr>
                <w:sz w:val="16"/>
              </w:rPr>
              <w:t>2018-12</w:t>
            </w:r>
          </w:p>
        </w:tc>
        <w:tc>
          <w:tcPr>
            <w:tcW w:w="850" w:type="dxa"/>
          </w:tcPr>
          <w:p w14:paraId="2A8CFE73" w14:textId="77777777" w:rsidR="00D40C70" w:rsidRPr="00F14D84" w:rsidRDefault="00D40C70" w:rsidP="002C6D9D">
            <w:pPr>
              <w:pStyle w:val="TAC"/>
              <w:rPr>
                <w:sz w:val="16"/>
              </w:rPr>
            </w:pPr>
            <w:r w:rsidRPr="00F14D84">
              <w:rPr>
                <w:sz w:val="16"/>
              </w:rPr>
              <w:t>CT#82</w:t>
            </w:r>
          </w:p>
        </w:tc>
        <w:tc>
          <w:tcPr>
            <w:tcW w:w="1134" w:type="dxa"/>
          </w:tcPr>
          <w:p w14:paraId="7E0A4AE7" w14:textId="77777777" w:rsidR="00D40C70" w:rsidRPr="00F14D84" w:rsidRDefault="00D40C70" w:rsidP="002C6D9D">
            <w:pPr>
              <w:pStyle w:val="TAC"/>
              <w:rPr>
                <w:sz w:val="16"/>
              </w:rPr>
            </w:pPr>
            <w:r w:rsidRPr="00F14D84">
              <w:rPr>
                <w:sz w:val="16"/>
              </w:rPr>
              <w:t>CP-183031</w:t>
            </w:r>
          </w:p>
        </w:tc>
        <w:tc>
          <w:tcPr>
            <w:tcW w:w="709" w:type="dxa"/>
          </w:tcPr>
          <w:p w14:paraId="6BE88AE8" w14:textId="77777777" w:rsidR="00D40C70" w:rsidRPr="00F14D84" w:rsidRDefault="00D40C70" w:rsidP="002C6D9D">
            <w:pPr>
              <w:pStyle w:val="TAL"/>
              <w:rPr>
                <w:sz w:val="16"/>
              </w:rPr>
            </w:pPr>
            <w:r w:rsidRPr="00F14D84">
              <w:rPr>
                <w:sz w:val="16"/>
              </w:rPr>
              <w:t>3131</w:t>
            </w:r>
          </w:p>
        </w:tc>
        <w:tc>
          <w:tcPr>
            <w:tcW w:w="425" w:type="dxa"/>
          </w:tcPr>
          <w:p w14:paraId="5325E462" w14:textId="77777777" w:rsidR="00D40C70" w:rsidRPr="00F14D84" w:rsidRDefault="00D40C70" w:rsidP="002C6D9D">
            <w:pPr>
              <w:pStyle w:val="TAR"/>
              <w:rPr>
                <w:sz w:val="16"/>
              </w:rPr>
            </w:pPr>
            <w:r w:rsidRPr="00F14D84">
              <w:rPr>
                <w:sz w:val="16"/>
              </w:rPr>
              <w:t>1</w:t>
            </w:r>
          </w:p>
        </w:tc>
        <w:tc>
          <w:tcPr>
            <w:tcW w:w="567" w:type="dxa"/>
          </w:tcPr>
          <w:p w14:paraId="6FB7786A" w14:textId="77777777" w:rsidR="00D40C70" w:rsidRPr="00F14D84" w:rsidRDefault="00D40C70" w:rsidP="005729EB">
            <w:pPr>
              <w:pStyle w:val="TAL"/>
              <w:rPr>
                <w:sz w:val="16"/>
                <w:szCs w:val="16"/>
              </w:rPr>
            </w:pPr>
            <w:r w:rsidRPr="00F14D84">
              <w:rPr>
                <w:sz w:val="16"/>
                <w:szCs w:val="16"/>
              </w:rPr>
              <w:t>F</w:t>
            </w:r>
          </w:p>
        </w:tc>
        <w:tc>
          <w:tcPr>
            <w:tcW w:w="4253" w:type="dxa"/>
          </w:tcPr>
          <w:p w14:paraId="6C935B2A" w14:textId="77777777" w:rsidR="00D40C70" w:rsidRPr="00F14D84" w:rsidRDefault="00D40C70" w:rsidP="005729EB">
            <w:pPr>
              <w:pStyle w:val="TAL"/>
              <w:rPr>
                <w:sz w:val="16"/>
                <w:szCs w:val="16"/>
              </w:rPr>
            </w:pPr>
            <w:r w:rsidRPr="00F14D84">
              <w:rPr>
                <w:sz w:val="16"/>
                <w:szCs w:val="16"/>
              </w:rPr>
              <w:t>5GMM parameters handling for 5GC interworking</w:t>
            </w:r>
          </w:p>
        </w:tc>
        <w:tc>
          <w:tcPr>
            <w:tcW w:w="847" w:type="dxa"/>
          </w:tcPr>
          <w:p w14:paraId="6C1D4062" w14:textId="77777777" w:rsidR="00D40C70" w:rsidRPr="00F14D84" w:rsidRDefault="00D40C70" w:rsidP="005729EB">
            <w:pPr>
              <w:pStyle w:val="TAL"/>
              <w:rPr>
                <w:sz w:val="16"/>
                <w:szCs w:val="16"/>
              </w:rPr>
            </w:pPr>
            <w:r w:rsidRPr="00F14D84">
              <w:rPr>
                <w:sz w:val="16"/>
                <w:szCs w:val="16"/>
              </w:rPr>
              <w:t>15.5.0</w:t>
            </w:r>
          </w:p>
        </w:tc>
      </w:tr>
      <w:tr w:rsidR="002C6D9D" w:rsidRPr="00F14D84" w14:paraId="5C6D5E47" w14:textId="77777777" w:rsidTr="002C6D9D">
        <w:trPr>
          <w:cantSplit/>
        </w:trPr>
        <w:tc>
          <w:tcPr>
            <w:tcW w:w="846" w:type="dxa"/>
          </w:tcPr>
          <w:p w14:paraId="48FE9F84" w14:textId="77777777" w:rsidR="00D40C70" w:rsidRPr="00F14D84" w:rsidRDefault="00D40C70" w:rsidP="002C6D9D">
            <w:pPr>
              <w:pStyle w:val="TAC"/>
              <w:rPr>
                <w:sz w:val="16"/>
              </w:rPr>
            </w:pPr>
            <w:r w:rsidRPr="00F14D84">
              <w:rPr>
                <w:sz w:val="16"/>
              </w:rPr>
              <w:t>2018-12</w:t>
            </w:r>
          </w:p>
        </w:tc>
        <w:tc>
          <w:tcPr>
            <w:tcW w:w="850" w:type="dxa"/>
          </w:tcPr>
          <w:p w14:paraId="6B3A731A" w14:textId="77777777" w:rsidR="00D40C70" w:rsidRPr="00F14D84" w:rsidRDefault="00D40C70" w:rsidP="002C6D9D">
            <w:pPr>
              <w:pStyle w:val="TAC"/>
              <w:rPr>
                <w:sz w:val="16"/>
              </w:rPr>
            </w:pPr>
            <w:r w:rsidRPr="00F14D84">
              <w:rPr>
                <w:sz w:val="16"/>
              </w:rPr>
              <w:t>CT#82</w:t>
            </w:r>
          </w:p>
        </w:tc>
        <w:tc>
          <w:tcPr>
            <w:tcW w:w="1134" w:type="dxa"/>
          </w:tcPr>
          <w:p w14:paraId="3C5E98B8" w14:textId="77777777" w:rsidR="00D40C70" w:rsidRPr="00F14D84" w:rsidRDefault="00D40C70" w:rsidP="002C6D9D">
            <w:pPr>
              <w:pStyle w:val="TAC"/>
              <w:rPr>
                <w:sz w:val="16"/>
              </w:rPr>
            </w:pPr>
            <w:r w:rsidRPr="00F14D84">
              <w:rPr>
                <w:sz w:val="16"/>
              </w:rPr>
              <w:t>CP-183031</w:t>
            </w:r>
          </w:p>
        </w:tc>
        <w:tc>
          <w:tcPr>
            <w:tcW w:w="709" w:type="dxa"/>
          </w:tcPr>
          <w:p w14:paraId="14159075" w14:textId="77777777" w:rsidR="00D40C70" w:rsidRPr="00F14D84" w:rsidRDefault="00D40C70" w:rsidP="002C6D9D">
            <w:pPr>
              <w:pStyle w:val="TAL"/>
              <w:rPr>
                <w:sz w:val="16"/>
              </w:rPr>
            </w:pPr>
            <w:r w:rsidRPr="00F14D84">
              <w:rPr>
                <w:sz w:val="16"/>
              </w:rPr>
              <w:t>3132</w:t>
            </w:r>
          </w:p>
        </w:tc>
        <w:tc>
          <w:tcPr>
            <w:tcW w:w="425" w:type="dxa"/>
          </w:tcPr>
          <w:p w14:paraId="1A53822B" w14:textId="77777777" w:rsidR="00D40C70" w:rsidRPr="00F14D84" w:rsidRDefault="00D40C70" w:rsidP="002C6D9D">
            <w:pPr>
              <w:pStyle w:val="TAR"/>
              <w:rPr>
                <w:sz w:val="16"/>
              </w:rPr>
            </w:pPr>
          </w:p>
        </w:tc>
        <w:tc>
          <w:tcPr>
            <w:tcW w:w="567" w:type="dxa"/>
          </w:tcPr>
          <w:p w14:paraId="10B55ECD" w14:textId="77777777" w:rsidR="00D40C70" w:rsidRPr="00F14D84" w:rsidRDefault="00D40C70" w:rsidP="005729EB">
            <w:pPr>
              <w:pStyle w:val="TAL"/>
              <w:rPr>
                <w:sz w:val="16"/>
                <w:szCs w:val="16"/>
              </w:rPr>
            </w:pPr>
            <w:r w:rsidRPr="00F14D84">
              <w:rPr>
                <w:sz w:val="16"/>
                <w:szCs w:val="16"/>
              </w:rPr>
              <w:t>F</w:t>
            </w:r>
          </w:p>
        </w:tc>
        <w:tc>
          <w:tcPr>
            <w:tcW w:w="4253" w:type="dxa"/>
          </w:tcPr>
          <w:p w14:paraId="19029446" w14:textId="77777777" w:rsidR="00D40C70" w:rsidRPr="00F14D84" w:rsidRDefault="00D40C70" w:rsidP="005729EB">
            <w:pPr>
              <w:pStyle w:val="TAL"/>
              <w:rPr>
                <w:sz w:val="16"/>
                <w:szCs w:val="16"/>
              </w:rPr>
            </w:pPr>
            <w:r w:rsidRPr="00F14D84">
              <w:rPr>
                <w:sz w:val="16"/>
                <w:szCs w:val="16"/>
              </w:rPr>
              <w:t>Protection of EPS attach for 5GC interworking</w:t>
            </w:r>
          </w:p>
        </w:tc>
        <w:tc>
          <w:tcPr>
            <w:tcW w:w="847" w:type="dxa"/>
          </w:tcPr>
          <w:p w14:paraId="12FF04F1" w14:textId="77777777" w:rsidR="00D40C70" w:rsidRPr="00F14D84" w:rsidRDefault="00D40C70" w:rsidP="005729EB">
            <w:pPr>
              <w:pStyle w:val="TAL"/>
              <w:rPr>
                <w:sz w:val="16"/>
                <w:szCs w:val="16"/>
              </w:rPr>
            </w:pPr>
            <w:r w:rsidRPr="00F14D84">
              <w:rPr>
                <w:sz w:val="16"/>
                <w:szCs w:val="16"/>
              </w:rPr>
              <w:t>15.5.0</w:t>
            </w:r>
          </w:p>
        </w:tc>
      </w:tr>
      <w:tr w:rsidR="002C6D9D" w:rsidRPr="00F14D84" w14:paraId="2686BD7D" w14:textId="77777777" w:rsidTr="002C6D9D">
        <w:trPr>
          <w:cantSplit/>
        </w:trPr>
        <w:tc>
          <w:tcPr>
            <w:tcW w:w="846" w:type="dxa"/>
          </w:tcPr>
          <w:p w14:paraId="6AC6A3A1" w14:textId="77777777" w:rsidR="00D40C70" w:rsidRPr="00F14D84" w:rsidRDefault="00D40C70" w:rsidP="002C6D9D">
            <w:pPr>
              <w:pStyle w:val="TAC"/>
              <w:rPr>
                <w:sz w:val="16"/>
              </w:rPr>
            </w:pPr>
            <w:r w:rsidRPr="00F14D84">
              <w:rPr>
                <w:sz w:val="16"/>
              </w:rPr>
              <w:t>2018-12</w:t>
            </w:r>
          </w:p>
        </w:tc>
        <w:tc>
          <w:tcPr>
            <w:tcW w:w="850" w:type="dxa"/>
          </w:tcPr>
          <w:p w14:paraId="61804F86" w14:textId="77777777" w:rsidR="00D40C70" w:rsidRPr="00F14D84" w:rsidRDefault="00D40C70" w:rsidP="002C6D9D">
            <w:pPr>
              <w:pStyle w:val="TAC"/>
              <w:rPr>
                <w:sz w:val="16"/>
              </w:rPr>
            </w:pPr>
            <w:r w:rsidRPr="00F14D84">
              <w:rPr>
                <w:sz w:val="16"/>
              </w:rPr>
              <w:t>CT#82</w:t>
            </w:r>
          </w:p>
        </w:tc>
        <w:tc>
          <w:tcPr>
            <w:tcW w:w="1134" w:type="dxa"/>
          </w:tcPr>
          <w:p w14:paraId="1277A139" w14:textId="77777777" w:rsidR="00D40C70" w:rsidRPr="00F14D84" w:rsidRDefault="00D40C70" w:rsidP="002C6D9D">
            <w:pPr>
              <w:pStyle w:val="TAC"/>
              <w:rPr>
                <w:sz w:val="16"/>
              </w:rPr>
            </w:pPr>
            <w:r w:rsidRPr="00F14D84">
              <w:rPr>
                <w:sz w:val="16"/>
              </w:rPr>
              <w:t>CP-183031</w:t>
            </w:r>
          </w:p>
        </w:tc>
        <w:tc>
          <w:tcPr>
            <w:tcW w:w="709" w:type="dxa"/>
          </w:tcPr>
          <w:p w14:paraId="1270BD82" w14:textId="77777777" w:rsidR="00D40C70" w:rsidRPr="00F14D84" w:rsidRDefault="00D40C70" w:rsidP="002C6D9D">
            <w:pPr>
              <w:pStyle w:val="TAL"/>
              <w:rPr>
                <w:sz w:val="16"/>
              </w:rPr>
            </w:pPr>
            <w:r w:rsidRPr="00F14D84">
              <w:rPr>
                <w:sz w:val="16"/>
              </w:rPr>
              <w:t>3133</w:t>
            </w:r>
          </w:p>
        </w:tc>
        <w:tc>
          <w:tcPr>
            <w:tcW w:w="425" w:type="dxa"/>
          </w:tcPr>
          <w:p w14:paraId="0A22E7BE" w14:textId="77777777" w:rsidR="00D40C70" w:rsidRPr="00F14D84" w:rsidRDefault="00D40C70" w:rsidP="002C6D9D">
            <w:pPr>
              <w:pStyle w:val="TAR"/>
              <w:rPr>
                <w:sz w:val="16"/>
              </w:rPr>
            </w:pPr>
          </w:p>
        </w:tc>
        <w:tc>
          <w:tcPr>
            <w:tcW w:w="567" w:type="dxa"/>
          </w:tcPr>
          <w:p w14:paraId="78210A62" w14:textId="77777777" w:rsidR="00D40C70" w:rsidRPr="00F14D84" w:rsidRDefault="00D40C70" w:rsidP="005729EB">
            <w:pPr>
              <w:pStyle w:val="TAL"/>
              <w:rPr>
                <w:sz w:val="16"/>
                <w:szCs w:val="16"/>
              </w:rPr>
            </w:pPr>
            <w:r w:rsidRPr="00F14D84">
              <w:rPr>
                <w:sz w:val="16"/>
                <w:szCs w:val="16"/>
              </w:rPr>
              <w:t>F</w:t>
            </w:r>
          </w:p>
        </w:tc>
        <w:tc>
          <w:tcPr>
            <w:tcW w:w="4253" w:type="dxa"/>
          </w:tcPr>
          <w:p w14:paraId="269851CE" w14:textId="77777777" w:rsidR="00D40C70" w:rsidRPr="00F14D84" w:rsidRDefault="00D40C70" w:rsidP="005729EB">
            <w:pPr>
              <w:pStyle w:val="TAL"/>
              <w:rPr>
                <w:sz w:val="16"/>
                <w:szCs w:val="16"/>
              </w:rPr>
            </w:pPr>
            <w:r w:rsidRPr="00F14D84">
              <w:rPr>
                <w:sz w:val="16"/>
                <w:szCs w:val="16"/>
              </w:rPr>
              <w:t>TAU trigger for EPC interworking in connected mode</w:t>
            </w:r>
          </w:p>
        </w:tc>
        <w:tc>
          <w:tcPr>
            <w:tcW w:w="847" w:type="dxa"/>
          </w:tcPr>
          <w:p w14:paraId="3C871D95" w14:textId="77777777" w:rsidR="00D40C70" w:rsidRPr="00F14D84" w:rsidRDefault="00D40C70" w:rsidP="005729EB">
            <w:pPr>
              <w:pStyle w:val="TAL"/>
              <w:rPr>
                <w:sz w:val="16"/>
                <w:szCs w:val="16"/>
              </w:rPr>
            </w:pPr>
            <w:r w:rsidRPr="00F14D84">
              <w:rPr>
                <w:sz w:val="16"/>
                <w:szCs w:val="16"/>
              </w:rPr>
              <w:t>15.5.0</w:t>
            </w:r>
          </w:p>
        </w:tc>
      </w:tr>
      <w:tr w:rsidR="002C6D9D" w:rsidRPr="00F14D84" w14:paraId="78E36921" w14:textId="77777777" w:rsidTr="002C6D9D">
        <w:trPr>
          <w:cantSplit/>
        </w:trPr>
        <w:tc>
          <w:tcPr>
            <w:tcW w:w="846" w:type="dxa"/>
          </w:tcPr>
          <w:p w14:paraId="1A202E84" w14:textId="77777777" w:rsidR="00D40C70" w:rsidRPr="00F14D84" w:rsidRDefault="00D40C70" w:rsidP="002C6D9D">
            <w:pPr>
              <w:pStyle w:val="TAC"/>
              <w:rPr>
                <w:sz w:val="16"/>
              </w:rPr>
            </w:pPr>
            <w:r w:rsidRPr="00F14D84">
              <w:rPr>
                <w:sz w:val="16"/>
              </w:rPr>
              <w:t>2018-12</w:t>
            </w:r>
          </w:p>
        </w:tc>
        <w:tc>
          <w:tcPr>
            <w:tcW w:w="850" w:type="dxa"/>
          </w:tcPr>
          <w:p w14:paraId="5FA54A14" w14:textId="77777777" w:rsidR="00D40C70" w:rsidRPr="00F14D84" w:rsidRDefault="00D40C70" w:rsidP="002C6D9D">
            <w:pPr>
              <w:pStyle w:val="TAC"/>
              <w:rPr>
                <w:sz w:val="16"/>
              </w:rPr>
            </w:pPr>
            <w:r w:rsidRPr="00F14D84">
              <w:rPr>
                <w:sz w:val="16"/>
              </w:rPr>
              <w:t>CT#82</w:t>
            </w:r>
          </w:p>
        </w:tc>
        <w:tc>
          <w:tcPr>
            <w:tcW w:w="1134" w:type="dxa"/>
          </w:tcPr>
          <w:p w14:paraId="6317D015" w14:textId="77777777" w:rsidR="00D40C70" w:rsidRPr="00F14D84" w:rsidRDefault="00D40C70" w:rsidP="002C6D9D">
            <w:pPr>
              <w:pStyle w:val="TAC"/>
              <w:rPr>
                <w:sz w:val="16"/>
              </w:rPr>
            </w:pPr>
            <w:r w:rsidRPr="00F14D84">
              <w:rPr>
                <w:sz w:val="16"/>
              </w:rPr>
              <w:t>CP-183070</w:t>
            </w:r>
          </w:p>
        </w:tc>
        <w:tc>
          <w:tcPr>
            <w:tcW w:w="709" w:type="dxa"/>
          </w:tcPr>
          <w:p w14:paraId="2396A845" w14:textId="77777777" w:rsidR="00D40C70" w:rsidRPr="00F14D84" w:rsidRDefault="00D40C70" w:rsidP="002C6D9D">
            <w:pPr>
              <w:pStyle w:val="TAL"/>
              <w:rPr>
                <w:sz w:val="16"/>
              </w:rPr>
            </w:pPr>
            <w:r w:rsidRPr="00F14D84">
              <w:rPr>
                <w:sz w:val="16"/>
              </w:rPr>
              <w:t>3134</w:t>
            </w:r>
          </w:p>
        </w:tc>
        <w:tc>
          <w:tcPr>
            <w:tcW w:w="425" w:type="dxa"/>
          </w:tcPr>
          <w:p w14:paraId="65C23575" w14:textId="77777777" w:rsidR="00D40C70" w:rsidRPr="00F14D84" w:rsidRDefault="00D40C70" w:rsidP="002C6D9D">
            <w:pPr>
              <w:pStyle w:val="TAR"/>
              <w:rPr>
                <w:sz w:val="16"/>
              </w:rPr>
            </w:pPr>
            <w:r w:rsidRPr="00F14D84">
              <w:rPr>
                <w:sz w:val="16"/>
              </w:rPr>
              <w:t>1</w:t>
            </w:r>
          </w:p>
        </w:tc>
        <w:tc>
          <w:tcPr>
            <w:tcW w:w="567" w:type="dxa"/>
          </w:tcPr>
          <w:p w14:paraId="6689B3E6" w14:textId="77777777" w:rsidR="00D40C70" w:rsidRPr="00F14D84" w:rsidRDefault="00D40C70" w:rsidP="005729EB">
            <w:pPr>
              <w:pStyle w:val="TAL"/>
              <w:rPr>
                <w:sz w:val="16"/>
                <w:szCs w:val="16"/>
              </w:rPr>
            </w:pPr>
            <w:r w:rsidRPr="00F14D84">
              <w:rPr>
                <w:sz w:val="16"/>
                <w:szCs w:val="16"/>
              </w:rPr>
              <w:t>F</w:t>
            </w:r>
          </w:p>
        </w:tc>
        <w:tc>
          <w:tcPr>
            <w:tcW w:w="4253" w:type="dxa"/>
          </w:tcPr>
          <w:p w14:paraId="4BC77C0F" w14:textId="77777777" w:rsidR="00D40C70" w:rsidRPr="00F14D84" w:rsidRDefault="00D40C70" w:rsidP="005729EB">
            <w:pPr>
              <w:pStyle w:val="TAL"/>
              <w:rPr>
                <w:sz w:val="16"/>
                <w:szCs w:val="16"/>
              </w:rPr>
            </w:pPr>
            <w:r w:rsidRPr="00F14D84">
              <w:rPr>
                <w:sz w:val="16"/>
                <w:szCs w:val="16"/>
              </w:rPr>
              <w:t>Correction of TAU abnormal case for the network</w:t>
            </w:r>
          </w:p>
        </w:tc>
        <w:tc>
          <w:tcPr>
            <w:tcW w:w="847" w:type="dxa"/>
          </w:tcPr>
          <w:p w14:paraId="3EEF2ECE" w14:textId="77777777" w:rsidR="00D40C70" w:rsidRPr="00F14D84" w:rsidRDefault="00D40C70" w:rsidP="005729EB">
            <w:pPr>
              <w:pStyle w:val="TAL"/>
              <w:rPr>
                <w:sz w:val="16"/>
                <w:szCs w:val="16"/>
              </w:rPr>
            </w:pPr>
            <w:r w:rsidRPr="00F14D84">
              <w:rPr>
                <w:sz w:val="16"/>
                <w:szCs w:val="16"/>
              </w:rPr>
              <w:t>15.5.0</w:t>
            </w:r>
          </w:p>
        </w:tc>
      </w:tr>
      <w:tr w:rsidR="002C6D9D" w:rsidRPr="00F14D84" w14:paraId="2987FBF8" w14:textId="77777777" w:rsidTr="002C6D9D">
        <w:trPr>
          <w:cantSplit/>
        </w:trPr>
        <w:tc>
          <w:tcPr>
            <w:tcW w:w="846" w:type="dxa"/>
          </w:tcPr>
          <w:p w14:paraId="4744FE17" w14:textId="77777777" w:rsidR="00D40C70" w:rsidRPr="00F14D84" w:rsidRDefault="00D40C70" w:rsidP="002C6D9D">
            <w:pPr>
              <w:pStyle w:val="TAC"/>
              <w:rPr>
                <w:sz w:val="16"/>
              </w:rPr>
            </w:pPr>
            <w:r w:rsidRPr="00F14D84">
              <w:rPr>
                <w:sz w:val="16"/>
              </w:rPr>
              <w:t>2018-12</w:t>
            </w:r>
          </w:p>
        </w:tc>
        <w:tc>
          <w:tcPr>
            <w:tcW w:w="850" w:type="dxa"/>
          </w:tcPr>
          <w:p w14:paraId="3CD48FCC" w14:textId="77777777" w:rsidR="00D40C70" w:rsidRPr="00F14D84" w:rsidRDefault="00D40C70" w:rsidP="002C6D9D">
            <w:pPr>
              <w:pStyle w:val="TAC"/>
              <w:rPr>
                <w:sz w:val="16"/>
              </w:rPr>
            </w:pPr>
            <w:r w:rsidRPr="00F14D84">
              <w:rPr>
                <w:sz w:val="16"/>
              </w:rPr>
              <w:t>CT#82</w:t>
            </w:r>
          </w:p>
        </w:tc>
        <w:tc>
          <w:tcPr>
            <w:tcW w:w="1134" w:type="dxa"/>
          </w:tcPr>
          <w:p w14:paraId="419D5DF9" w14:textId="77777777" w:rsidR="00D40C70" w:rsidRPr="00F14D84" w:rsidRDefault="00D40C70" w:rsidP="002C6D9D">
            <w:pPr>
              <w:pStyle w:val="TAC"/>
              <w:rPr>
                <w:sz w:val="16"/>
              </w:rPr>
            </w:pPr>
            <w:r w:rsidRPr="00F14D84">
              <w:rPr>
                <w:sz w:val="16"/>
              </w:rPr>
              <w:t>CP-183070</w:t>
            </w:r>
          </w:p>
        </w:tc>
        <w:tc>
          <w:tcPr>
            <w:tcW w:w="709" w:type="dxa"/>
          </w:tcPr>
          <w:p w14:paraId="4D2B03A1" w14:textId="77777777" w:rsidR="00D40C70" w:rsidRPr="00F14D84" w:rsidRDefault="00D40C70" w:rsidP="002C6D9D">
            <w:pPr>
              <w:pStyle w:val="TAL"/>
              <w:rPr>
                <w:sz w:val="16"/>
              </w:rPr>
            </w:pPr>
            <w:r w:rsidRPr="00F14D84">
              <w:rPr>
                <w:sz w:val="16"/>
              </w:rPr>
              <w:t>3135</w:t>
            </w:r>
          </w:p>
        </w:tc>
        <w:tc>
          <w:tcPr>
            <w:tcW w:w="425" w:type="dxa"/>
          </w:tcPr>
          <w:p w14:paraId="06372018" w14:textId="77777777" w:rsidR="00D40C70" w:rsidRPr="00F14D84" w:rsidRDefault="00D40C70" w:rsidP="002C6D9D">
            <w:pPr>
              <w:pStyle w:val="TAR"/>
              <w:rPr>
                <w:sz w:val="16"/>
              </w:rPr>
            </w:pPr>
            <w:r w:rsidRPr="00F14D84">
              <w:rPr>
                <w:sz w:val="16"/>
              </w:rPr>
              <w:t>1</w:t>
            </w:r>
          </w:p>
        </w:tc>
        <w:tc>
          <w:tcPr>
            <w:tcW w:w="567" w:type="dxa"/>
          </w:tcPr>
          <w:p w14:paraId="0BD6DBB7" w14:textId="77777777" w:rsidR="00D40C70" w:rsidRPr="00F14D84" w:rsidRDefault="00D40C70" w:rsidP="005729EB">
            <w:pPr>
              <w:pStyle w:val="TAL"/>
              <w:rPr>
                <w:sz w:val="16"/>
                <w:szCs w:val="16"/>
              </w:rPr>
            </w:pPr>
            <w:r w:rsidRPr="00F14D84">
              <w:rPr>
                <w:sz w:val="16"/>
                <w:szCs w:val="16"/>
              </w:rPr>
              <w:t>F</w:t>
            </w:r>
          </w:p>
        </w:tc>
        <w:tc>
          <w:tcPr>
            <w:tcW w:w="4253" w:type="dxa"/>
          </w:tcPr>
          <w:p w14:paraId="4CB7A84A" w14:textId="77777777" w:rsidR="00D40C70" w:rsidRPr="00F14D84" w:rsidRDefault="00D40C70" w:rsidP="005729EB">
            <w:pPr>
              <w:pStyle w:val="TAL"/>
              <w:rPr>
                <w:sz w:val="16"/>
                <w:szCs w:val="16"/>
              </w:rPr>
            </w:pPr>
            <w:r w:rsidRPr="00F14D84">
              <w:rPr>
                <w:sz w:val="16"/>
                <w:szCs w:val="16"/>
              </w:rPr>
              <w:t>Collision between paging for CS fallback and UE initiated NAS procedures</w:t>
            </w:r>
          </w:p>
        </w:tc>
        <w:tc>
          <w:tcPr>
            <w:tcW w:w="847" w:type="dxa"/>
          </w:tcPr>
          <w:p w14:paraId="3CBFEA30" w14:textId="77777777" w:rsidR="00D40C70" w:rsidRPr="00F14D84" w:rsidRDefault="00D40C70" w:rsidP="005729EB">
            <w:pPr>
              <w:pStyle w:val="TAL"/>
              <w:rPr>
                <w:sz w:val="16"/>
                <w:szCs w:val="16"/>
              </w:rPr>
            </w:pPr>
            <w:r w:rsidRPr="00F14D84">
              <w:rPr>
                <w:sz w:val="16"/>
                <w:szCs w:val="16"/>
              </w:rPr>
              <w:t>15.5.0</w:t>
            </w:r>
          </w:p>
        </w:tc>
      </w:tr>
      <w:tr w:rsidR="002C6D9D" w:rsidRPr="00F14D84" w14:paraId="14F34A4F" w14:textId="77777777" w:rsidTr="002C6D9D">
        <w:trPr>
          <w:cantSplit/>
        </w:trPr>
        <w:tc>
          <w:tcPr>
            <w:tcW w:w="846" w:type="dxa"/>
          </w:tcPr>
          <w:p w14:paraId="60DA2C56" w14:textId="77777777" w:rsidR="00D40C70" w:rsidRPr="00F14D84" w:rsidRDefault="00D40C70" w:rsidP="002C6D9D">
            <w:pPr>
              <w:pStyle w:val="TAC"/>
              <w:rPr>
                <w:sz w:val="16"/>
              </w:rPr>
            </w:pPr>
            <w:r w:rsidRPr="00F14D84">
              <w:rPr>
                <w:sz w:val="16"/>
              </w:rPr>
              <w:t>2018-12</w:t>
            </w:r>
          </w:p>
        </w:tc>
        <w:tc>
          <w:tcPr>
            <w:tcW w:w="850" w:type="dxa"/>
          </w:tcPr>
          <w:p w14:paraId="2CE3D7E1" w14:textId="77777777" w:rsidR="00D40C70" w:rsidRPr="00F14D84" w:rsidRDefault="00D40C70" w:rsidP="002C6D9D">
            <w:pPr>
              <w:pStyle w:val="TAC"/>
              <w:rPr>
                <w:sz w:val="16"/>
              </w:rPr>
            </w:pPr>
            <w:r w:rsidRPr="00F14D84">
              <w:rPr>
                <w:sz w:val="16"/>
              </w:rPr>
              <w:t>CT#82</w:t>
            </w:r>
          </w:p>
        </w:tc>
        <w:tc>
          <w:tcPr>
            <w:tcW w:w="1134" w:type="dxa"/>
          </w:tcPr>
          <w:p w14:paraId="3BDD9726" w14:textId="77777777" w:rsidR="00D40C70" w:rsidRPr="00F14D84" w:rsidRDefault="00D40C70" w:rsidP="002C6D9D">
            <w:pPr>
              <w:pStyle w:val="TAC"/>
              <w:rPr>
                <w:sz w:val="16"/>
              </w:rPr>
            </w:pPr>
            <w:r w:rsidRPr="00F14D84">
              <w:rPr>
                <w:sz w:val="16"/>
              </w:rPr>
              <w:t>CP-183031</w:t>
            </w:r>
          </w:p>
        </w:tc>
        <w:tc>
          <w:tcPr>
            <w:tcW w:w="709" w:type="dxa"/>
          </w:tcPr>
          <w:p w14:paraId="3EFC606D" w14:textId="77777777" w:rsidR="00D40C70" w:rsidRPr="00F14D84" w:rsidRDefault="00D40C70" w:rsidP="002C6D9D">
            <w:pPr>
              <w:pStyle w:val="TAL"/>
              <w:rPr>
                <w:sz w:val="16"/>
              </w:rPr>
            </w:pPr>
            <w:r w:rsidRPr="00F14D84">
              <w:rPr>
                <w:sz w:val="16"/>
              </w:rPr>
              <w:t>3136</w:t>
            </w:r>
          </w:p>
        </w:tc>
        <w:tc>
          <w:tcPr>
            <w:tcW w:w="425" w:type="dxa"/>
          </w:tcPr>
          <w:p w14:paraId="730C0458" w14:textId="77777777" w:rsidR="00D40C70" w:rsidRPr="00F14D84" w:rsidRDefault="00D40C70" w:rsidP="002C6D9D">
            <w:pPr>
              <w:pStyle w:val="TAR"/>
              <w:rPr>
                <w:sz w:val="16"/>
              </w:rPr>
            </w:pPr>
          </w:p>
        </w:tc>
        <w:tc>
          <w:tcPr>
            <w:tcW w:w="567" w:type="dxa"/>
          </w:tcPr>
          <w:p w14:paraId="2F0FA080" w14:textId="77777777" w:rsidR="00D40C70" w:rsidRPr="00F14D84" w:rsidRDefault="00D40C70" w:rsidP="005729EB">
            <w:pPr>
              <w:pStyle w:val="TAL"/>
              <w:rPr>
                <w:sz w:val="16"/>
                <w:szCs w:val="16"/>
              </w:rPr>
            </w:pPr>
            <w:r w:rsidRPr="00F14D84">
              <w:rPr>
                <w:sz w:val="16"/>
                <w:szCs w:val="16"/>
              </w:rPr>
              <w:t>F</w:t>
            </w:r>
          </w:p>
        </w:tc>
        <w:tc>
          <w:tcPr>
            <w:tcW w:w="4253" w:type="dxa"/>
          </w:tcPr>
          <w:p w14:paraId="058D2426" w14:textId="77777777" w:rsidR="00D40C70" w:rsidRPr="00F14D84" w:rsidRDefault="00D40C70" w:rsidP="005729EB">
            <w:pPr>
              <w:pStyle w:val="TAL"/>
              <w:rPr>
                <w:sz w:val="16"/>
                <w:szCs w:val="16"/>
              </w:rPr>
            </w:pPr>
            <w:r w:rsidRPr="00F14D84">
              <w:rPr>
                <w:sz w:val="16"/>
                <w:szCs w:val="16"/>
              </w:rPr>
              <w:t>Clarification for abnormal case handling of TAU procedure after inter-system change from N1 mode to S1 mode</w:t>
            </w:r>
          </w:p>
        </w:tc>
        <w:tc>
          <w:tcPr>
            <w:tcW w:w="847" w:type="dxa"/>
          </w:tcPr>
          <w:p w14:paraId="12B06A86" w14:textId="77777777" w:rsidR="00D40C70" w:rsidRPr="00F14D84" w:rsidRDefault="00D40C70" w:rsidP="005729EB">
            <w:pPr>
              <w:pStyle w:val="TAL"/>
              <w:rPr>
                <w:sz w:val="16"/>
                <w:szCs w:val="16"/>
              </w:rPr>
            </w:pPr>
            <w:r w:rsidRPr="00F14D84">
              <w:rPr>
                <w:sz w:val="16"/>
                <w:szCs w:val="16"/>
              </w:rPr>
              <w:t>15.5.0</w:t>
            </w:r>
          </w:p>
        </w:tc>
      </w:tr>
      <w:tr w:rsidR="002C6D9D" w:rsidRPr="00F14D84" w14:paraId="5A60E328" w14:textId="77777777" w:rsidTr="002C6D9D">
        <w:trPr>
          <w:cantSplit/>
        </w:trPr>
        <w:tc>
          <w:tcPr>
            <w:tcW w:w="846" w:type="dxa"/>
          </w:tcPr>
          <w:p w14:paraId="547671F2" w14:textId="77777777" w:rsidR="00D40C70" w:rsidRPr="00F14D84" w:rsidRDefault="00D40C70" w:rsidP="002C6D9D">
            <w:pPr>
              <w:pStyle w:val="TAC"/>
              <w:rPr>
                <w:sz w:val="16"/>
              </w:rPr>
            </w:pPr>
            <w:r w:rsidRPr="00F14D84">
              <w:rPr>
                <w:sz w:val="16"/>
              </w:rPr>
              <w:t>2018-12</w:t>
            </w:r>
          </w:p>
        </w:tc>
        <w:tc>
          <w:tcPr>
            <w:tcW w:w="850" w:type="dxa"/>
          </w:tcPr>
          <w:p w14:paraId="5EFE220F" w14:textId="77777777" w:rsidR="00D40C70" w:rsidRPr="00F14D84" w:rsidRDefault="00D40C70" w:rsidP="002C6D9D">
            <w:pPr>
              <w:pStyle w:val="TAC"/>
              <w:rPr>
                <w:sz w:val="16"/>
              </w:rPr>
            </w:pPr>
            <w:r w:rsidRPr="00F14D84">
              <w:rPr>
                <w:sz w:val="16"/>
              </w:rPr>
              <w:t>CT#82</w:t>
            </w:r>
          </w:p>
        </w:tc>
        <w:tc>
          <w:tcPr>
            <w:tcW w:w="1134" w:type="dxa"/>
          </w:tcPr>
          <w:p w14:paraId="566D8EC9" w14:textId="77777777" w:rsidR="00D40C70" w:rsidRPr="00F14D84" w:rsidRDefault="00D40C70" w:rsidP="002C6D9D">
            <w:pPr>
              <w:pStyle w:val="TAC"/>
              <w:rPr>
                <w:sz w:val="16"/>
              </w:rPr>
            </w:pPr>
            <w:r w:rsidRPr="00F14D84">
              <w:rPr>
                <w:sz w:val="16"/>
              </w:rPr>
              <w:t>CP-183031</w:t>
            </w:r>
          </w:p>
        </w:tc>
        <w:tc>
          <w:tcPr>
            <w:tcW w:w="709" w:type="dxa"/>
          </w:tcPr>
          <w:p w14:paraId="440BA018" w14:textId="77777777" w:rsidR="00D40C70" w:rsidRPr="00F14D84" w:rsidRDefault="00D40C70" w:rsidP="002C6D9D">
            <w:pPr>
              <w:pStyle w:val="TAL"/>
              <w:rPr>
                <w:sz w:val="16"/>
              </w:rPr>
            </w:pPr>
            <w:r w:rsidRPr="00F14D84">
              <w:rPr>
                <w:sz w:val="16"/>
              </w:rPr>
              <w:t>3138</w:t>
            </w:r>
          </w:p>
        </w:tc>
        <w:tc>
          <w:tcPr>
            <w:tcW w:w="425" w:type="dxa"/>
          </w:tcPr>
          <w:p w14:paraId="0D0981DA" w14:textId="77777777" w:rsidR="00D40C70" w:rsidRPr="00F14D84" w:rsidRDefault="00D40C70" w:rsidP="002C6D9D">
            <w:pPr>
              <w:pStyle w:val="TAR"/>
              <w:rPr>
                <w:sz w:val="16"/>
              </w:rPr>
            </w:pPr>
            <w:r w:rsidRPr="00F14D84">
              <w:rPr>
                <w:sz w:val="16"/>
              </w:rPr>
              <w:t>1</w:t>
            </w:r>
          </w:p>
        </w:tc>
        <w:tc>
          <w:tcPr>
            <w:tcW w:w="567" w:type="dxa"/>
          </w:tcPr>
          <w:p w14:paraId="40C74676" w14:textId="77777777" w:rsidR="00D40C70" w:rsidRPr="00F14D84" w:rsidRDefault="00D40C70" w:rsidP="005729EB">
            <w:pPr>
              <w:pStyle w:val="TAL"/>
              <w:rPr>
                <w:sz w:val="16"/>
                <w:szCs w:val="16"/>
              </w:rPr>
            </w:pPr>
            <w:r w:rsidRPr="00F14D84">
              <w:rPr>
                <w:sz w:val="16"/>
                <w:szCs w:val="16"/>
              </w:rPr>
              <w:t>F</w:t>
            </w:r>
          </w:p>
        </w:tc>
        <w:tc>
          <w:tcPr>
            <w:tcW w:w="4253" w:type="dxa"/>
          </w:tcPr>
          <w:p w14:paraId="37E6F489" w14:textId="77777777" w:rsidR="00D40C70" w:rsidRPr="00F14D84" w:rsidRDefault="00D40C70" w:rsidP="005729EB">
            <w:pPr>
              <w:pStyle w:val="TAL"/>
              <w:rPr>
                <w:sz w:val="16"/>
                <w:szCs w:val="16"/>
              </w:rPr>
            </w:pPr>
            <w:r w:rsidRPr="00F14D84">
              <w:rPr>
                <w:sz w:val="16"/>
                <w:szCs w:val="16"/>
              </w:rPr>
              <w:t>Handling of attempt counter upon receipt of the ATTACH ACCEPT message</w:t>
            </w:r>
          </w:p>
        </w:tc>
        <w:tc>
          <w:tcPr>
            <w:tcW w:w="847" w:type="dxa"/>
          </w:tcPr>
          <w:p w14:paraId="323FF32D" w14:textId="77777777" w:rsidR="00D40C70" w:rsidRPr="00F14D84" w:rsidRDefault="00D40C70" w:rsidP="005729EB">
            <w:pPr>
              <w:pStyle w:val="TAL"/>
              <w:rPr>
                <w:sz w:val="16"/>
                <w:szCs w:val="16"/>
              </w:rPr>
            </w:pPr>
            <w:r w:rsidRPr="00F14D84">
              <w:rPr>
                <w:sz w:val="16"/>
                <w:szCs w:val="16"/>
              </w:rPr>
              <w:t>15.5.0</w:t>
            </w:r>
          </w:p>
        </w:tc>
      </w:tr>
      <w:tr w:rsidR="002C6D9D" w:rsidRPr="00F14D84" w14:paraId="6B81244F" w14:textId="77777777" w:rsidTr="002C6D9D">
        <w:trPr>
          <w:cantSplit/>
        </w:trPr>
        <w:tc>
          <w:tcPr>
            <w:tcW w:w="846" w:type="dxa"/>
          </w:tcPr>
          <w:p w14:paraId="51F75F41" w14:textId="77777777" w:rsidR="00D40C70" w:rsidRPr="00F14D84" w:rsidRDefault="00D40C70" w:rsidP="002C6D9D">
            <w:pPr>
              <w:pStyle w:val="TAC"/>
              <w:rPr>
                <w:sz w:val="16"/>
              </w:rPr>
            </w:pPr>
            <w:r w:rsidRPr="00F14D84">
              <w:rPr>
                <w:sz w:val="16"/>
              </w:rPr>
              <w:t>2018-12</w:t>
            </w:r>
          </w:p>
        </w:tc>
        <w:tc>
          <w:tcPr>
            <w:tcW w:w="850" w:type="dxa"/>
          </w:tcPr>
          <w:p w14:paraId="1A0E25C5" w14:textId="77777777" w:rsidR="00D40C70" w:rsidRPr="00F14D84" w:rsidRDefault="00D40C70" w:rsidP="002C6D9D">
            <w:pPr>
              <w:pStyle w:val="TAC"/>
              <w:rPr>
                <w:sz w:val="16"/>
              </w:rPr>
            </w:pPr>
            <w:r w:rsidRPr="00F14D84">
              <w:rPr>
                <w:sz w:val="16"/>
              </w:rPr>
              <w:t>CT#82</w:t>
            </w:r>
          </w:p>
        </w:tc>
        <w:tc>
          <w:tcPr>
            <w:tcW w:w="1134" w:type="dxa"/>
          </w:tcPr>
          <w:p w14:paraId="2BCBB249" w14:textId="77777777" w:rsidR="00D40C70" w:rsidRPr="00F14D84" w:rsidRDefault="00D40C70" w:rsidP="002C6D9D">
            <w:pPr>
              <w:pStyle w:val="TAC"/>
              <w:rPr>
                <w:sz w:val="16"/>
              </w:rPr>
            </w:pPr>
            <w:r w:rsidRPr="00F14D84">
              <w:rPr>
                <w:sz w:val="16"/>
              </w:rPr>
              <w:t>CP-183031</w:t>
            </w:r>
          </w:p>
        </w:tc>
        <w:tc>
          <w:tcPr>
            <w:tcW w:w="709" w:type="dxa"/>
          </w:tcPr>
          <w:p w14:paraId="40836B71" w14:textId="77777777" w:rsidR="00D40C70" w:rsidRPr="00F14D84" w:rsidRDefault="00D40C70" w:rsidP="002C6D9D">
            <w:pPr>
              <w:pStyle w:val="TAL"/>
              <w:rPr>
                <w:sz w:val="16"/>
              </w:rPr>
            </w:pPr>
            <w:r w:rsidRPr="00F14D84">
              <w:rPr>
                <w:sz w:val="16"/>
              </w:rPr>
              <w:t>3139</w:t>
            </w:r>
          </w:p>
        </w:tc>
        <w:tc>
          <w:tcPr>
            <w:tcW w:w="425" w:type="dxa"/>
          </w:tcPr>
          <w:p w14:paraId="0CBDAE7D" w14:textId="77777777" w:rsidR="00D40C70" w:rsidRPr="00F14D84" w:rsidRDefault="00D40C70" w:rsidP="002C6D9D">
            <w:pPr>
              <w:pStyle w:val="TAR"/>
              <w:rPr>
                <w:sz w:val="16"/>
              </w:rPr>
            </w:pPr>
            <w:r w:rsidRPr="00F14D84">
              <w:rPr>
                <w:sz w:val="16"/>
              </w:rPr>
              <w:t>1</w:t>
            </w:r>
          </w:p>
        </w:tc>
        <w:tc>
          <w:tcPr>
            <w:tcW w:w="567" w:type="dxa"/>
          </w:tcPr>
          <w:p w14:paraId="63DB9C1E" w14:textId="77777777" w:rsidR="00D40C70" w:rsidRPr="00F14D84" w:rsidRDefault="00D40C70" w:rsidP="005729EB">
            <w:pPr>
              <w:pStyle w:val="TAL"/>
              <w:rPr>
                <w:sz w:val="16"/>
                <w:szCs w:val="16"/>
              </w:rPr>
            </w:pPr>
            <w:r w:rsidRPr="00F14D84">
              <w:rPr>
                <w:sz w:val="16"/>
                <w:szCs w:val="16"/>
              </w:rPr>
              <w:t>F</w:t>
            </w:r>
          </w:p>
        </w:tc>
        <w:tc>
          <w:tcPr>
            <w:tcW w:w="4253" w:type="dxa"/>
          </w:tcPr>
          <w:p w14:paraId="7B011944" w14:textId="77777777" w:rsidR="00D40C70" w:rsidRPr="00F14D84" w:rsidRDefault="00D40C70" w:rsidP="005729EB">
            <w:pPr>
              <w:pStyle w:val="TAL"/>
              <w:rPr>
                <w:sz w:val="16"/>
                <w:szCs w:val="16"/>
              </w:rPr>
            </w:pPr>
            <w:r w:rsidRPr="00F14D84">
              <w:rPr>
                <w:sz w:val="16"/>
                <w:szCs w:val="16"/>
              </w:rPr>
              <w:t>Establishment of secure exchange of NAS messages during inter-system change from N1 mode to S1 mode</w:t>
            </w:r>
          </w:p>
        </w:tc>
        <w:tc>
          <w:tcPr>
            <w:tcW w:w="847" w:type="dxa"/>
          </w:tcPr>
          <w:p w14:paraId="743334E5" w14:textId="77777777" w:rsidR="00D40C70" w:rsidRPr="00F14D84" w:rsidRDefault="00D40C70" w:rsidP="005729EB">
            <w:pPr>
              <w:pStyle w:val="TAL"/>
              <w:rPr>
                <w:sz w:val="16"/>
                <w:szCs w:val="16"/>
              </w:rPr>
            </w:pPr>
            <w:r w:rsidRPr="00F14D84">
              <w:rPr>
                <w:sz w:val="16"/>
                <w:szCs w:val="16"/>
              </w:rPr>
              <w:t>15.5.0</w:t>
            </w:r>
          </w:p>
        </w:tc>
      </w:tr>
      <w:tr w:rsidR="002C6D9D" w:rsidRPr="00F14D84" w14:paraId="2BAAD552" w14:textId="77777777" w:rsidTr="002C6D9D">
        <w:trPr>
          <w:cantSplit/>
        </w:trPr>
        <w:tc>
          <w:tcPr>
            <w:tcW w:w="846" w:type="dxa"/>
          </w:tcPr>
          <w:p w14:paraId="545AD2EC" w14:textId="77777777" w:rsidR="00D40C70" w:rsidRPr="00F14D84" w:rsidRDefault="00D40C70" w:rsidP="002C6D9D">
            <w:pPr>
              <w:pStyle w:val="TAC"/>
              <w:rPr>
                <w:sz w:val="16"/>
              </w:rPr>
            </w:pPr>
            <w:r w:rsidRPr="00F14D84">
              <w:rPr>
                <w:sz w:val="16"/>
              </w:rPr>
              <w:t>2018-12</w:t>
            </w:r>
          </w:p>
        </w:tc>
        <w:tc>
          <w:tcPr>
            <w:tcW w:w="850" w:type="dxa"/>
          </w:tcPr>
          <w:p w14:paraId="3B5A9B0D" w14:textId="77777777" w:rsidR="00D40C70" w:rsidRPr="00F14D84" w:rsidRDefault="00D40C70" w:rsidP="002C6D9D">
            <w:pPr>
              <w:pStyle w:val="TAC"/>
              <w:rPr>
                <w:sz w:val="16"/>
              </w:rPr>
            </w:pPr>
            <w:r w:rsidRPr="00F14D84">
              <w:rPr>
                <w:sz w:val="16"/>
              </w:rPr>
              <w:t>CT#82</w:t>
            </w:r>
          </w:p>
        </w:tc>
        <w:tc>
          <w:tcPr>
            <w:tcW w:w="1134" w:type="dxa"/>
          </w:tcPr>
          <w:p w14:paraId="1DFB0A1B" w14:textId="77777777" w:rsidR="00D40C70" w:rsidRPr="00F14D84" w:rsidRDefault="00D40C70" w:rsidP="002C6D9D">
            <w:pPr>
              <w:pStyle w:val="TAC"/>
              <w:rPr>
                <w:sz w:val="16"/>
              </w:rPr>
            </w:pPr>
            <w:r w:rsidRPr="00F14D84">
              <w:rPr>
                <w:sz w:val="16"/>
              </w:rPr>
              <w:t>CP-183070</w:t>
            </w:r>
          </w:p>
        </w:tc>
        <w:tc>
          <w:tcPr>
            <w:tcW w:w="709" w:type="dxa"/>
          </w:tcPr>
          <w:p w14:paraId="42BF731E" w14:textId="77777777" w:rsidR="00D40C70" w:rsidRPr="00F14D84" w:rsidRDefault="00D40C70" w:rsidP="002C6D9D">
            <w:pPr>
              <w:pStyle w:val="TAL"/>
              <w:rPr>
                <w:sz w:val="16"/>
              </w:rPr>
            </w:pPr>
            <w:r w:rsidRPr="00F14D84">
              <w:rPr>
                <w:sz w:val="16"/>
              </w:rPr>
              <w:t>3140</w:t>
            </w:r>
          </w:p>
        </w:tc>
        <w:tc>
          <w:tcPr>
            <w:tcW w:w="425" w:type="dxa"/>
          </w:tcPr>
          <w:p w14:paraId="45B02069" w14:textId="77777777" w:rsidR="00D40C70" w:rsidRPr="00F14D84" w:rsidRDefault="00D40C70" w:rsidP="002C6D9D">
            <w:pPr>
              <w:pStyle w:val="TAR"/>
              <w:rPr>
                <w:sz w:val="16"/>
              </w:rPr>
            </w:pPr>
          </w:p>
        </w:tc>
        <w:tc>
          <w:tcPr>
            <w:tcW w:w="567" w:type="dxa"/>
          </w:tcPr>
          <w:p w14:paraId="10D8462C" w14:textId="77777777" w:rsidR="00D40C70" w:rsidRPr="00F14D84" w:rsidRDefault="00D40C70" w:rsidP="005729EB">
            <w:pPr>
              <w:pStyle w:val="TAL"/>
              <w:rPr>
                <w:sz w:val="16"/>
                <w:szCs w:val="16"/>
              </w:rPr>
            </w:pPr>
            <w:r w:rsidRPr="00F14D84">
              <w:rPr>
                <w:sz w:val="16"/>
                <w:szCs w:val="16"/>
              </w:rPr>
              <w:t>F</w:t>
            </w:r>
          </w:p>
        </w:tc>
        <w:tc>
          <w:tcPr>
            <w:tcW w:w="4253" w:type="dxa"/>
          </w:tcPr>
          <w:p w14:paraId="5408BA49" w14:textId="77777777" w:rsidR="00D40C70" w:rsidRPr="00F14D84" w:rsidRDefault="00D40C70" w:rsidP="005729EB">
            <w:pPr>
              <w:pStyle w:val="TAL"/>
              <w:rPr>
                <w:sz w:val="16"/>
                <w:szCs w:val="16"/>
              </w:rPr>
            </w:pPr>
            <w:r w:rsidRPr="00F14D84">
              <w:rPr>
                <w:sz w:val="16"/>
                <w:szCs w:val="16"/>
              </w:rPr>
              <w:t xml:space="preserve">Correction on network </w:t>
            </w:r>
            <w:proofErr w:type="spellStart"/>
            <w:r w:rsidRPr="00F14D84">
              <w:rPr>
                <w:sz w:val="16"/>
                <w:szCs w:val="16"/>
              </w:rPr>
              <w:t>behavior</w:t>
            </w:r>
            <w:proofErr w:type="spellEnd"/>
            <w:r w:rsidRPr="00F14D84">
              <w:rPr>
                <w:sz w:val="16"/>
                <w:szCs w:val="16"/>
              </w:rPr>
              <w:t xml:space="preserve"> in paging</w:t>
            </w:r>
          </w:p>
        </w:tc>
        <w:tc>
          <w:tcPr>
            <w:tcW w:w="847" w:type="dxa"/>
          </w:tcPr>
          <w:p w14:paraId="6DDF541D" w14:textId="77777777" w:rsidR="00D40C70" w:rsidRPr="00F14D84" w:rsidRDefault="00D40C70" w:rsidP="005729EB">
            <w:pPr>
              <w:pStyle w:val="TAL"/>
              <w:rPr>
                <w:sz w:val="16"/>
                <w:szCs w:val="16"/>
              </w:rPr>
            </w:pPr>
            <w:r w:rsidRPr="00F14D84">
              <w:rPr>
                <w:sz w:val="16"/>
                <w:szCs w:val="16"/>
              </w:rPr>
              <w:t>15.5.0</w:t>
            </w:r>
          </w:p>
        </w:tc>
      </w:tr>
      <w:tr w:rsidR="002C6D9D" w:rsidRPr="00F14D84" w14:paraId="76CEEFD4" w14:textId="77777777" w:rsidTr="002C6D9D">
        <w:trPr>
          <w:cantSplit/>
        </w:trPr>
        <w:tc>
          <w:tcPr>
            <w:tcW w:w="846" w:type="dxa"/>
          </w:tcPr>
          <w:p w14:paraId="53C67D22" w14:textId="77777777" w:rsidR="00D40C70" w:rsidRPr="00F14D84" w:rsidRDefault="00D40C70" w:rsidP="002C6D9D">
            <w:pPr>
              <w:pStyle w:val="TAC"/>
              <w:rPr>
                <w:sz w:val="16"/>
              </w:rPr>
            </w:pPr>
            <w:r w:rsidRPr="00F14D84">
              <w:rPr>
                <w:sz w:val="16"/>
              </w:rPr>
              <w:t>2018-12</w:t>
            </w:r>
          </w:p>
        </w:tc>
        <w:tc>
          <w:tcPr>
            <w:tcW w:w="850" w:type="dxa"/>
          </w:tcPr>
          <w:p w14:paraId="00BB7319" w14:textId="77777777" w:rsidR="00D40C70" w:rsidRPr="00F14D84" w:rsidRDefault="00D40C70" w:rsidP="002C6D9D">
            <w:pPr>
              <w:pStyle w:val="TAC"/>
              <w:rPr>
                <w:sz w:val="16"/>
              </w:rPr>
            </w:pPr>
            <w:r w:rsidRPr="00F14D84">
              <w:rPr>
                <w:sz w:val="16"/>
              </w:rPr>
              <w:t>CT#82</w:t>
            </w:r>
          </w:p>
        </w:tc>
        <w:tc>
          <w:tcPr>
            <w:tcW w:w="1134" w:type="dxa"/>
          </w:tcPr>
          <w:p w14:paraId="323B2F38" w14:textId="77777777" w:rsidR="00D40C70" w:rsidRPr="00F14D84" w:rsidRDefault="00D40C70" w:rsidP="002C6D9D">
            <w:pPr>
              <w:pStyle w:val="TAC"/>
              <w:rPr>
                <w:sz w:val="16"/>
              </w:rPr>
            </w:pPr>
            <w:r w:rsidRPr="00F14D84">
              <w:rPr>
                <w:sz w:val="16"/>
              </w:rPr>
              <w:t>CP-183076</w:t>
            </w:r>
          </w:p>
        </w:tc>
        <w:tc>
          <w:tcPr>
            <w:tcW w:w="709" w:type="dxa"/>
          </w:tcPr>
          <w:p w14:paraId="238F4679" w14:textId="77777777" w:rsidR="00D40C70" w:rsidRPr="00F14D84" w:rsidRDefault="00D40C70" w:rsidP="002C6D9D">
            <w:pPr>
              <w:pStyle w:val="TAL"/>
              <w:rPr>
                <w:sz w:val="16"/>
              </w:rPr>
            </w:pPr>
            <w:r w:rsidRPr="00F14D84">
              <w:rPr>
                <w:sz w:val="16"/>
              </w:rPr>
              <w:t>3141</w:t>
            </w:r>
          </w:p>
        </w:tc>
        <w:tc>
          <w:tcPr>
            <w:tcW w:w="425" w:type="dxa"/>
          </w:tcPr>
          <w:p w14:paraId="4A8F47BE" w14:textId="77777777" w:rsidR="00D40C70" w:rsidRPr="00F14D84" w:rsidRDefault="00D40C70" w:rsidP="002C6D9D">
            <w:pPr>
              <w:pStyle w:val="TAR"/>
              <w:rPr>
                <w:sz w:val="16"/>
              </w:rPr>
            </w:pPr>
            <w:r w:rsidRPr="00F14D84">
              <w:rPr>
                <w:sz w:val="16"/>
              </w:rPr>
              <w:t>1</w:t>
            </w:r>
          </w:p>
        </w:tc>
        <w:tc>
          <w:tcPr>
            <w:tcW w:w="567" w:type="dxa"/>
          </w:tcPr>
          <w:p w14:paraId="75C0138F" w14:textId="77777777" w:rsidR="00D40C70" w:rsidRPr="00F14D84" w:rsidRDefault="00D40C70" w:rsidP="005729EB">
            <w:pPr>
              <w:pStyle w:val="TAL"/>
              <w:rPr>
                <w:sz w:val="16"/>
                <w:szCs w:val="16"/>
              </w:rPr>
            </w:pPr>
            <w:r w:rsidRPr="00F14D84">
              <w:rPr>
                <w:sz w:val="16"/>
                <w:szCs w:val="16"/>
              </w:rPr>
              <w:t>F</w:t>
            </w:r>
          </w:p>
        </w:tc>
        <w:tc>
          <w:tcPr>
            <w:tcW w:w="4253" w:type="dxa"/>
          </w:tcPr>
          <w:p w14:paraId="64BB3AB3" w14:textId="77777777" w:rsidR="00D40C70" w:rsidRPr="00F14D84" w:rsidRDefault="00D40C70" w:rsidP="005729EB">
            <w:pPr>
              <w:pStyle w:val="TAL"/>
              <w:rPr>
                <w:sz w:val="16"/>
                <w:szCs w:val="16"/>
              </w:rPr>
            </w:pPr>
            <w:r w:rsidRPr="00F14D84">
              <w:rPr>
                <w:sz w:val="16"/>
                <w:szCs w:val="16"/>
              </w:rPr>
              <w:t xml:space="preserve">Correction on </w:t>
            </w:r>
            <w:proofErr w:type="spellStart"/>
            <w:r w:rsidRPr="00F14D84">
              <w:rPr>
                <w:sz w:val="16"/>
                <w:szCs w:val="16"/>
              </w:rPr>
              <w:t>ePCO</w:t>
            </w:r>
            <w:proofErr w:type="spellEnd"/>
            <w:r w:rsidRPr="00F14D84">
              <w:rPr>
                <w:sz w:val="16"/>
                <w:szCs w:val="16"/>
              </w:rPr>
              <w:t xml:space="preserve"> support</w:t>
            </w:r>
          </w:p>
        </w:tc>
        <w:tc>
          <w:tcPr>
            <w:tcW w:w="847" w:type="dxa"/>
          </w:tcPr>
          <w:p w14:paraId="7DC7D8A3" w14:textId="77777777" w:rsidR="00D40C70" w:rsidRPr="00F14D84" w:rsidRDefault="00D40C70" w:rsidP="005729EB">
            <w:pPr>
              <w:pStyle w:val="TAL"/>
              <w:rPr>
                <w:sz w:val="16"/>
                <w:szCs w:val="16"/>
              </w:rPr>
            </w:pPr>
            <w:r w:rsidRPr="00F14D84">
              <w:rPr>
                <w:sz w:val="16"/>
                <w:szCs w:val="16"/>
              </w:rPr>
              <w:t>15.5.0</w:t>
            </w:r>
          </w:p>
        </w:tc>
      </w:tr>
      <w:tr w:rsidR="002C6D9D" w:rsidRPr="00F14D84" w14:paraId="7FD16394" w14:textId="77777777" w:rsidTr="002C6D9D">
        <w:trPr>
          <w:cantSplit/>
        </w:trPr>
        <w:tc>
          <w:tcPr>
            <w:tcW w:w="846" w:type="dxa"/>
          </w:tcPr>
          <w:p w14:paraId="7BD399B7" w14:textId="77777777" w:rsidR="00D40C70" w:rsidRPr="00F14D84" w:rsidRDefault="00D40C70" w:rsidP="002C6D9D">
            <w:pPr>
              <w:pStyle w:val="TAC"/>
              <w:rPr>
                <w:sz w:val="16"/>
              </w:rPr>
            </w:pPr>
            <w:r w:rsidRPr="00F14D84">
              <w:rPr>
                <w:sz w:val="16"/>
              </w:rPr>
              <w:t>2018-12</w:t>
            </w:r>
          </w:p>
        </w:tc>
        <w:tc>
          <w:tcPr>
            <w:tcW w:w="850" w:type="dxa"/>
          </w:tcPr>
          <w:p w14:paraId="7FBCEB80" w14:textId="77777777" w:rsidR="00D40C70" w:rsidRPr="00F14D84" w:rsidRDefault="00D40C70" w:rsidP="002C6D9D">
            <w:pPr>
              <w:pStyle w:val="TAC"/>
              <w:rPr>
                <w:sz w:val="16"/>
              </w:rPr>
            </w:pPr>
            <w:r w:rsidRPr="00F14D84">
              <w:rPr>
                <w:sz w:val="16"/>
              </w:rPr>
              <w:t>CT#82</w:t>
            </w:r>
          </w:p>
        </w:tc>
        <w:tc>
          <w:tcPr>
            <w:tcW w:w="1134" w:type="dxa"/>
          </w:tcPr>
          <w:p w14:paraId="0DA38E9B" w14:textId="77777777" w:rsidR="00D40C70" w:rsidRPr="00F14D84" w:rsidRDefault="00D40C70" w:rsidP="002C6D9D">
            <w:pPr>
              <w:pStyle w:val="TAC"/>
              <w:rPr>
                <w:sz w:val="16"/>
              </w:rPr>
            </w:pPr>
            <w:r w:rsidRPr="00F14D84">
              <w:rPr>
                <w:sz w:val="16"/>
              </w:rPr>
              <w:t>CP-183076</w:t>
            </w:r>
          </w:p>
        </w:tc>
        <w:tc>
          <w:tcPr>
            <w:tcW w:w="709" w:type="dxa"/>
          </w:tcPr>
          <w:p w14:paraId="56A28296" w14:textId="77777777" w:rsidR="00D40C70" w:rsidRPr="00F14D84" w:rsidRDefault="00D40C70" w:rsidP="002C6D9D">
            <w:pPr>
              <w:pStyle w:val="TAL"/>
              <w:rPr>
                <w:sz w:val="16"/>
              </w:rPr>
            </w:pPr>
            <w:r w:rsidRPr="00F14D84">
              <w:rPr>
                <w:sz w:val="16"/>
              </w:rPr>
              <w:t>3142</w:t>
            </w:r>
          </w:p>
        </w:tc>
        <w:tc>
          <w:tcPr>
            <w:tcW w:w="425" w:type="dxa"/>
          </w:tcPr>
          <w:p w14:paraId="337889C3" w14:textId="77777777" w:rsidR="00D40C70" w:rsidRPr="00F14D84" w:rsidRDefault="00D40C70" w:rsidP="002C6D9D">
            <w:pPr>
              <w:pStyle w:val="TAR"/>
              <w:rPr>
                <w:sz w:val="16"/>
              </w:rPr>
            </w:pPr>
            <w:r w:rsidRPr="00F14D84">
              <w:rPr>
                <w:sz w:val="16"/>
              </w:rPr>
              <w:t>2</w:t>
            </w:r>
          </w:p>
        </w:tc>
        <w:tc>
          <w:tcPr>
            <w:tcW w:w="567" w:type="dxa"/>
          </w:tcPr>
          <w:p w14:paraId="3249CC71" w14:textId="77777777" w:rsidR="00D40C70" w:rsidRPr="00F14D84" w:rsidRDefault="00D40C70" w:rsidP="005729EB">
            <w:pPr>
              <w:pStyle w:val="TAL"/>
              <w:rPr>
                <w:sz w:val="16"/>
                <w:szCs w:val="16"/>
              </w:rPr>
            </w:pPr>
            <w:r w:rsidRPr="00F14D84">
              <w:rPr>
                <w:sz w:val="16"/>
                <w:szCs w:val="16"/>
              </w:rPr>
              <w:t>F</w:t>
            </w:r>
          </w:p>
        </w:tc>
        <w:tc>
          <w:tcPr>
            <w:tcW w:w="4253" w:type="dxa"/>
          </w:tcPr>
          <w:p w14:paraId="5434D348" w14:textId="77777777" w:rsidR="00D40C70" w:rsidRPr="00F14D84" w:rsidRDefault="00D40C70" w:rsidP="005729EB">
            <w:pPr>
              <w:pStyle w:val="TAL"/>
              <w:rPr>
                <w:sz w:val="16"/>
                <w:szCs w:val="16"/>
              </w:rPr>
            </w:pPr>
            <w:r w:rsidRPr="00F14D84">
              <w:rPr>
                <w:sz w:val="16"/>
                <w:szCs w:val="16"/>
              </w:rPr>
              <w:t xml:space="preserve">MO </w:t>
            </w:r>
            <w:proofErr w:type="spellStart"/>
            <w:r w:rsidRPr="00F14D84">
              <w:rPr>
                <w:sz w:val="16"/>
                <w:szCs w:val="16"/>
              </w:rPr>
              <w:t>signaling</w:t>
            </w:r>
            <w:proofErr w:type="spellEnd"/>
            <w:r w:rsidRPr="00F14D84">
              <w:rPr>
                <w:sz w:val="16"/>
                <w:szCs w:val="16"/>
              </w:rPr>
              <w:t xml:space="preserve"> and data with service gap control timer running in connected mode</w:t>
            </w:r>
          </w:p>
        </w:tc>
        <w:tc>
          <w:tcPr>
            <w:tcW w:w="847" w:type="dxa"/>
          </w:tcPr>
          <w:p w14:paraId="099A4EE5" w14:textId="77777777" w:rsidR="00D40C70" w:rsidRPr="00F14D84" w:rsidRDefault="00D40C70" w:rsidP="005729EB">
            <w:pPr>
              <w:pStyle w:val="TAL"/>
              <w:rPr>
                <w:sz w:val="16"/>
                <w:szCs w:val="16"/>
              </w:rPr>
            </w:pPr>
            <w:r w:rsidRPr="00F14D84">
              <w:rPr>
                <w:sz w:val="16"/>
                <w:szCs w:val="16"/>
              </w:rPr>
              <w:t>15.5.0</w:t>
            </w:r>
          </w:p>
        </w:tc>
      </w:tr>
      <w:tr w:rsidR="002C6D9D" w:rsidRPr="00F14D84" w14:paraId="0F1926FD" w14:textId="77777777" w:rsidTr="002C6D9D">
        <w:trPr>
          <w:cantSplit/>
        </w:trPr>
        <w:tc>
          <w:tcPr>
            <w:tcW w:w="846" w:type="dxa"/>
          </w:tcPr>
          <w:p w14:paraId="1EE63468" w14:textId="77777777" w:rsidR="00D40C70" w:rsidRPr="00F14D84" w:rsidRDefault="00D40C70" w:rsidP="002C6D9D">
            <w:pPr>
              <w:pStyle w:val="TAC"/>
              <w:rPr>
                <w:sz w:val="16"/>
              </w:rPr>
            </w:pPr>
            <w:r w:rsidRPr="00F14D84">
              <w:rPr>
                <w:sz w:val="16"/>
              </w:rPr>
              <w:t>2018-12</w:t>
            </w:r>
          </w:p>
        </w:tc>
        <w:tc>
          <w:tcPr>
            <w:tcW w:w="850" w:type="dxa"/>
          </w:tcPr>
          <w:p w14:paraId="00753534" w14:textId="77777777" w:rsidR="00D40C70" w:rsidRPr="00F14D84" w:rsidRDefault="00D40C70" w:rsidP="002C6D9D">
            <w:pPr>
              <w:pStyle w:val="TAC"/>
              <w:rPr>
                <w:sz w:val="16"/>
              </w:rPr>
            </w:pPr>
            <w:r w:rsidRPr="00F14D84">
              <w:rPr>
                <w:sz w:val="16"/>
              </w:rPr>
              <w:t>CT#82</w:t>
            </w:r>
          </w:p>
        </w:tc>
        <w:tc>
          <w:tcPr>
            <w:tcW w:w="1134" w:type="dxa"/>
          </w:tcPr>
          <w:p w14:paraId="2B86C0F1" w14:textId="77777777" w:rsidR="00D40C70" w:rsidRPr="00F14D84" w:rsidRDefault="00D40C70" w:rsidP="002C6D9D">
            <w:pPr>
              <w:pStyle w:val="TAC"/>
              <w:rPr>
                <w:sz w:val="16"/>
              </w:rPr>
            </w:pPr>
            <w:r w:rsidRPr="00F14D84">
              <w:rPr>
                <w:sz w:val="16"/>
              </w:rPr>
              <w:t>CP-183028</w:t>
            </w:r>
          </w:p>
        </w:tc>
        <w:tc>
          <w:tcPr>
            <w:tcW w:w="709" w:type="dxa"/>
          </w:tcPr>
          <w:p w14:paraId="6BA4A81A" w14:textId="77777777" w:rsidR="00D40C70" w:rsidRPr="00F14D84" w:rsidRDefault="00D40C70" w:rsidP="002C6D9D">
            <w:pPr>
              <w:pStyle w:val="TAL"/>
              <w:rPr>
                <w:sz w:val="16"/>
              </w:rPr>
            </w:pPr>
            <w:r w:rsidRPr="00F14D84">
              <w:rPr>
                <w:sz w:val="16"/>
              </w:rPr>
              <w:t>3108</w:t>
            </w:r>
          </w:p>
        </w:tc>
        <w:tc>
          <w:tcPr>
            <w:tcW w:w="425" w:type="dxa"/>
          </w:tcPr>
          <w:p w14:paraId="26D1EEE3" w14:textId="77777777" w:rsidR="00D40C70" w:rsidRPr="00F14D84" w:rsidRDefault="00D40C70" w:rsidP="002C6D9D">
            <w:pPr>
              <w:pStyle w:val="TAR"/>
              <w:rPr>
                <w:sz w:val="16"/>
              </w:rPr>
            </w:pPr>
            <w:r w:rsidRPr="00F14D84">
              <w:rPr>
                <w:sz w:val="16"/>
              </w:rPr>
              <w:t>3</w:t>
            </w:r>
          </w:p>
        </w:tc>
        <w:tc>
          <w:tcPr>
            <w:tcW w:w="567" w:type="dxa"/>
          </w:tcPr>
          <w:p w14:paraId="5EC638E1" w14:textId="77777777" w:rsidR="00D40C70" w:rsidRPr="00F14D84" w:rsidRDefault="00D40C70" w:rsidP="005729EB">
            <w:pPr>
              <w:pStyle w:val="TAL"/>
              <w:rPr>
                <w:sz w:val="16"/>
                <w:szCs w:val="16"/>
              </w:rPr>
            </w:pPr>
            <w:r w:rsidRPr="00F14D84">
              <w:rPr>
                <w:sz w:val="16"/>
                <w:szCs w:val="16"/>
              </w:rPr>
              <w:t>F</w:t>
            </w:r>
          </w:p>
        </w:tc>
        <w:tc>
          <w:tcPr>
            <w:tcW w:w="4253" w:type="dxa"/>
          </w:tcPr>
          <w:p w14:paraId="7580F557" w14:textId="77777777" w:rsidR="00D40C70" w:rsidRPr="00F14D84" w:rsidRDefault="00D40C70" w:rsidP="005729EB">
            <w:pPr>
              <w:pStyle w:val="TAL"/>
              <w:rPr>
                <w:sz w:val="16"/>
                <w:szCs w:val="16"/>
              </w:rPr>
            </w:pPr>
            <w:r w:rsidRPr="00F14D84">
              <w:rPr>
                <w:sz w:val="16"/>
                <w:szCs w:val="16"/>
              </w:rPr>
              <w:t>GUMMEI mapped from 5G GUTI with indication at 5G interworking</w:t>
            </w:r>
          </w:p>
        </w:tc>
        <w:tc>
          <w:tcPr>
            <w:tcW w:w="847" w:type="dxa"/>
          </w:tcPr>
          <w:p w14:paraId="6F50F021" w14:textId="77777777" w:rsidR="00D40C70" w:rsidRPr="00F14D84" w:rsidRDefault="00D40C70" w:rsidP="005729EB">
            <w:pPr>
              <w:pStyle w:val="TAL"/>
              <w:rPr>
                <w:sz w:val="16"/>
                <w:szCs w:val="16"/>
              </w:rPr>
            </w:pPr>
            <w:r w:rsidRPr="00F14D84">
              <w:rPr>
                <w:sz w:val="16"/>
                <w:szCs w:val="16"/>
              </w:rPr>
              <w:t>15.5.0</w:t>
            </w:r>
          </w:p>
        </w:tc>
      </w:tr>
      <w:tr w:rsidR="002C6D9D" w:rsidRPr="00F14D84" w14:paraId="081B29A2" w14:textId="77777777" w:rsidTr="002C6D9D">
        <w:trPr>
          <w:cantSplit/>
        </w:trPr>
        <w:tc>
          <w:tcPr>
            <w:tcW w:w="846" w:type="dxa"/>
          </w:tcPr>
          <w:p w14:paraId="52F97B45" w14:textId="77777777" w:rsidR="00D40C70" w:rsidRPr="00F14D84" w:rsidRDefault="00D40C70" w:rsidP="002C6D9D">
            <w:pPr>
              <w:pStyle w:val="TAC"/>
              <w:rPr>
                <w:sz w:val="16"/>
              </w:rPr>
            </w:pPr>
            <w:r w:rsidRPr="00F14D84">
              <w:rPr>
                <w:sz w:val="16"/>
              </w:rPr>
              <w:t>2019-03</w:t>
            </w:r>
          </w:p>
        </w:tc>
        <w:tc>
          <w:tcPr>
            <w:tcW w:w="850" w:type="dxa"/>
          </w:tcPr>
          <w:p w14:paraId="47FAEB38" w14:textId="77777777" w:rsidR="00D40C70" w:rsidRPr="00F14D84" w:rsidRDefault="00D40C70" w:rsidP="002C6D9D">
            <w:pPr>
              <w:pStyle w:val="TAC"/>
              <w:rPr>
                <w:sz w:val="16"/>
              </w:rPr>
            </w:pPr>
            <w:r w:rsidRPr="00F14D84">
              <w:rPr>
                <w:sz w:val="16"/>
              </w:rPr>
              <w:t>CT#83</w:t>
            </w:r>
          </w:p>
        </w:tc>
        <w:tc>
          <w:tcPr>
            <w:tcW w:w="1134" w:type="dxa"/>
          </w:tcPr>
          <w:p w14:paraId="001EA56E" w14:textId="77777777" w:rsidR="00D40C70" w:rsidRPr="00F14D84" w:rsidRDefault="00D40C70" w:rsidP="002C6D9D">
            <w:pPr>
              <w:pStyle w:val="TAC"/>
              <w:rPr>
                <w:sz w:val="16"/>
              </w:rPr>
            </w:pPr>
            <w:r w:rsidRPr="00F14D84">
              <w:rPr>
                <w:sz w:val="16"/>
              </w:rPr>
              <w:t>CP-190100</w:t>
            </w:r>
          </w:p>
        </w:tc>
        <w:tc>
          <w:tcPr>
            <w:tcW w:w="709" w:type="dxa"/>
          </w:tcPr>
          <w:p w14:paraId="32BD1785" w14:textId="77777777" w:rsidR="00D40C70" w:rsidRPr="00F14D84" w:rsidRDefault="00D40C70" w:rsidP="002C6D9D">
            <w:pPr>
              <w:pStyle w:val="TAL"/>
              <w:rPr>
                <w:sz w:val="16"/>
              </w:rPr>
            </w:pPr>
            <w:r w:rsidRPr="00F14D84">
              <w:rPr>
                <w:sz w:val="16"/>
              </w:rPr>
              <w:t>3144</w:t>
            </w:r>
          </w:p>
        </w:tc>
        <w:tc>
          <w:tcPr>
            <w:tcW w:w="425" w:type="dxa"/>
          </w:tcPr>
          <w:p w14:paraId="1B3C29C1" w14:textId="77777777" w:rsidR="00D40C70" w:rsidRPr="00F14D84" w:rsidRDefault="00D40C70" w:rsidP="002C6D9D">
            <w:pPr>
              <w:pStyle w:val="TAR"/>
              <w:rPr>
                <w:sz w:val="16"/>
              </w:rPr>
            </w:pPr>
            <w:r w:rsidRPr="00F14D84">
              <w:rPr>
                <w:sz w:val="16"/>
              </w:rPr>
              <w:t>4</w:t>
            </w:r>
          </w:p>
        </w:tc>
        <w:tc>
          <w:tcPr>
            <w:tcW w:w="567" w:type="dxa"/>
          </w:tcPr>
          <w:p w14:paraId="6E1A8A35" w14:textId="77777777" w:rsidR="00D40C70" w:rsidRPr="00F14D84" w:rsidRDefault="00D40C70" w:rsidP="005729EB">
            <w:pPr>
              <w:pStyle w:val="TAL"/>
              <w:rPr>
                <w:sz w:val="16"/>
                <w:szCs w:val="16"/>
              </w:rPr>
            </w:pPr>
            <w:r w:rsidRPr="00F14D84">
              <w:rPr>
                <w:sz w:val="16"/>
                <w:szCs w:val="16"/>
              </w:rPr>
              <w:t>F</w:t>
            </w:r>
          </w:p>
        </w:tc>
        <w:tc>
          <w:tcPr>
            <w:tcW w:w="4253" w:type="dxa"/>
          </w:tcPr>
          <w:p w14:paraId="0B34FCD5" w14:textId="77777777" w:rsidR="00D40C70" w:rsidRPr="00F14D84" w:rsidRDefault="00D40C70" w:rsidP="005729EB">
            <w:pPr>
              <w:pStyle w:val="TAL"/>
              <w:rPr>
                <w:sz w:val="16"/>
                <w:szCs w:val="16"/>
              </w:rPr>
            </w:pPr>
            <w:r w:rsidRPr="00F14D84">
              <w:rPr>
                <w:sz w:val="16"/>
                <w:szCs w:val="16"/>
              </w:rPr>
              <w:t>EDT-CP - CPSR provided at time of RRC connection establishment</w:t>
            </w:r>
          </w:p>
        </w:tc>
        <w:tc>
          <w:tcPr>
            <w:tcW w:w="847" w:type="dxa"/>
          </w:tcPr>
          <w:p w14:paraId="0AD42850" w14:textId="77777777" w:rsidR="00D40C70" w:rsidRPr="00F14D84" w:rsidRDefault="00D40C70" w:rsidP="005729EB">
            <w:pPr>
              <w:pStyle w:val="TAL"/>
              <w:rPr>
                <w:sz w:val="16"/>
                <w:szCs w:val="16"/>
              </w:rPr>
            </w:pPr>
            <w:r w:rsidRPr="00F14D84">
              <w:rPr>
                <w:sz w:val="16"/>
                <w:szCs w:val="16"/>
              </w:rPr>
              <w:t>15.6.0</w:t>
            </w:r>
          </w:p>
        </w:tc>
      </w:tr>
      <w:tr w:rsidR="002C6D9D" w:rsidRPr="00F14D84" w14:paraId="44F3306F" w14:textId="77777777" w:rsidTr="002C6D9D">
        <w:trPr>
          <w:cantSplit/>
        </w:trPr>
        <w:tc>
          <w:tcPr>
            <w:tcW w:w="846" w:type="dxa"/>
          </w:tcPr>
          <w:p w14:paraId="1518D18B" w14:textId="77777777" w:rsidR="00D40C70" w:rsidRPr="00F14D84" w:rsidRDefault="00D40C70" w:rsidP="002C6D9D">
            <w:pPr>
              <w:pStyle w:val="TAC"/>
              <w:rPr>
                <w:sz w:val="16"/>
              </w:rPr>
            </w:pPr>
            <w:r w:rsidRPr="00F14D84">
              <w:rPr>
                <w:sz w:val="16"/>
              </w:rPr>
              <w:t>2019-03</w:t>
            </w:r>
          </w:p>
        </w:tc>
        <w:tc>
          <w:tcPr>
            <w:tcW w:w="850" w:type="dxa"/>
          </w:tcPr>
          <w:p w14:paraId="742B82FB" w14:textId="77777777" w:rsidR="00D40C70" w:rsidRPr="00F14D84" w:rsidRDefault="00D40C70" w:rsidP="002C6D9D">
            <w:pPr>
              <w:pStyle w:val="TAC"/>
              <w:rPr>
                <w:sz w:val="16"/>
              </w:rPr>
            </w:pPr>
            <w:r w:rsidRPr="00F14D84">
              <w:rPr>
                <w:sz w:val="16"/>
              </w:rPr>
              <w:t>CT#83</w:t>
            </w:r>
          </w:p>
        </w:tc>
        <w:tc>
          <w:tcPr>
            <w:tcW w:w="1134" w:type="dxa"/>
          </w:tcPr>
          <w:p w14:paraId="444CCDF2" w14:textId="77777777" w:rsidR="00D40C70" w:rsidRPr="00F14D84" w:rsidRDefault="00D40C70" w:rsidP="002C6D9D">
            <w:pPr>
              <w:pStyle w:val="TAC"/>
              <w:rPr>
                <w:sz w:val="16"/>
              </w:rPr>
            </w:pPr>
            <w:r w:rsidRPr="00F14D84">
              <w:rPr>
                <w:sz w:val="16"/>
              </w:rPr>
              <w:t>CP-190099</w:t>
            </w:r>
          </w:p>
        </w:tc>
        <w:tc>
          <w:tcPr>
            <w:tcW w:w="709" w:type="dxa"/>
          </w:tcPr>
          <w:p w14:paraId="51859302" w14:textId="77777777" w:rsidR="00D40C70" w:rsidRPr="00F14D84" w:rsidRDefault="00D40C70" w:rsidP="002C6D9D">
            <w:pPr>
              <w:pStyle w:val="TAL"/>
              <w:rPr>
                <w:sz w:val="16"/>
              </w:rPr>
            </w:pPr>
            <w:r w:rsidRPr="00F14D84">
              <w:rPr>
                <w:sz w:val="16"/>
              </w:rPr>
              <w:t>3146</w:t>
            </w:r>
          </w:p>
        </w:tc>
        <w:tc>
          <w:tcPr>
            <w:tcW w:w="425" w:type="dxa"/>
          </w:tcPr>
          <w:p w14:paraId="0C658241" w14:textId="77777777" w:rsidR="00D40C70" w:rsidRPr="00F14D84" w:rsidRDefault="00D40C70" w:rsidP="002C6D9D">
            <w:pPr>
              <w:pStyle w:val="TAR"/>
              <w:rPr>
                <w:sz w:val="16"/>
              </w:rPr>
            </w:pPr>
            <w:r w:rsidRPr="00F14D84">
              <w:rPr>
                <w:sz w:val="16"/>
              </w:rPr>
              <w:t>1</w:t>
            </w:r>
          </w:p>
        </w:tc>
        <w:tc>
          <w:tcPr>
            <w:tcW w:w="567" w:type="dxa"/>
          </w:tcPr>
          <w:p w14:paraId="2D42B8E1" w14:textId="77777777" w:rsidR="00D40C70" w:rsidRPr="00F14D84" w:rsidRDefault="00D40C70" w:rsidP="005729EB">
            <w:pPr>
              <w:pStyle w:val="TAL"/>
              <w:rPr>
                <w:sz w:val="16"/>
                <w:szCs w:val="16"/>
              </w:rPr>
            </w:pPr>
            <w:r w:rsidRPr="00F14D84">
              <w:rPr>
                <w:sz w:val="16"/>
                <w:szCs w:val="16"/>
              </w:rPr>
              <w:t>F</w:t>
            </w:r>
          </w:p>
        </w:tc>
        <w:tc>
          <w:tcPr>
            <w:tcW w:w="4253" w:type="dxa"/>
          </w:tcPr>
          <w:p w14:paraId="73BB4B3B" w14:textId="77777777" w:rsidR="00D40C70" w:rsidRPr="00F14D84" w:rsidRDefault="00D40C70" w:rsidP="005729EB">
            <w:pPr>
              <w:pStyle w:val="TAL"/>
              <w:rPr>
                <w:sz w:val="16"/>
                <w:szCs w:val="16"/>
              </w:rPr>
            </w:pPr>
            <w:r w:rsidRPr="00F14D84">
              <w:rPr>
                <w:sz w:val="16"/>
                <w:szCs w:val="16"/>
              </w:rPr>
              <w:t>Starting time of Serving PLMN rate control at the MME</w:t>
            </w:r>
          </w:p>
        </w:tc>
        <w:tc>
          <w:tcPr>
            <w:tcW w:w="847" w:type="dxa"/>
          </w:tcPr>
          <w:p w14:paraId="7341F8D0" w14:textId="77777777" w:rsidR="00D40C70" w:rsidRPr="00F14D84" w:rsidRDefault="00D40C70" w:rsidP="005729EB">
            <w:pPr>
              <w:pStyle w:val="TAL"/>
              <w:rPr>
                <w:sz w:val="16"/>
                <w:szCs w:val="16"/>
              </w:rPr>
            </w:pPr>
            <w:r w:rsidRPr="00F14D84">
              <w:rPr>
                <w:sz w:val="16"/>
                <w:szCs w:val="16"/>
              </w:rPr>
              <w:t>15.6.0</w:t>
            </w:r>
          </w:p>
        </w:tc>
      </w:tr>
      <w:tr w:rsidR="002C6D9D" w:rsidRPr="00F14D84" w14:paraId="1E679E86" w14:textId="77777777" w:rsidTr="002C6D9D">
        <w:trPr>
          <w:cantSplit/>
        </w:trPr>
        <w:tc>
          <w:tcPr>
            <w:tcW w:w="846" w:type="dxa"/>
          </w:tcPr>
          <w:p w14:paraId="4095E951" w14:textId="77777777" w:rsidR="00D40C70" w:rsidRPr="00F14D84" w:rsidRDefault="00D40C70" w:rsidP="002C6D9D">
            <w:pPr>
              <w:pStyle w:val="TAC"/>
              <w:rPr>
                <w:sz w:val="16"/>
              </w:rPr>
            </w:pPr>
            <w:r w:rsidRPr="00F14D84">
              <w:rPr>
                <w:sz w:val="16"/>
              </w:rPr>
              <w:t>2019-03</w:t>
            </w:r>
          </w:p>
        </w:tc>
        <w:tc>
          <w:tcPr>
            <w:tcW w:w="850" w:type="dxa"/>
          </w:tcPr>
          <w:p w14:paraId="52249DD8" w14:textId="77777777" w:rsidR="00D40C70" w:rsidRPr="00F14D84" w:rsidRDefault="00D40C70" w:rsidP="002C6D9D">
            <w:pPr>
              <w:pStyle w:val="TAC"/>
              <w:rPr>
                <w:sz w:val="16"/>
              </w:rPr>
            </w:pPr>
            <w:r w:rsidRPr="00F14D84">
              <w:rPr>
                <w:sz w:val="16"/>
              </w:rPr>
              <w:t>CT#83</w:t>
            </w:r>
          </w:p>
        </w:tc>
        <w:tc>
          <w:tcPr>
            <w:tcW w:w="1134" w:type="dxa"/>
          </w:tcPr>
          <w:p w14:paraId="61C84401" w14:textId="77777777" w:rsidR="00D40C70" w:rsidRPr="00F14D84" w:rsidRDefault="00D40C70" w:rsidP="002C6D9D">
            <w:pPr>
              <w:pStyle w:val="TAC"/>
              <w:rPr>
                <w:sz w:val="16"/>
              </w:rPr>
            </w:pPr>
            <w:r w:rsidRPr="00F14D84">
              <w:rPr>
                <w:sz w:val="16"/>
              </w:rPr>
              <w:t>CP-190100</w:t>
            </w:r>
          </w:p>
        </w:tc>
        <w:tc>
          <w:tcPr>
            <w:tcW w:w="709" w:type="dxa"/>
          </w:tcPr>
          <w:p w14:paraId="5AE5C0B7" w14:textId="77777777" w:rsidR="00D40C70" w:rsidRPr="00F14D84" w:rsidRDefault="00D40C70" w:rsidP="002C6D9D">
            <w:pPr>
              <w:pStyle w:val="TAL"/>
              <w:rPr>
                <w:sz w:val="16"/>
              </w:rPr>
            </w:pPr>
            <w:r w:rsidRPr="00F14D84">
              <w:rPr>
                <w:sz w:val="16"/>
              </w:rPr>
              <w:t>3147</w:t>
            </w:r>
          </w:p>
        </w:tc>
        <w:tc>
          <w:tcPr>
            <w:tcW w:w="425" w:type="dxa"/>
          </w:tcPr>
          <w:p w14:paraId="3B1F0AF7" w14:textId="77777777" w:rsidR="00D40C70" w:rsidRPr="00F14D84" w:rsidRDefault="00D40C70" w:rsidP="002C6D9D">
            <w:pPr>
              <w:pStyle w:val="TAR"/>
              <w:rPr>
                <w:sz w:val="16"/>
              </w:rPr>
            </w:pPr>
            <w:r w:rsidRPr="00F14D84">
              <w:rPr>
                <w:sz w:val="16"/>
              </w:rPr>
              <w:t>2</w:t>
            </w:r>
          </w:p>
        </w:tc>
        <w:tc>
          <w:tcPr>
            <w:tcW w:w="567" w:type="dxa"/>
          </w:tcPr>
          <w:p w14:paraId="30F48172" w14:textId="77777777" w:rsidR="00D40C70" w:rsidRPr="00F14D84" w:rsidRDefault="00D40C70" w:rsidP="005729EB">
            <w:pPr>
              <w:pStyle w:val="TAL"/>
              <w:rPr>
                <w:sz w:val="16"/>
                <w:szCs w:val="16"/>
              </w:rPr>
            </w:pPr>
            <w:r w:rsidRPr="00F14D84">
              <w:rPr>
                <w:sz w:val="16"/>
                <w:szCs w:val="16"/>
              </w:rPr>
              <w:t>F</w:t>
            </w:r>
          </w:p>
        </w:tc>
        <w:tc>
          <w:tcPr>
            <w:tcW w:w="4253" w:type="dxa"/>
          </w:tcPr>
          <w:p w14:paraId="2F16B27B" w14:textId="77777777" w:rsidR="00D40C70" w:rsidRPr="00F14D84" w:rsidRDefault="00D40C70" w:rsidP="005729EB">
            <w:pPr>
              <w:pStyle w:val="TAL"/>
              <w:rPr>
                <w:sz w:val="16"/>
                <w:szCs w:val="16"/>
              </w:rPr>
            </w:pPr>
            <w:r w:rsidRPr="00F14D84">
              <w:rPr>
                <w:sz w:val="16"/>
                <w:szCs w:val="16"/>
              </w:rPr>
              <w:t>Service Gap control, attach without PDN connection and allow MO signalling</w:t>
            </w:r>
          </w:p>
        </w:tc>
        <w:tc>
          <w:tcPr>
            <w:tcW w:w="847" w:type="dxa"/>
          </w:tcPr>
          <w:p w14:paraId="14C9D7C7" w14:textId="77777777" w:rsidR="00D40C70" w:rsidRPr="00F14D84" w:rsidRDefault="00D40C70" w:rsidP="005729EB">
            <w:pPr>
              <w:pStyle w:val="TAL"/>
              <w:rPr>
                <w:sz w:val="16"/>
                <w:szCs w:val="16"/>
              </w:rPr>
            </w:pPr>
            <w:r w:rsidRPr="00F14D84">
              <w:rPr>
                <w:sz w:val="16"/>
                <w:szCs w:val="16"/>
              </w:rPr>
              <w:t>15.6.0</w:t>
            </w:r>
          </w:p>
        </w:tc>
      </w:tr>
      <w:tr w:rsidR="002C6D9D" w:rsidRPr="00F14D84" w14:paraId="21EB2071" w14:textId="77777777" w:rsidTr="002C6D9D">
        <w:trPr>
          <w:cantSplit/>
        </w:trPr>
        <w:tc>
          <w:tcPr>
            <w:tcW w:w="846" w:type="dxa"/>
          </w:tcPr>
          <w:p w14:paraId="08393B1F" w14:textId="77777777" w:rsidR="00D40C70" w:rsidRPr="00F14D84" w:rsidRDefault="00D40C70" w:rsidP="002C6D9D">
            <w:pPr>
              <w:pStyle w:val="TAC"/>
              <w:rPr>
                <w:sz w:val="16"/>
              </w:rPr>
            </w:pPr>
            <w:r w:rsidRPr="00F14D84">
              <w:rPr>
                <w:sz w:val="16"/>
              </w:rPr>
              <w:t>2019-03</w:t>
            </w:r>
          </w:p>
        </w:tc>
        <w:tc>
          <w:tcPr>
            <w:tcW w:w="850" w:type="dxa"/>
          </w:tcPr>
          <w:p w14:paraId="169DCFD5" w14:textId="77777777" w:rsidR="00D40C70" w:rsidRPr="00F14D84" w:rsidRDefault="00D40C70" w:rsidP="002C6D9D">
            <w:pPr>
              <w:pStyle w:val="TAC"/>
              <w:rPr>
                <w:sz w:val="16"/>
              </w:rPr>
            </w:pPr>
            <w:r w:rsidRPr="00F14D84">
              <w:rPr>
                <w:sz w:val="16"/>
              </w:rPr>
              <w:t>CT#83</w:t>
            </w:r>
          </w:p>
        </w:tc>
        <w:tc>
          <w:tcPr>
            <w:tcW w:w="1134" w:type="dxa"/>
          </w:tcPr>
          <w:p w14:paraId="3F3AE15D" w14:textId="77777777" w:rsidR="00D40C70" w:rsidRPr="00F14D84" w:rsidRDefault="00D40C70" w:rsidP="002C6D9D">
            <w:pPr>
              <w:pStyle w:val="TAC"/>
              <w:rPr>
                <w:sz w:val="16"/>
              </w:rPr>
            </w:pPr>
            <w:r w:rsidRPr="00F14D84">
              <w:rPr>
                <w:sz w:val="16"/>
              </w:rPr>
              <w:t>CP-190100</w:t>
            </w:r>
          </w:p>
        </w:tc>
        <w:tc>
          <w:tcPr>
            <w:tcW w:w="709" w:type="dxa"/>
          </w:tcPr>
          <w:p w14:paraId="50E49576" w14:textId="77777777" w:rsidR="00D40C70" w:rsidRPr="00F14D84" w:rsidRDefault="00D40C70" w:rsidP="002C6D9D">
            <w:pPr>
              <w:pStyle w:val="TAL"/>
              <w:rPr>
                <w:sz w:val="16"/>
              </w:rPr>
            </w:pPr>
            <w:r w:rsidRPr="00F14D84">
              <w:rPr>
                <w:sz w:val="16"/>
              </w:rPr>
              <w:t>3148</w:t>
            </w:r>
          </w:p>
        </w:tc>
        <w:tc>
          <w:tcPr>
            <w:tcW w:w="425" w:type="dxa"/>
          </w:tcPr>
          <w:p w14:paraId="6C46A030" w14:textId="77777777" w:rsidR="00D40C70" w:rsidRPr="00F14D84" w:rsidRDefault="00D40C70" w:rsidP="002C6D9D">
            <w:pPr>
              <w:pStyle w:val="TAR"/>
              <w:rPr>
                <w:sz w:val="16"/>
              </w:rPr>
            </w:pPr>
            <w:r w:rsidRPr="00F14D84">
              <w:rPr>
                <w:sz w:val="16"/>
              </w:rPr>
              <w:t>3</w:t>
            </w:r>
          </w:p>
        </w:tc>
        <w:tc>
          <w:tcPr>
            <w:tcW w:w="567" w:type="dxa"/>
          </w:tcPr>
          <w:p w14:paraId="6C7C46D9" w14:textId="77777777" w:rsidR="00D40C70" w:rsidRPr="00F14D84" w:rsidRDefault="00D40C70" w:rsidP="005729EB">
            <w:pPr>
              <w:pStyle w:val="TAL"/>
              <w:rPr>
                <w:sz w:val="16"/>
                <w:szCs w:val="16"/>
              </w:rPr>
            </w:pPr>
            <w:r w:rsidRPr="00F14D84">
              <w:rPr>
                <w:sz w:val="16"/>
                <w:szCs w:val="16"/>
              </w:rPr>
              <w:t>F</w:t>
            </w:r>
          </w:p>
        </w:tc>
        <w:tc>
          <w:tcPr>
            <w:tcW w:w="4253" w:type="dxa"/>
          </w:tcPr>
          <w:p w14:paraId="76B6E4F2" w14:textId="77777777" w:rsidR="00D40C70" w:rsidRPr="00F14D84" w:rsidRDefault="00D40C70" w:rsidP="005729EB">
            <w:pPr>
              <w:pStyle w:val="TAL"/>
              <w:rPr>
                <w:sz w:val="16"/>
                <w:szCs w:val="16"/>
              </w:rPr>
            </w:pPr>
            <w:r w:rsidRPr="00F14D84">
              <w:rPr>
                <w:sz w:val="16"/>
                <w:szCs w:val="16"/>
              </w:rPr>
              <w:t>Service Gap control, clarifications</w:t>
            </w:r>
          </w:p>
        </w:tc>
        <w:tc>
          <w:tcPr>
            <w:tcW w:w="847" w:type="dxa"/>
          </w:tcPr>
          <w:p w14:paraId="617A0A54" w14:textId="77777777" w:rsidR="00D40C70" w:rsidRPr="00F14D84" w:rsidRDefault="00D40C70" w:rsidP="005729EB">
            <w:pPr>
              <w:pStyle w:val="TAL"/>
              <w:rPr>
                <w:sz w:val="16"/>
                <w:szCs w:val="16"/>
              </w:rPr>
            </w:pPr>
            <w:r w:rsidRPr="00F14D84">
              <w:rPr>
                <w:sz w:val="16"/>
                <w:szCs w:val="16"/>
              </w:rPr>
              <w:t>15.6.0</w:t>
            </w:r>
          </w:p>
        </w:tc>
      </w:tr>
      <w:tr w:rsidR="002C6D9D" w:rsidRPr="00F14D84" w14:paraId="7E0333CC" w14:textId="77777777" w:rsidTr="002C6D9D">
        <w:trPr>
          <w:cantSplit/>
        </w:trPr>
        <w:tc>
          <w:tcPr>
            <w:tcW w:w="846" w:type="dxa"/>
          </w:tcPr>
          <w:p w14:paraId="5448666B" w14:textId="77777777" w:rsidR="00D40C70" w:rsidRPr="00F14D84" w:rsidRDefault="00D40C70" w:rsidP="002C6D9D">
            <w:pPr>
              <w:pStyle w:val="TAC"/>
              <w:rPr>
                <w:sz w:val="16"/>
              </w:rPr>
            </w:pPr>
            <w:r w:rsidRPr="00F14D84">
              <w:rPr>
                <w:sz w:val="16"/>
              </w:rPr>
              <w:t>2019-03</w:t>
            </w:r>
          </w:p>
        </w:tc>
        <w:tc>
          <w:tcPr>
            <w:tcW w:w="850" w:type="dxa"/>
          </w:tcPr>
          <w:p w14:paraId="788DE8C4" w14:textId="77777777" w:rsidR="00D40C70" w:rsidRPr="00F14D84" w:rsidRDefault="00D40C70" w:rsidP="002C6D9D">
            <w:pPr>
              <w:pStyle w:val="TAC"/>
              <w:rPr>
                <w:sz w:val="16"/>
              </w:rPr>
            </w:pPr>
            <w:r w:rsidRPr="00F14D84">
              <w:rPr>
                <w:sz w:val="16"/>
              </w:rPr>
              <w:t>CT#83</w:t>
            </w:r>
          </w:p>
        </w:tc>
        <w:tc>
          <w:tcPr>
            <w:tcW w:w="1134" w:type="dxa"/>
          </w:tcPr>
          <w:p w14:paraId="7727957F" w14:textId="77777777" w:rsidR="00D40C70" w:rsidRPr="00F14D84" w:rsidRDefault="00D40C70" w:rsidP="002C6D9D">
            <w:pPr>
              <w:pStyle w:val="TAC"/>
              <w:rPr>
                <w:sz w:val="16"/>
              </w:rPr>
            </w:pPr>
            <w:r w:rsidRPr="00F14D84">
              <w:rPr>
                <w:sz w:val="16"/>
              </w:rPr>
              <w:t>CP-190083</w:t>
            </w:r>
          </w:p>
        </w:tc>
        <w:tc>
          <w:tcPr>
            <w:tcW w:w="709" w:type="dxa"/>
          </w:tcPr>
          <w:p w14:paraId="449F115D" w14:textId="77777777" w:rsidR="00D40C70" w:rsidRPr="00F14D84" w:rsidRDefault="00D40C70" w:rsidP="002C6D9D">
            <w:pPr>
              <w:pStyle w:val="TAL"/>
              <w:rPr>
                <w:sz w:val="16"/>
              </w:rPr>
            </w:pPr>
            <w:r w:rsidRPr="00F14D84">
              <w:rPr>
                <w:sz w:val="16"/>
              </w:rPr>
              <w:t>3152</w:t>
            </w:r>
          </w:p>
        </w:tc>
        <w:tc>
          <w:tcPr>
            <w:tcW w:w="425" w:type="dxa"/>
          </w:tcPr>
          <w:p w14:paraId="2569E9BD" w14:textId="77777777" w:rsidR="00D40C70" w:rsidRPr="00F14D84" w:rsidRDefault="00D40C70" w:rsidP="002C6D9D">
            <w:pPr>
              <w:pStyle w:val="TAR"/>
              <w:rPr>
                <w:sz w:val="16"/>
              </w:rPr>
            </w:pPr>
            <w:r w:rsidRPr="00F14D84">
              <w:rPr>
                <w:sz w:val="16"/>
              </w:rPr>
              <w:t>3</w:t>
            </w:r>
          </w:p>
        </w:tc>
        <w:tc>
          <w:tcPr>
            <w:tcW w:w="567" w:type="dxa"/>
          </w:tcPr>
          <w:p w14:paraId="6B38C00A" w14:textId="77777777" w:rsidR="00D40C70" w:rsidRPr="00F14D84" w:rsidRDefault="00D40C70" w:rsidP="005729EB">
            <w:pPr>
              <w:pStyle w:val="TAL"/>
              <w:rPr>
                <w:sz w:val="16"/>
                <w:szCs w:val="16"/>
              </w:rPr>
            </w:pPr>
            <w:r w:rsidRPr="00F14D84">
              <w:rPr>
                <w:sz w:val="16"/>
                <w:szCs w:val="16"/>
              </w:rPr>
              <w:t>F</w:t>
            </w:r>
          </w:p>
        </w:tc>
        <w:tc>
          <w:tcPr>
            <w:tcW w:w="4253" w:type="dxa"/>
          </w:tcPr>
          <w:p w14:paraId="7B2C2B4D" w14:textId="77777777" w:rsidR="00D40C70" w:rsidRPr="00F14D84" w:rsidRDefault="00D40C70" w:rsidP="005729EB">
            <w:pPr>
              <w:pStyle w:val="TAL"/>
              <w:rPr>
                <w:sz w:val="16"/>
                <w:szCs w:val="16"/>
              </w:rPr>
            </w:pPr>
            <w:r w:rsidRPr="00F14D84">
              <w:rPr>
                <w:sz w:val="16"/>
                <w:szCs w:val="16"/>
              </w:rPr>
              <w:t>Use of 5G-GUTI in creation of an ATTACH REQUEST message</w:t>
            </w:r>
          </w:p>
        </w:tc>
        <w:tc>
          <w:tcPr>
            <w:tcW w:w="847" w:type="dxa"/>
          </w:tcPr>
          <w:p w14:paraId="688629EC" w14:textId="77777777" w:rsidR="00D40C70" w:rsidRPr="00F14D84" w:rsidRDefault="00D40C70" w:rsidP="005729EB">
            <w:pPr>
              <w:pStyle w:val="TAL"/>
              <w:rPr>
                <w:sz w:val="16"/>
                <w:szCs w:val="16"/>
              </w:rPr>
            </w:pPr>
            <w:r w:rsidRPr="00F14D84">
              <w:rPr>
                <w:sz w:val="16"/>
                <w:szCs w:val="16"/>
              </w:rPr>
              <w:t>15.6.0</w:t>
            </w:r>
          </w:p>
        </w:tc>
      </w:tr>
      <w:tr w:rsidR="002C6D9D" w:rsidRPr="00F14D84" w14:paraId="5E552BD4" w14:textId="77777777" w:rsidTr="002C6D9D">
        <w:trPr>
          <w:cantSplit/>
        </w:trPr>
        <w:tc>
          <w:tcPr>
            <w:tcW w:w="846" w:type="dxa"/>
          </w:tcPr>
          <w:p w14:paraId="5BE71CFB" w14:textId="77777777" w:rsidR="00D40C70" w:rsidRPr="00F14D84" w:rsidRDefault="00D40C70" w:rsidP="002C6D9D">
            <w:pPr>
              <w:pStyle w:val="TAC"/>
              <w:rPr>
                <w:sz w:val="16"/>
              </w:rPr>
            </w:pPr>
            <w:r w:rsidRPr="00F14D84">
              <w:rPr>
                <w:sz w:val="16"/>
              </w:rPr>
              <w:t>2019-03</w:t>
            </w:r>
          </w:p>
        </w:tc>
        <w:tc>
          <w:tcPr>
            <w:tcW w:w="850" w:type="dxa"/>
          </w:tcPr>
          <w:p w14:paraId="4C4FBD66" w14:textId="77777777" w:rsidR="00D40C70" w:rsidRPr="00F14D84" w:rsidRDefault="00D40C70" w:rsidP="002C6D9D">
            <w:pPr>
              <w:pStyle w:val="TAC"/>
              <w:rPr>
                <w:sz w:val="16"/>
              </w:rPr>
            </w:pPr>
            <w:r w:rsidRPr="00F14D84">
              <w:rPr>
                <w:sz w:val="16"/>
              </w:rPr>
              <w:t>CT#83</w:t>
            </w:r>
          </w:p>
        </w:tc>
        <w:tc>
          <w:tcPr>
            <w:tcW w:w="1134" w:type="dxa"/>
          </w:tcPr>
          <w:p w14:paraId="2A21C155" w14:textId="77777777" w:rsidR="00D40C70" w:rsidRPr="00F14D84" w:rsidRDefault="00D40C70" w:rsidP="002C6D9D">
            <w:pPr>
              <w:pStyle w:val="TAC"/>
              <w:rPr>
                <w:sz w:val="16"/>
              </w:rPr>
            </w:pPr>
            <w:r w:rsidRPr="00F14D84">
              <w:rPr>
                <w:sz w:val="16"/>
              </w:rPr>
              <w:t>CP-190100</w:t>
            </w:r>
          </w:p>
        </w:tc>
        <w:tc>
          <w:tcPr>
            <w:tcW w:w="709" w:type="dxa"/>
          </w:tcPr>
          <w:p w14:paraId="6C029419" w14:textId="77777777" w:rsidR="00D40C70" w:rsidRPr="00F14D84" w:rsidRDefault="00D40C70" w:rsidP="002C6D9D">
            <w:pPr>
              <w:pStyle w:val="TAL"/>
              <w:rPr>
                <w:sz w:val="16"/>
              </w:rPr>
            </w:pPr>
            <w:r w:rsidRPr="00F14D84">
              <w:rPr>
                <w:sz w:val="16"/>
              </w:rPr>
              <w:t>3153</w:t>
            </w:r>
          </w:p>
        </w:tc>
        <w:tc>
          <w:tcPr>
            <w:tcW w:w="425" w:type="dxa"/>
          </w:tcPr>
          <w:p w14:paraId="39F86218" w14:textId="77777777" w:rsidR="00D40C70" w:rsidRPr="00F14D84" w:rsidRDefault="00D40C70" w:rsidP="002C6D9D">
            <w:pPr>
              <w:pStyle w:val="TAR"/>
              <w:rPr>
                <w:sz w:val="16"/>
              </w:rPr>
            </w:pPr>
          </w:p>
        </w:tc>
        <w:tc>
          <w:tcPr>
            <w:tcW w:w="567" w:type="dxa"/>
          </w:tcPr>
          <w:p w14:paraId="08D7F27D" w14:textId="77777777" w:rsidR="00D40C70" w:rsidRPr="00F14D84" w:rsidRDefault="00D40C70" w:rsidP="005729EB">
            <w:pPr>
              <w:pStyle w:val="TAL"/>
              <w:rPr>
                <w:sz w:val="16"/>
                <w:szCs w:val="16"/>
              </w:rPr>
            </w:pPr>
            <w:r w:rsidRPr="00F14D84">
              <w:rPr>
                <w:sz w:val="16"/>
                <w:szCs w:val="16"/>
              </w:rPr>
              <w:t>F</w:t>
            </w:r>
          </w:p>
        </w:tc>
        <w:tc>
          <w:tcPr>
            <w:tcW w:w="4253" w:type="dxa"/>
          </w:tcPr>
          <w:p w14:paraId="5F7E48A0" w14:textId="77777777" w:rsidR="00D40C70" w:rsidRPr="00F14D84" w:rsidRDefault="00D40C70" w:rsidP="005729EB">
            <w:pPr>
              <w:pStyle w:val="TAL"/>
              <w:rPr>
                <w:sz w:val="16"/>
                <w:szCs w:val="16"/>
              </w:rPr>
            </w:pPr>
            <w:r w:rsidRPr="00F14D84">
              <w:rPr>
                <w:sz w:val="16"/>
                <w:szCs w:val="16"/>
              </w:rPr>
              <w:t>Correction to criteria to start retransmission timers</w:t>
            </w:r>
          </w:p>
        </w:tc>
        <w:tc>
          <w:tcPr>
            <w:tcW w:w="847" w:type="dxa"/>
          </w:tcPr>
          <w:p w14:paraId="0AB50A34" w14:textId="77777777" w:rsidR="00D40C70" w:rsidRPr="00F14D84" w:rsidRDefault="00D40C70" w:rsidP="005729EB">
            <w:pPr>
              <w:pStyle w:val="TAL"/>
              <w:rPr>
                <w:sz w:val="16"/>
                <w:szCs w:val="16"/>
              </w:rPr>
            </w:pPr>
            <w:r w:rsidRPr="00F14D84">
              <w:rPr>
                <w:sz w:val="16"/>
                <w:szCs w:val="16"/>
              </w:rPr>
              <w:t>15.6.0</w:t>
            </w:r>
          </w:p>
        </w:tc>
      </w:tr>
      <w:tr w:rsidR="002C6D9D" w:rsidRPr="00F14D84" w14:paraId="4FCE2750" w14:textId="77777777" w:rsidTr="002C6D9D">
        <w:trPr>
          <w:cantSplit/>
        </w:trPr>
        <w:tc>
          <w:tcPr>
            <w:tcW w:w="846" w:type="dxa"/>
          </w:tcPr>
          <w:p w14:paraId="047F540A" w14:textId="77777777" w:rsidR="00D40C70" w:rsidRPr="00F14D84" w:rsidRDefault="00D40C70" w:rsidP="002C6D9D">
            <w:pPr>
              <w:pStyle w:val="TAC"/>
              <w:rPr>
                <w:sz w:val="16"/>
              </w:rPr>
            </w:pPr>
            <w:r w:rsidRPr="00F14D84">
              <w:rPr>
                <w:sz w:val="16"/>
              </w:rPr>
              <w:t>2019-03</w:t>
            </w:r>
          </w:p>
        </w:tc>
        <w:tc>
          <w:tcPr>
            <w:tcW w:w="850" w:type="dxa"/>
          </w:tcPr>
          <w:p w14:paraId="23C7A5F4" w14:textId="77777777" w:rsidR="00D40C70" w:rsidRPr="00F14D84" w:rsidRDefault="00D40C70" w:rsidP="002C6D9D">
            <w:pPr>
              <w:pStyle w:val="TAC"/>
              <w:rPr>
                <w:sz w:val="16"/>
              </w:rPr>
            </w:pPr>
            <w:r w:rsidRPr="00F14D84">
              <w:rPr>
                <w:sz w:val="16"/>
              </w:rPr>
              <w:t>CT#83</w:t>
            </w:r>
          </w:p>
        </w:tc>
        <w:tc>
          <w:tcPr>
            <w:tcW w:w="1134" w:type="dxa"/>
          </w:tcPr>
          <w:p w14:paraId="3D363C76" w14:textId="77777777" w:rsidR="00D40C70" w:rsidRPr="00F14D84" w:rsidRDefault="00D40C70" w:rsidP="002C6D9D">
            <w:pPr>
              <w:pStyle w:val="TAC"/>
              <w:rPr>
                <w:sz w:val="16"/>
              </w:rPr>
            </w:pPr>
            <w:r w:rsidRPr="00F14D84">
              <w:rPr>
                <w:sz w:val="16"/>
              </w:rPr>
              <w:t>CP-190100</w:t>
            </w:r>
          </w:p>
        </w:tc>
        <w:tc>
          <w:tcPr>
            <w:tcW w:w="709" w:type="dxa"/>
          </w:tcPr>
          <w:p w14:paraId="64BA44E5" w14:textId="77777777" w:rsidR="00D40C70" w:rsidRPr="00F14D84" w:rsidRDefault="00D40C70" w:rsidP="002C6D9D">
            <w:pPr>
              <w:pStyle w:val="TAL"/>
              <w:rPr>
                <w:sz w:val="16"/>
              </w:rPr>
            </w:pPr>
            <w:r w:rsidRPr="00F14D84">
              <w:rPr>
                <w:sz w:val="16"/>
              </w:rPr>
              <w:t>3154</w:t>
            </w:r>
          </w:p>
        </w:tc>
        <w:tc>
          <w:tcPr>
            <w:tcW w:w="425" w:type="dxa"/>
          </w:tcPr>
          <w:p w14:paraId="58F1F0B6" w14:textId="77777777" w:rsidR="00D40C70" w:rsidRPr="00F14D84" w:rsidRDefault="00D40C70" w:rsidP="002C6D9D">
            <w:pPr>
              <w:pStyle w:val="TAR"/>
              <w:rPr>
                <w:sz w:val="16"/>
              </w:rPr>
            </w:pPr>
          </w:p>
        </w:tc>
        <w:tc>
          <w:tcPr>
            <w:tcW w:w="567" w:type="dxa"/>
          </w:tcPr>
          <w:p w14:paraId="54AC690E" w14:textId="77777777" w:rsidR="00D40C70" w:rsidRPr="00F14D84" w:rsidRDefault="00D40C70" w:rsidP="005729EB">
            <w:pPr>
              <w:pStyle w:val="TAL"/>
              <w:rPr>
                <w:sz w:val="16"/>
                <w:szCs w:val="16"/>
              </w:rPr>
            </w:pPr>
            <w:r w:rsidRPr="00F14D84">
              <w:rPr>
                <w:sz w:val="16"/>
                <w:szCs w:val="16"/>
              </w:rPr>
              <w:t>F</w:t>
            </w:r>
          </w:p>
        </w:tc>
        <w:tc>
          <w:tcPr>
            <w:tcW w:w="4253" w:type="dxa"/>
          </w:tcPr>
          <w:p w14:paraId="75473059" w14:textId="77777777" w:rsidR="00D40C70" w:rsidRPr="00F14D84" w:rsidRDefault="00D40C70" w:rsidP="005729EB">
            <w:pPr>
              <w:pStyle w:val="TAL"/>
              <w:rPr>
                <w:sz w:val="16"/>
                <w:szCs w:val="16"/>
              </w:rPr>
            </w:pPr>
            <w:r w:rsidRPr="00F14D84">
              <w:rPr>
                <w:sz w:val="16"/>
                <w:szCs w:val="16"/>
              </w:rPr>
              <w:t>Stop T3416 when authentication reject received</w:t>
            </w:r>
          </w:p>
        </w:tc>
        <w:tc>
          <w:tcPr>
            <w:tcW w:w="847" w:type="dxa"/>
          </w:tcPr>
          <w:p w14:paraId="4716C69C" w14:textId="77777777" w:rsidR="00D40C70" w:rsidRPr="00F14D84" w:rsidRDefault="00D40C70" w:rsidP="005729EB">
            <w:pPr>
              <w:pStyle w:val="TAL"/>
              <w:rPr>
                <w:sz w:val="16"/>
                <w:szCs w:val="16"/>
              </w:rPr>
            </w:pPr>
            <w:r w:rsidRPr="00F14D84">
              <w:rPr>
                <w:sz w:val="16"/>
                <w:szCs w:val="16"/>
              </w:rPr>
              <w:t>15.6.0</w:t>
            </w:r>
          </w:p>
        </w:tc>
      </w:tr>
      <w:tr w:rsidR="002C6D9D" w:rsidRPr="00F14D84" w14:paraId="1AFA1D09" w14:textId="77777777" w:rsidTr="002C6D9D">
        <w:trPr>
          <w:cantSplit/>
        </w:trPr>
        <w:tc>
          <w:tcPr>
            <w:tcW w:w="846" w:type="dxa"/>
          </w:tcPr>
          <w:p w14:paraId="32C6FD55" w14:textId="77777777" w:rsidR="00D40C70" w:rsidRPr="00F14D84" w:rsidRDefault="00D40C70" w:rsidP="002C6D9D">
            <w:pPr>
              <w:pStyle w:val="TAC"/>
              <w:rPr>
                <w:sz w:val="16"/>
              </w:rPr>
            </w:pPr>
            <w:r w:rsidRPr="00F14D84">
              <w:rPr>
                <w:sz w:val="16"/>
              </w:rPr>
              <w:t>2019-03</w:t>
            </w:r>
          </w:p>
        </w:tc>
        <w:tc>
          <w:tcPr>
            <w:tcW w:w="850" w:type="dxa"/>
          </w:tcPr>
          <w:p w14:paraId="16F1747B" w14:textId="77777777" w:rsidR="00D40C70" w:rsidRPr="00F14D84" w:rsidRDefault="00D40C70" w:rsidP="002C6D9D">
            <w:pPr>
              <w:pStyle w:val="TAC"/>
              <w:rPr>
                <w:sz w:val="16"/>
              </w:rPr>
            </w:pPr>
            <w:r w:rsidRPr="00F14D84">
              <w:rPr>
                <w:sz w:val="16"/>
              </w:rPr>
              <w:t>CT#83</w:t>
            </w:r>
          </w:p>
        </w:tc>
        <w:tc>
          <w:tcPr>
            <w:tcW w:w="1134" w:type="dxa"/>
          </w:tcPr>
          <w:p w14:paraId="480E5AEA" w14:textId="77777777" w:rsidR="00D40C70" w:rsidRPr="00F14D84" w:rsidRDefault="00D40C70" w:rsidP="002C6D9D">
            <w:pPr>
              <w:pStyle w:val="TAC"/>
              <w:rPr>
                <w:sz w:val="16"/>
              </w:rPr>
            </w:pPr>
            <w:r w:rsidRPr="00F14D84">
              <w:rPr>
                <w:sz w:val="16"/>
              </w:rPr>
              <w:t>CP-190100</w:t>
            </w:r>
          </w:p>
        </w:tc>
        <w:tc>
          <w:tcPr>
            <w:tcW w:w="709" w:type="dxa"/>
          </w:tcPr>
          <w:p w14:paraId="69C2A0BE" w14:textId="77777777" w:rsidR="00D40C70" w:rsidRPr="00F14D84" w:rsidRDefault="00D40C70" w:rsidP="002C6D9D">
            <w:pPr>
              <w:pStyle w:val="TAL"/>
              <w:rPr>
                <w:sz w:val="16"/>
              </w:rPr>
            </w:pPr>
            <w:r w:rsidRPr="00F14D84">
              <w:rPr>
                <w:sz w:val="16"/>
              </w:rPr>
              <w:t>3156</w:t>
            </w:r>
          </w:p>
        </w:tc>
        <w:tc>
          <w:tcPr>
            <w:tcW w:w="425" w:type="dxa"/>
          </w:tcPr>
          <w:p w14:paraId="6A9D7BC7" w14:textId="77777777" w:rsidR="00D40C70" w:rsidRPr="00F14D84" w:rsidRDefault="00D40C70" w:rsidP="002C6D9D">
            <w:pPr>
              <w:pStyle w:val="TAR"/>
              <w:rPr>
                <w:sz w:val="16"/>
              </w:rPr>
            </w:pPr>
            <w:r w:rsidRPr="00F14D84">
              <w:rPr>
                <w:sz w:val="16"/>
              </w:rPr>
              <w:t>1</w:t>
            </w:r>
          </w:p>
        </w:tc>
        <w:tc>
          <w:tcPr>
            <w:tcW w:w="567" w:type="dxa"/>
          </w:tcPr>
          <w:p w14:paraId="36A26A91" w14:textId="77777777" w:rsidR="00D40C70" w:rsidRPr="00F14D84" w:rsidRDefault="00D40C70" w:rsidP="005729EB">
            <w:pPr>
              <w:pStyle w:val="TAL"/>
              <w:rPr>
                <w:sz w:val="16"/>
                <w:szCs w:val="16"/>
              </w:rPr>
            </w:pPr>
            <w:r w:rsidRPr="00F14D84">
              <w:rPr>
                <w:sz w:val="16"/>
                <w:szCs w:val="16"/>
              </w:rPr>
              <w:t>F</w:t>
            </w:r>
          </w:p>
        </w:tc>
        <w:tc>
          <w:tcPr>
            <w:tcW w:w="4253" w:type="dxa"/>
          </w:tcPr>
          <w:p w14:paraId="0FDF1E63" w14:textId="77777777" w:rsidR="00D40C70" w:rsidRPr="00F14D84" w:rsidRDefault="00D40C70" w:rsidP="005729EB">
            <w:pPr>
              <w:pStyle w:val="TAL"/>
              <w:rPr>
                <w:sz w:val="16"/>
                <w:szCs w:val="16"/>
              </w:rPr>
            </w:pPr>
            <w:r w:rsidRPr="00F14D84">
              <w:rPr>
                <w:sz w:val="16"/>
                <w:szCs w:val="16"/>
              </w:rPr>
              <w:t>Establishment of a PDN connection of non-IP type using the default APN based on indication from ESMS entity</w:t>
            </w:r>
          </w:p>
        </w:tc>
        <w:tc>
          <w:tcPr>
            <w:tcW w:w="847" w:type="dxa"/>
          </w:tcPr>
          <w:p w14:paraId="7D9D6A0B" w14:textId="77777777" w:rsidR="00D40C70" w:rsidRPr="00F14D84" w:rsidRDefault="00D40C70" w:rsidP="005729EB">
            <w:pPr>
              <w:pStyle w:val="TAL"/>
              <w:rPr>
                <w:sz w:val="16"/>
                <w:szCs w:val="16"/>
              </w:rPr>
            </w:pPr>
            <w:r w:rsidRPr="00F14D84">
              <w:rPr>
                <w:sz w:val="16"/>
                <w:szCs w:val="16"/>
              </w:rPr>
              <w:t>15.6.0</w:t>
            </w:r>
          </w:p>
        </w:tc>
      </w:tr>
      <w:tr w:rsidR="002C6D9D" w:rsidRPr="00F14D84" w14:paraId="62414C9E" w14:textId="77777777" w:rsidTr="002C6D9D">
        <w:trPr>
          <w:cantSplit/>
        </w:trPr>
        <w:tc>
          <w:tcPr>
            <w:tcW w:w="846" w:type="dxa"/>
          </w:tcPr>
          <w:p w14:paraId="0838B19F" w14:textId="77777777" w:rsidR="00D40C70" w:rsidRPr="00F14D84" w:rsidRDefault="00D40C70" w:rsidP="002C6D9D">
            <w:pPr>
              <w:pStyle w:val="TAC"/>
              <w:rPr>
                <w:sz w:val="16"/>
              </w:rPr>
            </w:pPr>
            <w:r w:rsidRPr="00F14D84">
              <w:rPr>
                <w:sz w:val="16"/>
              </w:rPr>
              <w:t>2019-03</w:t>
            </w:r>
          </w:p>
        </w:tc>
        <w:tc>
          <w:tcPr>
            <w:tcW w:w="850" w:type="dxa"/>
          </w:tcPr>
          <w:p w14:paraId="0202E1F4" w14:textId="77777777" w:rsidR="00D40C70" w:rsidRPr="00F14D84" w:rsidRDefault="00D40C70" w:rsidP="002C6D9D">
            <w:pPr>
              <w:pStyle w:val="TAC"/>
              <w:rPr>
                <w:sz w:val="16"/>
              </w:rPr>
            </w:pPr>
            <w:r w:rsidRPr="00F14D84">
              <w:rPr>
                <w:sz w:val="16"/>
              </w:rPr>
              <w:t>CT#83</w:t>
            </w:r>
          </w:p>
        </w:tc>
        <w:tc>
          <w:tcPr>
            <w:tcW w:w="1134" w:type="dxa"/>
          </w:tcPr>
          <w:p w14:paraId="43A3022A" w14:textId="77777777" w:rsidR="00D40C70" w:rsidRPr="00F14D84" w:rsidRDefault="00D40C70" w:rsidP="002C6D9D">
            <w:pPr>
              <w:pStyle w:val="TAC"/>
              <w:rPr>
                <w:sz w:val="16"/>
              </w:rPr>
            </w:pPr>
            <w:r w:rsidRPr="00F14D84">
              <w:rPr>
                <w:sz w:val="16"/>
              </w:rPr>
              <w:t>CP-190099</w:t>
            </w:r>
          </w:p>
        </w:tc>
        <w:tc>
          <w:tcPr>
            <w:tcW w:w="709" w:type="dxa"/>
          </w:tcPr>
          <w:p w14:paraId="5F96EBC3" w14:textId="77777777" w:rsidR="00D40C70" w:rsidRPr="00F14D84" w:rsidRDefault="00D40C70" w:rsidP="002C6D9D">
            <w:pPr>
              <w:pStyle w:val="TAL"/>
              <w:rPr>
                <w:sz w:val="16"/>
              </w:rPr>
            </w:pPr>
            <w:r w:rsidRPr="00F14D84">
              <w:rPr>
                <w:sz w:val="16"/>
              </w:rPr>
              <w:t>3159</w:t>
            </w:r>
          </w:p>
        </w:tc>
        <w:tc>
          <w:tcPr>
            <w:tcW w:w="425" w:type="dxa"/>
          </w:tcPr>
          <w:p w14:paraId="3BDF74E7" w14:textId="77777777" w:rsidR="00D40C70" w:rsidRPr="00F14D84" w:rsidRDefault="00D40C70" w:rsidP="002C6D9D">
            <w:pPr>
              <w:pStyle w:val="TAR"/>
              <w:rPr>
                <w:sz w:val="16"/>
              </w:rPr>
            </w:pPr>
            <w:r w:rsidRPr="00F14D84">
              <w:rPr>
                <w:sz w:val="16"/>
              </w:rPr>
              <w:t>2</w:t>
            </w:r>
          </w:p>
        </w:tc>
        <w:tc>
          <w:tcPr>
            <w:tcW w:w="567" w:type="dxa"/>
          </w:tcPr>
          <w:p w14:paraId="06948C53" w14:textId="77777777" w:rsidR="00D40C70" w:rsidRPr="00F14D84" w:rsidRDefault="00D40C70" w:rsidP="005729EB">
            <w:pPr>
              <w:pStyle w:val="TAL"/>
              <w:rPr>
                <w:sz w:val="16"/>
                <w:szCs w:val="16"/>
              </w:rPr>
            </w:pPr>
            <w:r w:rsidRPr="00F14D84">
              <w:rPr>
                <w:sz w:val="16"/>
                <w:szCs w:val="16"/>
              </w:rPr>
              <w:t>F</w:t>
            </w:r>
          </w:p>
        </w:tc>
        <w:tc>
          <w:tcPr>
            <w:tcW w:w="4253" w:type="dxa"/>
          </w:tcPr>
          <w:p w14:paraId="0BD80DCB" w14:textId="77777777" w:rsidR="00D40C70" w:rsidRPr="00F14D84" w:rsidRDefault="00D40C70" w:rsidP="005729EB">
            <w:pPr>
              <w:pStyle w:val="TAL"/>
              <w:rPr>
                <w:sz w:val="16"/>
                <w:szCs w:val="16"/>
              </w:rPr>
            </w:pPr>
            <w:r w:rsidRPr="00F14D84">
              <w:rPr>
                <w:sz w:val="16"/>
                <w:szCs w:val="16"/>
              </w:rPr>
              <w:t>Handling when the UE indicated security capabilities are invalid or unacceptable</w:t>
            </w:r>
          </w:p>
        </w:tc>
        <w:tc>
          <w:tcPr>
            <w:tcW w:w="847" w:type="dxa"/>
          </w:tcPr>
          <w:p w14:paraId="7A95DCB7" w14:textId="77777777" w:rsidR="00D40C70" w:rsidRPr="00F14D84" w:rsidRDefault="00D40C70" w:rsidP="005729EB">
            <w:pPr>
              <w:pStyle w:val="TAL"/>
              <w:rPr>
                <w:sz w:val="16"/>
                <w:szCs w:val="16"/>
              </w:rPr>
            </w:pPr>
            <w:r w:rsidRPr="00F14D84">
              <w:rPr>
                <w:sz w:val="16"/>
                <w:szCs w:val="16"/>
              </w:rPr>
              <w:t>15.6.0</w:t>
            </w:r>
          </w:p>
        </w:tc>
      </w:tr>
      <w:tr w:rsidR="002C6D9D" w:rsidRPr="00F14D84" w14:paraId="20818BDC" w14:textId="77777777" w:rsidTr="002C6D9D">
        <w:trPr>
          <w:cantSplit/>
        </w:trPr>
        <w:tc>
          <w:tcPr>
            <w:tcW w:w="846" w:type="dxa"/>
          </w:tcPr>
          <w:p w14:paraId="7E253837" w14:textId="77777777" w:rsidR="00D40C70" w:rsidRPr="00F14D84" w:rsidRDefault="00D40C70" w:rsidP="002C6D9D">
            <w:pPr>
              <w:pStyle w:val="TAC"/>
              <w:rPr>
                <w:sz w:val="16"/>
              </w:rPr>
            </w:pPr>
            <w:r w:rsidRPr="00F14D84">
              <w:rPr>
                <w:sz w:val="16"/>
              </w:rPr>
              <w:t>2019-03</w:t>
            </w:r>
          </w:p>
        </w:tc>
        <w:tc>
          <w:tcPr>
            <w:tcW w:w="850" w:type="dxa"/>
          </w:tcPr>
          <w:p w14:paraId="74EA889E" w14:textId="77777777" w:rsidR="00D40C70" w:rsidRPr="00F14D84" w:rsidRDefault="00D40C70" w:rsidP="002C6D9D">
            <w:pPr>
              <w:pStyle w:val="TAC"/>
              <w:rPr>
                <w:sz w:val="16"/>
              </w:rPr>
            </w:pPr>
            <w:r w:rsidRPr="00F14D84">
              <w:rPr>
                <w:sz w:val="16"/>
              </w:rPr>
              <w:t>CT#83</w:t>
            </w:r>
          </w:p>
        </w:tc>
        <w:tc>
          <w:tcPr>
            <w:tcW w:w="1134" w:type="dxa"/>
          </w:tcPr>
          <w:p w14:paraId="6488124D" w14:textId="77777777" w:rsidR="00D40C70" w:rsidRPr="00F14D84" w:rsidRDefault="00D40C70" w:rsidP="002C6D9D">
            <w:pPr>
              <w:pStyle w:val="TAC"/>
              <w:rPr>
                <w:sz w:val="16"/>
              </w:rPr>
            </w:pPr>
            <w:r w:rsidRPr="00F14D84">
              <w:rPr>
                <w:sz w:val="16"/>
              </w:rPr>
              <w:t>CP-190083</w:t>
            </w:r>
          </w:p>
        </w:tc>
        <w:tc>
          <w:tcPr>
            <w:tcW w:w="709" w:type="dxa"/>
          </w:tcPr>
          <w:p w14:paraId="53330C62" w14:textId="77777777" w:rsidR="00D40C70" w:rsidRPr="00F14D84" w:rsidRDefault="00D40C70" w:rsidP="002C6D9D">
            <w:pPr>
              <w:pStyle w:val="TAL"/>
              <w:rPr>
                <w:sz w:val="16"/>
              </w:rPr>
            </w:pPr>
            <w:r w:rsidRPr="00F14D84">
              <w:rPr>
                <w:sz w:val="16"/>
              </w:rPr>
              <w:t>3165</w:t>
            </w:r>
          </w:p>
        </w:tc>
        <w:tc>
          <w:tcPr>
            <w:tcW w:w="425" w:type="dxa"/>
          </w:tcPr>
          <w:p w14:paraId="686EE178" w14:textId="77777777" w:rsidR="00D40C70" w:rsidRPr="00F14D84" w:rsidRDefault="00D40C70" w:rsidP="002C6D9D">
            <w:pPr>
              <w:pStyle w:val="TAR"/>
              <w:rPr>
                <w:sz w:val="16"/>
              </w:rPr>
            </w:pPr>
          </w:p>
        </w:tc>
        <w:tc>
          <w:tcPr>
            <w:tcW w:w="567" w:type="dxa"/>
          </w:tcPr>
          <w:p w14:paraId="00CC9895" w14:textId="77777777" w:rsidR="00D40C70" w:rsidRPr="00F14D84" w:rsidRDefault="00D40C70" w:rsidP="005729EB">
            <w:pPr>
              <w:pStyle w:val="TAL"/>
              <w:rPr>
                <w:sz w:val="16"/>
                <w:szCs w:val="16"/>
              </w:rPr>
            </w:pPr>
            <w:r w:rsidRPr="00F14D84">
              <w:rPr>
                <w:sz w:val="16"/>
                <w:szCs w:val="16"/>
              </w:rPr>
              <w:t>F</w:t>
            </w:r>
          </w:p>
        </w:tc>
        <w:tc>
          <w:tcPr>
            <w:tcW w:w="4253" w:type="dxa"/>
          </w:tcPr>
          <w:p w14:paraId="44063364" w14:textId="77777777" w:rsidR="00D40C70" w:rsidRPr="00F14D84" w:rsidRDefault="00D40C70" w:rsidP="005729EB">
            <w:pPr>
              <w:pStyle w:val="TAL"/>
              <w:rPr>
                <w:sz w:val="16"/>
                <w:szCs w:val="16"/>
              </w:rPr>
            </w:pPr>
            <w:r w:rsidRPr="00F14D84">
              <w:rPr>
                <w:sz w:val="16"/>
                <w:szCs w:val="16"/>
              </w:rPr>
              <w:t>Removal of wrong description on deriving mapped EPS security context for EPC interworking in connected mode</w:t>
            </w:r>
          </w:p>
        </w:tc>
        <w:tc>
          <w:tcPr>
            <w:tcW w:w="847" w:type="dxa"/>
          </w:tcPr>
          <w:p w14:paraId="3CEE6410" w14:textId="77777777" w:rsidR="00D40C70" w:rsidRPr="00F14D84" w:rsidRDefault="00D40C70" w:rsidP="005729EB">
            <w:pPr>
              <w:pStyle w:val="TAL"/>
              <w:rPr>
                <w:sz w:val="16"/>
                <w:szCs w:val="16"/>
              </w:rPr>
            </w:pPr>
            <w:r w:rsidRPr="00F14D84">
              <w:rPr>
                <w:sz w:val="16"/>
                <w:szCs w:val="16"/>
              </w:rPr>
              <w:t>15.6.0</w:t>
            </w:r>
          </w:p>
        </w:tc>
      </w:tr>
      <w:tr w:rsidR="002C6D9D" w:rsidRPr="00F14D84" w14:paraId="1E76EDAB" w14:textId="77777777" w:rsidTr="002C6D9D">
        <w:trPr>
          <w:cantSplit/>
        </w:trPr>
        <w:tc>
          <w:tcPr>
            <w:tcW w:w="846" w:type="dxa"/>
          </w:tcPr>
          <w:p w14:paraId="24DF4CCB" w14:textId="77777777" w:rsidR="00D40C70" w:rsidRPr="00F14D84" w:rsidRDefault="00D40C70" w:rsidP="002C6D9D">
            <w:pPr>
              <w:pStyle w:val="TAC"/>
              <w:rPr>
                <w:sz w:val="16"/>
              </w:rPr>
            </w:pPr>
            <w:r w:rsidRPr="00F14D84">
              <w:rPr>
                <w:sz w:val="16"/>
              </w:rPr>
              <w:t>2019-03</w:t>
            </w:r>
          </w:p>
        </w:tc>
        <w:tc>
          <w:tcPr>
            <w:tcW w:w="850" w:type="dxa"/>
          </w:tcPr>
          <w:p w14:paraId="2591C15E" w14:textId="77777777" w:rsidR="00D40C70" w:rsidRPr="00F14D84" w:rsidRDefault="00D40C70" w:rsidP="002C6D9D">
            <w:pPr>
              <w:pStyle w:val="TAC"/>
              <w:rPr>
                <w:sz w:val="16"/>
              </w:rPr>
            </w:pPr>
            <w:r w:rsidRPr="00F14D84">
              <w:rPr>
                <w:sz w:val="16"/>
              </w:rPr>
              <w:t>CT#83</w:t>
            </w:r>
          </w:p>
        </w:tc>
        <w:tc>
          <w:tcPr>
            <w:tcW w:w="1134" w:type="dxa"/>
          </w:tcPr>
          <w:p w14:paraId="63B400C6" w14:textId="77777777" w:rsidR="00D40C70" w:rsidRPr="00F14D84" w:rsidRDefault="00D40C70" w:rsidP="002C6D9D">
            <w:pPr>
              <w:pStyle w:val="TAC"/>
              <w:rPr>
                <w:sz w:val="16"/>
              </w:rPr>
            </w:pPr>
            <w:r w:rsidRPr="00F14D84">
              <w:rPr>
                <w:sz w:val="16"/>
              </w:rPr>
              <w:t>CP-190083</w:t>
            </w:r>
          </w:p>
        </w:tc>
        <w:tc>
          <w:tcPr>
            <w:tcW w:w="709" w:type="dxa"/>
          </w:tcPr>
          <w:p w14:paraId="0B8E8CAA" w14:textId="77777777" w:rsidR="00D40C70" w:rsidRPr="00F14D84" w:rsidRDefault="00D40C70" w:rsidP="002C6D9D">
            <w:pPr>
              <w:pStyle w:val="TAL"/>
              <w:rPr>
                <w:sz w:val="16"/>
              </w:rPr>
            </w:pPr>
            <w:r w:rsidRPr="00F14D84">
              <w:rPr>
                <w:sz w:val="16"/>
              </w:rPr>
              <w:t>3167</w:t>
            </w:r>
          </w:p>
        </w:tc>
        <w:tc>
          <w:tcPr>
            <w:tcW w:w="425" w:type="dxa"/>
          </w:tcPr>
          <w:p w14:paraId="76B71C56" w14:textId="77777777" w:rsidR="00D40C70" w:rsidRPr="00F14D84" w:rsidRDefault="00D40C70" w:rsidP="002C6D9D">
            <w:pPr>
              <w:pStyle w:val="TAR"/>
              <w:rPr>
                <w:sz w:val="16"/>
              </w:rPr>
            </w:pPr>
          </w:p>
        </w:tc>
        <w:tc>
          <w:tcPr>
            <w:tcW w:w="567" w:type="dxa"/>
          </w:tcPr>
          <w:p w14:paraId="69C7137D" w14:textId="77777777" w:rsidR="00D40C70" w:rsidRPr="00F14D84" w:rsidRDefault="00D40C70" w:rsidP="005729EB">
            <w:pPr>
              <w:pStyle w:val="TAL"/>
              <w:rPr>
                <w:sz w:val="16"/>
                <w:szCs w:val="16"/>
              </w:rPr>
            </w:pPr>
            <w:r w:rsidRPr="00F14D84">
              <w:rPr>
                <w:sz w:val="16"/>
                <w:szCs w:val="16"/>
              </w:rPr>
              <w:t>F</w:t>
            </w:r>
          </w:p>
        </w:tc>
        <w:tc>
          <w:tcPr>
            <w:tcW w:w="4253" w:type="dxa"/>
          </w:tcPr>
          <w:p w14:paraId="1543932E" w14:textId="77777777" w:rsidR="00D40C70" w:rsidRPr="00F14D84" w:rsidRDefault="00D40C70" w:rsidP="005729EB">
            <w:pPr>
              <w:pStyle w:val="TAL"/>
              <w:rPr>
                <w:sz w:val="16"/>
                <w:szCs w:val="16"/>
              </w:rPr>
            </w:pPr>
            <w:r w:rsidRPr="00F14D84">
              <w:rPr>
                <w:sz w:val="16"/>
                <w:szCs w:val="16"/>
              </w:rPr>
              <w:t>Encoding of characters of the sub-services of the associated emergency service URN</w:t>
            </w:r>
          </w:p>
        </w:tc>
        <w:tc>
          <w:tcPr>
            <w:tcW w:w="847" w:type="dxa"/>
          </w:tcPr>
          <w:p w14:paraId="5C720D59" w14:textId="77777777" w:rsidR="00D40C70" w:rsidRPr="00F14D84" w:rsidRDefault="00D40C70" w:rsidP="005729EB">
            <w:pPr>
              <w:pStyle w:val="TAL"/>
              <w:rPr>
                <w:sz w:val="16"/>
                <w:szCs w:val="16"/>
              </w:rPr>
            </w:pPr>
            <w:r w:rsidRPr="00F14D84">
              <w:rPr>
                <w:sz w:val="16"/>
                <w:szCs w:val="16"/>
              </w:rPr>
              <w:t>15.6.0</w:t>
            </w:r>
          </w:p>
        </w:tc>
      </w:tr>
      <w:tr w:rsidR="002C6D9D" w:rsidRPr="00F14D84" w14:paraId="42083BAF" w14:textId="77777777" w:rsidTr="002C6D9D">
        <w:trPr>
          <w:cantSplit/>
        </w:trPr>
        <w:tc>
          <w:tcPr>
            <w:tcW w:w="846" w:type="dxa"/>
          </w:tcPr>
          <w:p w14:paraId="538886E5" w14:textId="77777777" w:rsidR="00D40C70" w:rsidRPr="00F14D84" w:rsidRDefault="00D40C70" w:rsidP="002C6D9D">
            <w:pPr>
              <w:pStyle w:val="TAC"/>
              <w:rPr>
                <w:sz w:val="16"/>
              </w:rPr>
            </w:pPr>
            <w:r w:rsidRPr="00F14D84">
              <w:rPr>
                <w:sz w:val="16"/>
              </w:rPr>
              <w:t>2019-03</w:t>
            </w:r>
          </w:p>
        </w:tc>
        <w:tc>
          <w:tcPr>
            <w:tcW w:w="850" w:type="dxa"/>
          </w:tcPr>
          <w:p w14:paraId="37ABEDDC" w14:textId="77777777" w:rsidR="00D40C70" w:rsidRPr="00F14D84" w:rsidRDefault="00D40C70" w:rsidP="002C6D9D">
            <w:pPr>
              <w:pStyle w:val="TAC"/>
              <w:rPr>
                <w:sz w:val="16"/>
              </w:rPr>
            </w:pPr>
            <w:r w:rsidRPr="00F14D84">
              <w:rPr>
                <w:sz w:val="16"/>
              </w:rPr>
              <w:t>CT#83</w:t>
            </w:r>
          </w:p>
        </w:tc>
        <w:tc>
          <w:tcPr>
            <w:tcW w:w="1134" w:type="dxa"/>
          </w:tcPr>
          <w:p w14:paraId="59D0F5A0" w14:textId="77777777" w:rsidR="00D40C70" w:rsidRPr="00F14D84" w:rsidRDefault="00D40C70" w:rsidP="002C6D9D">
            <w:pPr>
              <w:pStyle w:val="TAC"/>
              <w:rPr>
                <w:sz w:val="16"/>
              </w:rPr>
            </w:pPr>
            <w:r w:rsidRPr="00F14D84">
              <w:rPr>
                <w:sz w:val="16"/>
              </w:rPr>
              <w:t>CP-190083</w:t>
            </w:r>
          </w:p>
        </w:tc>
        <w:tc>
          <w:tcPr>
            <w:tcW w:w="709" w:type="dxa"/>
          </w:tcPr>
          <w:p w14:paraId="406BD9C2" w14:textId="77777777" w:rsidR="00D40C70" w:rsidRPr="00F14D84" w:rsidRDefault="00D40C70" w:rsidP="002C6D9D">
            <w:pPr>
              <w:pStyle w:val="TAL"/>
              <w:rPr>
                <w:sz w:val="16"/>
              </w:rPr>
            </w:pPr>
            <w:r w:rsidRPr="00F14D84">
              <w:rPr>
                <w:sz w:val="16"/>
              </w:rPr>
              <w:t>3169</w:t>
            </w:r>
          </w:p>
        </w:tc>
        <w:tc>
          <w:tcPr>
            <w:tcW w:w="425" w:type="dxa"/>
          </w:tcPr>
          <w:p w14:paraId="048DD121" w14:textId="77777777" w:rsidR="00D40C70" w:rsidRPr="00F14D84" w:rsidRDefault="00D40C70" w:rsidP="002C6D9D">
            <w:pPr>
              <w:pStyle w:val="TAR"/>
              <w:rPr>
                <w:sz w:val="16"/>
              </w:rPr>
            </w:pPr>
            <w:r w:rsidRPr="00F14D84">
              <w:rPr>
                <w:sz w:val="16"/>
              </w:rPr>
              <w:t>1</w:t>
            </w:r>
          </w:p>
        </w:tc>
        <w:tc>
          <w:tcPr>
            <w:tcW w:w="567" w:type="dxa"/>
          </w:tcPr>
          <w:p w14:paraId="4F9C96CF" w14:textId="77777777" w:rsidR="00D40C70" w:rsidRPr="00F14D84" w:rsidRDefault="00D40C70" w:rsidP="005729EB">
            <w:pPr>
              <w:pStyle w:val="TAL"/>
              <w:rPr>
                <w:sz w:val="16"/>
                <w:szCs w:val="16"/>
              </w:rPr>
            </w:pPr>
            <w:r w:rsidRPr="00F14D84">
              <w:rPr>
                <w:sz w:val="16"/>
                <w:szCs w:val="16"/>
              </w:rPr>
              <w:t>F</w:t>
            </w:r>
          </w:p>
        </w:tc>
        <w:tc>
          <w:tcPr>
            <w:tcW w:w="4253" w:type="dxa"/>
          </w:tcPr>
          <w:p w14:paraId="45526967" w14:textId="77777777" w:rsidR="00D40C70" w:rsidRPr="00F14D84" w:rsidRDefault="00D40C70" w:rsidP="005729EB">
            <w:pPr>
              <w:pStyle w:val="TAL"/>
              <w:rPr>
                <w:sz w:val="16"/>
                <w:szCs w:val="16"/>
              </w:rPr>
            </w:pPr>
            <w:r w:rsidRPr="00F14D84">
              <w:rPr>
                <w:sz w:val="16"/>
                <w:szCs w:val="16"/>
              </w:rPr>
              <w:t>Cases where 5G NAS security context is used to integrity protect an ATTACH REQUEST message</w:t>
            </w:r>
          </w:p>
        </w:tc>
        <w:tc>
          <w:tcPr>
            <w:tcW w:w="847" w:type="dxa"/>
          </w:tcPr>
          <w:p w14:paraId="05A264F8" w14:textId="77777777" w:rsidR="00D40C70" w:rsidRPr="00F14D84" w:rsidRDefault="00D40C70" w:rsidP="005729EB">
            <w:pPr>
              <w:pStyle w:val="TAL"/>
              <w:rPr>
                <w:sz w:val="16"/>
                <w:szCs w:val="16"/>
              </w:rPr>
            </w:pPr>
            <w:r w:rsidRPr="00F14D84">
              <w:rPr>
                <w:sz w:val="16"/>
                <w:szCs w:val="16"/>
              </w:rPr>
              <w:t>15.6.0</w:t>
            </w:r>
          </w:p>
        </w:tc>
      </w:tr>
      <w:tr w:rsidR="002C6D9D" w:rsidRPr="00F14D84" w14:paraId="021075FB" w14:textId="77777777" w:rsidTr="002C6D9D">
        <w:trPr>
          <w:cantSplit/>
        </w:trPr>
        <w:tc>
          <w:tcPr>
            <w:tcW w:w="846" w:type="dxa"/>
          </w:tcPr>
          <w:p w14:paraId="50E68E40" w14:textId="77777777" w:rsidR="00D40C70" w:rsidRPr="00F14D84" w:rsidRDefault="00D40C70" w:rsidP="002C6D9D">
            <w:pPr>
              <w:pStyle w:val="TAC"/>
              <w:rPr>
                <w:sz w:val="16"/>
              </w:rPr>
            </w:pPr>
            <w:r w:rsidRPr="00F14D84">
              <w:rPr>
                <w:sz w:val="16"/>
              </w:rPr>
              <w:t>2019-03</w:t>
            </w:r>
          </w:p>
        </w:tc>
        <w:tc>
          <w:tcPr>
            <w:tcW w:w="850" w:type="dxa"/>
          </w:tcPr>
          <w:p w14:paraId="37EC19BF" w14:textId="77777777" w:rsidR="00D40C70" w:rsidRPr="00F14D84" w:rsidRDefault="00D40C70" w:rsidP="002C6D9D">
            <w:pPr>
              <w:pStyle w:val="TAC"/>
              <w:rPr>
                <w:sz w:val="16"/>
              </w:rPr>
            </w:pPr>
            <w:r w:rsidRPr="00F14D84">
              <w:rPr>
                <w:sz w:val="16"/>
              </w:rPr>
              <w:t>CT#83</w:t>
            </w:r>
          </w:p>
        </w:tc>
        <w:tc>
          <w:tcPr>
            <w:tcW w:w="1134" w:type="dxa"/>
          </w:tcPr>
          <w:p w14:paraId="77A48ED2" w14:textId="77777777" w:rsidR="00D40C70" w:rsidRPr="00F14D84" w:rsidRDefault="00D40C70" w:rsidP="002C6D9D">
            <w:pPr>
              <w:pStyle w:val="TAC"/>
              <w:rPr>
                <w:sz w:val="16"/>
              </w:rPr>
            </w:pPr>
            <w:r w:rsidRPr="00F14D84">
              <w:rPr>
                <w:sz w:val="16"/>
              </w:rPr>
              <w:t>CP-190083</w:t>
            </w:r>
          </w:p>
        </w:tc>
        <w:tc>
          <w:tcPr>
            <w:tcW w:w="709" w:type="dxa"/>
          </w:tcPr>
          <w:p w14:paraId="7F0817B4" w14:textId="77777777" w:rsidR="00D40C70" w:rsidRPr="00F14D84" w:rsidRDefault="00D40C70" w:rsidP="002C6D9D">
            <w:pPr>
              <w:pStyle w:val="TAL"/>
              <w:rPr>
                <w:sz w:val="16"/>
              </w:rPr>
            </w:pPr>
            <w:r w:rsidRPr="00F14D84">
              <w:rPr>
                <w:sz w:val="16"/>
              </w:rPr>
              <w:t>3171</w:t>
            </w:r>
          </w:p>
        </w:tc>
        <w:tc>
          <w:tcPr>
            <w:tcW w:w="425" w:type="dxa"/>
          </w:tcPr>
          <w:p w14:paraId="748259AF" w14:textId="77777777" w:rsidR="00D40C70" w:rsidRPr="00F14D84" w:rsidRDefault="00D40C70" w:rsidP="002C6D9D">
            <w:pPr>
              <w:pStyle w:val="TAR"/>
              <w:rPr>
                <w:sz w:val="16"/>
              </w:rPr>
            </w:pPr>
          </w:p>
        </w:tc>
        <w:tc>
          <w:tcPr>
            <w:tcW w:w="567" w:type="dxa"/>
          </w:tcPr>
          <w:p w14:paraId="47B7942C" w14:textId="77777777" w:rsidR="00D40C70" w:rsidRPr="00F14D84" w:rsidRDefault="00D40C70" w:rsidP="005729EB">
            <w:pPr>
              <w:pStyle w:val="TAL"/>
              <w:rPr>
                <w:sz w:val="16"/>
                <w:szCs w:val="16"/>
              </w:rPr>
            </w:pPr>
            <w:r w:rsidRPr="00F14D84">
              <w:rPr>
                <w:sz w:val="16"/>
                <w:szCs w:val="16"/>
              </w:rPr>
              <w:t>F</w:t>
            </w:r>
          </w:p>
        </w:tc>
        <w:tc>
          <w:tcPr>
            <w:tcW w:w="4253" w:type="dxa"/>
          </w:tcPr>
          <w:p w14:paraId="68BC30BA" w14:textId="77777777" w:rsidR="00D40C70" w:rsidRPr="00F14D84" w:rsidRDefault="00D40C70" w:rsidP="005729EB">
            <w:pPr>
              <w:pStyle w:val="TAL"/>
              <w:rPr>
                <w:sz w:val="16"/>
                <w:szCs w:val="16"/>
              </w:rPr>
            </w:pPr>
            <w:r w:rsidRPr="00F14D84">
              <w:rPr>
                <w:sz w:val="16"/>
                <w:szCs w:val="16"/>
              </w:rPr>
              <w:t xml:space="preserve">QoS rules and QoS flow descriptions with the length of two octets </w:t>
            </w:r>
          </w:p>
        </w:tc>
        <w:tc>
          <w:tcPr>
            <w:tcW w:w="847" w:type="dxa"/>
          </w:tcPr>
          <w:p w14:paraId="16A63A1F" w14:textId="77777777" w:rsidR="00D40C70" w:rsidRPr="00F14D84" w:rsidRDefault="00D40C70" w:rsidP="005729EB">
            <w:pPr>
              <w:pStyle w:val="TAL"/>
              <w:rPr>
                <w:sz w:val="16"/>
                <w:szCs w:val="16"/>
              </w:rPr>
            </w:pPr>
            <w:r w:rsidRPr="00F14D84">
              <w:rPr>
                <w:sz w:val="16"/>
                <w:szCs w:val="16"/>
              </w:rPr>
              <w:t>15.6.0</w:t>
            </w:r>
          </w:p>
        </w:tc>
      </w:tr>
      <w:tr w:rsidR="002C6D9D" w:rsidRPr="00F14D84" w14:paraId="450DE9B1" w14:textId="77777777" w:rsidTr="002C6D9D">
        <w:trPr>
          <w:cantSplit/>
        </w:trPr>
        <w:tc>
          <w:tcPr>
            <w:tcW w:w="846" w:type="dxa"/>
          </w:tcPr>
          <w:p w14:paraId="4C8AD2EF" w14:textId="77777777" w:rsidR="00D40C70" w:rsidRPr="00F14D84" w:rsidRDefault="00D40C70" w:rsidP="002C6D9D">
            <w:pPr>
              <w:pStyle w:val="TAC"/>
              <w:rPr>
                <w:sz w:val="16"/>
              </w:rPr>
            </w:pPr>
            <w:r w:rsidRPr="00F14D84">
              <w:rPr>
                <w:sz w:val="16"/>
              </w:rPr>
              <w:t>2019-03</w:t>
            </w:r>
          </w:p>
        </w:tc>
        <w:tc>
          <w:tcPr>
            <w:tcW w:w="850" w:type="dxa"/>
          </w:tcPr>
          <w:p w14:paraId="04CAEFE0" w14:textId="77777777" w:rsidR="00D40C70" w:rsidRPr="00F14D84" w:rsidRDefault="00D40C70" w:rsidP="002C6D9D">
            <w:pPr>
              <w:pStyle w:val="TAC"/>
              <w:rPr>
                <w:sz w:val="16"/>
              </w:rPr>
            </w:pPr>
            <w:r w:rsidRPr="00F14D84">
              <w:rPr>
                <w:sz w:val="16"/>
              </w:rPr>
              <w:t>CT#83</w:t>
            </w:r>
          </w:p>
        </w:tc>
        <w:tc>
          <w:tcPr>
            <w:tcW w:w="1134" w:type="dxa"/>
          </w:tcPr>
          <w:p w14:paraId="78610EB5" w14:textId="77777777" w:rsidR="00D40C70" w:rsidRPr="00F14D84" w:rsidRDefault="00D40C70" w:rsidP="002C6D9D">
            <w:pPr>
              <w:pStyle w:val="TAC"/>
              <w:rPr>
                <w:sz w:val="16"/>
              </w:rPr>
            </w:pPr>
            <w:r w:rsidRPr="00F14D84">
              <w:rPr>
                <w:sz w:val="16"/>
              </w:rPr>
              <w:t>CP-190106</w:t>
            </w:r>
          </w:p>
        </w:tc>
        <w:tc>
          <w:tcPr>
            <w:tcW w:w="709" w:type="dxa"/>
          </w:tcPr>
          <w:p w14:paraId="3E7E27A5" w14:textId="77777777" w:rsidR="00D40C70" w:rsidRPr="00F14D84" w:rsidRDefault="00D40C70" w:rsidP="002C6D9D">
            <w:pPr>
              <w:pStyle w:val="TAL"/>
              <w:rPr>
                <w:sz w:val="16"/>
              </w:rPr>
            </w:pPr>
            <w:r w:rsidRPr="00F14D84">
              <w:rPr>
                <w:sz w:val="16"/>
              </w:rPr>
              <w:t>3143</w:t>
            </w:r>
          </w:p>
        </w:tc>
        <w:tc>
          <w:tcPr>
            <w:tcW w:w="425" w:type="dxa"/>
          </w:tcPr>
          <w:p w14:paraId="08C3C261" w14:textId="77777777" w:rsidR="00D40C70" w:rsidRPr="00F14D84" w:rsidRDefault="00D40C70" w:rsidP="002C6D9D">
            <w:pPr>
              <w:pStyle w:val="TAR"/>
              <w:rPr>
                <w:sz w:val="16"/>
              </w:rPr>
            </w:pPr>
            <w:r w:rsidRPr="00F14D84">
              <w:rPr>
                <w:sz w:val="16"/>
              </w:rPr>
              <w:t>4</w:t>
            </w:r>
          </w:p>
        </w:tc>
        <w:tc>
          <w:tcPr>
            <w:tcW w:w="567" w:type="dxa"/>
          </w:tcPr>
          <w:p w14:paraId="5904CA1F" w14:textId="77777777" w:rsidR="00D40C70" w:rsidRPr="00F14D84" w:rsidRDefault="00D40C70" w:rsidP="005729EB">
            <w:pPr>
              <w:pStyle w:val="TAL"/>
              <w:rPr>
                <w:sz w:val="16"/>
                <w:szCs w:val="16"/>
              </w:rPr>
            </w:pPr>
            <w:r w:rsidRPr="00F14D84">
              <w:rPr>
                <w:sz w:val="16"/>
                <w:szCs w:val="16"/>
              </w:rPr>
              <w:t>B</w:t>
            </w:r>
          </w:p>
        </w:tc>
        <w:tc>
          <w:tcPr>
            <w:tcW w:w="4253" w:type="dxa"/>
          </w:tcPr>
          <w:p w14:paraId="27CADAA9" w14:textId="77777777" w:rsidR="00D40C70" w:rsidRPr="00F14D84" w:rsidRDefault="00D40C70" w:rsidP="005729EB">
            <w:pPr>
              <w:pStyle w:val="TAL"/>
              <w:rPr>
                <w:sz w:val="16"/>
                <w:szCs w:val="16"/>
              </w:rPr>
            </w:pPr>
            <w:r w:rsidRPr="00F14D84">
              <w:rPr>
                <w:sz w:val="16"/>
                <w:szCs w:val="16"/>
              </w:rPr>
              <w:t>SINE_5G: Inter-RAT retry restriction in 5GS</w:t>
            </w:r>
          </w:p>
        </w:tc>
        <w:tc>
          <w:tcPr>
            <w:tcW w:w="847" w:type="dxa"/>
          </w:tcPr>
          <w:p w14:paraId="2C333F3E" w14:textId="77777777" w:rsidR="00D40C70" w:rsidRPr="00F14D84" w:rsidRDefault="00D40C70" w:rsidP="005729EB">
            <w:pPr>
              <w:pStyle w:val="TAL"/>
              <w:rPr>
                <w:sz w:val="16"/>
                <w:szCs w:val="16"/>
              </w:rPr>
            </w:pPr>
            <w:r w:rsidRPr="00F14D84">
              <w:rPr>
                <w:sz w:val="16"/>
                <w:szCs w:val="16"/>
              </w:rPr>
              <w:t>16.0.0</w:t>
            </w:r>
          </w:p>
        </w:tc>
      </w:tr>
      <w:tr w:rsidR="002C6D9D" w:rsidRPr="00F14D84" w14:paraId="54B6B031" w14:textId="77777777" w:rsidTr="002C6D9D">
        <w:trPr>
          <w:cantSplit/>
        </w:trPr>
        <w:tc>
          <w:tcPr>
            <w:tcW w:w="846" w:type="dxa"/>
          </w:tcPr>
          <w:p w14:paraId="41CAFFAC" w14:textId="77777777" w:rsidR="00D40C70" w:rsidRPr="00F14D84" w:rsidRDefault="00D40C70" w:rsidP="002C6D9D">
            <w:pPr>
              <w:pStyle w:val="TAC"/>
              <w:rPr>
                <w:sz w:val="16"/>
              </w:rPr>
            </w:pPr>
            <w:r w:rsidRPr="00F14D84">
              <w:rPr>
                <w:sz w:val="16"/>
              </w:rPr>
              <w:t>2019-03</w:t>
            </w:r>
          </w:p>
        </w:tc>
        <w:tc>
          <w:tcPr>
            <w:tcW w:w="850" w:type="dxa"/>
          </w:tcPr>
          <w:p w14:paraId="23BF3131" w14:textId="77777777" w:rsidR="00D40C70" w:rsidRPr="00F14D84" w:rsidRDefault="00D40C70" w:rsidP="002C6D9D">
            <w:pPr>
              <w:pStyle w:val="TAC"/>
              <w:rPr>
                <w:sz w:val="16"/>
              </w:rPr>
            </w:pPr>
            <w:r w:rsidRPr="00F14D84">
              <w:rPr>
                <w:sz w:val="16"/>
              </w:rPr>
              <w:t>CT#83</w:t>
            </w:r>
          </w:p>
        </w:tc>
        <w:tc>
          <w:tcPr>
            <w:tcW w:w="1134" w:type="dxa"/>
          </w:tcPr>
          <w:p w14:paraId="78CEF81E" w14:textId="77777777" w:rsidR="00D40C70" w:rsidRPr="00F14D84" w:rsidRDefault="00D40C70" w:rsidP="002C6D9D">
            <w:pPr>
              <w:pStyle w:val="TAC"/>
              <w:rPr>
                <w:sz w:val="16"/>
              </w:rPr>
            </w:pPr>
            <w:r w:rsidRPr="00F14D84">
              <w:rPr>
                <w:sz w:val="16"/>
              </w:rPr>
              <w:t>CP-190105</w:t>
            </w:r>
          </w:p>
        </w:tc>
        <w:tc>
          <w:tcPr>
            <w:tcW w:w="709" w:type="dxa"/>
          </w:tcPr>
          <w:p w14:paraId="37119681" w14:textId="77777777" w:rsidR="00D40C70" w:rsidRPr="00F14D84" w:rsidRDefault="00D40C70" w:rsidP="002C6D9D">
            <w:pPr>
              <w:pStyle w:val="TAL"/>
              <w:rPr>
                <w:sz w:val="16"/>
              </w:rPr>
            </w:pPr>
            <w:r w:rsidRPr="00F14D84">
              <w:rPr>
                <w:sz w:val="16"/>
              </w:rPr>
              <w:t>3149</w:t>
            </w:r>
          </w:p>
        </w:tc>
        <w:tc>
          <w:tcPr>
            <w:tcW w:w="425" w:type="dxa"/>
          </w:tcPr>
          <w:p w14:paraId="38C7933A" w14:textId="77777777" w:rsidR="00D40C70" w:rsidRPr="00F14D84" w:rsidRDefault="00D40C70" w:rsidP="002C6D9D">
            <w:pPr>
              <w:pStyle w:val="TAR"/>
              <w:rPr>
                <w:sz w:val="16"/>
              </w:rPr>
            </w:pPr>
            <w:r w:rsidRPr="00F14D84">
              <w:rPr>
                <w:sz w:val="16"/>
              </w:rPr>
              <w:t>1</w:t>
            </w:r>
          </w:p>
        </w:tc>
        <w:tc>
          <w:tcPr>
            <w:tcW w:w="567" w:type="dxa"/>
          </w:tcPr>
          <w:p w14:paraId="5B67F308" w14:textId="77777777" w:rsidR="00D40C70" w:rsidRPr="00F14D84" w:rsidRDefault="00D40C70" w:rsidP="005729EB">
            <w:pPr>
              <w:pStyle w:val="TAL"/>
              <w:rPr>
                <w:sz w:val="16"/>
                <w:szCs w:val="16"/>
              </w:rPr>
            </w:pPr>
            <w:r w:rsidRPr="00F14D84">
              <w:rPr>
                <w:sz w:val="16"/>
                <w:szCs w:val="16"/>
              </w:rPr>
              <w:t>F</w:t>
            </w:r>
          </w:p>
        </w:tc>
        <w:tc>
          <w:tcPr>
            <w:tcW w:w="4253" w:type="dxa"/>
          </w:tcPr>
          <w:p w14:paraId="3DE36760" w14:textId="77777777" w:rsidR="00D40C70" w:rsidRPr="00F14D84" w:rsidRDefault="00D40C70" w:rsidP="005729EB">
            <w:pPr>
              <w:pStyle w:val="TAL"/>
              <w:rPr>
                <w:sz w:val="16"/>
                <w:szCs w:val="16"/>
              </w:rPr>
            </w:pPr>
            <w:r w:rsidRPr="00F14D84">
              <w:rPr>
                <w:sz w:val="16"/>
                <w:szCs w:val="16"/>
              </w:rPr>
              <w:t>Correction to TFT check</w:t>
            </w:r>
          </w:p>
        </w:tc>
        <w:tc>
          <w:tcPr>
            <w:tcW w:w="847" w:type="dxa"/>
          </w:tcPr>
          <w:p w14:paraId="5801B62D" w14:textId="77777777" w:rsidR="00D40C70" w:rsidRPr="00F14D84" w:rsidRDefault="00D40C70" w:rsidP="005729EB">
            <w:pPr>
              <w:pStyle w:val="TAL"/>
              <w:rPr>
                <w:sz w:val="16"/>
                <w:szCs w:val="16"/>
              </w:rPr>
            </w:pPr>
            <w:r w:rsidRPr="00F14D84">
              <w:rPr>
                <w:sz w:val="16"/>
                <w:szCs w:val="16"/>
              </w:rPr>
              <w:t>16.0.0</w:t>
            </w:r>
          </w:p>
        </w:tc>
      </w:tr>
      <w:tr w:rsidR="002C6D9D" w:rsidRPr="00F14D84" w14:paraId="75F6A43B" w14:textId="77777777" w:rsidTr="002C6D9D">
        <w:trPr>
          <w:cantSplit/>
        </w:trPr>
        <w:tc>
          <w:tcPr>
            <w:tcW w:w="846" w:type="dxa"/>
          </w:tcPr>
          <w:p w14:paraId="7F922B74" w14:textId="77777777" w:rsidR="00D40C70" w:rsidRPr="00F14D84" w:rsidRDefault="00D40C70" w:rsidP="002C6D9D">
            <w:pPr>
              <w:pStyle w:val="TAC"/>
              <w:rPr>
                <w:sz w:val="16"/>
              </w:rPr>
            </w:pPr>
            <w:r w:rsidRPr="00F14D84">
              <w:rPr>
                <w:sz w:val="16"/>
              </w:rPr>
              <w:t>2019-03</w:t>
            </w:r>
          </w:p>
        </w:tc>
        <w:tc>
          <w:tcPr>
            <w:tcW w:w="850" w:type="dxa"/>
          </w:tcPr>
          <w:p w14:paraId="2599F14F" w14:textId="77777777" w:rsidR="00D40C70" w:rsidRPr="00F14D84" w:rsidRDefault="00D40C70" w:rsidP="002C6D9D">
            <w:pPr>
              <w:pStyle w:val="TAC"/>
              <w:rPr>
                <w:sz w:val="16"/>
              </w:rPr>
            </w:pPr>
            <w:r w:rsidRPr="00F14D84">
              <w:rPr>
                <w:sz w:val="16"/>
              </w:rPr>
              <w:t>CT#83</w:t>
            </w:r>
          </w:p>
        </w:tc>
        <w:tc>
          <w:tcPr>
            <w:tcW w:w="1134" w:type="dxa"/>
          </w:tcPr>
          <w:p w14:paraId="1DCB3A65" w14:textId="77777777" w:rsidR="00D40C70" w:rsidRPr="00F14D84" w:rsidRDefault="00D40C70" w:rsidP="002C6D9D">
            <w:pPr>
              <w:pStyle w:val="TAC"/>
              <w:rPr>
                <w:sz w:val="16"/>
              </w:rPr>
            </w:pPr>
            <w:r w:rsidRPr="00F14D84">
              <w:rPr>
                <w:sz w:val="16"/>
              </w:rPr>
              <w:t>CP-190108</w:t>
            </w:r>
          </w:p>
        </w:tc>
        <w:tc>
          <w:tcPr>
            <w:tcW w:w="709" w:type="dxa"/>
          </w:tcPr>
          <w:p w14:paraId="188BEE3D" w14:textId="77777777" w:rsidR="00D40C70" w:rsidRPr="00F14D84" w:rsidRDefault="00D40C70" w:rsidP="002C6D9D">
            <w:pPr>
              <w:pStyle w:val="TAL"/>
              <w:rPr>
                <w:sz w:val="16"/>
              </w:rPr>
            </w:pPr>
            <w:r w:rsidRPr="00F14D84">
              <w:rPr>
                <w:sz w:val="16"/>
              </w:rPr>
              <w:t>3155</w:t>
            </w:r>
          </w:p>
        </w:tc>
        <w:tc>
          <w:tcPr>
            <w:tcW w:w="425" w:type="dxa"/>
          </w:tcPr>
          <w:p w14:paraId="4B3F60D1" w14:textId="77777777" w:rsidR="00D40C70" w:rsidRPr="00F14D84" w:rsidRDefault="00D40C70" w:rsidP="002C6D9D">
            <w:pPr>
              <w:pStyle w:val="TAR"/>
              <w:rPr>
                <w:sz w:val="16"/>
              </w:rPr>
            </w:pPr>
          </w:p>
        </w:tc>
        <w:tc>
          <w:tcPr>
            <w:tcW w:w="567" w:type="dxa"/>
          </w:tcPr>
          <w:p w14:paraId="597216C7" w14:textId="77777777" w:rsidR="00D40C70" w:rsidRPr="00F14D84" w:rsidRDefault="00D40C70" w:rsidP="005729EB">
            <w:pPr>
              <w:pStyle w:val="TAL"/>
              <w:rPr>
                <w:sz w:val="16"/>
                <w:szCs w:val="16"/>
              </w:rPr>
            </w:pPr>
            <w:r w:rsidRPr="00F14D84">
              <w:rPr>
                <w:sz w:val="16"/>
                <w:szCs w:val="16"/>
              </w:rPr>
              <w:t>B</w:t>
            </w:r>
          </w:p>
        </w:tc>
        <w:tc>
          <w:tcPr>
            <w:tcW w:w="4253" w:type="dxa"/>
          </w:tcPr>
          <w:p w14:paraId="08E0BCDE" w14:textId="77777777" w:rsidR="00D40C70" w:rsidRPr="00F14D84" w:rsidRDefault="00D40C70" w:rsidP="005729EB">
            <w:pPr>
              <w:pStyle w:val="TAL"/>
              <w:rPr>
                <w:sz w:val="16"/>
                <w:szCs w:val="16"/>
              </w:rPr>
            </w:pPr>
            <w:r w:rsidRPr="00F14D84">
              <w:rPr>
                <w:sz w:val="16"/>
                <w:szCs w:val="16"/>
              </w:rPr>
              <w:t>New QCIs for Enhanced Framework for Uplink Streaming</w:t>
            </w:r>
          </w:p>
        </w:tc>
        <w:tc>
          <w:tcPr>
            <w:tcW w:w="847" w:type="dxa"/>
          </w:tcPr>
          <w:p w14:paraId="30BA4BB1" w14:textId="77777777" w:rsidR="00D40C70" w:rsidRPr="00F14D84" w:rsidRDefault="00D40C70" w:rsidP="005729EB">
            <w:pPr>
              <w:pStyle w:val="TAL"/>
              <w:rPr>
                <w:sz w:val="16"/>
                <w:szCs w:val="16"/>
              </w:rPr>
            </w:pPr>
            <w:r w:rsidRPr="00F14D84">
              <w:rPr>
                <w:sz w:val="16"/>
                <w:szCs w:val="16"/>
              </w:rPr>
              <w:t>16.0.0</w:t>
            </w:r>
          </w:p>
        </w:tc>
      </w:tr>
      <w:tr w:rsidR="002C6D9D" w:rsidRPr="00F14D84" w14:paraId="08151382" w14:textId="77777777" w:rsidTr="002C6D9D">
        <w:trPr>
          <w:cantSplit/>
        </w:trPr>
        <w:tc>
          <w:tcPr>
            <w:tcW w:w="846" w:type="dxa"/>
          </w:tcPr>
          <w:p w14:paraId="120770F5" w14:textId="77777777" w:rsidR="00D40C70" w:rsidRPr="00F14D84" w:rsidRDefault="00D40C70" w:rsidP="002C6D9D">
            <w:pPr>
              <w:pStyle w:val="TAC"/>
              <w:rPr>
                <w:sz w:val="16"/>
              </w:rPr>
            </w:pPr>
            <w:r w:rsidRPr="00F14D84">
              <w:rPr>
                <w:sz w:val="16"/>
              </w:rPr>
              <w:t>2019-03</w:t>
            </w:r>
          </w:p>
        </w:tc>
        <w:tc>
          <w:tcPr>
            <w:tcW w:w="850" w:type="dxa"/>
          </w:tcPr>
          <w:p w14:paraId="428534DB" w14:textId="77777777" w:rsidR="00D40C70" w:rsidRPr="00F14D84" w:rsidRDefault="00D40C70" w:rsidP="002C6D9D">
            <w:pPr>
              <w:pStyle w:val="TAC"/>
              <w:rPr>
                <w:sz w:val="16"/>
              </w:rPr>
            </w:pPr>
            <w:r w:rsidRPr="00F14D84">
              <w:rPr>
                <w:sz w:val="16"/>
              </w:rPr>
              <w:t>CT#83</w:t>
            </w:r>
          </w:p>
        </w:tc>
        <w:tc>
          <w:tcPr>
            <w:tcW w:w="1134" w:type="dxa"/>
          </w:tcPr>
          <w:p w14:paraId="0B4984D6" w14:textId="77777777" w:rsidR="00D40C70" w:rsidRPr="00F14D84" w:rsidRDefault="00D40C70" w:rsidP="002C6D9D">
            <w:pPr>
              <w:pStyle w:val="TAC"/>
              <w:rPr>
                <w:sz w:val="16"/>
              </w:rPr>
            </w:pPr>
            <w:r w:rsidRPr="00F14D84">
              <w:rPr>
                <w:sz w:val="16"/>
              </w:rPr>
              <w:t>CP-190105</w:t>
            </w:r>
          </w:p>
        </w:tc>
        <w:tc>
          <w:tcPr>
            <w:tcW w:w="709" w:type="dxa"/>
          </w:tcPr>
          <w:p w14:paraId="1E79BFF7" w14:textId="77777777" w:rsidR="00D40C70" w:rsidRPr="00F14D84" w:rsidRDefault="00D40C70" w:rsidP="002C6D9D">
            <w:pPr>
              <w:pStyle w:val="TAL"/>
              <w:rPr>
                <w:sz w:val="16"/>
              </w:rPr>
            </w:pPr>
            <w:r w:rsidRPr="00F14D84">
              <w:rPr>
                <w:sz w:val="16"/>
              </w:rPr>
              <w:t>3157</w:t>
            </w:r>
          </w:p>
        </w:tc>
        <w:tc>
          <w:tcPr>
            <w:tcW w:w="425" w:type="dxa"/>
          </w:tcPr>
          <w:p w14:paraId="3FC61F60" w14:textId="77777777" w:rsidR="00D40C70" w:rsidRPr="00F14D84" w:rsidRDefault="00D40C70" w:rsidP="002C6D9D">
            <w:pPr>
              <w:pStyle w:val="TAR"/>
              <w:rPr>
                <w:sz w:val="16"/>
              </w:rPr>
            </w:pPr>
            <w:r w:rsidRPr="00F14D84">
              <w:rPr>
                <w:sz w:val="16"/>
              </w:rPr>
              <w:t>1</w:t>
            </w:r>
          </w:p>
        </w:tc>
        <w:tc>
          <w:tcPr>
            <w:tcW w:w="567" w:type="dxa"/>
          </w:tcPr>
          <w:p w14:paraId="2EAE8C01" w14:textId="77777777" w:rsidR="00D40C70" w:rsidRPr="00F14D84" w:rsidRDefault="00D40C70" w:rsidP="005729EB">
            <w:pPr>
              <w:pStyle w:val="TAL"/>
              <w:rPr>
                <w:sz w:val="16"/>
                <w:szCs w:val="16"/>
              </w:rPr>
            </w:pPr>
            <w:r w:rsidRPr="00F14D84">
              <w:rPr>
                <w:sz w:val="16"/>
                <w:szCs w:val="16"/>
              </w:rPr>
              <w:t>F</w:t>
            </w:r>
          </w:p>
        </w:tc>
        <w:tc>
          <w:tcPr>
            <w:tcW w:w="4253" w:type="dxa"/>
          </w:tcPr>
          <w:p w14:paraId="793DCBF1" w14:textId="77777777" w:rsidR="00D40C70" w:rsidRPr="00F14D84" w:rsidRDefault="00D40C70" w:rsidP="005729EB">
            <w:pPr>
              <w:pStyle w:val="TAL"/>
              <w:rPr>
                <w:sz w:val="16"/>
                <w:szCs w:val="16"/>
              </w:rPr>
            </w:pPr>
            <w:r w:rsidRPr="00F14D84">
              <w:rPr>
                <w:sz w:val="16"/>
                <w:szCs w:val="16"/>
              </w:rPr>
              <w:t>Clarification on detach procedure.</w:t>
            </w:r>
          </w:p>
        </w:tc>
        <w:tc>
          <w:tcPr>
            <w:tcW w:w="847" w:type="dxa"/>
          </w:tcPr>
          <w:p w14:paraId="52C5C4A0" w14:textId="77777777" w:rsidR="00D40C70" w:rsidRPr="00F14D84" w:rsidRDefault="00D40C70" w:rsidP="005729EB">
            <w:pPr>
              <w:pStyle w:val="TAL"/>
              <w:rPr>
                <w:sz w:val="16"/>
                <w:szCs w:val="16"/>
              </w:rPr>
            </w:pPr>
            <w:r w:rsidRPr="00F14D84">
              <w:rPr>
                <w:sz w:val="16"/>
                <w:szCs w:val="16"/>
              </w:rPr>
              <w:t>16.0.0</w:t>
            </w:r>
          </w:p>
        </w:tc>
      </w:tr>
      <w:tr w:rsidR="002C6D9D" w:rsidRPr="00F14D84" w14:paraId="6D7A4B62" w14:textId="77777777" w:rsidTr="002C6D9D">
        <w:trPr>
          <w:cantSplit/>
        </w:trPr>
        <w:tc>
          <w:tcPr>
            <w:tcW w:w="846" w:type="dxa"/>
          </w:tcPr>
          <w:p w14:paraId="2B9A0C7D" w14:textId="77777777" w:rsidR="00D40C70" w:rsidRPr="00F14D84" w:rsidRDefault="00D40C70" w:rsidP="002C6D9D">
            <w:pPr>
              <w:pStyle w:val="TAC"/>
              <w:rPr>
                <w:sz w:val="16"/>
              </w:rPr>
            </w:pPr>
            <w:r w:rsidRPr="00F14D84">
              <w:rPr>
                <w:sz w:val="16"/>
              </w:rPr>
              <w:t>2019-03</w:t>
            </w:r>
          </w:p>
        </w:tc>
        <w:tc>
          <w:tcPr>
            <w:tcW w:w="850" w:type="dxa"/>
          </w:tcPr>
          <w:p w14:paraId="4FDDDBF8" w14:textId="77777777" w:rsidR="00D40C70" w:rsidRPr="00F14D84" w:rsidRDefault="00D40C70" w:rsidP="002C6D9D">
            <w:pPr>
              <w:pStyle w:val="TAC"/>
              <w:rPr>
                <w:sz w:val="16"/>
              </w:rPr>
            </w:pPr>
            <w:r w:rsidRPr="00F14D84">
              <w:rPr>
                <w:sz w:val="16"/>
              </w:rPr>
              <w:t>CT#83</w:t>
            </w:r>
          </w:p>
        </w:tc>
        <w:tc>
          <w:tcPr>
            <w:tcW w:w="1134" w:type="dxa"/>
          </w:tcPr>
          <w:p w14:paraId="0D4C9AA7" w14:textId="77777777" w:rsidR="00D40C70" w:rsidRPr="00F14D84" w:rsidRDefault="00D40C70" w:rsidP="002C6D9D">
            <w:pPr>
              <w:pStyle w:val="TAC"/>
              <w:rPr>
                <w:sz w:val="16"/>
              </w:rPr>
            </w:pPr>
            <w:r w:rsidRPr="00F14D84">
              <w:rPr>
                <w:sz w:val="16"/>
              </w:rPr>
              <w:t>CP-190202</w:t>
            </w:r>
          </w:p>
        </w:tc>
        <w:tc>
          <w:tcPr>
            <w:tcW w:w="709" w:type="dxa"/>
          </w:tcPr>
          <w:p w14:paraId="4ED5BF2D" w14:textId="77777777" w:rsidR="00D40C70" w:rsidRPr="00F14D84" w:rsidRDefault="00D40C70" w:rsidP="002C6D9D">
            <w:pPr>
              <w:pStyle w:val="TAL"/>
              <w:rPr>
                <w:sz w:val="16"/>
              </w:rPr>
            </w:pPr>
            <w:r w:rsidRPr="00F14D84">
              <w:rPr>
                <w:sz w:val="16"/>
              </w:rPr>
              <w:t>3160</w:t>
            </w:r>
          </w:p>
        </w:tc>
        <w:tc>
          <w:tcPr>
            <w:tcW w:w="425" w:type="dxa"/>
          </w:tcPr>
          <w:p w14:paraId="7913F843" w14:textId="77777777" w:rsidR="00D40C70" w:rsidRPr="00F14D84" w:rsidRDefault="00D40C70" w:rsidP="002C6D9D">
            <w:pPr>
              <w:pStyle w:val="TAR"/>
              <w:rPr>
                <w:sz w:val="16"/>
              </w:rPr>
            </w:pPr>
            <w:r w:rsidRPr="00F14D84">
              <w:rPr>
                <w:sz w:val="16"/>
              </w:rPr>
              <w:t>1</w:t>
            </w:r>
          </w:p>
        </w:tc>
        <w:tc>
          <w:tcPr>
            <w:tcW w:w="567" w:type="dxa"/>
          </w:tcPr>
          <w:p w14:paraId="0E281728" w14:textId="77777777" w:rsidR="00D40C70" w:rsidRPr="00F14D84" w:rsidRDefault="00D40C70" w:rsidP="005729EB">
            <w:pPr>
              <w:pStyle w:val="TAL"/>
              <w:rPr>
                <w:sz w:val="16"/>
                <w:szCs w:val="16"/>
              </w:rPr>
            </w:pPr>
            <w:r w:rsidRPr="00F14D84">
              <w:rPr>
                <w:sz w:val="16"/>
                <w:szCs w:val="16"/>
              </w:rPr>
              <w:t>B</w:t>
            </w:r>
          </w:p>
        </w:tc>
        <w:tc>
          <w:tcPr>
            <w:tcW w:w="4253" w:type="dxa"/>
          </w:tcPr>
          <w:p w14:paraId="330D13E7" w14:textId="77777777" w:rsidR="00D40C70" w:rsidRPr="00F14D84" w:rsidRDefault="00D40C70" w:rsidP="005729EB">
            <w:pPr>
              <w:pStyle w:val="TAL"/>
              <w:rPr>
                <w:sz w:val="16"/>
                <w:szCs w:val="16"/>
              </w:rPr>
            </w:pPr>
            <w:r w:rsidRPr="00F14D84">
              <w:rPr>
                <w:sz w:val="16"/>
                <w:szCs w:val="16"/>
              </w:rPr>
              <w:t>Support of restricted local operator services</w:t>
            </w:r>
          </w:p>
        </w:tc>
        <w:tc>
          <w:tcPr>
            <w:tcW w:w="847" w:type="dxa"/>
          </w:tcPr>
          <w:p w14:paraId="17C14B81" w14:textId="77777777" w:rsidR="00D40C70" w:rsidRPr="00F14D84" w:rsidRDefault="00D40C70" w:rsidP="005729EB">
            <w:pPr>
              <w:pStyle w:val="TAL"/>
              <w:rPr>
                <w:sz w:val="16"/>
                <w:szCs w:val="16"/>
              </w:rPr>
            </w:pPr>
            <w:r w:rsidRPr="00F14D84">
              <w:rPr>
                <w:sz w:val="16"/>
                <w:szCs w:val="16"/>
              </w:rPr>
              <w:t>16.0.0</w:t>
            </w:r>
          </w:p>
        </w:tc>
      </w:tr>
      <w:tr w:rsidR="002C6D9D" w:rsidRPr="00F14D84" w14:paraId="3E88F3D4" w14:textId="77777777" w:rsidTr="002C6D9D">
        <w:trPr>
          <w:cantSplit/>
        </w:trPr>
        <w:tc>
          <w:tcPr>
            <w:tcW w:w="846" w:type="dxa"/>
          </w:tcPr>
          <w:p w14:paraId="07AADF4C" w14:textId="77777777" w:rsidR="00D40C70" w:rsidRPr="00F14D84" w:rsidRDefault="00D40C70" w:rsidP="002C6D9D">
            <w:pPr>
              <w:pStyle w:val="TAC"/>
              <w:rPr>
                <w:sz w:val="16"/>
              </w:rPr>
            </w:pPr>
            <w:r w:rsidRPr="00F14D84">
              <w:rPr>
                <w:sz w:val="16"/>
              </w:rPr>
              <w:t>2019-03</w:t>
            </w:r>
          </w:p>
        </w:tc>
        <w:tc>
          <w:tcPr>
            <w:tcW w:w="850" w:type="dxa"/>
          </w:tcPr>
          <w:p w14:paraId="41452147" w14:textId="77777777" w:rsidR="00D40C70" w:rsidRPr="00F14D84" w:rsidRDefault="00D40C70" w:rsidP="002C6D9D">
            <w:pPr>
              <w:pStyle w:val="TAC"/>
              <w:rPr>
                <w:sz w:val="16"/>
              </w:rPr>
            </w:pPr>
            <w:r w:rsidRPr="00F14D84">
              <w:rPr>
                <w:sz w:val="16"/>
              </w:rPr>
              <w:t>CT#83</w:t>
            </w:r>
          </w:p>
        </w:tc>
        <w:tc>
          <w:tcPr>
            <w:tcW w:w="1134" w:type="dxa"/>
          </w:tcPr>
          <w:p w14:paraId="141A8340" w14:textId="77777777" w:rsidR="00D40C70" w:rsidRPr="00F14D84" w:rsidRDefault="00D40C70" w:rsidP="002C6D9D">
            <w:pPr>
              <w:pStyle w:val="TAC"/>
              <w:rPr>
                <w:sz w:val="16"/>
              </w:rPr>
            </w:pPr>
            <w:r w:rsidRPr="00F14D84">
              <w:rPr>
                <w:sz w:val="16"/>
              </w:rPr>
              <w:t>CP-190202</w:t>
            </w:r>
          </w:p>
        </w:tc>
        <w:tc>
          <w:tcPr>
            <w:tcW w:w="709" w:type="dxa"/>
          </w:tcPr>
          <w:p w14:paraId="5829FBA6" w14:textId="77777777" w:rsidR="00D40C70" w:rsidRPr="00F14D84" w:rsidRDefault="00D40C70" w:rsidP="002C6D9D">
            <w:pPr>
              <w:pStyle w:val="TAL"/>
              <w:rPr>
                <w:sz w:val="16"/>
              </w:rPr>
            </w:pPr>
            <w:r w:rsidRPr="00F14D84">
              <w:rPr>
                <w:sz w:val="16"/>
              </w:rPr>
              <w:t>3161</w:t>
            </w:r>
          </w:p>
        </w:tc>
        <w:tc>
          <w:tcPr>
            <w:tcW w:w="425" w:type="dxa"/>
          </w:tcPr>
          <w:p w14:paraId="5DA8017E" w14:textId="77777777" w:rsidR="00D40C70" w:rsidRPr="00F14D84" w:rsidRDefault="00D40C70" w:rsidP="002C6D9D">
            <w:pPr>
              <w:pStyle w:val="TAR"/>
              <w:rPr>
                <w:sz w:val="16"/>
              </w:rPr>
            </w:pPr>
            <w:r w:rsidRPr="00F14D84">
              <w:rPr>
                <w:sz w:val="16"/>
              </w:rPr>
              <w:t>1</w:t>
            </w:r>
          </w:p>
        </w:tc>
        <w:tc>
          <w:tcPr>
            <w:tcW w:w="567" w:type="dxa"/>
          </w:tcPr>
          <w:p w14:paraId="114E3816" w14:textId="77777777" w:rsidR="00D40C70" w:rsidRPr="00F14D84" w:rsidRDefault="00D40C70" w:rsidP="005729EB">
            <w:pPr>
              <w:pStyle w:val="TAL"/>
              <w:rPr>
                <w:sz w:val="16"/>
                <w:szCs w:val="16"/>
              </w:rPr>
            </w:pPr>
            <w:r w:rsidRPr="00F14D84">
              <w:rPr>
                <w:sz w:val="16"/>
                <w:szCs w:val="16"/>
              </w:rPr>
              <w:t>B</w:t>
            </w:r>
          </w:p>
        </w:tc>
        <w:tc>
          <w:tcPr>
            <w:tcW w:w="4253" w:type="dxa"/>
          </w:tcPr>
          <w:p w14:paraId="00CA5A65" w14:textId="77777777" w:rsidR="00D40C70" w:rsidRPr="00F14D84" w:rsidRDefault="00D40C70" w:rsidP="005729EB">
            <w:pPr>
              <w:pStyle w:val="TAL"/>
              <w:rPr>
                <w:sz w:val="16"/>
                <w:szCs w:val="16"/>
              </w:rPr>
            </w:pPr>
            <w:r w:rsidRPr="00F14D84">
              <w:rPr>
                <w:sz w:val="16"/>
                <w:szCs w:val="16"/>
              </w:rPr>
              <w:t>Restricted local operator services request indication</w:t>
            </w:r>
          </w:p>
        </w:tc>
        <w:tc>
          <w:tcPr>
            <w:tcW w:w="847" w:type="dxa"/>
          </w:tcPr>
          <w:p w14:paraId="6DFA8338" w14:textId="77777777" w:rsidR="00D40C70" w:rsidRPr="00F14D84" w:rsidRDefault="00D40C70" w:rsidP="005729EB">
            <w:pPr>
              <w:pStyle w:val="TAL"/>
              <w:rPr>
                <w:sz w:val="16"/>
                <w:szCs w:val="16"/>
              </w:rPr>
            </w:pPr>
            <w:r w:rsidRPr="00F14D84">
              <w:rPr>
                <w:sz w:val="16"/>
                <w:szCs w:val="16"/>
              </w:rPr>
              <w:t>16.0.0</w:t>
            </w:r>
          </w:p>
        </w:tc>
      </w:tr>
      <w:tr w:rsidR="002C6D9D" w:rsidRPr="00F14D84" w14:paraId="7B613EDF" w14:textId="77777777" w:rsidTr="002C6D9D">
        <w:trPr>
          <w:cantSplit/>
        </w:trPr>
        <w:tc>
          <w:tcPr>
            <w:tcW w:w="846" w:type="dxa"/>
          </w:tcPr>
          <w:p w14:paraId="26FEF465" w14:textId="77777777" w:rsidR="00D40C70" w:rsidRPr="00F14D84" w:rsidRDefault="00D40C70" w:rsidP="002C6D9D">
            <w:pPr>
              <w:pStyle w:val="TAC"/>
              <w:rPr>
                <w:sz w:val="16"/>
              </w:rPr>
            </w:pPr>
            <w:r w:rsidRPr="00F14D84">
              <w:rPr>
                <w:sz w:val="16"/>
              </w:rPr>
              <w:t>2019-03</w:t>
            </w:r>
          </w:p>
        </w:tc>
        <w:tc>
          <w:tcPr>
            <w:tcW w:w="850" w:type="dxa"/>
          </w:tcPr>
          <w:p w14:paraId="1DF27B25" w14:textId="77777777" w:rsidR="00D40C70" w:rsidRPr="00F14D84" w:rsidRDefault="00D40C70" w:rsidP="002C6D9D">
            <w:pPr>
              <w:pStyle w:val="TAC"/>
              <w:rPr>
                <w:sz w:val="16"/>
              </w:rPr>
            </w:pPr>
            <w:r w:rsidRPr="00F14D84">
              <w:rPr>
                <w:sz w:val="16"/>
              </w:rPr>
              <w:t>CT#83</w:t>
            </w:r>
          </w:p>
        </w:tc>
        <w:tc>
          <w:tcPr>
            <w:tcW w:w="1134" w:type="dxa"/>
          </w:tcPr>
          <w:p w14:paraId="7A6AF39C" w14:textId="77777777" w:rsidR="00D40C70" w:rsidRPr="00F14D84" w:rsidRDefault="00D40C70" w:rsidP="002C6D9D">
            <w:pPr>
              <w:pStyle w:val="TAC"/>
              <w:rPr>
                <w:sz w:val="16"/>
              </w:rPr>
            </w:pPr>
            <w:r w:rsidRPr="00F14D84">
              <w:rPr>
                <w:sz w:val="16"/>
              </w:rPr>
              <w:t>CP-190202</w:t>
            </w:r>
          </w:p>
        </w:tc>
        <w:tc>
          <w:tcPr>
            <w:tcW w:w="709" w:type="dxa"/>
          </w:tcPr>
          <w:p w14:paraId="74109836" w14:textId="77777777" w:rsidR="00D40C70" w:rsidRPr="00F14D84" w:rsidRDefault="00D40C70" w:rsidP="002C6D9D">
            <w:pPr>
              <w:pStyle w:val="TAL"/>
              <w:rPr>
                <w:sz w:val="16"/>
              </w:rPr>
            </w:pPr>
            <w:r w:rsidRPr="00F14D84">
              <w:rPr>
                <w:sz w:val="16"/>
              </w:rPr>
              <w:t>3162</w:t>
            </w:r>
          </w:p>
        </w:tc>
        <w:tc>
          <w:tcPr>
            <w:tcW w:w="425" w:type="dxa"/>
          </w:tcPr>
          <w:p w14:paraId="3BAC493A" w14:textId="77777777" w:rsidR="00D40C70" w:rsidRPr="00F14D84" w:rsidRDefault="00D40C70" w:rsidP="002C6D9D">
            <w:pPr>
              <w:pStyle w:val="TAR"/>
              <w:rPr>
                <w:sz w:val="16"/>
              </w:rPr>
            </w:pPr>
            <w:r w:rsidRPr="00F14D84">
              <w:rPr>
                <w:sz w:val="16"/>
              </w:rPr>
              <w:t>1</w:t>
            </w:r>
          </w:p>
        </w:tc>
        <w:tc>
          <w:tcPr>
            <w:tcW w:w="567" w:type="dxa"/>
          </w:tcPr>
          <w:p w14:paraId="5B82086A" w14:textId="77777777" w:rsidR="00D40C70" w:rsidRPr="00F14D84" w:rsidRDefault="00D40C70" w:rsidP="005729EB">
            <w:pPr>
              <w:pStyle w:val="TAL"/>
              <w:rPr>
                <w:sz w:val="16"/>
                <w:szCs w:val="16"/>
              </w:rPr>
            </w:pPr>
            <w:r w:rsidRPr="00F14D84">
              <w:rPr>
                <w:sz w:val="16"/>
                <w:szCs w:val="16"/>
              </w:rPr>
              <w:t>B</w:t>
            </w:r>
          </w:p>
        </w:tc>
        <w:tc>
          <w:tcPr>
            <w:tcW w:w="4253" w:type="dxa"/>
          </w:tcPr>
          <w:p w14:paraId="2689BC40" w14:textId="77777777" w:rsidR="00D40C70" w:rsidRPr="00F14D84" w:rsidRDefault="00D40C70" w:rsidP="005729EB">
            <w:pPr>
              <w:pStyle w:val="TAL"/>
              <w:rPr>
                <w:sz w:val="16"/>
                <w:szCs w:val="16"/>
              </w:rPr>
            </w:pPr>
            <w:r w:rsidRPr="00F14D84">
              <w:rPr>
                <w:sz w:val="16"/>
                <w:szCs w:val="16"/>
              </w:rPr>
              <w:t>Authentication and security handling for restricted local operator services</w:t>
            </w:r>
          </w:p>
        </w:tc>
        <w:tc>
          <w:tcPr>
            <w:tcW w:w="847" w:type="dxa"/>
          </w:tcPr>
          <w:p w14:paraId="0D07B2C1" w14:textId="77777777" w:rsidR="00D40C70" w:rsidRPr="00F14D84" w:rsidRDefault="00D40C70" w:rsidP="005729EB">
            <w:pPr>
              <w:pStyle w:val="TAL"/>
              <w:rPr>
                <w:sz w:val="16"/>
                <w:szCs w:val="16"/>
              </w:rPr>
            </w:pPr>
            <w:r w:rsidRPr="00F14D84">
              <w:rPr>
                <w:sz w:val="16"/>
                <w:szCs w:val="16"/>
              </w:rPr>
              <w:t>16.0.0</w:t>
            </w:r>
          </w:p>
        </w:tc>
      </w:tr>
      <w:tr w:rsidR="002C6D9D" w:rsidRPr="00F14D84" w14:paraId="5B9CCA3C" w14:textId="77777777" w:rsidTr="002C6D9D">
        <w:trPr>
          <w:cantSplit/>
        </w:trPr>
        <w:tc>
          <w:tcPr>
            <w:tcW w:w="846" w:type="dxa"/>
          </w:tcPr>
          <w:p w14:paraId="5CB5EA05" w14:textId="77777777" w:rsidR="00D40C70" w:rsidRPr="00F14D84" w:rsidRDefault="00D40C70" w:rsidP="002C6D9D">
            <w:pPr>
              <w:pStyle w:val="TAC"/>
              <w:rPr>
                <w:sz w:val="16"/>
              </w:rPr>
            </w:pPr>
            <w:r w:rsidRPr="00F14D84">
              <w:rPr>
                <w:sz w:val="16"/>
              </w:rPr>
              <w:t>2019-03</w:t>
            </w:r>
          </w:p>
        </w:tc>
        <w:tc>
          <w:tcPr>
            <w:tcW w:w="850" w:type="dxa"/>
          </w:tcPr>
          <w:p w14:paraId="49DFA924" w14:textId="77777777" w:rsidR="00D40C70" w:rsidRPr="00F14D84" w:rsidRDefault="00D40C70" w:rsidP="002C6D9D">
            <w:pPr>
              <w:pStyle w:val="TAC"/>
              <w:rPr>
                <w:sz w:val="16"/>
              </w:rPr>
            </w:pPr>
            <w:r w:rsidRPr="00F14D84">
              <w:rPr>
                <w:sz w:val="16"/>
              </w:rPr>
              <w:t>CT#83</w:t>
            </w:r>
          </w:p>
        </w:tc>
        <w:tc>
          <w:tcPr>
            <w:tcW w:w="1134" w:type="dxa"/>
          </w:tcPr>
          <w:p w14:paraId="2468B66D" w14:textId="77777777" w:rsidR="00D40C70" w:rsidRPr="00F14D84" w:rsidRDefault="00D40C70" w:rsidP="002C6D9D">
            <w:pPr>
              <w:pStyle w:val="TAC"/>
              <w:rPr>
                <w:sz w:val="16"/>
              </w:rPr>
            </w:pPr>
            <w:r w:rsidRPr="00F14D84">
              <w:rPr>
                <w:sz w:val="16"/>
              </w:rPr>
              <w:t>CP-190202</w:t>
            </w:r>
          </w:p>
        </w:tc>
        <w:tc>
          <w:tcPr>
            <w:tcW w:w="709" w:type="dxa"/>
          </w:tcPr>
          <w:p w14:paraId="602B4019" w14:textId="77777777" w:rsidR="00D40C70" w:rsidRPr="00F14D84" w:rsidRDefault="00D40C70" w:rsidP="002C6D9D">
            <w:pPr>
              <w:pStyle w:val="TAL"/>
              <w:rPr>
                <w:sz w:val="16"/>
              </w:rPr>
            </w:pPr>
            <w:r w:rsidRPr="00F14D84">
              <w:rPr>
                <w:sz w:val="16"/>
              </w:rPr>
              <w:t>3163</w:t>
            </w:r>
          </w:p>
        </w:tc>
        <w:tc>
          <w:tcPr>
            <w:tcW w:w="425" w:type="dxa"/>
          </w:tcPr>
          <w:p w14:paraId="7646EA60" w14:textId="77777777" w:rsidR="00D40C70" w:rsidRPr="00F14D84" w:rsidRDefault="00D40C70" w:rsidP="002C6D9D">
            <w:pPr>
              <w:pStyle w:val="TAR"/>
              <w:rPr>
                <w:sz w:val="16"/>
              </w:rPr>
            </w:pPr>
            <w:r w:rsidRPr="00F14D84">
              <w:rPr>
                <w:sz w:val="16"/>
              </w:rPr>
              <w:t>1</w:t>
            </w:r>
          </w:p>
        </w:tc>
        <w:tc>
          <w:tcPr>
            <w:tcW w:w="567" w:type="dxa"/>
          </w:tcPr>
          <w:p w14:paraId="199A6947" w14:textId="77777777" w:rsidR="00D40C70" w:rsidRPr="00F14D84" w:rsidRDefault="00D40C70" w:rsidP="005729EB">
            <w:pPr>
              <w:pStyle w:val="TAL"/>
              <w:rPr>
                <w:sz w:val="16"/>
                <w:szCs w:val="16"/>
              </w:rPr>
            </w:pPr>
            <w:r w:rsidRPr="00F14D84">
              <w:rPr>
                <w:sz w:val="16"/>
                <w:szCs w:val="16"/>
              </w:rPr>
              <w:t>B</w:t>
            </w:r>
          </w:p>
        </w:tc>
        <w:tc>
          <w:tcPr>
            <w:tcW w:w="4253" w:type="dxa"/>
          </w:tcPr>
          <w:p w14:paraId="53C57AC5" w14:textId="77777777" w:rsidR="00D40C70" w:rsidRPr="00F14D84" w:rsidRDefault="00D40C70" w:rsidP="005729EB">
            <w:pPr>
              <w:pStyle w:val="TAL"/>
              <w:rPr>
                <w:sz w:val="16"/>
                <w:szCs w:val="16"/>
              </w:rPr>
            </w:pPr>
            <w:r w:rsidRPr="00F14D84">
              <w:rPr>
                <w:sz w:val="16"/>
                <w:szCs w:val="16"/>
              </w:rPr>
              <w:t>PDN connectivity procedure for RLOS attached UEs</w:t>
            </w:r>
          </w:p>
        </w:tc>
        <w:tc>
          <w:tcPr>
            <w:tcW w:w="847" w:type="dxa"/>
          </w:tcPr>
          <w:p w14:paraId="5A03B753" w14:textId="77777777" w:rsidR="00D40C70" w:rsidRPr="00F14D84" w:rsidRDefault="00D40C70" w:rsidP="005729EB">
            <w:pPr>
              <w:pStyle w:val="TAL"/>
              <w:rPr>
                <w:sz w:val="16"/>
                <w:szCs w:val="16"/>
              </w:rPr>
            </w:pPr>
            <w:r w:rsidRPr="00F14D84">
              <w:rPr>
                <w:sz w:val="16"/>
                <w:szCs w:val="16"/>
              </w:rPr>
              <w:t>16.0.0</w:t>
            </w:r>
          </w:p>
        </w:tc>
      </w:tr>
      <w:tr w:rsidR="002C6D9D" w:rsidRPr="00F14D84" w14:paraId="7E6BA804" w14:textId="77777777" w:rsidTr="002C6D9D">
        <w:trPr>
          <w:cantSplit/>
        </w:trPr>
        <w:tc>
          <w:tcPr>
            <w:tcW w:w="846" w:type="dxa"/>
          </w:tcPr>
          <w:p w14:paraId="29074CE5" w14:textId="77777777" w:rsidR="00D40C70" w:rsidRPr="00F14D84" w:rsidRDefault="00D40C70" w:rsidP="002C6D9D">
            <w:pPr>
              <w:pStyle w:val="TAC"/>
              <w:rPr>
                <w:sz w:val="16"/>
              </w:rPr>
            </w:pPr>
            <w:r w:rsidRPr="00F14D84">
              <w:rPr>
                <w:sz w:val="16"/>
              </w:rPr>
              <w:t>2019-03</w:t>
            </w:r>
          </w:p>
        </w:tc>
        <w:tc>
          <w:tcPr>
            <w:tcW w:w="850" w:type="dxa"/>
          </w:tcPr>
          <w:p w14:paraId="181DB2A7" w14:textId="77777777" w:rsidR="00D40C70" w:rsidRPr="00F14D84" w:rsidRDefault="00D40C70" w:rsidP="002C6D9D">
            <w:pPr>
              <w:pStyle w:val="TAC"/>
              <w:rPr>
                <w:sz w:val="16"/>
              </w:rPr>
            </w:pPr>
            <w:r w:rsidRPr="00F14D84">
              <w:rPr>
                <w:sz w:val="16"/>
              </w:rPr>
              <w:t>CT#83</w:t>
            </w:r>
          </w:p>
        </w:tc>
        <w:tc>
          <w:tcPr>
            <w:tcW w:w="1134" w:type="dxa"/>
          </w:tcPr>
          <w:p w14:paraId="465B72C1" w14:textId="77777777" w:rsidR="00D40C70" w:rsidRPr="00F14D84" w:rsidRDefault="00D40C70" w:rsidP="002C6D9D">
            <w:pPr>
              <w:pStyle w:val="TAC"/>
              <w:rPr>
                <w:sz w:val="16"/>
              </w:rPr>
            </w:pPr>
            <w:r w:rsidRPr="00F14D84">
              <w:rPr>
                <w:sz w:val="16"/>
              </w:rPr>
              <w:t>CP-190101</w:t>
            </w:r>
          </w:p>
        </w:tc>
        <w:tc>
          <w:tcPr>
            <w:tcW w:w="709" w:type="dxa"/>
          </w:tcPr>
          <w:p w14:paraId="3D4E37E5" w14:textId="77777777" w:rsidR="00D40C70" w:rsidRPr="00F14D84" w:rsidRDefault="00D40C70" w:rsidP="002C6D9D">
            <w:pPr>
              <w:pStyle w:val="TAL"/>
              <w:rPr>
                <w:sz w:val="16"/>
              </w:rPr>
            </w:pPr>
            <w:r w:rsidRPr="00F14D84">
              <w:rPr>
                <w:sz w:val="16"/>
              </w:rPr>
              <w:t>3166</w:t>
            </w:r>
          </w:p>
        </w:tc>
        <w:tc>
          <w:tcPr>
            <w:tcW w:w="425" w:type="dxa"/>
          </w:tcPr>
          <w:p w14:paraId="7CC3279A" w14:textId="77777777" w:rsidR="00D40C70" w:rsidRPr="00F14D84" w:rsidRDefault="00D40C70" w:rsidP="002C6D9D">
            <w:pPr>
              <w:pStyle w:val="TAR"/>
              <w:rPr>
                <w:sz w:val="16"/>
              </w:rPr>
            </w:pPr>
          </w:p>
        </w:tc>
        <w:tc>
          <w:tcPr>
            <w:tcW w:w="567" w:type="dxa"/>
          </w:tcPr>
          <w:p w14:paraId="65D32FDC" w14:textId="77777777" w:rsidR="00D40C70" w:rsidRPr="00F14D84" w:rsidRDefault="00D40C70" w:rsidP="005729EB">
            <w:pPr>
              <w:pStyle w:val="TAL"/>
              <w:rPr>
                <w:sz w:val="16"/>
                <w:szCs w:val="16"/>
              </w:rPr>
            </w:pPr>
            <w:r w:rsidRPr="00F14D84">
              <w:rPr>
                <w:sz w:val="16"/>
                <w:szCs w:val="16"/>
              </w:rPr>
              <w:t>F</w:t>
            </w:r>
          </w:p>
        </w:tc>
        <w:tc>
          <w:tcPr>
            <w:tcW w:w="4253" w:type="dxa"/>
          </w:tcPr>
          <w:p w14:paraId="71E000EE" w14:textId="77777777" w:rsidR="00D40C70" w:rsidRPr="00F14D84" w:rsidRDefault="00D40C70" w:rsidP="005729EB">
            <w:pPr>
              <w:pStyle w:val="TAL"/>
              <w:rPr>
                <w:sz w:val="16"/>
                <w:szCs w:val="16"/>
              </w:rPr>
            </w:pPr>
            <w:r w:rsidRPr="00F14D84">
              <w:rPr>
                <w:sz w:val="16"/>
                <w:szCs w:val="16"/>
              </w:rPr>
              <w:t>Correction on abnormal case of TAU for 5GC interworking</w:t>
            </w:r>
          </w:p>
        </w:tc>
        <w:tc>
          <w:tcPr>
            <w:tcW w:w="847" w:type="dxa"/>
          </w:tcPr>
          <w:p w14:paraId="3990ADE3" w14:textId="77777777" w:rsidR="00D40C70" w:rsidRPr="00F14D84" w:rsidRDefault="00D40C70" w:rsidP="005729EB">
            <w:pPr>
              <w:pStyle w:val="TAL"/>
              <w:rPr>
                <w:sz w:val="16"/>
                <w:szCs w:val="16"/>
              </w:rPr>
            </w:pPr>
            <w:r w:rsidRPr="00F14D84">
              <w:rPr>
                <w:sz w:val="16"/>
                <w:szCs w:val="16"/>
              </w:rPr>
              <w:t>16.0.0</w:t>
            </w:r>
          </w:p>
        </w:tc>
      </w:tr>
      <w:tr w:rsidR="002C6D9D" w:rsidRPr="00F14D84" w14:paraId="5AEC5267" w14:textId="77777777" w:rsidTr="002C6D9D">
        <w:trPr>
          <w:cantSplit/>
        </w:trPr>
        <w:tc>
          <w:tcPr>
            <w:tcW w:w="846" w:type="dxa"/>
          </w:tcPr>
          <w:p w14:paraId="03199765" w14:textId="77777777" w:rsidR="00D40C70" w:rsidRPr="00F14D84" w:rsidRDefault="00D40C70" w:rsidP="002C6D9D">
            <w:pPr>
              <w:pStyle w:val="TAC"/>
              <w:rPr>
                <w:sz w:val="16"/>
              </w:rPr>
            </w:pPr>
            <w:r w:rsidRPr="00F14D84">
              <w:rPr>
                <w:sz w:val="16"/>
              </w:rPr>
              <w:t>2019-06</w:t>
            </w:r>
          </w:p>
        </w:tc>
        <w:tc>
          <w:tcPr>
            <w:tcW w:w="850" w:type="dxa"/>
          </w:tcPr>
          <w:p w14:paraId="07D1AD93" w14:textId="77777777" w:rsidR="00D40C70" w:rsidRPr="00F14D84" w:rsidRDefault="00D40C70" w:rsidP="002C6D9D">
            <w:pPr>
              <w:pStyle w:val="TAC"/>
              <w:rPr>
                <w:sz w:val="16"/>
              </w:rPr>
            </w:pPr>
            <w:r w:rsidRPr="00F14D84">
              <w:rPr>
                <w:sz w:val="16"/>
              </w:rPr>
              <w:t>CT#84</w:t>
            </w:r>
          </w:p>
        </w:tc>
        <w:tc>
          <w:tcPr>
            <w:tcW w:w="1134" w:type="dxa"/>
          </w:tcPr>
          <w:p w14:paraId="11FC9682" w14:textId="77777777" w:rsidR="00D40C70" w:rsidRPr="00F14D84" w:rsidRDefault="00D40C70" w:rsidP="002C6D9D">
            <w:pPr>
              <w:pStyle w:val="TAC"/>
              <w:rPr>
                <w:sz w:val="16"/>
              </w:rPr>
            </w:pPr>
            <w:r w:rsidRPr="00F14D84">
              <w:rPr>
                <w:sz w:val="16"/>
              </w:rPr>
              <w:t>CP-191147</w:t>
            </w:r>
          </w:p>
        </w:tc>
        <w:tc>
          <w:tcPr>
            <w:tcW w:w="709" w:type="dxa"/>
          </w:tcPr>
          <w:p w14:paraId="2226A2E1" w14:textId="77777777" w:rsidR="00D40C70" w:rsidRPr="00F14D84" w:rsidRDefault="00D40C70" w:rsidP="002C6D9D">
            <w:pPr>
              <w:pStyle w:val="TAL"/>
              <w:rPr>
                <w:sz w:val="16"/>
              </w:rPr>
            </w:pPr>
            <w:r w:rsidRPr="00F14D84">
              <w:rPr>
                <w:sz w:val="16"/>
              </w:rPr>
              <w:t>3173</w:t>
            </w:r>
          </w:p>
        </w:tc>
        <w:tc>
          <w:tcPr>
            <w:tcW w:w="425" w:type="dxa"/>
          </w:tcPr>
          <w:p w14:paraId="3F435C08" w14:textId="77777777" w:rsidR="00D40C70" w:rsidRPr="00F14D84" w:rsidRDefault="00D40C70" w:rsidP="002C6D9D">
            <w:pPr>
              <w:pStyle w:val="TAR"/>
              <w:rPr>
                <w:sz w:val="16"/>
              </w:rPr>
            </w:pPr>
            <w:r w:rsidRPr="00F14D84">
              <w:rPr>
                <w:sz w:val="16"/>
              </w:rPr>
              <w:t>1</w:t>
            </w:r>
          </w:p>
        </w:tc>
        <w:tc>
          <w:tcPr>
            <w:tcW w:w="567" w:type="dxa"/>
          </w:tcPr>
          <w:p w14:paraId="162E6947" w14:textId="77777777" w:rsidR="00D40C70" w:rsidRPr="00F14D84" w:rsidRDefault="00D40C70" w:rsidP="005729EB">
            <w:pPr>
              <w:pStyle w:val="TAL"/>
              <w:rPr>
                <w:sz w:val="16"/>
                <w:szCs w:val="16"/>
              </w:rPr>
            </w:pPr>
            <w:r w:rsidRPr="00F14D84">
              <w:rPr>
                <w:sz w:val="16"/>
                <w:szCs w:val="16"/>
              </w:rPr>
              <w:t>B</w:t>
            </w:r>
          </w:p>
        </w:tc>
        <w:tc>
          <w:tcPr>
            <w:tcW w:w="4253" w:type="dxa"/>
          </w:tcPr>
          <w:p w14:paraId="0D8973CE" w14:textId="77777777" w:rsidR="00D40C70" w:rsidRPr="00F14D84" w:rsidRDefault="00D40C70" w:rsidP="005729EB">
            <w:pPr>
              <w:pStyle w:val="TAL"/>
              <w:rPr>
                <w:sz w:val="16"/>
                <w:szCs w:val="16"/>
              </w:rPr>
            </w:pPr>
            <w:r w:rsidRPr="00F14D84">
              <w:rPr>
                <w:sz w:val="16"/>
                <w:szCs w:val="16"/>
              </w:rPr>
              <w:t>Ethernet PDN connection</w:t>
            </w:r>
          </w:p>
        </w:tc>
        <w:tc>
          <w:tcPr>
            <w:tcW w:w="847" w:type="dxa"/>
          </w:tcPr>
          <w:p w14:paraId="6D2C635A" w14:textId="77777777" w:rsidR="00D40C70" w:rsidRPr="00F14D84" w:rsidRDefault="00D40C70" w:rsidP="005729EB">
            <w:pPr>
              <w:pStyle w:val="TAL"/>
              <w:rPr>
                <w:sz w:val="16"/>
                <w:szCs w:val="16"/>
              </w:rPr>
            </w:pPr>
            <w:r w:rsidRPr="00F14D84">
              <w:rPr>
                <w:sz w:val="16"/>
                <w:szCs w:val="16"/>
              </w:rPr>
              <w:t>16.1.0</w:t>
            </w:r>
          </w:p>
        </w:tc>
      </w:tr>
      <w:tr w:rsidR="002C6D9D" w:rsidRPr="00F14D84" w14:paraId="6A8E2DB7" w14:textId="77777777" w:rsidTr="002C6D9D">
        <w:trPr>
          <w:cantSplit/>
        </w:trPr>
        <w:tc>
          <w:tcPr>
            <w:tcW w:w="846" w:type="dxa"/>
          </w:tcPr>
          <w:p w14:paraId="37222A09" w14:textId="77777777" w:rsidR="00D40C70" w:rsidRPr="00F14D84" w:rsidRDefault="00D40C70" w:rsidP="002C6D9D">
            <w:pPr>
              <w:pStyle w:val="TAC"/>
              <w:rPr>
                <w:sz w:val="16"/>
              </w:rPr>
            </w:pPr>
            <w:r w:rsidRPr="00F14D84">
              <w:rPr>
                <w:sz w:val="16"/>
              </w:rPr>
              <w:t>2019-06</w:t>
            </w:r>
          </w:p>
        </w:tc>
        <w:tc>
          <w:tcPr>
            <w:tcW w:w="850" w:type="dxa"/>
          </w:tcPr>
          <w:p w14:paraId="34B37556" w14:textId="77777777" w:rsidR="00D40C70" w:rsidRPr="00F14D84" w:rsidRDefault="00D40C70" w:rsidP="002C6D9D">
            <w:pPr>
              <w:pStyle w:val="TAC"/>
              <w:rPr>
                <w:sz w:val="16"/>
              </w:rPr>
            </w:pPr>
            <w:r w:rsidRPr="00F14D84">
              <w:rPr>
                <w:sz w:val="16"/>
              </w:rPr>
              <w:t>CT#84</w:t>
            </w:r>
          </w:p>
        </w:tc>
        <w:tc>
          <w:tcPr>
            <w:tcW w:w="1134" w:type="dxa"/>
          </w:tcPr>
          <w:p w14:paraId="63A92474" w14:textId="77777777" w:rsidR="00D40C70" w:rsidRPr="00F14D84" w:rsidRDefault="00D40C70" w:rsidP="002C6D9D">
            <w:pPr>
              <w:pStyle w:val="TAC"/>
              <w:rPr>
                <w:sz w:val="16"/>
              </w:rPr>
            </w:pPr>
            <w:r w:rsidRPr="00F14D84">
              <w:rPr>
                <w:sz w:val="16"/>
              </w:rPr>
              <w:t>CP-191144</w:t>
            </w:r>
          </w:p>
        </w:tc>
        <w:tc>
          <w:tcPr>
            <w:tcW w:w="709" w:type="dxa"/>
          </w:tcPr>
          <w:p w14:paraId="6AE86987" w14:textId="77777777" w:rsidR="00D40C70" w:rsidRPr="00F14D84" w:rsidRDefault="00D40C70" w:rsidP="002C6D9D">
            <w:pPr>
              <w:pStyle w:val="TAL"/>
              <w:rPr>
                <w:sz w:val="16"/>
              </w:rPr>
            </w:pPr>
            <w:r w:rsidRPr="00F14D84">
              <w:rPr>
                <w:sz w:val="16"/>
              </w:rPr>
              <w:t>3177</w:t>
            </w:r>
          </w:p>
        </w:tc>
        <w:tc>
          <w:tcPr>
            <w:tcW w:w="425" w:type="dxa"/>
          </w:tcPr>
          <w:p w14:paraId="712555C1" w14:textId="77777777" w:rsidR="00D40C70" w:rsidRPr="00F14D84" w:rsidRDefault="00D40C70" w:rsidP="002C6D9D">
            <w:pPr>
              <w:pStyle w:val="TAR"/>
              <w:rPr>
                <w:sz w:val="16"/>
              </w:rPr>
            </w:pPr>
            <w:r w:rsidRPr="00F14D84">
              <w:rPr>
                <w:sz w:val="16"/>
              </w:rPr>
              <w:t>1</w:t>
            </w:r>
          </w:p>
        </w:tc>
        <w:tc>
          <w:tcPr>
            <w:tcW w:w="567" w:type="dxa"/>
          </w:tcPr>
          <w:p w14:paraId="4057B4BD" w14:textId="77777777" w:rsidR="00D40C70" w:rsidRPr="00F14D84" w:rsidRDefault="00D40C70" w:rsidP="005729EB">
            <w:pPr>
              <w:pStyle w:val="TAL"/>
              <w:rPr>
                <w:sz w:val="16"/>
                <w:szCs w:val="16"/>
              </w:rPr>
            </w:pPr>
            <w:r w:rsidRPr="00F14D84">
              <w:rPr>
                <w:sz w:val="16"/>
                <w:szCs w:val="16"/>
              </w:rPr>
              <w:t>B</w:t>
            </w:r>
          </w:p>
        </w:tc>
        <w:tc>
          <w:tcPr>
            <w:tcW w:w="4253" w:type="dxa"/>
          </w:tcPr>
          <w:p w14:paraId="7FBD9896" w14:textId="77777777" w:rsidR="00D40C70" w:rsidRPr="00F14D84" w:rsidRDefault="00D40C70" w:rsidP="005729EB">
            <w:pPr>
              <w:pStyle w:val="TAL"/>
              <w:rPr>
                <w:sz w:val="16"/>
                <w:szCs w:val="16"/>
              </w:rPr>
            </w:pPr>
            <w:r w:rsidRPr="00F14D84">
              <w:rPr>
                <w:sz w:val="16"/>
                <w:szCs w:val="16"/>
              </w:rPr>
              <w:t>Attached for access to RLOS</w:t>
            </w:r>
          </w:p>
        </w:tc>
        <w:tc>
          <w:tcPr>
            <w:tcW w:w="847" w:type="dxa"/>
          </w:tcPr>
          <w:p w14:paraId="2793C235" w14:textId="77777777" w:rsidR="00D40C70" w:rsidRPr="00F14D84" w:rsidRDefault="00D40C70" w:rsidP="005729EB">
            <w:pPr>
              <w:pStyle w:val="TAL"/>
              <w:rPr>
                <w:sz w:val="16"/>
                <w:szCs w:val="16"/>
              </w:rPr>
            </w:pPr>
            <w:r w:rsidRPr="00F14D84">
              <w:rPr>
                <w:sz w:val="16"/>
                <w:szCs w:val="16"/>
              </w:rPr>
              <w:t>16.1.0</w:t>
            </w:r>
          </w:p>
        </w:tc>
      </w:tr>
      <w:tr w:rsidR="002C6D9D" w:rsidRPr="00F14D84" w14:paraId="17D7DD39" w14:textId="77777777" w:rsidTr="002C6D9D">
        <w:trPr>
          <w:cantSplit/>
        </w:trPr>
        <w:tc>
          <w:tcPr>
            <w:tcW w:w="846" w:type="dxa"/>
          </w:tcPr>
          <w:p w14:paraId="6B7CA3BD" w14:textId="77777777" w:rsidR="00D40C70" w:rsidRPr="00F14D84" w:rsidRDefault="00D40C70" w:rsidP="002C6D9D">
            <w:pPr>
              <w:pStyle w:val="TAC"/>
              <w:rPr>
                <w:sz w:val="16"/>
              </w:rPr>
            </w:pPr>
            <w:r w:rsidRPr="00F14D84">
              <w:rPr>
                <w:sz w:val="16"/>
              </w:rPr>
              <w:t>2019-06</w:t>
            </w:r>
          </w:p>
        </w:tc>
        <w:tc>
          <w:tcPr>
            <w:tcW w:w="850" w:type="dxa"/>
          </w:tcPr>
          <w:p w14:paraId="27A276D5" w14:textId="77777777" w:rsidR="00D40C70" w:rsidRPr="00F14D84" w:rsidRDefault="00D40C70" w:rsidP="002C6D9D">
            <w:pPr>
              <w:pStyle w:val="TAC"/>
              <w:rPr>
                <w:sz w:val="16"/>
              </w:rPr>
            </w:pPr>
            <w:r w:rsidRPr="00F14D84">
              <w:rPr>
                <w:sz w:val="16"/>
              </w:rPr>
              <w:t>CT#84</w:t>
            </w:r>
          </w:p>
        </w:tc>
        <w:tc>
          <w:tcPr>
            <w:tcW w:w="1134" w:type="dxa"/>
          </w:tcPr>
          <w:p w14:paraId="1EB595E2" w14:textId="77777777" w:rsidR="00D40C70" w:rsidRPr="00F14D84" w:rsidRDefault="00D40C70" w:rsidP="002C6D9D">
            <w:pPr>
              <w:pStyle w:val="TAC"/>
              <w:rPr>
                <w:sz w:val="16"/>
              </w:rPr>
            </w:pPr>
            <w:r w:rsidRPr="00F14D84">
              <w:rPr>
                <w:sz w:val="16"/>
              </w:rPr>
              <w:t>CP-191144</w:t>
            </w:r>
          </w:p>
        </w:tc>
        <w:tc>
          <w:tcPr>
            <w:tcW w:w="709" w:type="dxa"/>
          </w:tcPr>
          <w:p w14:paraId="3743C409" w14:textId="77777777" w:rsidR="00D40C70" w:rsidRPr="00F14D84" w:rsidRDefault="00D40C70" w:rsidP="002C6D9D">
            <w:pPr>
              <w:pStyle w:val="TAL"/>
              <w:rPr>
                <w:sz w:val="16"/>
              </w:rPr>
            </w:pPr>
            <w:r w:rsidRPr="00F14D84">
              <w:rPr>
                <w:sz w:val="16"/>
              </w:rPr>
              <w:t>3179</w:t>
            </w:r>
          </w:p>
        </w:tc>
        <w:tc>
          <w:tcPr>
            <w:tcW w:w="425" w:type="dxa"/>
          </w:tcPr>
          <w:p w14:paraId="3DC46B4E" w14:textId="77777777" w:rsidR="00D40C70" w:rsidRPr="00F14D84" w:rsidRDefault="00D40C70" w:rsidP="002C6D9D">
            <w:pPr>
              <w:pStyle w:val="TAR"/>
              <w:rPr>
                <w:sz w:val="16"/>
              </w:rPr>
            </w:pPr>
          </w:p>
        </w:tc>
        <w:tc>
          <w:tcPr>
            <w:tcW w:w="567" w:type="dxa"/>
          </w:tcPr>
          <w:p w14:paraId="3355679A" w14:textId="77777777" w:rsidR="00D40C70" w:rsidRPr="00F14D84" w:rsidRDefault="00D40C70" w:rsidP="005729EB">
            <w:pPr>
              <w:pStyle w:val="TAL"/>
              <w:rPr>
                <w:sz w:val="16"/>
                <w:szCs w:val="16"/>
              </w:rPr>
            </w:pPr>
            <w:r w:rsidRPr="00F14D84">
              <w:rPr>
                <w:sz w:val="16"/>
                <w:szCs w:val="16"/>
              </w:rPr>
              <w:t>B</w:t>
            </w:r>
          </w:p>
        </w:tc>
        <w:tc>
          <w:tcPr>
            <w:tcW w:w="4253" w:type="dxa"/>
          </w:tcPr>
          <w:p w14:paraId="6E7457BC" w14:textId="77777777" w:rsidR="00D40C70" w:rsidRPr="00F14D84" w:rsidRDefault="00D40C70" w:rsidP="005729EB">
            <w:pPr>
              <w:pStyle w:val="TAL"/>
              <w:rPr>
                <w:sz w:val="16"/>
                <w:szCs w:val="16"/>
              </w:rPr>
            </w:pPr>
            <w:r w:rsidRPr="00F14D84">
              <w:rPr>
                <w:sz w:val="16"/>
                <w:szCs w:val="16"/>
              </w:rPr>
              <w:t>Adding the stage 3 detail on EMM substates for attaching for access to RLOS.</w:t>
            </w:r>
          </w:p>
        </w:tc>
        <w:tc>
          <w:tcPr>
            <w:tcW w:w="847" w:type="dxa"/>
          </w:tcPr>
          <w:p w14:paraId="0056AA82" w14:textId="77777777" w:rsidR="00D40C70" w:rsidRPr="00F14D84" w:rsidRDefault="00D40C70" w:rsidP="005729EB">
            <w:pPr>
              <w:pStyle w:val="TAL"/>
              <w:rPr>
                <w:sz w:val="16"/>
                <w:szCs w:val="16"/>
              </w:rPr>
            </w:pPr>
            <w:r w:rsidRPr="00F14D84">
              <w:rPr>
                <w:sz w:val="16"/>
                <w:szCs w:val="16"/>
              </w:rPr>
              <w:t>16.1.0</w:t>
            </w:r>
          </w:p>
        </w:tc>
      </w:tr>
      <w:tr w:rsidR="002C6D9D" w:rsidRPr="00F14D84" w14:paraId="08BD0702" w14:textId="77777777" w:rsidTr="002C6D9D">
        <w:trPr>
          <w:cantSplit/>
        </w:trPr>
        <w:tc>
          <w:tcPr>
            <w:tcW w:w="846" w:type="dxa"/>
          </w:tcPr>
          <w:p w14:paraId="4F4E9CB0" w14:textId="77777777" w:rsidR="00D40C70" w:rsidRPr="00F14D84" w:rsidRDefault="00D40C70" w:rsidP="002C6D9D">
            <w:pPr>
              <w:pStyle w:val="TAC"/>
              <w:rPr>
                <w:sz w:val="16"/>
              </w:rPr>
            </w:pPr>
            <w:r w:rsidRPr="00F14D84">
              <w:rPr>
                <w:sz w:val="16"/>
              </w:rPr>
              <w:t>2019-06</w:t>
            </w:r>
          </w:p>
        </w:tc>
        <w:tc>
          <w:tcPr>
            <w:tcW w:w="850" w:type="dxa"/>
          </w:tcPr>
          <w:p w14:paraId="15DDF100" w14:textId="77777777" w:rsidR="00D40C70" w:rsidRPr="00F14D84" w:rsidRDefault="00D40C70" w:rsidP="002C6D9D">
            <w:pPr>
              <w:pStyle w:val="TAC"/>
              <w:rPr>
                <w:sz w:val="16"/>
              </w:rPr>
            </w:pPr>
            <w:r w:rsidRPr="00F14D84">
              <w:rPr>
                <w:sz w:val="16"/>
              </w:rPr>
              <w:t>CT#84</w:t>
            </w:r>
          </w:p>
        </w:tc>
        <w:tc>
          <w:tcPr>
            <w:tcW w:w="1134" w:type="dxa"/>
          </w:tcPr>
          <w:p w14:paraId="7E73499D" w14:textId="77777777" w:rsidR="00D40C70" w:rsidRPr="00F14D84" w:rsidRDefault="00D40C70" w:rsidP="002C6D9D">
            <w:pPr>
              <w:pStyle w:val="TAC"/>
              <w:rPr>
                <w:sz w:val="16"/>
              </w:rPr>
            </w:pPr>
            <w:r w:rsidRPr="00F14D84">
              <w:rPr>
                <w:sz w:val="16"/>
              </w:rPr>
              <w:t>CP-191144</w:t>
            </w:r>
          </w:p>
        </w:tc>
        <w:tc>
          <w:tcPr>
            <w:tcW w:w="709" w:type="dxa"/>
          </w:tcPr>
          <w:p w14:paraId="27DC0A37" w14:textId="77777777" w:rsidR="00D40C70" w:rsidRPr="00F14D84" w:rsidRDefault="00D40C70" w:rsidP="002C6D9D">
            <w:pPr>
              <w:pStyle w:val="TAL"/>
              <w:rPr>
                <w:sz w:val="16"/>
              </w:rPr>
            </w:pPr>
            <w:r w:rsidRPr="00F14D84">
              <w:rPr>
                <w:sz w:val="16"/>
              </w:rPr>
              <w:t>3180</w:t>
            </w:r>
          </w:p>
        </w:tc>
        <w:tc>
          <w:tcPr>
            <w:tcW w:w="425" w:type="dxa"/>
          </w:tcPr>
          <w:p w14:paraId="3F80B553" w14:textId="77777777" w:rsidR="00D40C70" w:rsidRPr="00F14D84" w:rsidRDefault="00D40C70" w:rsidP="002C6D9D">
            <w:pPr>
              <w:pStyle w:val="TAR"/>
              <w:rPr>
                <w:sz w:val="16"/>
              </w:rPr>
            </w:pPr>
            <w:r w:rsidRPr="00F14D84">
              <w:rPr>
                <w:sz w:val="16"/>
              </w:rPr>
              <w:t>2</w:t>
            </w:r>
          </w:p>
        </w:tc>
        <w:tc>
          <w:tcPr>
            <w:tcW w:w="567" w:type="dxa"/>
          </w:tcPr>
          <w:p w14:paraId="47B906B8" w14:textId="77777777" w:rsidR="00D40C70" w:rsidRPr="00F14D84" w:rsidRDefault="00D40C70" w:rsidP="005729EB">
            <w:pPr>
              <w:pStyle w:val="TAL"/>
              <w:rPr>
                <w:sz w:val="16"/>
                <w:szCs w:val="16"/>
              </w:rPr>
            </w:pPr>
            <w:r w:rsidRPr="00F14D84">
              <w:rPr>
                <w:sz w:val="16"/>
                <w:szCs w:val="16"/>
              </w:rPr>
              <w:t>B</w:t>
            </w:r>
          </w:p>
        </w:tc>
        <w:tc>
          <w:tcPr>
            <w:tcW w:w="4253" w:type="dxa"/>
          </w:tcPr>
          <w:p w14:paraId="2043AB52" w14:textId="77777777" w:rsidR="00D40C70" w:rsidRPr="00F14D84" w:rsidRDefault="00D40C70" w:rsidP="005729EB">
            <w:pPr>
              <w:pStyle w:val="TAL"/>
              <w:rPr>
                <w:sz w:val="16"/>
                <w:szCs w:val="16"/>
              </w:rPr>
            </w:pPr>
            <w:r w:rsidRPr="00F14D84">
              <w:rPr>
                <w:sz w:val="16"/>
                <w:szCs w:val="16"/>
              </w:rPr>
              <w:t>Exceptions when performing an attach for access to RLOS</w:t>
            </w:r>
          </w:p>
        </w:tc>
        <w:tc>
          <w:tcPr>
            <w:tcW w:w="847" w:type="dxa"/>
          </w:tcPr>
          <w:p w14:paraId="5F102089" w14:textId="77777777" w:rsidR="00D40C70" w:rsidRPr="00F14D84" w:rsidRDefault="00D40C70" w:rsidP="005729EB">
            <w:pPr>
              <w:pStyle w:val="TAL"/>
              <w:rPr>
                <w:sz w:val="16"/>
                <w:szCs w:val="16"/>
              </w:rPr>
            </w:pPr>
            <w:r w:rsidRPr="00F14D84">
              <w:rPr>
                <w:sz w:val="16"/>
                <w:szCs w:val="16"/>
              </w:rPr>
              <w:t>16.1.0</w:t>
            </w:r>
          </w:p>
        </w:tc>
      </w:tr>
      <w:tr w:rsidR="002C6D9D" w:rsidRPr="00F14D84" w14:paraId="43E24014" w14:textId="77777777" w:rsidTr="002C6D9D">
        <w:trPr>
          <w:cantSplit/>
        </w:trPr>
        <w:tc>
          <w:tcPr>
            <w:tcW w:w="846" w:type="dxa"/>
          </w:tcPr>
          <w:p w14:paraId="56C28608" w14:textId="77777777" w:rsidR="00D40C70" w:rsidRPr="00F14D84" w:rsidRDefault="00D40C70" w:rsidP="002C6D9D">
            <w:pPr>
              <w:pStyle w:val="TAC"/>
              <w:rPr>
                <w:sz w:val="16"/>
              </w:rPr>
            </w:pPr>
            <w:r w:rsidRPr="00F14D84">
              <w:rPr>
                <w:sz w:val="16"/>
              </w:rPr>
              <w:t>2019-06</w:t>
            </w:r>
          </w:p>
        </w:tc>
        <w:tc>
          <w:tcPr>
            <w:tcW w:w="850" w:type="dxa"/>
          </w:tcPr>
          <w:p w14:paraId="7F9CC47B" w14:textId="77777777" w:rsidR="00D40C70" w:rsidRPr="00F14D84" w:rsidRDefault="00D40C70" w:rsidP="002C6D9D">
            <w:pPr>
              <w:pStyle w:val="TAC"/>
              <w:rPr>
                <w:sz w:val="16"/>
              </w:rPr>
            </w:pPr>
            <w:r w:rsidRPr="00F14D84">
              <w:rPr>
                <w:sz w:val="16"/>
              </w:rPr>
              <w:t>CT#84</w:t>
            </w:r>
          </w:p>
        </w:tc>
        <w:tc>
          <w:tcPr>
            <w:tcW w:w="1134" w:type="dxa"/>
          </w:tcPr>
          <w:p w14:paraId="3C2AB23F" w14:textId="77777777" w:rsidR="00D40C70" w:rsidRPr="00F14D84" w:rsidRDefault="00D40C70" w:rsidP="002C6D9D">
            <w:pPr>
              <w:pStyle w:val="TAC"/>
              <w:rPr>
                <w:sz w:val="16"/>
              </w:rPr>
            </w:pPr>
            <w:r w:rsidRPr="00F14D84">
              <w:rPr>
                <w:sz w:val="16"/>
              </w:rPr>
              <w:t>CP-191128</w:t>
            </w:r>
          </w:p>
        </w:tc>
        <w:tc>
          <w:tcPr>
            <w:tcW w:w="709" w:type="dxa"/>
          </w:tcPr>
          <w:p w14:paraId="4D04F5A0" w14:textId="77777777" w:rsidR="00D40C70" w:rsidRPr="00F14D84" w:rsidRDefault="00D40C70" w:rsidP="002C6D9D">
            <w:pPr>
              <w:pStyle w:val="TAL"/>
              <w:rPr>
                <w:sz w:val="16"/>
              </w:rPr>
            </w:pPr>
            <w:r w:rsidRPr="00F14D84">
              <w:rPr>
                <w:sz w:val="16"/>
              </w:rPr>
              <w:t>3181</w:t>
            </w:r>
          </w:p>
        </w:tc>
        <w:tc>
          <w:tcPr>
            <w:tcW w:w="425" w:type="dxa"/>
          </w:tcPr>
          <w:p w14:paraId="524FD3B0" w14:textId="77777777" w:rsidR="00D40C70" w:rsidRPr="00F14D84" w:rsidRDefault="00D40C70" w:rsidP="002C6D9D">
            <w:pPr>
              <w:pStyle w:val="TAR"/>
              <w:rPr>
                <w:sz w:val="16"/>
              </w:rPr>
            </w:pPr>
            <w:r w:rsidRPr="00F14D84">
              <w:rPr>
                <w:sz w:val="16"/>
              </w:rPr>
              <w:t>3</w:t>
            </w:r>
          </w:p>
        </w:tc>
        <w:tc>
          <w:tcPr>
            <w:tcW w:w="567" w:type="dxa"/>
          </w:tcPr>
          <w:p w14:paraId="5B78FB99" w14:textId="77777777" w:rsidR="00D40C70" w:rsidRPr="00F14D84" w:rsidRDefault="00D40C70" w:rsidP="005729EB">
            <w:pPr>
              <w:pStyle w:val="TAL"/>
              <w:rPr>
                <w:sz w:val="16"/>
                <w:szCs w:val="16"/>
              </w:rPr>
            </w:pPr>
            <w:r w:rsidRPr="00F14D84">
              <w:rPr>
                <w:sz w:val="16"/>
                <w:szCs w:val="16"/>
              </w:rPr>
              <w:t>B</w:t>
            </w:r>
          </w:p>
        </w:tc>
        <w:tc>
          <w:tcPr>
            <w:tcW w:w="4253" w:type="dxa"/>
          </w:tcPr>
          <w:p w14:paraId="4B5915AA" w14:textId="77777777" w:rsidR="00D40C70" w:rsidRPr="00F14D84" w:rsidRDefault="00D40C70" w:rsidP="005729EB">
            <w:pPr>
              <w:pStyle w:val="TAL"/>
              <w:rPr>
                <w:sz w:val="16"/>
                <w:szCs w:val="16"/>
              </w:rPr>
            </w:pPr>
            <w:r w:rsidRPr="00F14D84">
              <w:rPr>
                <w:sz w:val="16"/>
                <w:szCs w:val="16"/>
              </w:rPr>
              <w:t xml:space="preserve">N1 </w:t>
            </w:r>
            <w:proofErr w:type="spellStart"/>
            <w:r w:rsidRPr="00F14D84">
              <w:rPr>
                <w:sz w:val="16"/>
                <w:szCs w:val="16"/>
              </w:rPr>
              <w:t>CIoT</w:t>
            </w:r>
            <w:proofErr w:type="spellEnd"/>
            <w:r w:rsidRPr="00F14D84">
              <w:rPr>
                <w:sz w:val="16"/>
                <w:szCs w:val="16"/>
              </w:rPr>
              <w:t xml:space="preserve"> capability indication</w:t>
            </w:r>
          </w:p>
        </w:tc>
        <w:tc>
          <w:tcPr>
            <w:tcW w:w="847" w:type="dxa"/>
          </w:tcPr>
          <w:p w14:paraId="33A108FA" w14:textId="77777777" w:rsidR="00D40C70" w:rsidRPr="00F14D84" w:rsidRDefault="00D40C70" w:rsidP="005729EB">
            <w:pPr>
              <w:pStyle w:val="TAL"/>
              <w:rPr>
                <w:sz w:val="16"/>
                <w:szCs w:val="16"/>
              </w:rPr>
            </w:pPr>
            <w:r w:rsidRPr="00F14D84">
              <w:rPr>
                <w:sz w:val="16"/>
                <w:szCs w:val="16"/>
              </w:rPr>
              <w:t>16.1.0</w:t>
            </w:r>
          </w:p>
        </w:tc>
      </w:tr>
      <w:tr w:rsidR="002C6D9D" w:rsidRPr="00F14D84" w14:paraId="123B6A44" w14:textId="77777777" w:rsidTr="002C6D9D">
        <w:trPr>
          <w:cantSplit/>
        </w:trPr>
        <w:tc>
          <w:tcPr>
            <w:tcW w:w="846" w:type="dxa"/>
          </w:tcPr>
          <w:p w14:paraId="59C11043" w14:textId="77777777" w:rsidR="00D40C70" w:rsidRPr="00F14D84" w:rsidRDefault="00D40C70" w:rsidP="002C6D9D">
            <w:pPr>
              <w:pStyle w:val="TAC"/>
              <w:rPr>
                <w:sz w:val="16"/>
              </w:rPr>
            </w:pPr>
            <w:r w:rsidRPr="00F14D84">
              <w:rPr>
                <w:sz w:val="16"/>
              </w:rPr>
              <w:t>2019-06</w:t>
            </w:r>
          </w:p>
        </w:tc>
        <w:tc>
          <w:tcPr>
            <w:tcW w:w="850" w:type="dxa"/>
          </w:tcPr>
          <w:p w14:paraId="5E99C1BD" w14:textId="77777777" w:rsidR="00D40C70" w:rsidRPr="00F14D84" w:rsidRDefault="00D40C70" w:rsidP="002C6D9D">
            <w:pPr>
              <w:pStyle w:val="TAC"/>
              <w:rPr>
                <w:sz w:val="16"/>
              </w:rPr>
            </w:pPr>
            <w:r w:rsidRPr="00F14D84">
              <w:rPr>
                <w:sz w:val="16"/>
              </w:rPr>
              <w:t>CT#84</w:t>
            </w:r>
          </w:p>
        </w:tc>
        <w:tc>
          <w:tcPr>
            <w:tcW w:w="1134" w:type="dxa"/>
          </w:tcPr>
          <w:p w14:paraId="4BAA62F9" w14:textId="77777777" w:rsidR="00D40C70" w:rsidRPr="00F14D84" w:rsidRDefault="00D40C70" w:rsidP="002C6D9D">
            <w:pPr>
              <w:pStyle w:val="TAC"/>
              <w:rPr>
                <w:sz w:val="16"/>
              </w:rPr>
            </w:pPr>
            <w:r w:rsidRPr="00F14D84">
              <w:rPr>
                <w:sz w:val="16"/>
              </w:rPr>
              <w:t>CP-191128</w:t>
            </w:r>
          </w:p>
        </w:tc>
        <w:tc>
          <w:tcPr>
            <w:tcW w:w="709" w:type="dxa"/>
          </w:tcPr>
          <w:p w14:paraId="62A3D933" w14:textId="77777777" w:rsidR="00D40C70" w:rsidRPr="00F14D84" w:rsidRDefault="00D40C70" w:rsidP="002C6D9D">
            <w:pPr>
              <w:pStyle w:val="TAL"/>
              <w:rPr>
                <w:sz w:val="16"/>
              </w:rPr>
            </w:pPr>
            <w:r w:rsidRPr="00F14D84">
              <w:rPr>
                <w:sz w:val="16"/>
              </w:rPr>
              <w:t>3182</w:t>
            </w:r>
          </w:p>
        </w:tc>
        <w:tc>
          <w:tcPr>
            <w:tcW w:w="425" w:type="dxa"/>
          </w:tcPr>
          <w:p w14:paraId="42D06533" w14:textId="77777777" w:rsidR="00D40C70" w:rsidRPr="00F14D84" w:rsidRDefault="00D40C70" w:rsidP="002C6D9D">
            <w:pPr>
              <w:pStyle w:val="TAR"/>
              <w:rPr>
                <w:sz w:val="16"/>
              </w:rPr>
            </w:pPr>
            <w:r w:rsidRPr="00F14D84">
              <w:rPr>
                <w:sz w:val="16"/>
              </w:rPr>
              <w:t>3</w:t>
            </w:r>
          </w:p>
        </w:tc>
        <w:tc>
          <w:tcPr>
            <w:tcW w:w="567" w:type="dxa"/>
          </w:tcPr>
          <w:p w14:paraId="4FC7300A" w14:textId="77777777" w:rsidR="00D40C70" w:rsidRPr="00F14D84" w:rsidRDefault="00D40C70" w:rsidP="005729EB">
            <w:pPr>
              <w:pStyle w:val="TAL"/>
              <w:rPr>
                <w:sz w:val="16"/>
                <w:szCs w:val="16"/>
              </w:rPr>
            </w:pPr>
            <w:r w:rsidRPr="00F14D84">
              <w:rPr>
                <w:sz w:val="16"/>
                <w:szCs w:val="16"/>
              </w:rPr>
              <w:t>B</w:t>
            </w:r>
          </w:p>
        </w:tc>
        <w:tc>
          <w:tcPr>
            <w:tcW w:w="4253" w:type="dxa"/>
          </w:tcPr>
          <w:p w14:paraId="278AD9A8" w14:textId="77777777" w:rsidR="00D40C70" w:rsidRPr="00F14D84" w:rsidRDefault="00D40C70" w:rsidP="005729EB">
            <w:pPr>
              <w:pStyle w:val="TAL"/>
              <w:rPr>
                <w:sz w:val="16"/>
                <w:szCs w:val="16"/>
              </w:rPr>
            </w:pPr>
            <w:proofErr w:type="spellStart"/>
            <w:r w:rsidRPr="00F14D84">
              <w:rPr>
                <w:sz w:val="16"/>
                <w:szCs w:val="16"/>
              </w:rPr>
              <w:t>CIoT</w:t>
            </w:r>
            <w:proofErr w:type="spellEnd"/>
            <w:r w:rsidRPr="00F14D84">
              <w:rPr>
                <w:sz w:val="16"/>
                <w:szCs w:val="16"/>
              </w:rPr>
              <w:t xml:space="preserve"> optimisations redirection </w:t>
            </w:r>
            <w:proofErr w:type="spellStart"/>
            <w:r w:rsidRPr="00F14D84">
              <w:rPr>
                <w:sz w:val="16"/>
                <w:szCs w:val="16"/>
              </w:rPr>
              <w:t>betwee</w:t>
            </w:r>
            <w:proofErr w:type="spellEnd"/>
            <w:r w:rsidRPr="00F14D84">
              <w:rPr>
                <w:sz w:val="16"/>
                <w:szCs w:val="16"/>
              </w:rPr>
              <w:t xml:space="preserve"> EPC and 5GC</w:t>
            </w:r>
          </w:p>
        </w:tc>
        <w:tc>
          <w:tcPr>
            <w:tcW w:w="847" w:type="dxa"/>
          </w:tcPr>
          <w:p w14:paraId="14CCDCB3" w14:textId="77777777" w:rsidR="00D40C70" w:rsidRPr="00F14D84" w:rsidRDefault="00D40C70" w:rsidP="005729EB">
            <w:pPr>
              <w:pStyle w:val="TAL"/>
              <w:rPr>
                <w:sz w:val="16"/>
                <w:szCs w:val="16"/>
              </w:rPr>
            </w:pPr>
            <w:r w:rsidRPr="00F14D84">
              <w:rPr>
                <w:sz w:val="16"/>
                <w:szCs w:val="16"/>
              </w:rPr>
              <w:t>16.1.0</w:t>
            </w:r>
          </w:p>
        </w:tc>
      </w:tr>
      <w:tr w:rsidR="002C6D9D" w:rsidRPr="00F14D84" w14:paraId="7DFAF95E" w14:textId="77777777" w:rsidTr="002C6D9D">
        <w:trPr>
          <w:cantSplit/>
        </w:trPr>
        <w:tc>
          <w:tcPr>
            <w:tcW w:w="846" w:type="dxa"/>
          </w:tcPr>
          <w:p w14:paraId="0C685EC4" w14:textId="77777777" w:rsidR="00D40C70" w:rsidRPr="00F14D84" w:rsidRDefault="00D40C70" w:rsidP="002C6D9D">
            <w:pPr>
              <w:pStyle w:val="TAC"/>
              <w:rPr>
                <w:sz w:val="16"/>
              </w:rPr>
            </w:pPr>
            <w:r w:rsidRPr="00F14D84">
              <w:rPr>
                <w:sz w:val="16"/>
              </w:rPr>
              <w:t>2019-06</w:t>
            </w:r>
          </w:p>
        </w:tc>
        <w:tc>
          <w:tcPr>
            <w:tcW w:w="850" w:type="dxa"/>
          </w:tcPr>
          <w:p w14:paraId="1B083130" w14:textId="77777777" w:rsidR="00D40C70" w:rsidRPr="00F14D84" w:rsidRDefault="00D40C70" w:rsidP="002C6D9D">
            <w:pPr>
              <w:pStyle w:val="TAC"/>
              <w:rPr>
                <w:sz w:val="16"/>
              </w:rPr>
            </w:pPr>
            <w:r w:rsidRPr="00F14D84">
              <w:rPr>
                <w:sz w:val="16"/>
              </w:rPr>
              <w:t>CT#84</w:t>
            </w:r>
          </w:p>
        </w:tc>
        <w:tc>
          <w:tcPr>
            <w:tcW w:w="1134" w:type="dxa"/>
          </w:tcPr>
          <w:p w14:paraId="2453C9D1" w14:textId="77777777" w:rsidR="00D40C70" w:rsidRPr="00F14D84" w:rsidRDefault="00D40C70" w:rsidP="002C6D9D">
            <w:pPr>
              <w:pStyle w:val="TAC"/>
              <w:rPr>
                <w:sz w:val="16"/>
              </w:rPr>
            </w:pPr>
            <w:r w:rsidRPr="00F14D84">
              <w:rPr>
                <w:sz w:val="16"/>
              </w:rPr>
              <w:t>CP-191121</w:t>
            </w:r>
          </w:p>
        </w:tc>
        <w:tc>
          <w:tcPr>
            <w:tcW w:w="709" w:type="dxa"/>
          </w:tcPr>
          <w:p w14:paraId="3D72266D" w14:textId="77777777" w:rsidR="00D40C70" w:rsidRPr="00F14D84" w:rsidRDefault="00D40C70" w:rsidP="002C6D9D">
            <w:pPr>
              <w:pStyle w:val="TAL"/>
              <w:rPr>
                <w:sz w:val="16"/>
              </w:rPr>
            </w:pPr>
            <w:r w:rsidRPr="00F14D84">
              <w:rPr>
                <w:sz w:val="16"/>
              </w:rPr>
              <w:t>3184</w:t>
            </w:r>
          </w:p>
        </w:tc>
        <w:tc>
          <w:tcPr>
            <w:tcW w:w="425" w:type="dxa"/>
          </w:tcPr>
          <w:p w14:paraId="5F38F2B8" w14:textId="77777777" w:rsidR="00D40C70" w:rsidRPr="00F14D84" w:rsidRDefault="00D40C70" w:rsidP="002C6D9D">
            <w:pPr>
              <w:pStyle w:val="TAR"/>
              <w:rPr>
                <w:sz w:val="16"/>
              </w:rPr>
            </w:pPr>
          </w:p>
        </w:tc>
        <w:tc>
          <w:tcPr>
            <w:tcW w:w="567" w:type="dxa"/>
          </w:tcPr>
          <w:p w14:paraId="26C475DB" w14:textId="77777777" w:rsidR="00D40C70" w:rsidRPr="00F14D84" w:rsidRDefault="00D40C70" w:rsidP="005729EB">
            <w:pPr>
              <w:pStyle w:val="TAL"/>
              <w:rPr>
                <w:sz w:val="16"/>
                <w:szCs w:val="16"/>
              </w:rPr>
            </w:pPr>
            <w:r w:rsidRPr="00F14D84">
              <w:rPr>
                <w:sz w:val="16"/>
                <w:szCs w:val="16"/>
              </w:rPr>
              <w:t>A</w:t>
            </w:r>
          </w:p>
        </w:tc>
        <w:tc>
          <w:tcPr>
            <w:tcW w:w="4253" w:type="dxa"/>
          </w:tcPr>
          <w:p w14:paraId="59EA1372" w14:textId="77777777" w:rsidR="00D40C70" w:rsidRPr="00F14D84" w:rsidRDefault="00D40C70" w:rsidP="005729EB">
            <w:pPr>
              <w:pStyle w:val="TAL"/>
              <w:rPr>
                <w:sz w:val="16"/>
                <w:szCs w:val="16"/>
              </w:rPr>
            </w:pPr>
            <w:r w:rsidRPr="00F14D84">
              <w:rPr>
                <w:sz w:val="16"/>
                <w:szCs w:val="16"/>
              </w:rPr>
              <w:t>Correction on security protection for TAU after inter-system change from N1 mode to S1 mode</w:t>
            </w:r>
          </w:p>
        </w:tc>
        <w:tc>
          <w:tcPr>
            <w:tcW w:w="847" w:type="dxa"/>
          </w:tcPr>
          <w:p w14:paraId="03F8E1CC" w14:textId="77777777" w:rsidR="00D40C70" w:rsidRPr="00F14D84" w:rsidRDefault="00D40C70" w:rsidP="005729EB">
            <w:pPr>
              <w:pStyle w:val="TAL"/>
              <w:rPr>
                <w:sz w:val="16"/>
                <w:szCs w:val="16"/>
              </w:rPr>
            </w:pPr>
            <w:r w:rsidRPr="00F14D84">
              <w:rPr>
                <w:sz w:val="16"/>
                <w:szCs w:val="16"/>
              </w:rPr>
              <w:t>16.1.0</w:t>
            </w:r>
          </w:p>
        </w:tc>
      </w:tr>
      <w:tr w:rsidR="002C6D9D" w:rsidRPr="00F14D84" w14:paraId="560B738C" w14:textId="77777777" w:rsidTr="002C6D9D">
        <w:trPr>
          <w:cantSplit/>
        </w:trPr>
        <w:tc>
          <w:tcPr>
            <w:tcW w:w="846" w:type="dxa"/>
          </w:tcPr>
          <w:p w14:paraId="203D7613" w14:textId="77777777" w:rsidR="00D40C70" w:rsidRPr="00F14D84" w:rsidRDefault="00D40C70" w:rsidP="002C6D9D">
            <w:pPr>
              <w:pStyle w:val="TAC"/>
              <w:rPr>
                <w:sz w:val="16"/>
              </w:rPr>
            </w:pPr>
            <w:r w:rsidRPr="00F14D84">
              <w:rPr>
                <w:sz w:val="16"/>
              </w:rPr>
              <w:t>2019-06</w:t>
            </w:r>
          </w:p>
        </w:tc>
        <w:tc>
          <w:tcPr>
            <w:tcW w:w="850" w:type="dxa"/>
          </w:tcPr>
          <w:p w14:paraId="70E7722B" w14:textId="77777777" w:rsidR="00D40C70" w:rsidRPr="00F14D84" w:rsidRDefault="00D40C70" w:rsidP="002C6D9D">
            <w:pPr>
              <w:pStyle w:val="TAC"/>
              <w:rPr>
                <w:sz w:val="16"/>
              </w:rPr>
            </w:pPr>
            <w:r w:rsidRPr="00F14D84">
              <w:rPr>
                <w:sz w:val="16"/>
              </w:rPr>
              <w:t>CT#84</w:t>
            </w:r>
          </w:p>
        </w:tc>
        <w:tc>
          <w:tcPr>
            <w:tcW w:w="1134" w:type="dxa"/>
          </w:tcPr>
          <w:p w14:paraId="7A13CF75" w14:textId="77777777" w:rsidR="00D40C70" w:rsidRPr="00F14D84" w:rsidRDefault="00D40C70" w:rsidP="002C6D9D">
            <w:pPr>
              <w:pStyle w:val="TAC"/>
              <w:rPr>
                <w:sz w:val="16"/>
              </w:rPr>
            </w:pPr>
            <w:r w:rsidRPr="00F14D84">
              <w:rPr>
                <w:sz w:val="16"/>
              </w:rPr>
              <w:t>CP-191121</w:t>
            </w:r>
          </w:p>
        </w:tc>
        <w:tc>
          <w:tcPr>
            <w:tcW w:w="709" w:type="dxa"/>
          </w:tcPr>
          <w:p w14:paraId="650AB4D0" w14:textId="77777777" w:rsidR="00D40C70" w:rsidRPr="00F14D84" w:rsidRDefault="00D40C70" w:rsidP="002C6D9D">
            <w:pPr>
              <w:pStyle w:val="TAL"/>
              <w:rPr>
                <w:sz w:val="16"/>
              </w:rPr>
            </w:pPr>
            <w:r w:rsidRPr="00F14D84">
              <w:rPr>
                <w:sz w:val="16"/>
              </w:rPr>
              <w:t>3186</w:t>
            </w:r>
          </w:p>
        </w:tc>
        <w:tc>
          <w:tcPr>
            <w:tcW w:w="425" w:type="dxa"/>
          </w:tcPr>
          <w:p w14:paraId="66C76C66" w14:textId="77777777" w:rsidR="00D40C70" w:rsidRPr="00F14D84" w:rsidRDefault="00D40C70" w:rsidP="002C6D9D">
            <w:pPr>
              <w:pStyle w:val="TAR"/>
              <w:rPr>
                <w:sz w:val="16"/>
              </w:rPr>
            </w:pPr>
          </w:p>
        </w:tc>
        <w:tc>
          <w:tcPr>
            <w:tcW w:w="567" w:type="dxa"/>
          </w:tcPr>
          <w:p w14:paraId="0B9660EC" w14:textId="77777777" w:rsidR="00D40C70" w:rsidRPr="00F14D84" w:rsidRDefault="00D40C70" w:rsidP="005729EB">
            <w:pPr>
              <w:pStyle w:val="TAL"/>
              <w:rPr>
                <w:sz w:val="16"/>
                <w:szCs w:val="16"/>
              </w:rPr>
            </w:pPr>
            <w:r w:rsidRPr="00F14D84">
              <w:rPr>
                <w:sz w:val="16"/>
                <w:szCs w:val="16"/>
              </w:rPr>
              <w:t>A</w:t>
            </w:r>
          </w:p>
        </w:tc>
        <w:tc>
          <w:tcPr>
            <w:tcW w:w="4253" w:type="dxa"/>
          </w:tcPr>
          <w:p w14:paraId="2310E560" w14:textId="77777777" w:rsidR="00D40C70" w:rsidRPr="00F14D84" w:rsidRDefault="00D40C70" w:rsidP="005729EB">
            <w:pPr>
              <w:pStyle w:val="TAL"/>
              <w:rPr>
                <w:sz w:val="16"/>
                <w:szCs w:val="16"/>
              </w:rPr>
            </w:pPr>
            <w:r w:rsidRPr="00F14D84">
              <w:rPr>
                <w:sz w:val="16"/>
                <w:szCs w:val="16"/>
              </w:rPr>
              <w:t>Correction on PLMN ID determination during AKA</w:t>
            </w:r>
          </w:p>
        </w:tc>
        <w:tc>
          <w:tcPr>
            <w:tcW w:w="847" w:type="dxa"/>
          </w:tcPr>
          <w:p w14:paraId="5A3C4AB9" w14:textId="77777777" w:rsidR="00D40C70" w:rsidRPr="00F14D84" w:rsidRDefault="00D40C70" w:rsidP="005729EB">
            <w:pPr>
              <w:pStyle w:val="TAL"/>
              <w:rPr>
                <w:sz w:val="16"/>
                <w:szCs w:val="16"/>
              </w:rPr>
            </w:pPr>
            <w:r w:rsidRPr="00F14D84">
              <w:rPr>
                <w:sz w:val="16"/>
                <w:szCs w:val="16"/>
              </w:rPr>
              <w:t>16.1.0</w:t>
            </w:r>
          </w:p>
        </w:tc>
      </w:tr>
      <w:tr w:rsidR="002C6D9D" w:rsidRPr="00F14D84" w14:paraId="2E8DA207" w14:textId="77777777" w:rsidTr="002C6D9D">
        <w:trPr>
          <w:cantSplit/>
        </w:trPr>
        <w:tc>
          <w:tcPr>
            <w:tcW w:w="846" w:type="dxa"/>
          </w:tcPr>
          <w:p w14:paraId="105CA19F" w14:textId="77777777" w:rsidR="00D40C70" w:rsidRPr="00F14D84" w:rsidRDefault="00D40C70" w:rsidP="002C6D9D">
            <w:pPr>
              <w:pStyle w:val="TAC"/>
              <w:rPr>
                <w:sz w:val="16"/>
              </w:rPr>
            </w:pPr>
            <w:r w:rsidRPr="00F14D84">
              <w:rPr>
                <w:sz w:val="16"/>
              </w:rPr>
              <w:t>2019-06</w:t>
            </w:r>
          </w:p>
        </w:tc>
        <w:tc>
          <w:tcPr>
            <w:tcW w:w="850" w:type="dxa"/>
          </w:tcPr>
          <w:p w14:paraId="4CB1097B" w14:textId="77777777" w:rsidR="00D40C70" w:rsidRPr="00F14D84" w:rsidRDefault="00D40C70" w:rsidP="002C6D9D">
            <w:pPr>
              <w:pStyle w:val="TAC"/>
              <w:rPr>
                <w:sz w:val="16"/>
              </w:rPr>
            </w:pPr>
            <w:r w:rsidRPr="00F14D84">
              <w:rPr>
                <w:sz w:val="16"/>
              </w:rPr>
              <w:t>CT#84</w:t>
            </w:r>
          </w:p>
        </w:tc>
        <w:tc>
          <w:tcPr>
            <w:tcW w:w="1134" w:type="dxa"/>
          </w:tcPr>
          <w:p w14:paraId="3EC5A0C8" w14:textId="77777777" w:rsidR="00D40C70" w:rsidRPr="00F14D84" w:rsidRDefault="00D40C70" w:rsidP="002C6D9D">
            <w:pPr>
              <w:pStyle w:val="TAC"/>
              <w:rPr>
                <w:sz w:val="16"/>
              </w:rPr>
            </w:pPr>
            <w:r w:rsidRPr="00F14D84">
              <w:rPr>
                <w:sz w:val="16"/>
              </w:rPr>
              <w:t>CP-191147</w:t>
            </w:r>
          </w:p>
        </w:tc>
        <w:tc>
          <w:tcPr>
            <w:tcW w:w="709" w:type="dxa"/>
          </w:tcPr>
          <w:p w14:paraId="3EB5DE1D" w14:textId="77777777" w:rsidR="00D40C70" w:rsidRPr="00F14D84" w:rsidRDefault="00D40C70" w:rsidP="002C6D9D">
            <w:pPr>
              <w:pStyle w:val="TAL"/>
              <w:rPr>
                <w:sz w:val="16"/>
              </w:rPr>
            </w:pPr>
            <w:r w:rsidRPr="00F14D84">
              <w:rPr>
                <w:sz w:val="16"/>
              </w:rPr>
              <w:t>3190</w:t>
            </w:r>
          </w:p>
        </w:tc>
        <w:tc>
          <w:tcPr>
            <w:tcW w:w="425" w:type="dxa"/>
          </w:tcPr>
          <w:p w14:paraId="6216E6FC" w14:textId="77777777" w:rsidR="00D40C70" w:rsidRPr="00F14D84" w:rsidRDefault="00D40C70" w:rsidP="002C6D9D">
            <w:pPr>
              <w:pStyle w:val="TAR"/>
              <w:rPr>
                <w:sz w:val="16"/>
              </w:rPr>
            </w:pPr>
            <w:r w:rsidRPr="00F14D84">
              <w:rPr>
                <w:sz w:val="16"/>
              </w:rPr>
              <w:t>1</w:t>
            </w:r>
          </w:p>
        </w:tc>
        <w:tc>
          <w:tcPr>
            <w:tcW w:w="567" w:type="dxa"/>
          </w:tcPr>
          <w:p w14:paraId="23A83355" w14:textId="77777777" w:rsidR="00D40C70" w:rsidRPr="00F14D84" w:rsidRDefault="00D40C70" w:rsidP="005729EB">
            <w:pPr>
              <w:pStyle w:val="TAL"/>
              <w:rPr>
                <w:sz w:val="16"/>
                <w:szCs w:val="16"/>
              </w:rPr>
            </w:pPr>
            <w:r w:rsidRPr="00F14D84">
              <w:rPr>
                <w:sz w:val="16"/>
                <w:szCs w:val="16"/>
              </w:rPr>
              <w:t>F</w:t>
            </w:r>
          </w:p>
        </w:tc>
        <w:tc>
          <w:tcPr>
            <w:tcW w:w="4253" w:type="dxa"/>
          </w:tcPr>
          <w:p w14:paraId="06C5F8EF" w14:textId="77777777" w:rsidR="00D40C70" w:rsidRPr="00F14D84" w:rsidRDefault="00D40C70" w:rsidP="005729EB">
            <w:pPr>
              <w:pStyle w:val="TAL"/>
              <w:rPr>
                <w:sz w:val="16"/>
                <w:szCs w:val="16"/>
              </w:rPr>
            </w:pPr>
            <w:r w:rsidRPr="00F14D84">
              <w:rPr>
                <w:sz w:val="16"/>
                <w:szCs w:val="16"/>
              </w:rPr>
              <w:t>Correction on S1-U data capability indication and handling in the MME</w:t>
            </w:r>
          </w:p>
        </w:tc>
        <w:tc>
          <w:tcPr>
            <w:tcW w:w="847" w:type="dxa"/>
          </w:tcPr>
          <w:p w14:paraId="73EB8D03" w14:textId="77777777" w:rsidR="00D40C70" w:rsidRPr="00F14D84" w:rsidRDefault="00D40C70" w:rsidP="005729EB">
            <w:pPr>
              <w:pStyle w:val="TAL"/>
              <w:rPr>
                <w:sz w:val="16"/>
                <w:szCs w:val="16"/>
              </w:rPr>
            </w:pPr>
            <w:r w:rsidRPr="00F14D84">
              <w:rPr>
                <w:sz w:val="16"/>
                <w:szCs w:val="16"/>
              </w:rPr>
              <w:t>16.1.0</w:t>
            </w:r>
          </w:p>
        </w:tc>
      </w:tr>
      <w:tr w:rsidR="002C6D9D" w:rsidRPr="00F14D84" w14:paraId="10D70890" w14:textId="77777777" w:rsidTr="002C6D9D">
        <w:trPr>
          <w:cantSplit/>
        </w:trPr>
        <w:tc>
          <w:tcPr>
            <w:tcW w:w="846" w:type="dxa"/>
          </w:tcPr>
          <w:p w14:paraId="0A8DBCCA" w14:textId="77777777" w:rsidR="00D40C70" w:rsidRPr="00F14D84" w:rsidRDefault="00D40C70" w:rsidP="002C6D9D">
            <w:pPr>
              <w:pStyle w:val="TAC"/>
              <w:rPr>
                <w:sz w:val="16"/>
              </w:rPr>
            </w:pPr>
            <w:r w:rsidRPr="00F14D84">
              <w:rPr>
                <w:sz w:val="16"/>
              </w:rPr>
              <w:t>2019-06</w:t>
            </w:r>
          </w:p>
        </w:tc>
        <w:tc>
          <w:tcPr>
            <w:tcW w:w="850" w:type="dxa"/>
          </w:tcPr>
          <w:p w14:paraId="7A90477A" w14:textId="77777777" w:rsidR="00D40C70" w:rsidRPr="00F14D84" w:rsidRDefault="00D40C70" w:rsidP="002C6D9D">
            <w:pPr>
              <w:pStyle w:val="TAC"/>
              <w:rPr>
                <w:sz w:val="16"/>
              </w:rPr>
            </w:pPr>
            <w:r w:rsidRPr="00F14D84">
              <w:rPr>
                <w:sz w:val="16"/>
              </w:rPr>
              <w:t>CT#84</w:t>
            </w:r>
          </w:p>
        </w:tc>
        <w:tc>
          <w:tcPr>
            <w:tcW w:w="1134" w:type="dxa"/>
          </w:tcPr>
          <w:p w14:paraId="0C131912" w14:textId="77777777" w:rsidR="00D40C70" w:rsidRPr="00F14D84" w:rsidRDefault="00D40C70" w:rsidP="002C6D9D">
            <w:pPr>
              <w:pStyle w:val="TAC"/>
              <w:rPr>
                <w:sz w:val="16"/>
              </w:rPr>
            </w:pPr>
            <w:r w:rsidRPr="00F14D84">
              <w:rPr>
                <w:sz w:val="16"/>
              </w:rPr>
              <w:t>CP-191144</w:t>
            </w:r>
          </w:p>
        </w:tc>
        <w:tc>
          <w:tcPr>
            <w:tcW w:w="709" w:type="dxa"/>
          </w:tcPr>
          <w:p w14:paraId="53B583DB" w14:textId="77777777" w:rsidR="00D40C70" w:rsidRPr="00F14D84" w:rsidRDefault="00D40C70" w:rsidP="002C6D9D">
            <w:pPr>
              <w:pStyle w:val="TAL"/>
              <w:rPr>
                <w:sz w:val="16"/>
              </w:rPr>
            </w:pPr>
            <w:r w:rsidRPr="00F14D84">
              <w:rPr>
                <w:sz w:val="16"/>
              </w:rPr>
              <w:t>3191</w:t>
            </w:r>
          </w:p>
        </w:tc>
        <w:tc>
          <w:tcPr>
            <w:tcW w:w="425" w:type="dxa"/>
          </w:tcPr>
          <w:p w14:paraId="75904ADD" w14:textId="77777777" w:rsidR="00D40C70" w:rsidRPr="00F14D84" w:rsidRDefault="00D40C70" w:rsidP="002C6D9D">
            <w:pPr>
              <w:pStyle w:val="TAR"/>
              <w:rPr>
                <w:sz w:val="16"/>
              </w:rPr>
            </w:pPr>
            <w:r w:rsidRPr="00F14D84">
              <w:rPr>
                <w:sz w:val="16"/>
              </w:rPr>
              <w:t>2</w:t>
            </w:r>
          </w:p>
        </w:tc>
        <w:tc>
          <w:tcPr>
            <w:tcW w:w="567" w:type="dxa"/>
          </w:tcPr>
          <w:p w14:paraId="3B94E61D" w14:textId="77777777" w:rsidR="00D40C70" w:rsidRPr="00F14D84" w:rsidRDefault="00D40C70" w:rsidP="005729EB">
            <w:pPr>
              <w:pStyle w:val="TAL"/>
              <w:rPr>
                <w:sz w:val="16"/>
                <w:szCs w:val="16"/>
              </w:rPr>
            </w:pPr>
            <w:r w:rsidRPr="00F14D84">
              <w:rPr>
                <w:sz w:val="16"/>
                <w:szCs w:val="16"/>
              </w:rPr>
              <w:t>B</w:t>
            </w:r>
          </w:p>
        </w:tc>
        <w:tc>
          <w:tcPr>
            <w:tcW w:w="4253" w:type="dxa"/>
          </w:tcPr>
          <w:p w14:paraId="5A4CBAAE" w14:textId="77777777" w:rsidR="00D40C70" w:rsidRPr="00F14D84" w:rsidRDefault="00D40C70" w:rsidP="005729EB">
            <w:pPr>
              <w:pStyle w:val="TAL"/>
              <w:rPr>
                <w:sz w:val="16"/>
                <w:szCs w:val="16"/>
              </w:rPr>
            </w:pPr>
            <w:r w:rsidRPr="00F14D84">
              <w:rPr>
                <w:sz w:val="16"/>
                <w:szCs w:val="16"/>
              </w:rPr>
              <w:t xml:space="preserve">Service and access restriction for RLOS attached UEs </w:t>
            </w:r>
          </w:p>
        </w:tc>
        <w:tc>
          <w:tcPr>
            <w:tcW w:w="847" w:type="dxa"/>
          </w:tcPr>
          <w:p w14:paraId="4CA27E60" w14:textId="77777777" w:rsidR="00D40C70" w:rsidRPr="00F14D84" w:rsidRDefault="00D40C70" w:rsidP="005729EB">
            <w:pPr>
              <w:pStyle w:val="TAL"/>
              <w:rPr>
                <w:sz w:val="16"/>
                <w:szCs w:val="16"/>
              </w:rPr>
            </w:pPr>
            <w:r w:rsidRPr="00F14D84">
              <w:rPr>
                <w:sz w:val="16"/>
                <w:szCs w:val="16"/>
              </w:rPr>
              <w:t>16.1.0</w:t>
            </w:r>
          </w:p>
        </w:tc>
      </w:tr>
      <w:tr w:rsidR="002C6D9D" w:rsidRPr="00F14D84" w14:paraId="7B39FA4B" w14:textId="77777777" w:rsidTr="002C6D9D">
        <w:trPr>
          <w:cantSplit/>
        </w:trPr>
        <w:tc>
          <w:tcPr>
            <w:tcW w:w="846" w:type="dxa"/>
          </w:tcPr>
          <w:p w14:paraId="24702E11" w14:textId="77777777" w:rsidR="00D40C70" w:rsidRPr="00F14D84" w:rsidRDefault="00D40C70" w:rsidP="002C6D9D">
            <w:pPr>
              <w:pStyle w:val="TAC"/>
              <w:rPr>
                <w:sz w:val="16"/>
              </w:rPr>
            </w:pPr>
            <w:r w:rsidRPr="00F14D84">
              <w:rPr>
                <w:sz w:val="16"/>
              </w:rPr>
              <w:t>2019-06</w:t>
            </w:r>
          </w:p>
        </w:tc>
        <w:tc>
          <w:tcPr>
            <w:tcW w:w="850" w:type="dxa"/>
          </w:tcPr>
          <w:p w14:paraId="7EA40D07" w14:textId="77777777" w:rsidR="00D40C70" w:rsidRPr="00F14D84" w:rsidRDefault="00D40C70" w:rsidP="002C6D9D">
            <w:pPr>
              <w:pStyle w:val="TAC"/>
              <w:rPr>
                <w:sz w:val="16"/>
              </w:rPr>
            </w:pPr>
            <w:r w:rsidRPr="00F14D84">
              <w:rPr>
                <w:sz w:val="16"/>
              </w:rPr>
              <w:t>CT#84</w:t>
            </w:r>
          </w:p>
        </w:tc>
        <w:tc>
          <w:tcPr>
            <w:tcW w:w="1134" w:type="dxa"/>
          </w:tcPr>
          <w:p w14:paraId="7694B0FD" w14:textId="77777777" w:rsidR="00D40C70" w:rsidRPr="00F14D84" w:rsidRDefault="00D40C70" w:rsidP="002C6D9D">
            <w:pPr>
              <w:pStyle w:val="TAC"/>
              <w:rPr>
                <w:sz w:val="16"/>
              </w:rPr>
            </w:pPr>
            <w:r w:rsidRPr="00F14D84">
              <w:rPr>
                <w:sz w:val="16"/>
              </w:rPr>
              <w:t>CP-191144</w:t>
            </w:r>
          </w:p>
        </w:tc>
        <w:tc>
          <w:tcPr>
            <w:tcW w:w="709" w:type="dxa"/>
          </w:tcPr>
          <w:p w14:paraId="4156C608" w14:textId="77777777" w:rsidR="00D40C70" w:rsidRPr="00F14D84" w:rsidRDefault="00D40C70" w:rsidP="002C6D9D">
            <w:pPr>
              <w:pStyle w:val="TAL"/>
              <w:rPr>
                <w:sz w:val="16"/>
              </w:rPr>
            </w:pPr>
            <w:r w:rsidRPr="00F14D84">
              <w:rPr>
                <w:sz w:val="16"/>
              </w:rPr>
              <w:t>3192</w:t>
            </w:r>
          </w:p>
        </w:tc>
        <w:tc>
          <w:tcPr>
            <w:tcW w:w="425" w:type="dxa"/>
          </w:tcPr>
          <w:p w14:paraId="38F7FEF1" w14:textId="77777777" w:rsidR="00D40C70" w:rsidRPr="00F14D84" w:rsidRDefault="00D40C70" w:rsidP="002C6D9D">
            <w:pPr>
              <w:pStyle w:val="TAR"/>
              <w:rPr>
                <w:sz w:val="16"/>
              </w:rPr>
            </w:pPr>
            <w:r w:rsidRPr="00F14D84">
              <w:rPr>
                <w:sz w:val="16"/>
              </w:rPr>
              <w:t>2</w:t>
            </w:r>
          </w:p>
        </w:tc>
        <w:tc>
          <w:tcPr>
            <w:tcW w:w="567" w:type="dxa"/>
          </w:tcPr>
          <w:p w14:paraId="1CFC3BD2" w14:textId="77777777" w:rsidR="00D40C70" w:rsidRPr="00F14D84" w:rsidRDefault="00D40C70" w:rsidP="005729EB">
            <w:pPr>
              <w:pStyle w:val="TAL"/>
              <w:rPr>
                <w:sz w:val="16"/>
                <w:szCs w:val="16"/>
              </w:rPr>
            </w:pPr>
            <w:r w:rsidRPr="00F14D84">
              <w:rPr>
                <w:sz w:val="16"/>
                <w:szCs w:val="16"/>
              </w:rPr>
              <w:t>B</w:t>
            </w:r>
          </w:p>
        </w:tc>
        <w:tc>
          <w:tcPr>
            <w:tcW w:w="4253" w:type="dxa"/>
          </w:tcPr>
          <w:p w14:paraId="138F99B8" w14:textId="77777777" w:rsidR="00D40C70" w:rsidRPr="00F14D84" w:rsidRDefault="00D40C70" w:rsidP="005729EB">
            <w:pPr>
              <w:pStyle w:val="TAL"/>
              <w:rPr>
                <w:sz w:val="16"/>
                <w:szCs w:val="16"/>
              </w:rPr>
            </w:pPr>
            <w:r w:rsidRPr="00F14D84">
              <w:rPr>
                <w:sz w:val="16"/>
                <w:szCs w:val="16"/>
              </w:rPr>
              <w:t>Mobility handling for UEs attached to access RLOS</w:t>
            </w:r>
          </w:p>
        </w:tc>
        <w:tc>
          <w:tcPr>
            <w:tcW w:w="847" w:type="dxa"/>
          </w:tcPr>
          <w:p w14:paraId="0708E4B0" w14:textId="77777777" w:rsidR="00D40C70" w:rsidRPr="00F14D84" w:rsidRDefault="00D40C70" w:rsidP="005729EB">
            <w:pPr>
              <w:pStyle w:val="TAL"/>
              <w:rPr>
                <w:sz w:val="16"/>
                <w:szCs w:val="16"/>
              </w:rPr>
            </w:pPr>
            <w:r w:rsidRPr="00F14D84">
              <w:rPr>
                <w:sz w:val="16"/>
                <w:szCs w:val="16"/>
              </w:rPr>
              <w:t>16.1.0</w:t>
            </w:r>
          </w:p>
        </w:tc>
      </w:tr>
      <w:tr w:rsidR="002C6D9D" w:rsidRPr="00F14D84" w14:paraId="43F8A42E" w14:textId="77777777" w:rsidTr="002C6D9D">
        <w:trPr>
          <w:cantSplit/>
        </w:trPr>
        <w:tc>
          <w:tcPr>
            <w:tcW w:w="846" w:type="dxa"/>
          </w:tcPr>
          <w:p w14:paraId="7A43FE96" w14:textId="77777777" w:rsidR="00D40C70" w:rsidRPr="00F14D84" w:rsidRDefault="00D40C70" w:rsidP="002C6D9D">
            <w:pPr>
              <w:pStyle w:val="TAC"/>
              <w:rPr>
                <w:sz w:val="16"/>
              </w:rPr>
            </w:pPr>
            <w:r w:rsidRPr="00F14D84">
              <w:rPr>
                <w:sz w:val="16"/>
              </w:rPr>
              <w:t>2019-06</w:t>
            </w:r>
          </w:p>
        </w:tc>
        <w:tc>
          <w:tcPr>
            <w:tcW w:w="850" w:type="dxa"/>
          </w:tcPr>
          <w:p w14:paraId="1D8ABDB3" w14:textId="77777777" w:rsidR="00D40C70" w:rsidRPr="00F14D84" w:rsidRDefault="00D40C70" w:rsidP="002C6D9D">
            <w:pPr>
              <w:pStyle w:val="TAC"/>
              <w:rPr>
                <w:sz w:val="16"/>
              </w:rPr>
            </w:pPr>
            <w:r w:rsidRPr="00F14D84">
              <w:rPr>
                <w:sz w:val="16"/>
              </w:rPr>
              <w:t>CT#84</w:t>
            </w:r>
          </w:p>
        </w:tc>
        <w:tc>
          <w:tcPr>
            <w:tcW w:w="1134" w:type="dxa"/>
          </w:tcPr>
          <w:p w14:paraId="6E9C4395" w14:textId="77777777" w:rsidR="00D40C70" w:rsidRPr="00F14D84" w:rsidRDefault="00D40C70" w:rsidP="002C6D9D">
            <w:pPr>
              <w:pStyle w:val="TAC"/>
              <w:rPr>
                <w:sz w:val="16"/>
              </w:rPr>
            </w:pPr>
            <w:r w:rsidRPr="00F14D84">
              <w:rPr>
                <w:sz w:val="16"/>
              </w:rPr>
              <w:t>CP-191144</w:t>
            </w:r>
          </w:p>
        </w:tc>
        <w:tc>
          <w:tcPr>
            <w:tcW w:w="709" w:type="dxa"/>
          </w:tcPr>
          <w:p w14:paraId="7BD996DF" w14:textId="77777777" w:rsidR="00D40C70" w:rsidRPr="00F14D84" w:rsidRDefault="00D40C70" w:rsidP="002C6D9D">
            <w:pPr>
              <w:pStyle w:val="TAL"/>
              <w:rPr>
                <w:sz w:val="16"/>
              </w:rPr>
            </w:pPr>
            <w:r w:rsidRPr="00F14D84">
              <w:rPr>
                <w:sz w:val="16"/>
              </w:rPr>
              <w:t>3193</w:t>
            </w:r>
          </w:p>
        </w:tc>
        <w:tc>
          <w:tcPr>
            <w:tcW w:w="425" w:type="dxa"/>
          </w:tcPr>
          <w:p w14:paraId="657DF101" w14:textId="77777777" w:rsidR="00D40C70" w:rsidRPr="00F14D84" w:rsidRDefault="00D40C70" w:rsidP="002C6D9D">
            <w:pPr>
              <w:pStyle w:val="TAR"/>
              <w:rPr>
                <w:sz w:val="16"/>
              </w:rPr>
            </w:pPr>
            <w:r w:rsidRPr="00F14D84">
              <w:rPr>
                <w:sz w:val="16"/>
              </w:rPr>
              <w:t>1</w:t>
            </w:r>
          </w:p>
        </w:tc>
        <w:tc>
          <w:tcPr>
            <w:tcW w:w="567" w:type="dxa"/>
          </w:tcPr>
          <w:p w14:paraId="2B93A747" w14:textId="77777777" w:rsidR="00D40C70" w:rsidRPr="00F14D84" w:rsidRDefault="00D40C70" w:rsidP="005729EB">
            <w:pPr>
              <w:pStyle w:val="TAL"/>
              <w:rPr>
                <w:sz w:val="16"/>
                <w:szCs w:val="16"/>
              </w:rPr>
            </w:pPr>
            <w:r w:rsidRPr="00F14D84">
              <w:rPr>
                <w:sz w:val="16"/>
                <w:szCs w:val="16"/>
              </w:rPr>
              <w:t>B</w:t>
            </w:r>
          </w:p>
        </w:tc>
        <w:tc>
          <w:tcPr>
            <w:tcW w:w="4253" w:type="dxa"/>
          </w:tcPr>
          <w:p w14:paraId="5A85288E" w14:textId="77777777" w:rsidR="00D40C70" w:rsidRPr="00F14D84" w:rsidRDefault="00D40C70" w:rsidP="005729EB">
            <w:pPr>
              <w:pStyle w:val="TAL"/>
              <w:rPr>
                <w:sz w:val="16"/>
                <w:szCs w:val="16"/>
              </w:rPr>
            </w:pPr>
            <w:r w:rsidRPr="00F14D84">
              <w:rPr>
                <w:sz w:val="16"/>
                <w:szCs w:val="16"/>
              </w:rPr>
              <w:t>Abnormal case handling when authentication is not accepted</w:t>
            </w:r>
          </w:p>
        </w:tc>
        <w:tc>
          <w:tcPr>
            <w:tcW w:w="847" w:type="dxa"/>
          </w:tcPr>
          <w:p w14:paraId="4171C0A7" w14:textId="77777777" w:rsidR="00D40C70" w:rsidRPr="00F14D84" w:rsidRDefault="00D40C70" w:rsidP="005729EB">
            <w:pPr>
              <w:pStyle w:val="TAL"/>
              <w:rPr>
                <w:sz w:val="16"/>
                <w:szCs w:val="16"/>
              </w:rPr>
            </w:pPr>
            <w:r w:rsidRPr="00F14D84">
              <w:rPr>
                <w:sz w:val="16"/>
                <w:szCs w:val="16"/>
              </w:rPr>
              <w:t>16.1.0</w:t>
            </w:r>
          </w:p>
        </w:tc>
      </w:tr>
      <w:tr w:rsidR="002C6D9D" w:rsidRPr="00F14D84" w14:paraId="174657A7" w14:textId="77777777" w:rsidTr="002C6D9D">
        <w:trPr>
          <w:cantSplit/>
        </w:trPr>
        <w:tc>
          <w:tcPr>
            <w:tcW w:w="846" w:type="dxa"/>
          </w:tcPr>
          <w:p w14:paraId="34BF4690" w14:textId="77777777" w:rsidR="00D40C70" w:rsidRPr="00F14D84" w:rsidRDefault="00D40C70" w:rsidP="002C6D9D">
            <w:pPr>
              <w:pStyle w:val="TAC"/>
              <w:rPr>
                <w:sz w:val="16"/>
              </w:rPr>
            </w:pPr>
            <w:r w:rsidRPr="00F14D84">
              <w:rPr>
                <w:sz w:val="16"/>
              </w:rPr>
              <w:t>2019-06</w:t>
            </w:r>
          </w:p>
        </w:tc>
        <w:tc>
          <w:tcPr>
            <w:tcW w:w="850" w:type="dxa"/>
          </w:tcPr>
          <w:p w14:paraId="2902D197" w14:textId="77777777" w:rsidR="00D40C70" w:rsidRPr="00F14D84" w:rsidRDefault="00D40C70" w:rsidP="002C6D9D">
            <w:pPr>
              <w:pStyle w:val="TAC"/>
              <w:rPr>
                <w:sz w:val="16"/>
              </w:rPr>
            </w:pPr>
            <w:r w:rsidRPr="00F14D84">
              <w:rPr>
                <w:sz w:val="16"/>
              </w:rPr>
              <w:t>CT#84</w:t>
            </w:r>
          </w:p>
        </w:tc>
        <w:tc>
          <w:tcPr>
            <w:tcW w:w="1134" w:type="dxa"/>
          </w:tcPr>
          <w:p w14:paraId="6C2F4813" w14:textId="77777777" w:rsidR="00D40C70" w:rsidRPr="00F14D84" w:rsidRDefault="00D40C70" w:rsidP="002C6D9D">
            <w:pPr>
              <w:pStyle w:val="TAC"/>
              <w:rPr>
                <w:sz w:val="16"/>
              </w:rPr>
            </w:pPr>
            <w:r w:rsidRPr="00F14D84">
              <w:rPr>
                <w:sz w:val="16"/>
              </w:rPr>
              <w:t>CP-191144</w:t>
            </w:r>
          </w:p>
        </w:tc>
        <w:tc>
          <w:tcPr>
            <w:tcW w:w="709" w:type="dxa"/>
          </w:tcPr>
          <w:p w14:paraId="6CECDFE9" w14:textId="77777777" w:rsidR="00D40C70" w:rsidRPr="00F14D84" w:rsidRDefault="00D40C70" w:rsidP="002C6D9D">
            <w:pPr>
              <w:pStyle w:val="TAL"/>
              <w:rPr>
                <w:sz w:val="16"/>
              </w:rPr>
            </w:pPr>
            <w:r w:rsidRPr="00F14D84">
              <w:rPr>
                <w:sz w:val="16"/>
              </w:rPr>
              <w:t>3194</w:t>
            </w:r>
          </w:p>
        </w:tc>
        <w:tc>
          <w:tcPr>
            <w:tcW w:w="425" w:type="dxa"/>
          </w:tcPr>
          <w:p w14:paraId="5656D3C5" w14:textId="77777777" w:rsidR="00D40C70" w:rsidRPr="00F14D84" w:rsidRDefault="00D40C70" w:rsidP="002C6D9D">
            <w:pPr>
              <w:pStyle w:val="TAR"/>
              <w:rPr>
                <w:sz w:val="16"/>
              </w:rPr>
            </w:pPr>
            <w:r w:rsidRPr="00F14D84">
              <w:rPr>
                <w:sz w:val="16"/>
              </w:rPr>
              <w:t>1</w:t>
            </w:r>
          </w:p>
        </w:tc>
        <w:tc>
          <w:tcPr>
            <w:tcW w:w="567" w:type="dxa"/>
          </w:tcPr>
          <w:p w14:paraId="5C071C95" w14:textId="77777777" w:rsidR="00D40C70" w:rsidRPr="00F14D84" w:rsidRDefault="00D40C70" w:rsidP="005729EB">
            <w:pPr>
              <w:pStyle w:val="TAL"/>
              <w:rPr>
                <w:sz w:val="16"/>
                <w:szCs w:val="16"/>
              </w:rPr>
            </w:pPr>
            <w:r w:rsidRPr="00F14D84">
              <w:rPr>
                <w:sz w:val="16"/>
                <w:szCs w:val="16"/>
              </w:rPr>
              <w:t>B</w:t>
            </w:r>
          </w:p>
        </w:tc>
        <w:tc>
          <w:tcPr>
            <w:tcW w:w="4253" w:type="dxa"/>
          </w:tcPr>
          <w:p w14:paraId="17E06F2D" w14:textId="77777777" w:rsidR="00D40C70" w:rsidRPr="00F14D84" w:rsidRDefault="00D40C70" w:rsidP="005729EB">
            <w:pPr>
              <w:pStyle w:val="TAL"/>
              <w:rPr>
                <w:sz w:val="16"/>
                <w:szCs w:val="16"/>
              </w:rPr>
            </w:pPr>
            <w:r w:rsidRPr="00F14D84">
              <w:rPr>
                <w:sz w:val="16"/>
                <w:szCs w:val="16"/>
              </w:rPr>
              <w:t>Default EPS bearer context activation for accessing RLOS</w:t>
            </w:r>
          </w:p>
        </w:tc>
        <w:tc>
          <w:tcPr>
            <w:tcW w:w="847" w:type="dxa"/>
          </w:tcPr>
          <w:p w14:paraId="1815CC2B" w14:textId="77777777" w:rsidR="00D40C70" w:rsidRPr="00F14D84" w:rsidRDefault="00D40C70" w:rsidP="005729EB">
            <w:pPr>
              <w:pStyle w:val="TAL"/>
              <w:rPr>
                <w:sz w:val="16"/>
                <w:szCs w:val="16"/>
              </w:rPr>
            </w:pPr>
            <w:r w:rsidRPr="00F14D84">
              <w:rPr>
                <w:sz w:val="16"/>
                <w:szCs w:val="16"/>
              </w:rPr>
              <w:t>16.1.0</w:t>
            </w:r>
          </w:p>
        </w:tc>
      </w:tr>
      <w:tr w:rsidR="002C6D9D" w:rsidRPr="00F14D84" w14:paraId="01561371" w14:textId="77777777" w:rsidTr="002C6D9D">
        <w:trPr>
          <w:cantSplit/>
        </w:trPr>
        <w:tc>
          <w:tcPr>
            <w:tcW w:w="846" w:type="dxa"/>
          </w:tcPr>
          <w:p w14:paraId="009D66D5" w14:textId="77777777" w:rsidR="00D40C70" w:rsidRPr="00F14D84" w:rsidRDefault="00D40C70" w:rsidP="002C6D9D">
            <w:pPr>
              <w:pStyle w:val="TAC"/>
              <w:rPr>
                <w:sz w:val="16"/>
              </w:rPr>
            </w:pPr>
            <w:r w:rsidRPr="00F14D84">
              <w:rPr>
                <w:sz w:val="16"/>
              </w:rPr>
              <w:t>2019-06</w:t>
            </w:r>
          </w:p>
        </w:tc>
        <w:tc>
          <w:tcPr>
            <w:tcW w:w="850" w:type="dxa"/>
          </w:tcPr>
          <w:p w14:paraId="317E9F98" w14:textId="77777777" w:rsidR="00D40C70" w:rsidRPr="00F14D84" w:rsidRDefault="00D40C70" w:rsidP="002C6D9D">
            <w:pPr>
              <w:pStyle w:val="TAC"/>
              <w:rPr>
                <w:sz w:val="16"/>
              </w:rPr>
            </w:pPr>
            <w:r w:rsidRPr="00F14D84">
              <w:rPr>
                <w:sz w:val="16"/>
              </w:rPr>
              <w:t>CT#84</w:t>
            </w:r>
          </w:p>
        </w:tc>
        <w:tc>
          <w:tcPr>
            <w:tcW w:w="1134" w:type="dxa"/>
          </w:tcPr>
          <w:p w14:paraId="61BD561F" w14:textId="77777777" w:rsidR="00D40C70" w:rsidRPr="00F14D84" w:rsidRDefault="00D40C70" w:rsidP="002C6D9D">
            <w:pPr>
              <w:pStyle w:val="TAC"/>
              <w:rPr>
                <w:sz w:val="16"/>
              </w:rPr>
            </w:pPr>
            <w:r w:rsidRPr="00F14D84">
              <w:rPr>
                <w:sz w:val="16"/>
              </w:rPr>
              <w:t>CP-191144</w:t>
            </w:r>
          </w:p>
        </w:tc>
        <w:tc>
          <w:tcPr>
            <w:tcW w:w="709" w:type="dxa"/>
          </w:tcPr>
          <w:p w14:paraId="379DC8AE" w14:textId="77777777" w:rsidR="00D40C70" w:rsidRPr="00F14D84" w:rsidRDefault="00D40C70" w:rsidP="002C6D9D">
            <w:pPr>
              <w:pStyle w:val="TAL"/>
              <w:rPr>
                <w:sz w:val="16"/>
              </w:rPr>
            </w:pPr>
            <w:r w:rsidRPr="00F14D84">
              <w:rPr>
                <w:sz w:val="16"/>
              </w:rPr>
              <w:t>3195</w:t>
            </w:r>
          </w:p>
        </w:tc>
        <w:tc>
          <w:tcPr>
            <w:tcW w:w="425" w:type="dxa"/>
          </w:tcPr>
          <w:p w14:paraId="3B287C19" w14:textId="77777777" w:rsidR="00D40C70" w:rsidRPr="00F14D84" w:rsidRDefault="00D40C70" w:rsidP="002C6D9D">
            <w:pPr>
              <w:pStyle w:val="TAR"/>
              <w:rPr>
                <w:sz w:val="16"/>
              </w:rPr>
            </w:pPr>
            <w:r w:rsidRPr="00F14D84">
              <w:rPr>
                <w:sz w:val="16"/>
              </w:rPr>
              <w:t>2</w:t>
            </w:r>
          </w:p>
        </w:tc>
        <w:tc>
          <w:tcPr>
            <w:tcW w:w="567" w:type="dxa"/>
          </w:tcPr>
          <w:p w14:paraId="1B2DB076" w14:textId="77777777" w:rsidR="00D40C70" w:rsidRPr="00F14D84" w:rsidRDefault="00D40C70" w:rsidP="005729EB">
            <w:pPr>
              <w:pStyle w:val="TAL"/>
              <w:rPr>
                <w:sz w:val="16"/>
                <w:szCs w:val="16"/>
              </w:rPr>
            </w:pPr>
            <w:r w:rsidRPr="00F14D84">
              <w:rPr>
                <w:sz w:val="16"/>
                <w:szCs w:val="16"/>
              </w:rPr>
              <w:t>B</w:t>
            </w:r>
          </w:p>
        </w:tc>
        <w:tc>
          <w:tcPr>
            <w:tcW w:w="4253" w:type="dxa"/>
          </w:tcPr>
          <w:p w14:paraId="42D76F7D" w14:textId="77777777" w:rsidR="00D40C70" w:rsidRPr="00F14D84" w:rsidRDefault="00D40C70" w:rsidP="005729EB">
            <w:pPr>
              <w:pStyle w:val="TAL"/>
              <w:rPr>
                <w:sz w:val="16"/>
                <w:szCs w:val="16"/>
              </w:rPr>
            </w:pPr>
            <w:r w:rsidRPr="00F14D84">
              <w:rPr>
                <w:sz w:val="16"/>
                <w:szCs w:val="16"/>
              </w:rPr>
              <w:t>Network triggered service request for RLOS attached UEs</w:t>
            </w:r>
          </w:p>
        </w:tc>
        <w:tc>
          <w:tcPr>
            <w:tcW w:w="847" w:type="dxa"/>
          </w:tcPr>
          <w:p w14:paraId="5DDCF955" w14:textId="77777777" w:rsidR="00D40C70" w:rsidRPr="00F14D84" w:rsidRDefault="00D40C70" w:rsidP="005729EB">
            <w:pPr>
              <w:pStyle w:val="TAL"/>
              <w:rPr>
                <w:sz w:val="16"/>
                <w:szCs w:val="16"/>
              </w:rPr>
            </w:pPr>
            <w:r w:rsidRPr="00F14D84">
              <w:rPr>
                <w:sz w:val="16"/>
                <w:szCs w:val="16"/>
              </w:rPr>
              <w:t>16.1.0</w:t>
            </w:r>
          </w:p>
        </w:tc>
      </w:tr>
      <w:tr w:rsidR="002C6D9D" w:rsidRPr="00F14D84" w14:paraId="2F4AC24A" w14:textId="77777777" w:rsidTr="002C6D9D">
        <w:trPr>
          <w:cantSplit/>
        </w:trPr>
        <w:tc>
          <w:tcPr>
            <w:tcW w:w="846" w:type="dxa"/>
          </w:tcPr>
          <w:p w14:paraId="5E347632" w14:textId="77777777" w:rsidR="00D40C70" w:rsidRPr="00F14D84" w:rsidRDefault="00D40C70" w:rsidP="002C6D9D">
            <w:pPr>
              <w:pStyle w:val="TAC"/>
              <w:rPr>
                <w:sz w:val="16"/>
              </w:rPr>
            </w:pPr>
            <w:r w:rsidRPr="00F14D84">
              <w:rPr>
                <w:sz w:val="16"/>
              </w:rPr>
              <w:t>2019-06</w:t>
            </w:r>
          </w:p>
        </w:tc>
        <w:tc>
          <w:tcPr>
            <w:tcW w:w="850" w:type="dxa"/>
          </w:tcPr>
          <w:p w14:paraId="1DA73316" w14:textId="77777777" w:rsidR="00D40C70" w:rsidRPr="00F14D84" w:rsidRDefault="00D40C70" w:rsidP="002C6D9D">
            <w:pPr>
              <w:pStyle w:val="TAC"/>
              <w:rPr>
                <w:sz w:val="16"/>
              </w:rPr>
            </w:pPr>
            <w:r w:rsidRPr="00F14D84">
              <w:rPr>
                <w:sz w:val="16"/>
              </w:rPr>
              <w:t>CT#84</w:t>
            </w:r>
          </w:p>
        </w:tc>
        <w:tc>
          <w:tcPr>
            <w:tcW w:w="1134" w:type="dxa"/>
          </w:tcPr>
          <w:p w14:paraId="325F868B" w14:textId="77777777" w:rsidR="00D40C70" w:rsidRPr="00F14D84" w:rsidRDefault="00D40C70" w:rsidP="002C6D9D">
            <w:pPr>
              <w:pStyle w:val="TAC"/>
              <w:rPr>
                <w:sz w:val="16"/>
              </w:rPr>
            </w:pPr>
            <w:r w:rsidRPr="00F14D84">
              <w:rPr>
                <w:sz w:val="16"/>
              </w:rPr>
              <w:t>CP-191128</w:t>
            </w:r>
          </w:p>
        </w:tc>
        <w:tc>
          <w:tcPr>
            <w:tcW w:w="709" w:type="dxa"/>
          </w:tcPr>
          <w:p w14:paraId="15B95B24" w14:textId="77777777" w:rsidR="00D40C70" w:rsidRPr="00F14D84" w:rsidRDefault="00D40C70" w:rsidP="002C6D9D">
            <w:pPr>
              <w:pStyle w:val="TAL"/>
              <w:rPr>
                <w:sz w:val="16"/>
              </w:rPr>
            </w:pPr>
            <w:r w:rsidRPr="00F14D84">
              <w:rPr>
                <w:sz w:val="16"/>
              </w:rPr>
              <w:t>3196</w:t>
            </w:r>
          </w:p>
        </w:tc>
        <w:tc>
          <w:tcPr>
            <w:tcW w:w="425" w:type="dxa"/>
          </w:tcPr>
          <w:p w14:paraId="02EA22FD" w14:textId="77777777" w:rsidR="00D40C70" w:rsidRPr="00F14D84" w:rsidRDefault="00D40C70" w:rsidP="002C6D9D">
            <w:pPr>
              <w:pStyle w:val="TAR"/>
              <w:rPr>
                <w:sz w:val="16"/>
              </w:rPr>
            </w:pPr>
            <w:r w:rsidRPr="00F14D84">
              <w:rPr>
                <w:sz w:val="16"/>
              </w:rPr>
              <w:t>2</w:t>
            </w:r>
          </w:p>
        </w:tc>
        <w:tc>
          <w:tcPr>
            <w:tcW w:w="567" w:type="dxa"/>
          </w:tcPr>
          <w:p w14:paraId="6B4CEC25" w14:textId="77777777" w:rsidR="00D40C70" w:rsidRPr="00F14D84" w:rsidRDefault="00D40C70" w:rsidP="005729EB">
            <w:pPr>
              <w:pStyle w:val="TAL"/>
              <w:rPr>
                <w:sz w:val="16"/>
                <w:szCs w:val="16"/>
              </w:rPr>
            </w:pPr>
            <w:r w:rsidRPr="00F14D84">
              <w:rPr>
                <w:sz w:val="16"/>
                <w:szCs w:val="16"/>
              </w:rPr>
              <w:t>B</w:t>
            </w:r>
          </w:p>
        </w:tc>
        <w:tc>
          <w:tcPr>
            <w:tcW w:w="4253" w:type="dxa"/>
          </w:tcPr>
          <w:p w14:paraId="010C360B" w14:textId="77777777" w:rsidR="00D40C70" w:rsidRPr="00F14D84" w:rsidRDefault="00D40C70" w:rsidP="005729EB">
            <w:pPr>
              <w:pStyle w:val="TAL"/>
              <w:rPr>
                <w:sz w:val="16"/>
                <w:szCs w:val="16"/>
              </w:rPr>
            </w:pPr>
            <w:r w:rsidRPr="00F14D84">
              <w:rPr>
                <w:sz w:val="16"/>
                <w:szCs w:val="16"/>
              </w:rPr>
              <w:t xml:space="preserve">Introduction to UE selection of CN for 5G </w:t>
            </w:r>
            <w:proofErr w:type="spellStart"/>
            <w:r w:rsidRPr="00F14D84">
              <w:rPr>
                <w:sz w:val="16"/>
                <w:szCs w:val="16"/>
              </w:rPr>
              <w:t>CIoT</w:t>
            </w:r>
            <w:proofErr w:type="spellEnd"/>
            <w:r w:rsidRPr="00F14D84">
              <w:rPr>
                <w:sz w:val="16"/>
                <w:szCs w:val="16"/>
              </w:rPr>
              <w:t xml:space="preserve"> (for 24.301)</w:t>
            </w:r>
          </w:p>
        </w:tc>
        <w:tc>
          <w:tcPr>
            <w:tcW w:w="847" w:type="dxa"/>
          </w:tcPr>
          <w:p w14:paraId="4C81EC15" w14:textId="77777777" w:rsidR="00D40C70" w:rsidRPr="00F14D84" w:rsidRDefault="00D40C70" w:rsidP="005729EB">
            <w:pPr>
              <w:pStyle w:val="TAL"/>
              <w:rPr>
                <w:sz w:val="16"/>
                <w:szCs w:val="16"/>
              </w:rPr>
            </w:pPr>
            <w:r w:rsidRPr="00F14D84">
              <w:rPr>
                <w:sz w:val="16"/>
                <w:szCs w:val="16"/>
              </w:rPr>
              <w:t>16.1.0</w:t>
            </w:r>
          </w:p>
        </w:tc>
      </w:tr>
      <w:tr w:rsidR="002C6D9D" w:rsidRPr="00F14D84" w14:paraId="53BA24AC" w14:textId="77777777" w:rsidTr="002C6D9D">
        <w:trPr>
          <w:cantSplit/>
        </w:trPr>
        <w:tc>
          <w:tcPr>
            <w:tcW w:w="846" w:type="dxa"/>
          </w:tcPr>
          <w:p w14:paraId="620C5BF6" w14:textId="77777777" w:rsidR="00D40C70" w:rsidRPr="00F14D84" w:rsidRDefault="00D40C70" w:rsidP="002C6D9D">
            <w:pPr>
              <w:pStyle w:val="TAC"/>
              <w:rPr>
                <w:sz w:val="16"/>
              </w:rPr>
            </w:pPr>
            <w:r w:rsidRPr="00F14D84">
              <w:rPr>
                <w:sz w:val="16"/>
              </w:rPr>
              <w:t>2019-06</w:t>
            </w:r>
          </w:p>
        </w:tc>
        <w:tc>
          <w:tcPr>
            <w:tcW w:w="850" w:type="dxa"/>
          </w:tcPr>
          <w:p w14:paraId="0F30C65C" w14:textId="77777777" w:rsidR="00D40C70" w:rsidRPr="00F14D84" w:rsidRDefault="00D40C70" w:rsidP="002C6D9D">
            <w:pPr>
              <w:pStyle w:val="TAC"/>
              <w:rPr>
                <w:sz w:val="16"/>
              </w:rPr>
            </w:pPr>
            <w:r w:rsidRPr="00F14D84">
              <w:rPr>
                <w:sz w:val="16"/>
              </w:rPr>
              <w:t>CT#84</w:t>
            </w:r>
          </w:p>
        </w:tc>
        <w:tc>
          <w:tcPr>
            <w:tcW w:w="1134" w:type="dxa"/>
          </w:tcPr>
          <w:p w14:paraId="5D3670AA" w14:textId="77777777" w:rsidR="00D40C70" w:rsidRPr="00F14D84" w:rsidRDefault="00D40C70" w:rsidP="002C6D9D">
            <w:pPr>
              <w:pStyle w:val="TAC"/>
              <w:rPr>
                <w:sz w:val="16"/>
              </w:rPr>
            </w:pPr>
            <w:r w:rsidRPr="00F14D84">
              <w:rPr>
                <w:sz w:val="16"/>
              </w:rPr>
              <w:t>CP-191131</w:t>
            </w:r>
          </w:p>
        </w:tc>
        <w:tc>
          <w:tcPr>
            <w:tcW w:w="709" w:type="dxa"/>
          </w:tcPr>
          <w:p w14:paraId="0C8D2146" w14:textId="77777777" w:rsidR="00D40C70" w:rsidRPr="00F14D84" w:rsidRDefault="00D40C70" w:rsidP="002C6D9D">
            <w:pPr>
              <w:pStyle w:val="TAL"/>
              <w:rPr>
                <w:sz w:val="16"/>
              </w:rPr>
            </w:pPr>
            <w:r w:rsidRPr="00F14D84">
              <w:rPr>
                <w:sz w:val="16"/>
              </w:rPr>
              <w:t>3197</w:t>
            </w:r>
          </w:p>
        </w:tc>
        <w:tc>
          <w:tcPr>
            <w:tcW w:w="425" w:type="dxa"/>
          </w:tcPr>
          <w:p w14:paraId="1D42230B" w14:textId="77777777" w:rsidR="00D40C70" w:rsidRPr="00F14D84" w:rsidRDefault="00D40C70" w:rsidP="002C6D9D">
            <w:pPr>
              <w:pStyle w:val="TAR"/>
              <w:rPr>
                <w:sz w:val="16"/>
              </w:rPr>
            </w:pPr>
          </w:p>
        </w:tc>
        <w:tc>
          <w:tcPr>
            <w:tcW w:w="567" w:type="dxa"/>
          </w:tcPr>
          <w:p w14:paraId="0D4721B5" w14:textId="77777777" w:rsidR="00D40C70" w:rsidRPr="00F14D84" w:rsidRDefault="00D40C70" w:rsidP="005729EB">
            <w:pPr>
              <w:pStyle w:val="TAL"/>
              <w:rPr>
                <w:sz w:val="16"/>
                <w:szCs w:val="16"/>
              </w:rPr>
            </w:pPr>
            <w:r w:rsidRPr="00F14D84">
              <w:rPr>
                <w:sz w:val="16"/>
                <w:szCs w:val="16"/>
              </w:rPr>
              <w:t>F</w:t>
            </w:r>
          </w:p>
        </w:tc>
        <w:tc>
          <w:tcPr>
            <w:tcW w:w="4253" w:type="dxa"/>
          </w:tcPr>
          <w:p w14:paraId="7CE4E5E1" w14:textId="77777777" w:rsidR="00D40C70" w:rsidRPr="00F14D84" w:rsidRDefault="00D40C70" w:rsidP="005729EB">
            <w:pPr>
              <w:pStyle w:val="TAL"/>
              <w:rPr>
                <w:sz w:val="16"/>
                <w:szCs w:val="16"/>
              </w:rPr>
            </w:pPr>
            <w:r w:rsidRPr="00F14D84">
              <w:rPr>
                <w:sz w:val="16"/>
                <w:szCs w:val="16"/>
              </w:rPr>
              <w:t>EPS security context and EPS NAS security context</w:t>
            </w:r>
          </w:p>
        </w:tc>
        <w:tc>
          <w:tcPr>
            <w:tcW w:w="847" w:type="dxa"/>
          </w:tcPr>
          <w:p w14:paraId="7453F3BA" w14:textId="77777777" w:rsidR="00D40C70" w:rsidRPr="00F14D84" w:rsidRDefault="00D40C70" w:rsidP="005729EB">
            <w:pPr>
              <w:pStyle w:val="TAL"/>
              <w:rPr>
                <w:sz w:val="16"/>
                <w:szCs w:val="16"/>
              </w:rPr>
            </w:pPr>
            <w:r w:rsidRPr="00F14D84">
              <w:rPr>
                <w:sz w:val="16"/>
                <w:szCs w:val="16"/>
              </w:rPr>
              <w:t>16.1.0</w:t>
            </w:r>
          </w:p>
        </w:tc>
      </w:tr>
      <w:tr w:rsidR="002C6D9D" w:rsidRPr="00F14D84" w14:paraId="1BA9AC0C" w14:textId="77777777" w:rsidTr="002C6D9D">
        <w:trPr>
          <w:cantSplit/>
        </w:trPr>
        <w:tc>
          <w:tcPr>
            <w:tcW w:w="846" w:type="dxa"/>
          </w:tcPr>
          <w:p w14:paraId="271DCF4D" w14:textId="77777777" w:rsidR="00D40C70" w:rsidRPr="00F14D84" w:rsidRDefault="00D40C70" w:rsidP="002C6D9D">
            <w:pPr>
              <w:pStyle w:val="TAC"/>
              <w:rPr>
                <w:sz w:val="16"/>
              </w:rPr>
            </w:pPr>
            <w:r w:rsidRPr="00F14D84">
              <w:rPr>
                <w:sz w:val="16"/>
              </w:rPr>
              <w:t>2019-06</w:t>
            </w:r>
          </w:p>
        </w:tc>
        <w:tc>
          <w:tcPr>
            <w:tcW w:w="850" w:type="dxa"/>
          </w:tcPr>
          <w:p w14:paraId="3DA67744" w14:textId="77777777" w:rsidR="00D40C70" w:rsidRPr="00F14D84" w:rsidRDefault="00D40C70" w:rsidP="002C6D9D">
            <w:pPr>
              <w:pStyle w:val="TAC"/>
              <w:rPr>
                <w:sz w:val="16"/>
              </w:rPr>
            </w:pPr>
            <w:r w:rsidRPr="00F14D84">
              <w:rPr>
                <w:sz w:val="16"/>
              </w:rPr>
              <w:t>CT#84</w:t>
            </w:r>
          </w:p>
        </w:tc>
        <w:tc>
          <w:tcPr>
            <w:tcW w:w="1134" w:type="dxa"/>
          </w:tcPr>
          <w:p w14:paraId="363A51AE" w14:textId="77777777" w:rsidR="00D40C70" w:rsidRPr="00F14D84" w:rsidRDefault="00D40C70" w:rsidP="002C6D9D">
            <w:pPr>
              <w:pStyle w:val="TAC"/>
              <w:rPr>
                <w:sz w:val="16"/>
              </w:rPr>
            </w:pPr>
            <w:r w:rsidRPr="00F14D84">
              <w:rPr>
                <w:sz w:val="16"/>
              </w:rPr>
              <w:t>CP-191131</w:t>
            </w:r>
          </w:p>
        </w:tc>
        <w:tc>
          <w:tcPr>
            <w:tcW w:w="709" w:type="dxa"/>
          </w:tcPr>
          <w:p w14:paraId="765C6237" w14:textId="77777777" w:rsidR="00D40C70" w:rsidRPr="00F14D84" w:rsidRDefault="00D40C70" w:rsidP="002C6D9D">
            <w:pPr>
              <w:pStyle w:val="TAL"/>
              <w:rPr>
                <w:sz w:val="16"/>
              </w:rPr>
            </w:pPr>
            <w:r w:rsidRPr="00F14D84">
              <w:rPr>
                <w:sz w:val="16"/>
              </w:rPr>
              <w:t>3198</w:t>
            </w:r>
          </w:p>
        </w:tc>
        <w:tc>
          <w:tcPr>
            <w:tcW w:w="425" w:type="dxa"/>
          </w:tcPr>
          <w:p w14:paraId="5130C84C" w14:textId="77777777" w:rsidR="00D40C70" w:rsidRPr="00F14D84" w:rsidRDefault="00D40C70" w:rsidP="002C6D9D">
            <w:pPr>
              <w:pStyle w:val="TAR"/>
              <w:rPr>
                <w:sz w:val="16"/>
              </w:rPr>
            </w:pPr>
            <w:r w:rsidRPr="00F14D84">
              <w:rPr>
                <w:sz w:val="16"/>
              </w:rPr>
              <w:t>1</w:t>
            </w:r>
          </w:p>
        </w:tc>
        <w:tc>
          <w:tcPr>
            <w:tcW w:w="567" w:type="dxa"/>
          </w:tcPr>
          <w:p w14:paraId="5780F03D" w14:textId="77777777" w:rsidR="00D40C70" w:rsidRPr="00F14D84" w:rsidRDefault="00D40C70" w:rsidP="005729EB">
            <w:pPr>
              <w:pStyle w:val="TAL"/>
              <w:rPr>
                <w:sz w:val="16"/>
                <w:szCs w:val="16"/>
              </w:rPr>
            </w:pPr>
            <w:r w:rsidRPr="00F14D84">
              <w:rPr>
                <w:sz w:val="16"/>
                <w:szCs w:val="16"/>
              </w:rPr>
              <w:t>F</w:t>
            </w:r>
          </w:p>
        </w:tc>
        <w:tc>
          <w:tcPr>
            <w:tcW w:w="4253" w:type="dxa"/>
          </w:tcPr>
          <w:p w14:paraId="088D2BD4" w14:textId="77777777" w:rsidR="00D40C70" w:rsidRPr="00F14D84" w:rsidRDefault="00D40C70" w:rsidP="005729EB">
            <w:pPr>
              <w:pStyle w:val="TAL"/>
              <w:rPr>
                <w:sz w:val="16"/>
                <w:szCs w:val="16"/>
              </w:rPr>
            </w:pPr>
            <w:r w:rsidRPr="00F14D84">
              <w:rPr>
                <w:sz w:val="16"/>
                <w:szCs w:val="16"/>
              </w:rPr>
              <w:t>Clarification related to dual registration mode</w:t>
            </w:r>
          </w:p>
        </w:tc>
        <w:tc>
          <w:tcPr>
            <w:tcW w:w="847" w:type="dxa"/>
          </w:tcPr>
          <w:p w14:paraId="2AD72B6D" w14:textId="77777777" w:rsidR="00D40C70" w:rsidRPr="00F14D84" w:rsidRDefault="00D40C70" w:rsidP="005729EB">
            <w:pPr>
              <w:pStyle w:val="TAL"/>
              <w:rPr>
                <w:sz w:val="16"/>
                <w:szCs w:val="16"/>
              </w:rPr>
            </w:pPr>
            <w:r w:rsidRPr="00F14D84">
              <w:rPr>
                <w:sz w:val="16"/>
                <w:szCs w:val="16"/>
              </w:rPr>
              <w:t>16.1.0</w:t>
            </w:r>
          </w:p>
        </w:tc>
      </w:tr>
      <w:tr w:rsidR="002C6D9D" w:rsidRPr="00F14D84" w14:paraId="5A530326" w14:textId="77777777" w:rsidTr="002C6D9D">
        <w:trPr>
          <w:cantSplit/>
        </w:trPr>
        <w:tc>
          <w:tcPr>
            <w:tcW w:w="846" w:type="dxa"/>
          </w:tcPr>
          <w:p w14:paraId="573A0BB8" w14:textId="77777777" w:rsidR="00D40C70" w:rsidRPr="00F14D84" w:rsidRDefault="00D40C70" w:rsidP="002C6D9D">
            <w:pPr>
              <w:pStyle w:val="TAC"/>
              <w:rPr>
                <w:sz w:val="16"/>
              </w:rPr>
            </w:pPr>
            <w:r w:rsidRPr="00F14D84">
              <w:rPr>
                <w:sz w:val="16"/>
              </w:rPr>
              <w:t>2019-06</w:t>
            </w:r>
          </w:p>
        </w:tc>
        <w:tc>
          <w:tcPr>
            <w:tcW w:w="850" w:type="dxa"/>
          </w:tcPr>
          <w:p w14:paraId="68E076FF" w14:textId="77777777" w:rsidR="00D40C70" w:rsidRPr="00F14D84" w:rsidRDefault="00D40C70" w:rsidP="002C6D9D">
            <w:pPr>
              <w:pStyle w:val="TAC"/>
              <w:rPr>
                <w:sz w:val="16"/>
              </w:rPr>
            </w:pPr>
            <w:r w:rsidRPr="00F14D84">
              <w:rPr>
                <w:sz w:val="16"/>
              </w:rPr>
              <w:t>CT#84</w:t>
            </w:r>
          </w:p>
        </w:tc>
        <w:tc>
          <w:tcPr>
            <w:tcW w:w="1134" w:type="dxa"/>
          </w:tcPr>
          <w:p w14:paraId="0641F6B9" w14:textId="77777777" w:rsidR="00D40C70" w:rsidRPr="00F14D84" w:rsidRDefault="00D40C70" w:rsidP="002C6D9D">
            <w:pPr>
              <w:pStyle w:val="TAC"/>
              <w:rPr>
                <w:sz w:val="16"/>
              </w:rPr>
            </w:pPr>
            <w:r w:rsidRPr="00F14D84">
              <w:rPr>
                <w:sz w:val="16"/>
              </w:rPr>
              <w:t>CP-191144</w:t>
            </w:r>
          </w:p>
        </w:tc>
        <w:tc>
          <w:tcPr>
            <w:tcW w:w="709" w:type="dxa"/>
          </w:tcPr>
          <w:p w14:paraId="2BA2C1C5" w14:textId="77777777" w:rsidR="00D40C70" w:rsidRPr="00F14D84" w:rsidRDefault="00D40C70" w:rsidP="002C6D9D">
            <w:pPr>
              <w:pStyle w:val="TAL"/>
              <w:rPr>
                <w:sz w:val="16"/>
              </w:rPr>
            </w:pPr>
            <w:r w:rsidRPr="00F14D84">
              <w:rPr>
                <w:sz w:val="16"/>
              </w:rPr>
              <w:t>3199</w:t>
            </w:r>
          </w:p>
        </w:tc>
        <w:tc>
          <w:tcPr>
            <w:tcW w:w="425" w:type="dxa"/>
          </w:tcPr>
          <w:p w14:paraId="1DF05CA3" w14:textId="77777777" w:rsidR="00D40C70" w:rsidRPr="00F14D84" w:rsidRDefault="00D40C70" w:rsidP="002C6D9D">
            <w:pPr>
              <w:pStyle w:val="TAR"/>
              <w:rPr>
                <w:sz w:val="16"/>
              </w:rPr>
            </w:pPr>
          </w:p>
        </w:tc>
        <w:tc>
          <w:tcPr>
            <w:tcW w:w="567" w:type="dxa"/>
          </w:tcPr>
          <w:p w14:paraId="291EAA4A" w14:textId="77777777" w:rsidR="00D40C70" w:rsidRPr="00F14D84" w:rsidRDefault="00D40C70" w:rsidP="005729EB">
            <w:pPr>
              <w:pStyle w:val="TAL"/>
              <w:rPr>
                <w:sz w:val="16"/>
                <w:szCs w:val="16"/>
              </w:rPr>
            </w:pPr>
            <w:r w:rsidRPr="00F14D84">
              <w:rPr>
                <w:sz w:val="16"/>
                <w:szCs w:val="16"/>
              </w:rPr>
              <w:t>B</w:t>
            </w:r>
          </w:p>
        </w:tc>
        <w:tc>
          <w:tcPr>
            <w:tcW w:w="4253" w:type="dxa"/>
          </w:tcPr>
          <w:p w14:paraId="1877A0E4" w14:textId="77777777" w:rsidR="00D40C70" w:rsidRPr="00F14D84" w:rsidRDefault="00D40C70" w:rsidP="005729EB">
            <w:pPr>
              <w:pStyle w:val="TAL"/>
              <w:rPr>
                <w:sz w:val="16"/>
                <w:szCs w:val="16"/>
              </w:rPr>
            </w:pPr>
            <w:r w:rsidRPr="00F14D84">
              <w:rPr>
                <w:sz w:val="16"/>
                <w:szCs w:val="16"/>
              </w:rPr>
              <w:t>UE attached for access to RLOS and emergency call</w:t>
            </w:r>
          </w:p>
        </w:tc>
        <w:tc>
          <w:tcPr>
            <w:tcW w:w="847" w:type="dxa"/>
          </w:tcPr>
          <w:p w14:paraId="406413A9" w14:textId="77777777" w:rsidR="00D40C70" w:rsidRPr="00F14D84" w:rsidRDefault="00D40C70" w:rsidP="005729EB">
            <w:pPr>
              <w:pStyle w:val="TAL"/>
              <w:rPr>
                <w:sz w:val="16"/>
                <w:szCs w:val="16"/>
              </w:rPr>
            </w:pPr>
            <w:r w:rsidRPr="00F14D84">
              <w:rPr>
                <w:sz w:val="16"/>
                <w:szCs w:val="16"/>
              </w:rPr>
              <w:t>16.1.0</w:t>
            </w:r>
          </w:p>
        </w:tc>
      </w:tr>
      <w:tr w:rsidR="002C6D9D" w:rsidRPr="00F14D84" w14:paraId="163DF5C5" w14:textId="77777777" w:rsidTr="002C6D9D">
        <w:trPr>
          <w:cantSplit/>
        </w:trPr>
        <w:tc>
          <w:tcPr>
            <w:tcW w:w="846" w:type="dxa"/>
          </w:tcPr>
          <w:p w14:paraId="3DACB0F5" w14:textId="77777777" w:rsidR="00D40C70" w:rsidRPr="00F14D84" w:rsidRDefault="00D40C70" w:rsidP="002C6D9D">
            <w:pPr>
              <w:pStyle w:val="TAC"/>
              <w:rPr>
                <w:sz w:val="16"/>
              </w:rPr>
            </w:pPr>
            <w:r w:rsidRPr="00F14D84">
              <w:rPr>
                <w:sz w:val="16"/>
              </w:rPr>
              <w:t>2019-06</w:t>
            </w:r>
          </w:p>
        </w:tc>
        <w:tc>
          <w:tcPr>
            <w:tcW w:w="850" w:type="dxa"/>
          </w:tcPr>
          <w:p w14:paraId="250D6CEA" w14:textId="77777777" w:rsidR="00D40C70" w:rsidRPr="00F14D84" w:rsidRDefault="00D40C70" w:rsidP="002C6D9D">
            <w:pPr>
              <w:pStyle w:val="TAC"/>
              <w:rPr>
                <w:sz w:val="16"/>
              </w:rPr>
            </w:pPr>
            <w:r w:rsidRPr="00F14D84">
              <w:rPr>
                <w:sz w:val="16"/>
              </w:rPr>
              <w:t>CT#84</w:t>
            </w:r>
          </w:p>
        </w:tc>
        <w:tc>
          <w:tcPr>
            <w:tcW w:w="1134" w:type="dxa"/>
          </w:tcPr>
          <w:p w14:paraId="0F18128B" w14:textId="77777777" w:rsidR="00D40C70" w:rsidRPr="00F14D84" w:rsidRDefault="00D40C70" w:rsidP="002C6D9D">
            <w:pPr>
              <w:pStyle w:val="TAC"/>
              <w:rPr>
                <w:sz w:val="16"/>
              </w:rPr>
            </w:pPr>
            <w:r w:rsidRPr="00F14D84">
              <w:rPr>
                <w:sz w:val="16"/>
              </w:rPr>
              <w:t>CP-191145</w:t>
            </w:r>
          </w:p>
        </w:tc>
        <w:tc>
          <w:tcPr>
            <w:tcW w:w="709" w:type="dxa"/>
          </w:tcPr>
          <w:p w14:paraId="298C278E" w14:textId="77777777" w:rsidR="00D40C70" w:rsidRPr="00F14D84" w:rsidRDefault="00D40C70" w:rsidP="002C6D9D">
            <w:pPr>
              <w:pStyle w:val="TAL"/>
              <w:rPr>
                <w:sz w:val="16"/>
              </w:rPr>
            </w:pPr>
            <w:r w:rsidRPr="00F14D84">
              <w:rPr>
                <w:sz w:val="16"/>
              </w:rPr>
              <w:t>3200</w:t>
            </w:r>
          </w:p>
        </w:tc>
        <w:tc>
          <w:tcPr>
            <w:tcW w:w="425" w:type="dxa"/>
          </w:tcPr>
          <w:p w14:paraId="00D629E3" w14:textId="77777777" w:rsidR="00D40C70" w:rsidRPr="00F14D84" w:rsidRDefault="00D40C70" w:rsidP="002C6D9D">
            <w:pPr>
              <w:pStyle w:val="TAR"/>
              <w:rPr>
                <w:sz w:val="16"/>
              </w:rPr>
            </w:pPr>
            <w:r w:rsidRPr="00F14D84">
              <w:rPr>
                <w:sz w:val="16"/>
              </w:rPr>
              <w:t>3</w:t>
            </w:r>
          </w:p>
        </w:tc>
        <w:tc>
          <w:tcPr>
            <w:tcW w:w="567" w:type="dxa"/>
          </w:tcPr>
          <w:p w14:paraId="33119EE4" w14:textId="77777777" w:rsidR="00D40C70" w:rsidRPr="00F14D84" w:rsidRDefault="00D40C70" w:rsidP="005729EB">
            <w:pPr>
              <w:pStyle w:val="TAL"/>
              <w:rPr>
                <w:sz w:val="16"/>
                <w:szCs w:val="16"/>
              </w:rPr>
            </w:pPr>
            <w:r w:rsidRPr="00F14D84">
              <w:rPr>
                <w:sz w:val="16"/>
                <w:szCs w:val="16"/>
              </w:rPr>
              <w:t>F</w:t>
            </w:r>
          </w:p>
        </w:tc>
        <w:tc>
          <w:tcPr>
            <w:tcW w:w="4253" w:type="dxa"/>
          </w:tcPr>
          <w:p w14:paraId="460957DC" w14:textId="77777777" w:rsidR="00D40C70" w:rsidRPr="00F14D84" w:rsidRDefault="00D40C70" w:rsidP="005729EB">
            <w:pPr>
              <w:pStyle w:val="TAL"/>
              <w:rPr>
                <w:sz w:val="16"/>
                <w:szCs w:val="16"/>
              </w:rPr>
            </w:pPr>
            <w:r w:rsidRPr="00F14D84">
              <w:rPr>
                <w:sz w:val="16"/>
                <w:szCs w:val="16"/>
              </w:rPr>
              <w:t>Originating MMTEL voice due to upper layers request while T3346 is running</w:t>
            </w:r>
          </w:p>
        </w:tc>
        <w:tc>
          <w:tcPr>
            <w:tcW w:w="847" w:type="dxa"/>
          </w:tcPr>
          <w:p w14:paraId="6F7C7FC1" w14:textId="77777777" w:rsidR="00D40C70" w:rsidRPr="00F14D84" w:rsidRDefault="00D40C70" w:rsidP="005729EB">
            <w:pPr>
              <w:pStyle w:val="TAL"/>
              <w:rPr>
                <w:sz w:val="16"/>
                <w:szCs w:val="16"/>
              </w:rPr>
            </w:pPr>
            <w:r w:rsidRPr="00F14D84">
              <w:rPr>
                <w:sz w:val="16"/>
                <w:szCs w:val="16"/>
              </w:rPr>
              <w:t>16.1.0</w:t>
            </w:r>
          </w:p>
        </w:tc>
      </w:tr>
      <w:tr w:rsidR="002C6D9D" w:rsidRPr="00F14D84" w14:paraId="7EB154B4" w14:textId="77777777" w:rsidTr="002C6D9D">
        <w:trPr>
          <w:cantSplit/>
        </w:trPr>
        <w:tc>
          <w:tcPr>
            <w:tcW w:w="846" w:type="dxa"/>
          </w:tcPr>
          <w:p w14:paraId="620A3459" w14:textId="77777777" w:rsidR="00D40C70" w:rsidRPr="00F14D84" w:rsidRDefault="00D40C70" w:rsidP="002C6D9D">
            <w:pPr>
              <w:pStyle w:val="TAC"/>
              <w:rPr>
                <w:sz w:val="16"/>
              </w:rPr>
            </w:pPr>
            <w:r w:rsidRPr="00F14D84">
              <w:rPr>
                <w:sz w:val="16"/>
              </w:rPr>
              <w:t>2019-06</w:t>
            </w:r>
          </w:p>
        </w:tc>
        <w:tc>
          <w:tcPr>
            <w:tcW w:w="850" w:type="dxa"/>
          </w:tcPr>
          <w:p w14:paraId="3C87137F" w14:textId="77777777" w:rsidR="00D40C70" w:rsidRPr="00F14D84" w:rsidRDefault="00D40C70" w:rsidP="002C6D9D">
            <w:pPr>
              <w:pStyle w:val="TAC"/>
              <w:rPr>
                <w:sz w:val="16"/>
              </w:rPr>
            </w:pPr>
            <w:r w:rsidRPr="00F14D84">
              <w:rPr>
                <w:sz w:val="16"/>
              </w:rPr>
              <w:t>CT#84</w:t>
            </w:r>
          </w:p>
        </w:tc>
        <w:tc>
          <w:tcPr>
            <w:tcW w:w="1134" w:type="dxa"/>
          </w:tcPr>
          <w:p w14:paraId="2503CED2" w14:textId="77777777" w:rsidR="00D40C70" w:rsidRPr="00F14D84" w:rsidRDefault="00D40C70" w:rsidP="002C6D9D">
            <w:pPr>
              <w:pStyle w:val="TAC"/>
              <w:rPr>
                <w:sz w:val="16"/>
              </w:rPr>
            </w:pPr>
            <w:r w:rsidRPr="00F14D84">
              <w:rPr>
                <w:sz w:val="16"/>
              </w:rPr>
              <w:t>CP-191131</w:t>
            </w:r>
          </w:p>
        </w:tc>
        <w:tc>
          <w:tcPr>
            <w:tcW w:w="709" w:type="dxa"/>
          </w:tcPr>
          <w:p w14:paraId="1E222668" w14:textId="77777777" w:rsidR="00D40C70" w:rsidRPr="00F14D84" w:rsidRDefault="00D40C70" w:rsidP="002C6D9D">
            <w:pPr>
              <w:pStyle w:val="TAL"/>
              <w:rPr>
                <w:sz w:val="16"/>
              </w:rPr>
            </w:pPr>
            <w:r w:rsidRPr="00F14D84">
              <w:rPr>
                <w:sz w:val="16"/>
              </w:rPr>
              <w:t>3202</w:t>
            </w:r>
          </w:p>
        </w:tc>
        <w:tc>
          <w:tcPr>
            <w:tcW w:w="425" w:type="dxa"/>
          </w:tcPr>
          <w:p w14:paraId="1F282EA3" w14:textId="77777777" w:rsidR="00D40C70" w:rsidRPr="00F14D84" w:rsidRDefault="00D40C70" w:rsidP="002C6D9D">
            <w:pPr>
              <w:pStyle w:val="TAR"/>
              <w:rPr>
                <w:sz w:val="16"/>
              </w:rPr>
            </w:pPr>
            <w:r w:rsidRPr="00F14D84">
              <w:rPr>
                <w:sz w:val="16"/>
              </w:rPr>
              <w:t>1</w:t>
            </w:r>
          </w:p>
        </w:tc>
        <w:tc>
          <w:tcPr>
            <w:tcW w:w="567" w:type="dxa"/>
          </w:tcPr>
          <w:p w14:paraId="6391E84C" w14:textId="77777777" w:rsidR="00D40C70" w:rsidRPr="00F14D84" w:rsidRDefault="00D40C70" w:rsidP="005729EB">
            <w:pPr>
              <w:pStyle w:val="TAL"/>
              <w:rPr>
                <w:sz w:val="16"/>
                <w:szCs w:val="16"/>
              </w:rPr>
            </w:pPr>
            <w:r w:rsidRPr="00F14D84">
              <w:rPr>
                <w:sz w:val="16"/>
                <w:szCs w:val="16"/>
              </w:rPr>
              <w:t>F</w:t>
            </w:r>
          </w:p>
        </w:tc>
        <w:tc>
          <w:tcPr>
            <w:tcW w:w="4253" w:type="dxa"/>
          </w:tcPr>
          <w:p w14:paraId="6F899794" w14:textId="77777777" w:rsidR="00D40C70" w:rsidRPr="00F14D84" w:rsidRDefault="00D40C70" w:rsidP="005729EB">
            <w:pPr>
              <w:pStyle w:val="TAL"/>
              <w:rPr>
                <w:sz w:val="16"/>
                <w:szCs w:val="16"/>
              </w:rPr>
            </w:pPr>
            <w:r w:rsidRPr="00F14D84">
              <w:rPr>
                <w:sz w:val="16"/>
                <w:szCs w:val="16"/>
              </w:rPr>
              <w:t>TAU REQUEST message security handling during mobility S1 to N1</w:t>
            </w:r>
          </w:p>
        </w:tc>
        <w:tc>
          <w:tcPr>
            <w:tcW w:w="847" w:type="dxa"/>
          </w:tcPr>
          <w:p w14:paraId="0C88FF28" w14:textId="77777777" w:rsidR="00D40C70" w:rsidRPr="00F14D84" w:rsidRDefault="00D40C70" w:rsidP="005729EB">
            <w:pPr>
              <w:pStyle w:val="TAL"/>
              <w:rPr>
                <w:sz w:val="16"/>
                <w:szCs w:val="16"/>
              </w:rPr>
            </w:pPr>
            <w:r w:rsidRPr="00F14D84">
              <w:rPr>
                <w:sz w:val="16"/>
                <w:szCs w:val="16"/>
              </w:rPr>
              <w:t>16.1.0</w:t>
            </w:r>
          </w:p>
        </w:tc>
      </w:tr>
      <w:tr w:rsidR="002C6D9D" w:rsidRPr="00F14D84" w14:paraId="7225A2FD" w14:textId="77777777" w:rsidTr="002C6D9D">
        <w:trPr>
          <w:cantSplit/>
        </w:trPr>
        <w:tc>
          <w:tcPr>
            <w:tcW w:w="846" w:type="dxa"/>
          </w:tcPr>
          <w:p w14:paraId="740B7FEA" w14:textId="77777777" w:rsidR="00D40C70" w:rsidRPr="00F14D84" w:rsidRDefault="00D40C70" w:rsidP="002C6D9D">
            <w:pPr>
              <w:pStyle w:val="TAC"/>
              <w:rPr>
                <w:sz w:val="16"/>
              </w:rPr>
            </w:pPr>
            <w:r w:rsidRPr="00F14D84">
              <w:rPr>
                <w:sz w:val="16"/>
              </w:rPr>
              <w:t>2019-06</w:t>
            </w:r>
          </w:p>
        </w:tc>
        <w:tc>
          <w:tcPr>
            <w:tcW w:w="850" w:type="dxa"/>
          </w:tcPr>
          <w:p w14:paraId="78371E07" w14:textId="77777777" w:rsidR="00D40C70" w:rsidRPr="00F14D84" w:rsidRDefault="00D40C70" w:rsidP="002C6D9D">
            <w:pPr>
              <w:pStyle w:val="TAC"/>
              <w:rPr>
                <w:sz w:val="16"/>
              </w:rPr>
            </w:pPr>
            <w:r w:rsidRPr="00F14D84">
              <w:rPr>
                <w:sz w:val="16"/>
              </w:rPr>
              <w:t>CT#84</w:t>
            </w:r>
          </w:p>
        </w:tc>
        <w:tc>
          <w:tcPr>
            <w:tcW w:w="1134" w:type="dxa"/>
          </w:tcPr>
          <w:p w14:paraId="7587F3A4" w14:textId="77777777" w:rsidR="00D40C70" w:rsidRPr="00F14D84" w:rsidRDefault="00D40C70" w:rsidP="002C6D9D">
            <w:pPr>
              <w:pStyle w:val="TAC"/>
              <w:rPr>
                <w:sz w:val="16"/>
              </w:rPr>
            </w:pPr>
            <w:r w:rsidRPr="00F14D84">
              <w:rPr>
                <w:sz w:val="16"/>
              </w:rPr>
              <w:t>CP-191121</w:t>
            </w:r>
          </w:p>
        </w:tc>
        <w:tc>
          <w:tcPr>
            <w:tcW w:w="709" w:type="dxa"/>
          </w:tcPr>
          <w:p w14:paraId="7B9AD994" w14:textId="77777777" w:rsidR="00D40C70" w:rsidRPr="00F14D84" w:rsidRDefault="00D40C70" w:rsidP="002C6D9D">
            <w:pPr>
              <w:pStyle w:val="TAL"/>
              <w:rPr>
                <w:sz w:val="16"/>
              </w:rPr>
            </w:pPr>
            <w:r w:rsidRPr="00F14D84">
              <w:rPr>
                <w:sz w:val="16"/>
              </w:rPr>
              <w:t>3204</w:t>
            </w:r>
          </w:p>
        </w:tc>
        <w:tc>
          <w:tcPr>
            <w:tcW w:w="425" w:type="dxa"/>
          </w:tcPr>
          <w:p w14:paraId="7E99FE78" w14:textId="77777777" w:rsidR="00D40C70" w:rsidRPr="00F14D84" w:rsidRDefault="00D40C70" w:rsidP="002C6D9D">
            <w:pPr>
              <w:pStyle w:val="TAR"/>
              <w:rPr>
                <w:sz w:val="16"/>
              </w:rPr>
            </w:pPr>
            <w:r w:rsidRPr="00F14D84">
              <w:rPr>
                <w:sz w:val="16"/>
              </w:rPr>
              <w:t>1</w:t>
            </w:r>
          </w:p>
        </w:tc>
        <w:tc>
          <w:tcPr>
            <w:tcW w:w="567" w:type="dxa"/>
          </w:tcPr>
          <w:p w14:paraId="74C43D99" w14:textId="77777777" w:rsidR="00D40C70" w:rsidRPr="00F14D84" w:rsidRDefault="00D40C70" w:rsidP="005729EB">
            <w:pPr>
              <w:pStyle w:val="TAL"/>
              <w:rPr>
                <w:sz w:val="16"/>
                <w:szCs w:val="16"/>
              </w:rPr>
            </w:pPr>
            <w:r w:rsidRPr="00F14D84">
              <w:rPr>
                <w:sz w:val="16"/>
                <w:szCs w:val="16"/>
              </w:rPr>
              <w:t>A</w:t>
            </w:r>
          </w:p>
        </w:tc>
        <w:tc>
          <w:tcPr>
            <w:tcW w:w="4253" w:type="dxa"/>
          </w:tcPr>
          <w:p w14:paraId="277C081A" w14:textId="77777777" w:rsidR="00D40C70" w:rsidRPr="00F14D84" w:rsidRDefault="00D40C70" w:rsidP="005729EB">
            <w:pPr>
              <w:pStyle w:val="TAL"/>
              <w:rPr>
                <w:sz w:val="16"/>
                <w:szCs w:val="16"/>
              </w:rPr>
            </w:pPr>
            <w:r w:rsidRPr="00F14D84">
              <w:rPr>
                <w:sz w:val="16"/>
                <w:szCs w:val="16"/>
              </w:rPr>
              <w:t>Correction of EMM cause #12, 13, 15</w:t>
            </w:r>
          </w:p>
        </w:tc>
        <w:tc>
          <w:tcPr>
            <w:tcW w:w="847" w:type="dxa"/>
          </w:tcPr>
          <w:p w14:paraId="5C4F881D" w14:textId="77777777" w:rsidR="00D40C70" w:rsidRPr="00F14D84" w:rsidRDefault="00D40C70" w:rsidP="005729EB">
            <w:pPr>
              <w:pStyle w:val="TAL"/>
              <w:rPr>
                <w:sz w:val="16"/>
                <w:szCs w:val="16"/>
              </w:rPr>
            </w:pPr>
            <w:r w:rsidRPr="00F14D84">
              <w:rPr>
                <w:sz w:val="16"/>
                <w:szCs w:val="16"/>
              </w:rPr>
              <w:t>16.1.0</w:t>
            </w:r>
          </w:p>
        </w:tc>
      </w:tr>
      <w:tr w:rsidR="002C6D9D" w:rsidRPr="00F14D84" w14:paraId="5D56A709" w14:textId="77777777" w:rsidTr="002C6D9D">
        <w:trPr>
          <w:cantSplit/>
        </w:trPr>
        <w:tc>
          <w:tcPr>
            <w:tcW w:w="846" w:type="dxa"/>
          </w:tcPr>
          <w:p w14:paraId="28EAB7AD" w14:textId="77777777" w:rsidR="00D40C70" w:rsidRPr="00F14D84" w:rsidRDefault="00D40C70" w:rsidP="002C6D9D">
            <w:pPr>
              <w:pStyle w:val="TAC"/>
              <w:rPr>
                <w:sz w:val="16"/>
              </w:rPr>
            </w:pPr>
            <w:r w:rsidRPr="00F14D84">
              <w:rPr>
                <w:sz w:val="16"/>
              </w:rPr>
              <w:t>2019-06</w:t>
            </w:r>
          </w:p>
        </w:tc>
        <w:tc>
          <w:tcPr>
            <w:tcW w:w="850" w:type="dxa"/>
          </w:tcPr>
          <w:p w14:paraId="4F9533C0" w14:textId="77777777" w:rsidR="00D40C70" w:rsidRPr="00F14D84" w:rsidRDefault="00D40C70" w:rsidP="002C6D9D">
            <w:pPr>
              <w:pStyle w:val="TAC"/>
              <w:rPr>
                <w:sz w:val="16"/>
              </w:rPr>
            </w:pPr>
            <w:r w:rsidRPr="00F14D84">
              <w:rPr>
                <w:sz w:val="16"/>
              </w:rPr>
              <w:t>CT#84</w:t>
            </w:r>
          </w:p>
        </w:tc>
        <w:tc>
          <w:tcPr>
            <w:tcW w:w="1134" w:type="dxa"/>
          </w:tcPr>
          <w:p w14:paraId="29EF26AA" w14:textId="77777777" w:rsidR="00D40C70" w:rsidRPr="00F14D84" w:rsidRDefault="00D40C70" w:rsidP="002C6D9D">
            <w:pPr>
              <w:pStyle w:val="TAC"/>
              <w:rPr>
                <w:sz w:val="16"/>
              </w:rPr>
            </w:pPr>
            <w:r w:rsidRPr="00F14D84">
              <w:rPr>
                <w:sz w:val="16"/>
              </w:rPr>
              <w:t>CP-191145</w:t>
            </w:r>
          </w:p>
        </w:tc>
        <w:tc>
          <w:tcPr>
            <w:tcW w:w="709" w:type="dxa"/>
          </w:tcPr>
          <w:p w14:paraId="56AB2066" w14:textId="77777777" w:rsidR="00D40C70" w:rsidRPr="00F14D84" w:rsidRDefault="00D40C70" w:rsidP="002C6D9D">
            <w:pPr>
              <w:pStyle w:val="TAL"/>
              <w:rPr>
                <w:sz w:val="16"/>
              </w:rPr>
            </w:pPr>
            <w:r w:rsidRPr="00F14D84">
              <w:rPr>
                <w:sz w:val="16"/>
              </w:rPr>
              <w:t>3206</w:t>
            </w:r>
          </w:p>
        </w:tc>
        <w:tc>
          <w:tcPr>
            <w:tcW w:w="425" w:type="dxa"/>
          </w:tcPr>
          <w:p w14:paraId="7E06BE52" w14:textId="77777777" w:rsidR="00D40C70" w:rsidRPr="00F14D84" w:rsidRDefault="00D40C70" w:rsidP="002C6D9D">
            <w:pPr>
              <w:pStyle w:val="TAR"/>
              <w:rPr>
                <w:sz w:val="16"/>
              </w:rPr>
            </w:pPr>
            <w:r w:rsidRPr="00F14D84">
              <w:rPr>
                <w:sz w:val="16"/>
              </w:rPr>
              <w:t>2</w:t>
            </w:r>
          </w:p>
        </w:tc>
        <w:tc>
          <w:tcPr>
            <w:tcW w:w="567" w:type="dxa"/>
          </w:tcPr>
          <w:p w14:paraId="63C044C0" w14:textId="77777777" w:rsidR="00D40C70" w:rsidRPr="00F14D84" w:rsidRDefault="00D40C70" w:rsidP="005729EB">
            <w:pPr>
              <w:pStyle w:val="TAL"/>
              <w:rPr>
                <w:sz w:val="16"/>
                <w:szCs w:val="16"/>
              </w:rPr>
            </w:pPr>
            <w:r w:rsidRPr="00F14D84">
              <w:rPr>
                <w:sz w:val="16"/>
                <w:szCs w:val="16"/>
              </w:rPr>
              <w:t>F</w:t>
            </w:r>
          </w:p>
        </w:tc>
        <w:tc>
          <w:tcPr>
            <w:tcW w:w="4253" w:type="dxa"/>
          </w:tcPr>
          <w:p w14:paraId="621A686B" w14:textId="77777777" w:rsidR="00D40C70" w:rsidRPr="00F14D84" w:rsidRDefault="00D40C70" w:rsidP="005729EB">
            <w:pPr>
              <w:pStyle w:val="TAL"/>
              <w:rPr>
                <w:sz w:val="16"/>
                <w:szCs w:val="16"/>
              </w:rPr>
            </w:pPr>
            <w:r w:rsidRPr="00F14D84">
              <w:rPr>
                <w:sz w:val="16"/>
                <w:szCs w:val="16"/>
              </w:rPr>
              <w:t>Re-enable E-UTRA capability upon change of voice domain preference</w:t>
            </w:r>
          </w:p>
        </w:tc>
        <w:tc>
          <w:tcPr>
            <w:tcW w:w="847" w:type="dxa"/>
          </w:tcPr>
          <w:p w14:paraId="2A24B594" w14:textId="77777777" w:rsidR="00D40C70" w:rsidRPr="00F14D84" w:rsidRDefault="00D40C70" w:rsidP="005729EB">
            <w:pPr>
              <w:pStyle w:val="TAL"/>
              <w:rPr>
                <w:sz w:val="16"/>
                <w:szCs w:val="16"/>
              </w:rPr>
            </w:pPr>
            <w:r w:rsidRPr="00F14D84">
              <w:rPr>
                <w:sz w:val="16"/>
                <w:szCs w:val="16"/>
              </w:rPr>
              <w:t>16.1.0</w:t>
            </w:r>
          </w:p>
        </w:tc>
      </w:tr>
      <w:tr w:rsidR="002C6D9D" w:rsidRPr="00F14D84" w14:paraId="1DDD7B61" w14:textId="77777777" w:rsidTr="002C6D9D">
        <w:trPr>
          <w:cantSplit/>
        </w:trPr>
        <w:tc>
          <w:tcPr>
            <w:tcW w:w="846" w:type="dxa"/>
          </w:tcPr>
          <w:p w14:paraId="6052EDEB" w14:textId="77777777" w:rsidR="00D40C70" w:rsidRPr="00F14D84" w:rsidRDefault="00D40C70" w:rsidP="002C6D9D">
            <w:pPr>
              <w:pStyle w:val="TAC"/>
              <w:rPr>
                <w:sz w:val="16"/>
              </w:rPr>
            </w:pPr>
            <w:r w:rsidRPr="00F14D84">
              <w:rPr>
                <w:sz w:val="16"/>
              </w:rPr>
              <w:t>2019-06</w:t>
            </w:r>
          </w:p>
        </w:tc>
        <w:tc>
          <w:tcPr>
            <w:tcW w:w="850" w:type="dxa"/>
          </w:tcPr>
          <w:p w14:paraId="687E2E8E" w14:textId="77777777" w:rsidR="00D40C70" w:rsidRPr="00F14D84" w:rsidRDefault="00D40C70" w:rsidP="002C6D9D">
            <w:pPr>
              <w:pStyle w:val="TAC"/>
              <w:rPr>
                <w:sz w:val="16"/>
              </w:rPr>
            </w:pPr>
            <w:r w:rsidRPr="00F14D84">
              <w:rPr>
                <w:sz w:val="16"/>
              </w:rPr>
              <w:t>CT#84</w:t>
            </w:r>
          </w:p>
        </w:tc>
        <w:tc>
          <w:tcPr>
            <w:tcW w:w="1134" w:type="dxa"/>
          </w:tcPr>
          <w:p w14:paraId="4BCCE3CA" w14:textId="77777777" w:rsidR="00D40C70" w:rsidRPr="00F14D84" w:rsidRDefault="00D40C70" w:rsidP="002C6D9D">
            <w:pPr>
              <w:pStyle w:val="TAC"/>
              <w:rPr>
                <w:sz w:val="16"/>
              </w:rPr>
            </w:pPr>
            <w:r w:rsidRPr="00F14D84">
              <w:rPr>
                <w:sz w:val="16"/>
              </w:rPr>
              <w:t>CP-191144</w:t>
            </w:r>
          </w:p>
        </w:tc>
        <w:tc>
          <w:tcPr>
            <w:tcW w:w="709" w:type="dxa"/>
          </w:tcPr>
          <w:p w14:paraId="0E4B8CEF" w14:textId="77777777" w:rsidR="00D40C70" w:rsidRPr="00F14D84" w:rsidRDefault="00D40C70" w:rsidP="002C6D9D">
            <w:pPr>
              <w:pStyle w:val="TAL"/>
              <w:rPr>
                <w:sz w:val="16"/>
              </w:rPr>
            </w:pPr>
            <w:r w:rsidRPr="00F14D84">
              <w:rPr>
                <w:sz w:val="16"/>
              </w:rPr>
              <w:t>3209</w:t>
            </w:r>
          </w:p>
        </w:tc>
        <w:tc>
          <w:tcPr>
            <w:tcW w:w="425" w:type="dxa"/>
          </w:tcPr>
          <w:p w14:paraId="036A6A6B" w14:textId="77777777" w:rsidR="00D40C70" w:rsidRPr="00F14D84" w:rsidRDefault="00D40C70" w:rsidP="002C6D9D">
            <w:pPr>
              <w:pStyle w:val="TAR"/>
              <w:rPr>
                <w:sz w:val="16"/>
              </w:rPr>
            </w:pPr>
          </w:p>
        </w:tc>
        <w:tc>
          <w:tcPr>
            <w:tcW w:w="567" w:type="dxa"/>
          </w:tcPr>
          <w:p w14:paraId="24814A30" w14:textId="77777777" w:rsidR="00D40C70" w:rsidRPr="00F14D84" w:rsidRDefault="00D40C70" w:rsidP="005729EB">
            <w:pPr>
              <w:pStyle w:val="TAL"/>
              <w:rPr>
                <w:sz w:val="16"/>
                <w:szCs w:val="16"/>
              </w:rPr>
            </w:pPr>
            <w:r w:rsidRPr="00F14D84">
              <w:rPr>
                <w:sz w:val="16"/>
                <w:szCs w:val="16"/>
              </w:rPr>
              <w:t>F</w:t>
            </w:r>
          </w:p>
        </w:tc>
        <w:tc>
          <w:tcPr>
            <w:tcW w:w="4253" w:type="dxa"/>
          </w:tcPr>
          <w:p w14:paraId="0F07D993" w14:textId="77777777" w:rsidR="00D40C70" w:rsidRPr="00F14D84" w:rsidRDefault="00D40C70" w:rsidP="005729EB">
            <w:pPr>
              <w:pStyle w:val="TAL"/>
              <w:rPr>
                <w:sz w:val="16"/>
                <w:szCs w:val="16"/>
              </w:rPr>
            </w:pPr>
            <w:r w:rsidRPr="00F14D84">
              <w:rPr>
                <w:sz w:val="16"/>
                <w:szCs w:val="16"/>
              </w:rPr>
              <w:t>"EPS RLOS attach" EPC attach type in EPC network not supporting access to RLOS</w:t>
            </w:r>
          </w:p>
        </w:tc>
        <w:tc>
          <w:tcPr>
            <w:tcW w:w="847" w:type="dxa"/>
          </w:tcPr>
          <w:p w14:paraId="3B32907A" w14:textId="77777777" w:rsidR="00D40C70" w:rsidRPr="00F14D84" w:rsidRDefault="00D40C70" w:rsidP="005729EB">
            <w:pPr>
              <w:pStyle w:val="TAL"/>
              <w:rPr>
                <w:sz w:val="16"/>
                <w:szCs w:val="16"/>
              </w:rPr>
            </w:pPr>
            <w:r w:rsidRPr="00F14D84">
              <w:rPr>
                <w:sz w:val="16"/>
                <w:szCs w:val="16"/>
              </w:rPr>
              <w:t>16.1.0</w:t>
            </w:r>
          </w:p>
        </w:tc>
      </w:tr>
      <w:tr w:rsidR="002C6D9D" w:rsidRPr="00F14D84" w14:paraId="12B86344" w14:textId="77777777" w:rsidTr="002C6D9D">
        <w:trPr>
          <w:cantSplit/>
        </w:trPr>
        <w:tc>
          <w:tcPr>
            <w:tcW w:w="846" w:type="dxa"/>
          </w:tcPr>
          <w:p w14:paraId="54D2F0A9" w14:textId="77777777" w:rsidR="00D40C70" w:rsidRPr="00F14D84" w:rsidRDefault="00D40C70" w:rsidP="002C6D9D">
            <w:pPr>
              <w:pStyle w:val="TAC"/>
              <w:rPr>
                <w:sz w:val="16"/>
              </w:rPr>
            </w:pPr>
            <w:r w:rsidRPr="00F14D84">
              <w:rPr>
                <w:sz w:val="16"/>
              </w:rPr>
              <w:t>2019-06</w:t>
            </w:r>
          </w:p>
        </w:tc>
        <w:tc>
          <w:tcPr>
            <w:tcW w:w="850" w:type="dxa"/>
          </w:tcPr>
          <w:p w14:paraId="3B67549E" w14:textId="77777777" w:rsidR="00D40C70" w:rsidRPr="00F14D84" w:rsidRDefault="00D40C70" w:rsidP="002C6D9D">
            <w:pPr>
              <w:pStyle w:val="TAC"/>
              <w:rPr>
                <w:sz w:val="16"/>
              </w:rPr>
            </w:pPr>
            <w:r w:rsidRPr="00F14D84">
              <w:rPr>
                <w:sz w:val="16"/>
              </w:rPr>
              <w:t>CT#84</w:t>
            </w:r>
          </w:p>
        </w:tc>
        <w:tc>
          <w:tcPr>
            <w:tcW w:w="1134" w:type="dxa"/>
          </w:tcPr>
          <w:p w14:paraId="06260758" w14:textId="77777777" w:rsidR="00D40C70" w:rsidRPr="00F14D84" w:rsidRDefault="00D40C70" w:rsidP="002C6D9D">
            <w:pPr>
              <w:pStyle w:val="TAC"/>
              <w:rPr>
                <w:sz w:val="16"/>
              </w:rPr>
            </w:pPr>
            <w:r w:rsidRPr="00F14D84">
              <w:rPr>
                <w:sz w:val="16"/>
              </w:rPr>
              <w:t>CP-191128</w:t>
            </w:r>
          </w:p>
        </w:tc>
        <w:tc>
          <w:tcPr>
            <w:tcW w:w="709" w:type="dxa"/>
          </w:tcPr>
          <w:p w14:paraId="7BF47B8E" w14:textId="77777777" w:rsidR="00D40C70" w:rsidRPr="00F14D84" w:rsidRDefault="00D40C70" w:rsidP="002C6D9D">
            <w:pPr>
              <w:pStyle w:val="TAL"/>
              <w:rPr>
                <w:sz w:val="16"/>
              </w:rPr>
            </w:pPr>
            <w:r w:rsidRPr="00F14D84">
              <w:rPr>
                <w:sz w:val="16"/>
              </w:rPr>
              <w:t>3210</w:t>
            </w:r>
          </w:p>
        </w:tc>
        <w:tc>
          <w:tcPr>
            <w:tcW w:w="425" w:type="dxa"/>
          </w:tcPr>
          <w:p w14:paraId="6D34E674" w14:textId="77777777" w:rsidR="00D40C70" w:rsidRPr="00F14D84" w:rsidRDefault="00D40C70" w:rsidP="002C6D9D">
            <w:pPr>
              <w:pStyle w:val="TAR"/>
              <w:rPr>
                <w:sz w:val="16"/>
              </w:rPr>
            </w:pPr>
          </w:p>
        </w:tc>
        <w:tc>
          <w:tcPr>
            <w:tcW w:w="567" w:type="dxa"/>
          </w:tcPr>
          <w:p w14:paraId="2179D153" w14:textId="77777777" w:rsidR="00D40C70" w:rsidRPr="00F14D84" w:rsidRDefault="00D40C70" w:rsidP="005729EB">
            <w:pPr>
              <w:pStyle w:val="TAL"/>
              <w:rPr>
                <w:sz w:val="16"/>
                <w:szCs w:val="16"/>
              </w:rPr>
            </w:pPr>
            <w:r w:rsidRPr="00F14D84">
              <w:rPr>
                <w:sz w:val="16"/>
                <w:szCs w:val="16"/>
              </w:rPr>
              <w:t>F</w:t>
            </w:r>
          </w:p>
        </w:tc>
        <w:tc>
          <w:tcPr>
            <w:tcW w:w="4253" w:type="dxa"/>
          </w:tcPr>
          <w:p w14:paraId="59602741" w14:textId="77777777" w:rsidR="00D40C70" w:rsidRPr="00F14D84" w:rsidRDefault="00D40C70" w:rsidP="005729EB">
            <w:pPr>
              <w:pStyle w:val="TAL"/>
              <w:rPr>
                <w:sz w:val="16"/>
                <w:szCs w:val="16"/>
              </w:rPr>
            </w:pPr>
            <w:r w:rsidRPr="00F14D84">
              <w:rPr>
                <w:sz w:val="16"/>
                <w:szCs w:val="16"/>
              </w:rPr>
              <w:t>Update reference to TS 24.250</w:t>
            </w:r>
          </w:p>
        </w:tc>
        <w:tc>
          <w:tcPr>
            <w:tcW w:w="847" w:type="dxa"/>
          </w:tcPr>
          <w:p w14:paraId="58CEDB1A" w14:textId="77777777" w:rsidR="00D40C70" w:rsidRPr="00F14D84" w:rsidRDefault="00D40C70" w:rsidP="005729EB">
            <w:pPr>
              <w:pStyle w:val="TAL"/>
              <w:rPr>
                <w:sz w:val="16"/>
                <w:szCs w:val="16"/>
              </w:rPr>
            </w:pPr>
            <w:r w:rsidRPr="00F14D84">
              <w:rPr>
                <w:sz w:val="16"/>
                <w:szCs w:val="16"/>
              </w:rPr>
              <w:t>16.1.0</w:t>
            </w:r>
          </w:p>
        </w:tc>
      </w:tr>
      <w:tr w:rsidR="002C6D9D" w:rsidRPr="00F14D84" w14:paraId="3C28F554" w14:textId="77777777" w:rsidTr="002C6D9D">
        <w:trPr>
          <w:cantSplit/>
        </w:trPr>
        <w:tc>
          <w:tcPr>
            <w:tcW w:w="846" w:type="dxa"/>
          </w:tcPr>
          <w:p w14:paraId="46C4F3FB" w14:textId="77777777" w:rsidR="00D40C70" w:rsidRPr="00F14D84" w:rsidRDefault="00D40C70" w:rsidP="002C6D9D">
            <w:pPr>
              <w:pStyle w:val="TAC"/>
              <w:rPr>
                <w:sz w:val="16"/>
              </w:rPr>
            </w:pPr>
            <w:r w:rsidRPr="00F14D84">
              <w:rPr>
                <w:sz w:val="16"/>
              </w:rPr>
              <w:t>2019-06</w:t>
            </w:r>
          </w:p>
        </w:tc>
        <w:tc>
          <w:tcPr>
            <w:tcW w:w="850" w:type="dxa"/>
          </w:tcPr>
          <w:p w14:paraId="0CD0BA94" w14:textId="77777777" w:rsidR="00D40C70" w:rsidRPr="00F14D84" w:rsidRDefault="00D40C70" w:rsidP="002C6D9D">
            <w:pPr>
              <w:pStyle w:val="TAC"/>
              <w:rPr>
                <w:sz w:val="16"/>
              </w:rPr>
            </w:pPr>
            <w:r w:rsidRPr="00F14D84">
              <w:rPr>
                <w:sz w:val="16"/>
              </w:rPr>
              <w:t>CT#84</w:t>
            </w:r>
          </w:p>
        </w:tc>
        <w:tc>
          <w:tcPr>
            <w:tcW w:w="1134" w:type="dxa"/>
          </w:tcPr>
          <w:p w14:paraId="3E9283CD" w14:textId="77777777" w:rsidR="00D40C70" w:rsidRPr="00F14D84" w:rsidRDefault="00D40C70" w:rsidP="002C6D9D">
            <w:pPr>
              <w:pStyle w:val="TAC"/>
              <w:rPr>
                <w:sz w:val="16"/>
              </w:rPr>
            </w:pPr>
            <w:r w:rsidRPr="00F14D84">
              <w:rPr>
                <w:sz w:val="16"/>
              </w:rPr>
              <w:t>CP-191147</w:t>
            </w:r>
          </w:p>
        </w:tc>
        <w:tc>
          <w:tcPr>
            <w:tcW w:w="709" w:type="dxa"/>
          </w:tcPr>
          <w:p w14:paraId="15D7269E" w14:textId="77777777" w:rsidR="00D40C70" w:rsidRPr="00F14D84" w:rsidRDefault="00D40C70" w:rsidP="002C6D9D">
            <w:pPr>
              <w:pStyle w:val="TAL"/>
              <w:rPr>
                <w:sz w:val="16"/>
              </w:rPr>
            </w:pPr>
            <w:r w:rsidRPr="00F14D84">
              <w:rPr>
                <w:sz w:val="16"/>
              </w:rPr>
              <w:t>3211</w:t>
            </w:r>
          </w:p>
        </w:tc>
        <w:tc>
          <w:tcPr>
            <w:tcW w:w="425" w:type="dxa"/>
          </w:tcPr>
          <w:p w14:paraId="79F13863" w14:textId="77777777" w:rsidR="00D40C70" w:rsidRPr="00F14D84" w:rsidRDefault="00D40C70" w:rsidP="002C6D9D">
            <w:pPr>
              <w:pStyle w:val="TAR"/>
              <w:rPr>
                <w:sz w:val="16"/>
              </w:rPr>
            </w:pPr>
          </w:p>
        </w:tc>
        <w:tc>
          <w:tcPr>
            <w:tcW w:w="567" w:type="dxa"/>
          </w:tcPr>
          <w:p w14:paraId="360D28A0" w14:textId="77777777" w:rsidR="00D40C70" w:rsidRPr="00F14D84" w:rsidRDefault="00D40C70" w:rsidP="005729EB">
            <w:pPr>
              <w:pStyle w:val="TAL"/>
              <w:rPr>
                <w:sz w:val="16"/>
                <w:szCs w:val="16"/>
              </w:rPr>
            </w:pPr>
            <w:r w:rsidRPr="00F14D84">
              <w:rPr>
                <w:sz w:val="16"/>
                <w:szCs w:val="16"/>
              </w:rPr>
              <w:t>F</w:t>
            </w:r>
          </w:p>
        </w:tc>
        <w:tc>
          <w:tcPr>
            <w:tcW w:w="4253" w:type="dxa"/>
          </w:tcPr>
          <w:p w14:paraId="31DC42F0" w14:textId="77777777" w:rsidR="00D40C70" w:rsidRPr="00F14D84" w:rsidRDefault="00D40C70" w:rsidP="005729EB">
            <w:pPr>
              <w:pStyle w:val="TAL"/>
              <w:rPr>
                <w:sz w:val="16"/>
                <w:szCs w:val="16"/>
              </w:rPr>
            </w:pPr>
            <w:r w:rsidRPr="00F14D84">
              <w:rPr>
                <w:sz w:val="16"/>
                <w:szCs w:val="16"/>
              </w:rPr>
              <w:t>Clarification for EMM cause #3, #6, and #8 in the SERVICE REJECT message</w:t>
            </w:r>
          </w:p>
        </w:tc>
        <w:tc>
          <w:tcPr>
            <w:tcW w:w="847" w:type="dxa"/>
          </w:tcPr>
          <w:p w14:paraId="6A00CF98" w14:textId="77777777" w:rsidR="00D40C70" w:rsidRPr="00F14D84" w:rsidRDefault="00D40C70" w:rsidP="005729EB">
            <w:pPr>
              <w:pStyle w:val="TAL"/>
              <w:rPr>
                <w:sz w:val="16"/>
                <w:szCs w:val="16"/>
              </w:rPr>
            </w:pPr>
            <w:r w:rsidRPr="00F14D84">
              <w:rPr>
                <w:sz w:val="16"/>
                <w:szCs w:val="16"/>
              </w:rPr>
              <w:t>16.1.0</w:t>
            </w:r>
          </w:p>
        </w:tc>
      </w:tr>
      <w:tr w:rsidR="002C6D9D" w:rsidRPr="00F14D84" w14:paraId="7C126B15" w14:textId="77777777" w:rsidTr="002C6D9D">
        <w:trPr>
          <w:cantSplit/>
        </w:trPr>
        <w:tc>
          <w:tcPr>
            <w:tcW w:w="846" w:type="dxa"/>
          </w:tcPr>
          <w:p w14:paraId="0A585BB4" w14:textId="77777777" w:rsidR="00D40C70" w:rsidRPr="00F14D84" w:rsidRDefault="00D40C70" w:rsidP="002C6D9D">
            <w:pPr>
              <w:pStyle w:val="TAC"/>
              <w:rPr>
                <w:sz w:val="16"/>
              </w:rPr>
            </w:pPr>
            <w:r w:rsidRPr="00F14D84">
              <w:rPr>
                <w:sz w:val="16"/>
              </w:rPr>
              <w:t>2019-06</w:t>
            </w:r>
          </w:p>
        </w:tc>
        <w:tc>
          <w:tcPr>
            <w:tcW w:w="850" w:type="dxa"/>
          </w:tcPr>
          <w:p w14:paraId="7AC2C71A" w14:textId="77777777" w:rsidR="00D40C70" w:rsidRPr="00F14D84" w:rsidRDefault="00D40C70" w:rsidP="002C6D9D">
            <w:pPr>
              <w:pStyle w:val="TAC"/>
              <w:rPr>
                <w:sz w:val="16"/>
              </w:rPr>
            </w:pPr>
            <w:r w:rsidRPr="00F14D84">
              <w:rPr>
                <w:sz w:val="16"/>
              </w:rPr>
              <w:t>CT#84</w:t>
            </w:r>
          </w:p>
        </w:tc>
        <w:tc>
          <w:tcPr>
            <w:tcW w:w="1134" w:type="dxa"/>
          </w:tcPr>
          <w:p w14:paraId="1D5D31ED" w14:textId="77777777" w:rsidR="00D40C70" w:rsidRPr="00F14D84" w:rsidRDefault="00D40C70" w:rsidP="002C6D9D">
            <w:pPr>
              <w:pStyle w:val="TAC"/>
              <w:rPr>
                <w:sz w:val="16"/>
              </w:rPr>
            </w:pPr>
            <w:r w:rsidRPr="00F14D84">
              <w:rPr>
                <w:sz w:val="16"/>
              </w:rPr>
              <w:t>CP-191147</w:t>
            </w:r>
          </w:p>
        </w:tc>
        <w:tc>
          <w:tcPr>
            <w:tcW w:w="709" w:type="dxa"/>
          </w:tcPr>
          <w:p w14:paraId="1B50FFC8" w14:textId="77777777" w:rsidR="00D40C70" w:rsidRPr="00F14D84" w:rsidRDefault="00D40C70" w:rsidP="002C6D9D">
            <w:pPr>
              <w:pStyle w:val="TAL"/>
              <w:rPr>
                <w:sz w:val="16"/>
              </w:rPr>
            </w:pPr>
            <w:r w:rsidRPr="00F14D84">
              <w:rPr>
                <w:sz w:val="16"/>
              </w:rPr>
              <w:t>3212</w:t>
            </w:r>
          </w:p>
        </w:tc>
        <w:tc>
          <w:tcPr>
            <w:tcW w:w="425" w:type="dxa"/>
          </w:tcPr>
          <w:p w14:paraId="0D71555B" w14:textId="77777777" w:rsidR="00D40C70" w:rsidRPr="00F14D84" w:rsidRDefault="00D40C70" w:rsidP="002C6D9D">
            <w:pPr>
              <w:pStyle w:val="TAR"/>
              <w:rPr>
                <w:sz w:val="16"/>
              </w:rPr>
            </w:pPr>
            <w:r w:rsidRPr="00F14D84">
              <w:rPr>
                <w:sz w:val="16"/>
              </w:rPr>
              <w:t>2</w:t>
            </w:r>
          </w:p>
        </w:tc>
        <w:tc>
          <w:tcPr>
            <w:tcW w:w="567" w:type="dxa"/>
          </w:tcPr>
          <w:p w14:paraId="4FE4324A" w14:textId="77777777" w:rsidR="00D40C70" w:rsidRPr="00F14D84" w:rsidRDefault="00D40C70" w:rsidP="005729EB">
            <w:pPr>
              <w:pStyle w:val="TAL"/>
              <w:rPr>
                <w:sz w:val="16"/>
                <w:szCs w:val="16"/>
              </w:rPr>
            </w:pPr>
            <w:r w:rsidRPr="00F14D84">
              <w:rPr>
                <w:sz w:val="16"/>
                <w:szCs w:val="16"/>
              </w:rPr>
              <w:t>F</w:t>
            </w:r>
          </w:p>
        </w:tc>
        <w:tc>
          <w:tcPr>
            <w:tcW w:w="4253" w:type="dxa"/>
          </w:tcPr>
          <w:p w14:paraId="006A1D80" w14:textId="77777777" w:rsidR="00D40C70" w:rsidRPr="00F14D84" w:rsidRDefault="00D40C70" w:rsidP="005729EB">
            <w:pPr>
              <w:pStyle w:val="TAL"/>
              <w:rPr>
                <w:sz w:val="16"/>
                <w:szCs w:val="16"/>
              </w:rPr>
            </w:pPr>
            <w:r w:rsidRPr="00F14D84">
              <w:rPr>
                <w:sz w:val="16"/>
                <w:szCs w:val="16"/>
              </w:rPr>
              <w:t>PS data off for the PDN connection established in N1 mode</w:t>
            </w:r>
          </w:p>
        </w:tc>
        <w:tc>
          <w:tcPr>
            <w:tcW w:w="847" w:type="dxa"/>
          </w:tcPr>
          <w:p w14:paraId="01FA5819" w14:textId="77777777" w:rsidR="00D40C70" w:rsidRPr="00F14D84" w:rsidRDefault="00D40C70" w:rsidP="005729EB">
            <w:pPr>
              <w:pStyle w:val="TAL"/>
              <w:rPr>
                <w:sz w:val="16"/>
                <w:szCs w:val="16"/>
              </w:rPr>
            </w:pPr>
            <w:r w:rsidRPr="00F14D84">
              <w:rPr>
                <w:sz w:val="16"/>
                <w:szCs w:val="16"/>
              </w:rPr>
              <w:t>16.1.0</w:t>
            </w:r>
          </w:p>
        </w:tc>
      </w:tr>
      <w:tr w:rsidR="002C6D9D" w:rsidRPr="00F14D84" w14:paraId="01381CDE" w14:textId="77777777" w:rsidTr="002C6D9D">
        <w:trPr>
          <w:cantSplit/>
        </w:trPr>
        <w:tc>
          <w:tcPr>
            <w:tcW w:w="846" w:type="dxa"/>
          </w:tcPr>
          <w:p w14:paraId="69A2EC36" w14:textId="77777777" w:rsidR="00D40C70" w:rsidRPr="00F14D84" w:rsidRDefault="00D40C70" w:rsidP="002C6D9D">
            <w:pPr>
              <w:pStyle w:val="TAC"/>
              <w:rPr>
                <w:sz w:val="16"/>
              </w:rPr>
            </w:pPr>
            <w:r w:rsidRPr="00F14D84">
              <w:rPr>
                <w:sz w:val="16"/>
              </w:rPr>
              <w:t>2019-06</w:t>
            </w:r>
          </w:p>
        </w:tc>
        <w:tc>
          <w:tcPr>
            <w:tcW w:w="850" w:type="dxa"/>
          </w:tcPr>
          <w:p w14:paraId="2A4CD492" w14:textId="77777777" w:rsidR="00D40C70" w:rsidRPr="00F14D84" w:rsidRDefault="00D40C70" w:rsidP="002C6D9D">
            <w:pPr>
              <w:pStyle w:val="TAC"/>
              <w:rPr>
                <w:sz w:val="16"/>
              </w:rPr>
            </w:pPr>
            <w:r w:rsidRPr="00F14D84">
              <w:rPr>
                <w:sz w:val="16"/>
              </w:rPr>
              <w:t>CT#84</w:t>
            </w:r>
          </w:p>
        </w:tc>
        <w:tc>
          <w:tcPr>
            <w:tcW w:w="1134" w:type="dxa"/>
          </w:tcPr>
          <w:p w14:paraId="6083AFAA" w14:textId="77777777" w:rsidR="00D40C70" w:rsidRPr="00F14D84" w:rsidRDefault="00D40C70" w:rsidP="002C6D9D">
            <w:pPr>
              <w:pStyle w:val="TAC"/>
              <w:rPr>
                <w:sz w:val="16"/>
              </w:rPr>
            </w:pPr>
            <w:r w:rsidRPr="00F14D84">
              <w:rPr>
                <w:sz w:val="16"/>
              </w:rPr>
              <w:t>CP-191131</w:t>
            </w:r>
          </w:p>
        </w:tc>
        <w:tc>
          <w:tcPr>
            <w:tcW w:w="709" w:type="dxa"/>
          </w:tcPr>
          <w:p w14:paraId="36F709AA" w14:textId="77777777" w:rsidR="00D40C70" w:rsidRPr="00F14D84" w:rsidRDefault="00D40C70" w:rsidP="002C6D9D">
            <w:pPr>
              <w:pStyle w:val="TAL"/>
              <w:rPr>
                <w:sz w:val="16"/>
              </w:rPr>
            </w:pPr>
            <w:r w:rsidRPr="00F14D84">
              <w:rPr>
                <w:sz w:val="16"/>
              </w:rPr>
              <w:t>3214</w:t>
            </w:r>
          </w:p>
        </w:tc>
        <w:tc>
          <w:tcPr>
            <w:tcW w:w="425" w:type="dxa"/>
          </w:tcPr>
          <w:p w14:paraId="3E3A90BB" w14:textId="77777777" w:rsidR="00D40C70" w:rsidRPr="00F14D84" w:rsidRDefault="00D40C70" w:rsidP="002C6D9D">
            <w:pPr>
              <w:pStyle w:val="TAR"/>
              <w:rPr>
                <w:sz w:val="16"/>
              </w:rPr>
            </w:pPr>
            <w:r w:rsidRPr="00F14D84">
              <w:rPr>
                <w:sz w:val="16"/>
              </w:rPr>
              <w:t>1</w:t>
            </w:r>
          </w:p>
        </w:tc>
        <w:tc>
          <w:tcPr>
            <w:tcW w:w="567" w:type="dxa"/>
          </w:tcPr>
          <w:p w14:paraId="67CF24D5" w14:textId="77777777" w:rsidR="00D40C70" w:rsidRPr="00F14D84" w:rsidRDefault="00D40C70" w:rsidP="005729EB">
            <w:pPr>
              <w:pStyle w:val="TAL"/>
              <w:rPr>
                <w:sz w:val="16"/>
                <w:szCs w:val="16"/>
              </w:rPr>
            </w:pPr>
            <w:r w:rsidRPr="00F14D84">
              <w:rPr>
                <w:sz w:val="16"/>
                <w:szCs w:val="16"/>
              </w:rPr>
              <w:t>F</w:t>
            </w:r>
          </w:p>
        </w:tc>
        <w:tc>
          <w:tcPr>
            <w:tcW w:w="4253" w:type="dxa"/>
          </w:tcPr>
          <w:p w14:paraId="10C4E37C" w14:textId="77777777" w:rsidR="00D40C70" w:rsidRPr="00F14D84" w:rsidRDefault="00D40C70" w:rsidP="005729EB">
            <w:pPr>
              <w:pStyle w:val="TAL"/>
              <w:rPr>
                <w:sz w:val="16"/>
                <w:szCs w:val="16"/>
              </w:rPr>
            </w:pPr>
            <w:r w:rsidRPr="00F14D84">
              <w:rPr>
                <w:sz w:val="16"/>
                <w:szCs w:val="16"/>
              </w:rPr>
              <w:t>Definitions of 5GMM-IDLE mode and 5GMM-mode in TS 24.301</w:t>
            </w:r>
          </w:p>
        </w:tc>
        <w:tc>
          <w:tcPr>
            <w:tcW w:w="847" w:type="dxa"/>
          </w:tcPr>
          <w:p w14:paraId="6C57D94C" w14:textId="77777777" w:rsidR="00D40C70" w:rsidRPr="00F14D84" w:rsidRDefault="00D40C70" w:rsidP="005729EB">
            <w:pPr>
              <w:pStyle w:val="TAL"/>
              <w:rPr>
                <w:sz w:val="16"/>
                <w:szCs w:val="16"/>
              </w:rPr>
            </w:pPr>
            <w:r w:rsidRPr="00F14D84">
              <w:rPr>
                <w:sz w:val="16"/>
                <w:szCs w:val="16"/>
              </w:rPr>
              <w:t>16.1.0</w:t>
            </w:r>
          </w:p>
        </w:tc>
      </w:tr>
      <w:tr w:rsidR="002C6D9D" w:rsidRPr="00F14D84" w14:paraId="062307E2" w14:textId="77777777" w:rsidTr="002C6D9D">
        <w:trPr>
          <w:cantSplit/>
        </w:trPr>
        <w:tc>
          <w:tcPr>
            <w:tcW w:w="846" w:type="dxa"/>
          </w:tcPr>
          <w:p w14:paraId="60B8259F" w14:textId="77777777" w:rsidR="00D40C70" w:rsidRPr="00F14D84" w:rsidRDefault="00D40C70" w:rsidP="002C6D9D">
            <w:pPr>
              <w:pStyle w:val="TAC"/>
              <w:rPr>
                <w:sz w:val="16"/>
              </w:rPr>
            </w:pPr>
            <w:r w:rsidRPr="00F14D84">
              <w:rPr>
                <w:sz w:val="16"/>
              </w:rPr>
              <w:t>2019-06</w:t>
            </w:r>
          </w:p>
        </w:tc>
        <w:tc>
          <w:tcPr>
            <w:tcW w:w="850" w:type="dxa"/>
          </w:tcPr>
          <w:p w14:paraId="13882EB7" w14:textId="77777777" w:rsidR="00D40C70" w:rsidRPr="00F14D84" w:rsidRDefault="00D40C70" w:rsidP="002C6D9D">
            <w:pPr>
              <w:pStyle w:val="TAC"/>
              <w:rPr>
                <w:sz w:val="16"/>
              </w:rPr>
            </w:pPr>
            <w:r w:rsidRPr="00F14D84">
              <w:rPr>
                <w:sz w:val="16"/>
              </w:rPr>
              <w:t>CT#84</w:t>
            </w:r>
          </w:p>
        </w:tc>
        <w:tc>
          <w:tcPr>
            <w:tcW w:w="1134" w:type="dxa"/>
          </w:tcPr>
          <w:p w14:paraId="6A74DB46" w14:textId="77777777" w:rsidR="00D40C70" w:rsidRPr="00F14D84" w:rsidRDefault="00D40C70" w:rsidP="002C6D9D">
            <w:pPr>
              <w:pStyle w:val="TAC"/>
              <w:rPr>
                <w:sz w:val="16"/>
              </w:rPr>
            </w:pPr>
            <w:r w:rsidRPr="00F14D84">
              <w:rPr>
                <w:sz w:val="16"/>
              </w:rPr>
              <w:t>CP-191128</w:t>
            </w:r>
          </w:p>
        </w:tc>
        <w:tc>
          <w:tcPr>
            <w:tcW w:w="709" w:type="dxa"/>
          </w:tcPr>
          <w:p w14:paraId="200D007F" w14:textId="77777777" w:rsidR="00D40C70" w:rsidRPr="00F14D84" w:rsidRDefault="00D40C70" w:rsidP="002C6D9D">
            <w:pPr>
              <w:pStyle w:val="TAL"/>
              <w:rPr>
                <w:sz w:val="16"/>
              </w:rPr>
            </w:pPr>
            <w:r w:rsidRPr="00F14D84">
              <w:rPr>
                <w:sz w:val="16"/>
              </w:rPr>
              <w:t>3215</w:t>
            </w:r>
          </w:p>
        </w:tc>
        <w:tc>
          <w:tcPr>
            <w:tcW w:w="425" w:type="dxa"/>
          </w:tcPr>
          <w:p w14:paraId="2DD8C97A" w14:textId="77777777" w:rsidR="00D40C70" w:rsidRPr="00F14D84" w:rsidRDefault="00D40C70" w:rsidP="002C6D9D">
            <w:pPr>
              <w:pStyle w:val="TAR"/>
              <w:rPr>
                <w:sz w:val="16"/>
              </w:rPr>
            </w:pPr>
            <w:r w:rsidRPr="00F14D84">
              <w:rPr>
                <w:sz w:val="16"/>
              </w:rPr>
              <w:t>1</w:t>
            </w:r>
          </w:p>
        </w:tc>
        <w:tc>
          <w:tcPr>
            <w:tcW w:w="567" w:type="dxa"/>
          </w:tcPr>
          <w:p w14:paraId="70B60FC7" w14:textId="77777777" w:rsidR="00D40C70" w:rsidRPr="00F14D84" w:rsidRDefault="00D40C70" w:rsidP="005729EB">
            <w:pPr>
              <w:pStyle w:val="TAL"/>
              <w:rPr>
                <w:sz w:val="16"/>
                <w:szCs w:val="16"/>
              </w:rPr>
            </w:pPr>
            <w:r w:rsidRPr="00F14D84">
              <w:rPr>
                <w:sz w:val="16"/>
                <w:szCs w:val="16"/>
              </w:rPr>
              <w:t>F</w:t>
            </w:r>
          </w:p>
        </w:tc>
        <w:tc>
          <w:tcPr>
            <w:tcW w:w="4253" w:type="dxa"/>
          </w:tcPr>
          <w:p w14:paraId="138849EB" w14:textId="77777777" w:rsidR="00D40C70" w:rsidRPr="00F14D84" w:rsidRDefault="00D40C70" w:rsidP="005729EB">
            <w:pPr>
              <w:pStyle w:val="TAL"/>
              <w:rPr>
                <w:sz w:val="16"/>
                <w:szCs w:val="16"/>
              </w:rPr>
            </w:pPr>
            <w:r w:rsidRPr="00F14D84">
              <w:rPr>
                <w:sz w:val="16"/>
                <w:szCs w:val="16"/>
              </w:rPr>
              <w:t>Update timer T3448 for CP congestion control in 5GS</w:t>
            </w:r>
          </w:p>
        </w:tc>
        <w:tc>
          <w:tcPr>
            <w:tcW w:w="847" w:type="dxa"/>
          </w:tcPr>
          <w:p w14:paraId="6E888353" w14:textId="77777777" w:rsidR="00D40C70" w:rsidRPr="00F14D84" w:rsidRDefault="00D40C70" w:rsidP="005729EB">
            <w:pPr>
              <w:pStyle w:val="TAL"/>
              <w:rPr>
                <w:sz w:val="16"/>
                <w:szCs w:val="16"/>
              </w:rPr>
            </w:pPr>
            <w:r w:rsidRPr="00F14D84">
              <w:rPr>
                <w:sz w:val="16"/>
                <w:szCs w:val="16"/>
              </w:rPr>
              <w:t>16.1.0</w:t>
            </w:r>
          </w:p>
        </w:tc>
      </w:tr>
      <w:tr w:rsidR="002C6D9D" w:rsidRPr="00F14D84" w14:paraId="3D7F36FB" w14:textId="77777777" w:rsidTr="002C6D9D">
        <w:trPr>
          <w:cantSplit/>
        </w:trPr>
        <w:tc>
          <w:tcPr>
            <w:tcW w:w="846" w:type="dxa"/>
          </w:tcPr>
          <w:p w14:paraId="08F21EFB" w14:textId="77777777" w:rsidR="00D40C70" w:rsidRPr="00F14D84" w:rsidRDefault="00D40C70" w:rsidP="002C6D9D">
            <w:pPr>
              <w:pStyle w:val="TAC"/>
              <w:rPr>
                <w:sz w:val="16"/>
              </w:rPr>
            </w:pPr>
            <w:r w:rsidRPr="00F14D84">
              <w:rPr>
                <w:sz w:val="16"/>
              </w:rPr>
              <w:t>2019-06</w:t>
            </w:r>
          </w:p>
        </w:tc>
        <w:tc>
          <w:tcPr>
            <w:tcW w:w="850" w:type="dxa"/>
          </w:tcPr>
          <w:p w14:paraId="4B9B274C" w14:textId="77777777" w:rsidR="00D40C70" w:rsidRPr="00F14D84" w:rsidRDefault="00D40C70" w:rsidP="002C6D9D">
            <w:pPr>
              <w:pStyle w:val="TAC"/>
              <w:rPr>
                <w:sz w:val="16"/>
              </w:rPr>
            </w:pPr>
            <w:r w:rsidRPr="00F14D84">
              <w:rPr>
                <w:sz w:val="16"/>
              </w:rPr>
              <w:t>CT#84</w:t>
            </w:r>
          </w:p>
        </w:tc>
        <w:tc>
          <w:tcPr>
            <w:tcW w:w="1134" w:type="dxa"/>
          </w:tcPr>
          <w:p w14:paraId="1A3F7D95" w14:textId="77777777" w:rsidR="00D40C70" w:rsidRPr="00F14D84" w:rsidRDefault="00D40C70" w:rsidP="002C6D9D">
            <w:pPr>
              <w:pStyle w:val="TAC"/>
              <w:rPr>
                <w:sz w:val="16"/>
              </w:rPr>
            </w:pPr>
            <w:r w:rsidRPr="00F14D84">
              <w:rPr>
                <w:sz w:val="16"/>
              </w:rPr>
              <w:t>CP-191131</w:t>
            </w:r>
          </w:p>
        </w:tc>
        <w:tc>
          <w:tcPr>
            <w:tcW w:w="709" w:type="dxa"/>
          </w:tcPr>
          <w:p w14:paraId="10C170FC" w14:textId="77777777" w:rsidR="00D40C70" w:rsidRPr="00F14D84" w:rsidRDefault="00D40C70" w:rsidP="002C6D9D">
            <w:pPr>
              <w:pStyle w:val="TAL"/>
              <w:rPr>
                <w:sz w:val="16"/>
              </w:rPr>
            </w:pPr>
            <w:r w:rsidRPr="00F14D84">
              <w:rPr>
                <w:sz w:val="16"/>
              </w:rPr>
              <w:t>3216</w:t>
            </w:r>
          </w:p>
        </w:tc>
        <w:tc>
          <w:tcPr>
            <w:tcW w:w="425" w:type="dxa"/>
          </w:tcPr>
          <w:p w14:paraId="68181B55" w14:textId="77777777" w:rsidR="00D40C70" w:rsidRPr="00F14D84" w:rsidRDefault="00D40C70" w:rsidP="002C6D9D">
            <w:pPr>
              <w:pStyle w:val="TAR"/>
              <w:rPr>
                <w:sz w:val="16"/>
              </w:rPr>
            </w:pPr>
            <w:r w:rsidRPr="00F14D84">
              <w:rPr>
                <w:sz w:val="16"/>
              </w:rPr>
              <w:t>1</w:t>
            </w:r>
          </w:p>
        </w:tc>
        <w:tc>
          <w:tcPr>
            <w:tcW w:w="567" w:type="dxa"/>
          </w:tcPr>
          <w:p w14:paraId="7FDD7706" w14:textId="77777777" w:rsidR="00D40C70" w:rsidRPr="00F14D84" w:rsidRDefault="00D40C70" w:rsidP="005729EB">
            <w:pPr>
              <w:pStyle w:val="TAL"/>
              <w:rPr>
                <w:sz w:val="16"/>
                <w:szCs w:val="16"/>
              </w:rPr>
            </w:pPr>
            <w:r w:rsidRPr="00F14D84">
              <w:rPr>
                <w:sz w:val="16"/>
                <w:szCs w:val="16"/>
              </w:rPr>
              <w:t>F</w:t>
            </w:r>
          </w:p>
        </w:tc>
        <w:tc>
          <w:tcPr>
            <w:tcW w:w="4253" w:type="dxa"/>
          </w:tcPr>
          <w:p w14:paraId="6E2C17A4" w14:textId="77777777" w:rsidR="00D40C70" w:rsidRPr="00F14D84" w:rsidRDefault="00D40C70" w:rsidP="005729EB">
            <w:pPr>
              <w:pStyle w:val="TAL"/>
              <w:rPr>
                <w:sz w:val="16"/>
                <w:szCs w:val="16"/>
              </w:rPr>
            </w:pPr>
            <w:r w:rsidRPr="00F14D84">
              <w:rPr>
                <w:sz w:val="16"/>
                <w:szCs w:val="16"/>
              </w:rPr>
              <w:t>Correction on UE handling for EMM cause #8 and #10</w:t>
            </w:r>
          </w:p>
        </w:tc>
        <w:tc>
          <w:tcPr>
            <w:tcW w:w="847" w:type="dxa"/>
          </w:tcPr>
          <w:p w14:paraId="2C93CF2A" w14:textId="77777777" w:rsidR="00D40C70" w:rsidRPr="00F14D84" w:rsidRDefault="00D40C70" w:rsidP="005729EB">
            <w:pPr>
              <w:pStyle w:val="TAL"/>
              <w:rPr>
                <w:sz w:val="16"/>
                <w:szCs w:val="16"/>
              </w:rPr>
            </w:pPr>
            <w:r w:rsidRPr="00F14D84">
              <w:rPr>
                <w:sz w:val="16"/>
                <w:szCs w:val="16"/>
              </w:rPr>
              <w:t>16.1.0</w:t>
            </w:r>
          </w:p>
        </w:tc>
      </w:tr>
      <w:tr w:rsidR="002C6D9D" w:rsidRPr="00F14D84" w14:paraId="65BBAC90" w14:textId="77777777" w:rsidTr="002C6D9D">
        <w:trPr>
          <w:cantSplit/>
        </w:trPr>
        <w:tc>
          <w:tcPr>
            <w:tcW w:w="846" w:type="dxa"/>
          </w:tcPr>
          <w:p w14:paraId="546D01EA" w14:textId="77777777" w:rsidR="00D40C70" w:rsidRPr="00F14D84" w:rsidRDefault="00D40C70" w:rsidP="002C6D9D">
            <w:pPr>
              <w:pStyle w:val="TAC"/>
              <w:rPr>
                <w:sz w:val="16"/>
              </w:rPr>
            </w:pPr>
            <w:r w:rsidRPr="00F14D84">
              <w:rPr>
                <w:sz w:val="16"/>
              </w:rPr>
              <w:t>2019-06</w:t>
            </w:r>
          </w:p>
        </w:tc>
        <w:tc>
          <w:tcPr>
            <w:tcW w:w="850" w:type="dxa"/>
          </w:tcPr>
          <w:p w14:paraId="74EF59D4" w14:textId="77777777" w:rsidR="00D40C70" w:rsidRPr="00F14D84" w:rsidRDefault="00D40C70" w:rsidP="002C6D9D">
            <w:pPr>
              <w:pStyle w:val="TAC"/>
              <w:rPr>
                <w:sz w:val="16"/>
              </w:rPr>
            </w:pPr>
            <w:r w:rsidRPr="00F14D84">
              <w:rPr>
                <w:sz w:val="16"/>
              </w:rPr>
              <w:t>CT#84</w:t>
            </w:r>
          </w:p>
        </w:tc>
        <w:tc>
          <w:tcPr>
            <w:tcW w:w="1134" w:type="dxa"/>
          </w:tcPr>
          <w:p w14:paraId="1D560278" w14:textId="77777777" w:rsidR="00D40C70" w:rsidRPr="00F14D84" w:rsidRDefault="00D40C70" w:rsidP="002C6D9D">
            <w:pPr>
              <w:pStyle w:val="TAC"/>
              <w:rPr>
                <w:sz w:val="16"/>
              </w:rPr>
            </w:pPr>
            <w:r w:rsidRPr="00F14D84">
              <w:rPr>
                <w:sz w:val="16"/>
              </w:rPr>
              <w:t>CP-191145</w:t>
            </w:r>
          </w:p>
        </w:tc>
        <w:tc>
          <w:tcPr>
            <w:tcW w:w="709" w:type="dxa"/>
          </w:tcPr>
          <w:p w14:paraId="07A9712A" w14:textId="77777777" w:rsidR="00D40C70" w:rsidRPr="00F14D84" w:rsidRDefault="00D40C70" w:rsidP="002C6D9D">
            <w:pPr>
              <w:pStyle w:val="TAL"/>
              <w:rPr>
                <w:sz w:val="16"/>
              </w:rPr>
            </w:pPr>
            <w:r w:rsidRPr="00F14D84">
              <w:rPr>
                <w:sz w:val="16"/>
              </w:rPr>
              <w:t>3217</w:t>
            </w:r>
          </w:p>
        </w:tc>
        <w:tc>
          <w:tcPr>
            <w:tcW w:w="425" w:type="dxa"/>
          </w:tcPr>
          <w:p w14:paraId="0A671B3F" w14:textId="77777777" w:rsidR="00D40C70" w:rsidRPr="00F14D84" w:rsidRDefault="00D40C70" w:rsidP="002C6D9D">
            <w:pPr>
              <w:pStyle w:val="TAR"/>
              <w:rPr>
                <w:sz w:val="16"/>
              </w:rPr>
            </w:pPr>
            <w:r w:rsidRPr="00F14D84">
              <w:rPr>
                <w:sz w:val="16"/>
              </w:rPr>
              <w:t>2</w:t>
            </w:r>
          </w:p>
        </w:tc>
        <w:tc>
          <w:tcPr>
            <w:tcW w:w="567" w:type="dxa"/>
          </w:tcPr>
          <w:p w14:paraId="308D0233" w14:textId="77777777" w:rsidR="00D40C70" w:rsidRPr="00F14D84" w:rsidRDefault="00D40C70" w:rsidP="005729EB">
            <w:pPr>
              <w:pStyle w:val="TAL"/>
              <w:rPr>
                <w:sz w:val="16"/>
                <w:szCs w:val="16"/>
              </w:rPr>
            </w:pPr>
            <w:r w:rsidRPr="00F14D84">
              <w:rPr>
                <w:sz w:val="16"/>
                <w:szCs w:val="16"/>
              </w:rPr>
              <w:t>F</w:t>
            </w:r>
          </w:p>
        </w:tc>
        <w:tc>
          <w:tcPr>
            <w:tcW w:w="4253" w:type="dxa"/>
          </w:tcPr>
          <w:p w14:paraId="2C9A2EDA" w14:textId="77777777" w:rsidR="00D40C70" w:rsidRPr="00F14D84" w:rsidRDefault="00D40C70" w:rsidP="005729EB">
            <w:pPr>
              <w:pStyle w:val="TAL"/>
              <w:rPr>
                <w:sz w:val="16"/>
                <w:szCs w:val="16"/>
              </w:rPr>
            </w:pPr>
            <w:r w:rsidRPr="00F14D84">
              <w:rPr>
                <w:sz w:val="16"/>
                <w:szCs w:val="16"/>
              </w:rPr>
              <w:t>Authenticate before deleting UE context</w:t>
            </w:r>
          </w:p>
        </w:tc>
        <w:tc>
          <w:tcPr>
            <w:tcW w:w="847" w:type="dxa"/>
          </w:tcPr>
          <w:p w14:paraId="3204303F" w14:textId="77777777" w:rsidR="00D40C70" w:rsidRPr="00F14D84" w:rsidRDefault="00D40C70" w:rsidP="005729EB">
            <w:pPr>
              <w:pStyle w:val="TAL"/>
              <w:rPr>
                <w:sz w:val="16"/>
                <w:szCs w:val="16"/>
              </w:rPr>
            </w:pPr>
            <w:r w:rsidRPr="00F14D84">
              <w:rPr>
                <w:sz w:val="16"/>
                <w:szCs w:val="16"/>
              </w:rPr>
              <w:t>16.1.0</w:t>
            </w:r>
          </w:p>
        </w:tc>
      </w:tr>
      <w:tr w:rsidR="002C6D9D" w:rsidRPr="00F14D84" w14:paraId="572B4BD8" w14:textId="77777777" w:rsidTr="002C6D9D">
        <w:trPr>
          <w:cantSplit/>
        </w:trPr>
        <w:tc>
          <w:tcPr>
            <w:tcW w:w="846" w:type="dxa"/>
          </w:tcPr>
          <w:p w14:paraId="6BD7FBAF" w14:textId="77777777" w:rsidR="00D40C70" w:rsidRPr="00F14D84" w:rsidRDefault="00D40C70" w:rsidP="002C6D9D">
            <w:pPr>
              <w:pStyle w:val="TAC"/>
              <w:rPr>
                <w:sz w:val="16"/>
              </w:rPr>
            </w:pPr>
            <w:r w:rsidRPr="00F14D84">
              <w:rPr>
                <w:sz w:val="16"/>
              </w:rPr>
              <w:t>2019-06</w:t>
            </w:r>
          </w:p>
        </w:tc>
        <w:tc>
          <w:tcPr>
            <w:tcW w:w="850" w:type="dxa"/>
          </w:tcPr>
          <w:p w14:paraId="57DF4D94" w14:textId="77777777" w:rsidR="00D40C70" w:rsidRPr="00F14D84" w:rsidRDefault="00D40C70" w:rsidP="002C6D9D">
            <w:pPr>
              <w:pStyle w:val="TAC"/>
              <w:rPr>
                <w:sz w:val="16"/>
              </w:rPr>
            </w:pPr>
            <w:r w:rsidRPr="00F14D84">
              <w:rPr>
                <w:sz w:val="16"/>
              </w:rPr>
              <w:t>CT#84</w:t>
            </w:r>
          </w:p>
        </w:tc>
        <w:tc>
          <w:tcPr>
            <w:tcW w:w="1134" w:type="dxa"/>
          </w:tcPr>
          <w:p w14:paraId="2CAFFAE9" w14:textId="77777777" w:rsidR="00D40C70" w:rsidRPr="00F14D84" w:rsidRDefault="00D40C70" w:rsidP="002C6D9D">
            <w:pPr>
              <w:pStyle w:val="TAC"/>
              <w:rPr>
                <w:sz w:val="16"/>
              </w:rPr>
            </w:pPr>
            <w:r w:rsidRPr="00F14D84">
              <w:rPr>
                <w:sz w:val="16"/>
              </w:rPr>
              <w:t>CP-191144</w:t>
            </w:r>
          </w:p>
        </w:tc>
        <w:tc>
          <w:tcPr>
            <w:tcW w:w="709" w:type="dxa"/>
          </w:tcPr>
          <w:p w14:paraId="763995CE" w14:textId="77777777" w:rsidR="00D40C70" w:rsidRPr="00F14D84" w:rsidRDefault="00D40C70" w:rsidP="002C6D9D">
            <w:pPr>
              <w:pStyle w:val="TAL"/>
              <w:rPr>
                <w:sz w:val="16"/>
              </w:rPr>
            </w:pPr>
            <w:r w:rsidRPr="00F14D84">
              <w:rPr>
                <w:sz w:val="16"/>
              </w:rPr>
              <w:t>3218</w:t>
            </w:r>
          </w:p>
        </w:tc>
        <w:tc>
          <w:tcPr>
            <w:tcW w:w="425" w:type="dxa"/>
          </w:tcPr>
          <w:p w14:paraId="1A3505E3" w14:textId="77777777" w:rsidR="00D40C70" w:rsidRPr="00F14D84" w:rsidRDefault="00D40C70" w:rsidP="002C6D9D">
            <w:pPr>
              <w:pStyle w:val="TAR"/>
              <w:rPr>
                <w:sz w:val="16"/>
              </w:rPr>
            </w:pPr>
            <w:r w:rsidRPr="00F14D84">
              <w:rPr>
                <w:sz w:val="16"/>
              </w:rPr>
              <w:t>1</w:t>
            </w:r>
          </w:p>
        </w:tc>
        <w:tc>
          <w:tcPr>
            <w:tcW w:w="567" w:type="dxa"/>
          </w:tcPr>
          <w:p w14:paraId="7F2F874A" w14:textId="77777777" w:rsidR="00D40C70" w:rsidRPr="00F14D84" w:rsidRDefault="00D40C70" w:rsidP="005729EB">
            <w:pPr>
              <w:pStyle w:val="TAL"/>
              <w:rPr>
                <w:sz w:val="16"/>
                <w:szCs w:val="16"/>
              </w:rPr>
            </w:pPr>
            <w:r w:rsidRPr="00F14D84">
              <w:rPr>
                <w:sz w:val="16"/>
                <w:szCs w:val="16"/>
              </w:rPr>
              <w:t>B</w:t>
            </w:r>
          </w:p>
        </w:tc>
        <w:tc>
          <w:tcPr>
            <w:tcW w:w="4253" w:type="dxa"/>
          </w:tcPr>
          <w:p w14:paraId="5D661A11" w14:textId="77777777" w:rsidR="00D40C70" w:rsidRPr="00F14D84" w:rsidRDefault="00D40C70" w:rsidP="005729EB">
            <w:pPr>
              <w:pStyle w:val="TAL"/>
              <w:rPr>
                <w:sz w:val="16"/>
                <w:szCs w:val="16"/>
              </w:rPr>
            </w:pPr>
            <w:r w:rsidRPr="00F14D84">
              <w:rPr>
                <w:sz w:val="16"/>
                <w:szCs w:val="16"/>
              </w:rPr>
              <w:t>NAS security mode control handling in case of RLOS access</w:t>
            </w:r>
          </w:p>
        </w:tc>
        <w:tc>
          <w:tcPr>
            <w:tcW w:w="847" w:type="dxa"/>
          </w:tcPr>
          <w:p w14:paraId="3102E581" w14:textId="77777777" w:rsidR="00D40C70" w:rsidRPr="00F14D84" w:rsidRDefault="00D40C70" w:rsidP="005729EB">
            <w:pPr>
              <w:pStyle w:val="TAL"/>
              <w:rPr>
                <w:sz w:val="16"/>
                <w:szCs w:val="16"/>
              </w:rPr>
            </w:pPr>
            <w:r w:rsidRPr="00F14D84">
              <w:rPr>
                <w:sz w:val="16"/>
                <w:szCs w:val="16"/>
              </w:rPr>
              <w:t>16.1.0</w:t>
            </w:r>
          </w:p>
        </w:tc>
      </w:tr>
      <w:tr w:rsidR="002C6D9D" w:rsidRPr="00F14D84" w14:paraId="58544595" w14:textId="77777777" w:rsidTr="002C6D9D">
        <w:trPr>
          <w:cantSplit/>
        </w:trPr>
        <w:tc>
          <w:tcPr>
            <w:tcW w:w="846" w:type="dxa"/>
          </w:tcPr>
          <w:p w14:paraId="33099056" w14:textId="77777777" w:rsidR="00D40C70" w:rsidRPr="00F14D84" w:rsidRDefault="00D40C70" w:rsidP="002C6D9D">
            <w:pPr>
              <w:pStyle w:val="TAC"/>
              <w:rPr>
                <w:sz w:val="16"/>
              </w:rPr>
            </w:pPr>
            <w:r w:rsidRPr="00F14D84">
              <w:rPr>
                <w:sz w:val="16"/>
              </w:rPr>
              <w:t>2019-06</w:t>
            </w:r>
          </w:p>
        </w:tc>
        <w:tc>
          <w:tcPr>
            <w:tcW w:w="850" w:type="dxa"/>
          </w:tcPr>
          <w:p w14:paraId="10F2F82E" w14:textId="77777777" w:rsidR="00D40C70" w:rsidRPr="00F14D84" w:rsidRDefault="00D40C70" w:rsidP="002C6D9D">
            <w:pPr>
              <w:pStyle w:val="TAC"/>
              <w:rPr>
                <w:sz w:val="16"/>
              </w:rPr>
            </w:pPr>
            <w:r w:rsidRPr="00F14D84">
              <w:rPr>
                <w:sz w:val="16"/>
              </w:rPr>
              <w:t>CT#84</w:t>
            </w:r>
          </w:p>
        </w:tc>
        <w:tc>
          <w:tcPr>
            <w:tcW w:w="1134" w:type="dxa"/>
          </w:tcPr>
          <w:p w14:paraId="5427B462" w14:textId="77777777" w:rsidR="00D40C70" w:rsidRPr="00F14D84" w:rsidRDefault="00D40C70" w:rsidP="002C6D9D">
            <w:pPr>
              <w:pStyle w:val="TAC"/>
              <w:rPr>
                <w:sz w:val="16"/>
              </w:rPr>
            </w:pPr>
            <w:r w:rsidRPr="00F14D84">
              <w:rPr>
                <w:sz w:val="16"/>
              </w:rPr>
              <w:t>CP-191144</w:t>
            </w:r>
          </w:p>
        </w:tc>
        <w:tc>
          <w:tcPr>
            <w:tcW w:w="709" w:type="dxa"/>
          </w:tcPr>
          <w:p w14:paraId="123FEBDF" w14:textId="77777777" w:rsidR="00D40C70" w:rsidRPr="00F14D84" w:rsidRDefault="00D40C70" w:rsidP="002C6D9D">
            <w:pPr>
              <w:pStyle w:val="TAL"/>
              <w:rPr>
                <w:sz w:val="16"/>
              </w:rPr>
            </w:pPr>
            <w:r w:rsidRPr="00F14D84">
              <w:rPr>
                <w:sz w:val="16"/>
              </w:rPr>
              <w:t>3219</w:t>
            </w:r>
          </w:p>
        </w:tc>
        <w:tc>
          <w:tcPr>
            <w:tcW w:w="425" w:type="dxa"/>
          </w:tcPr>
          <w:p w14:paraId="39487C70" w14:textId="77777777" w:rsidR="00D40C70" w:rsidRPr="00F14D84" w:rsidRDefault="00D40C70" w:rsidP="002C6D9D">
            <w:pPr>
              <w:pStyle w:val="TAR"/>
              <w:rPr>
                <w:sz w:val="16"/>
              </w:rPr>
            </w:pPr>
            <w:r w:rsidRPr="00F14D84">
              <w:rPr>
                <w:sz w:val="16"/>
              </w:rPr>
              <w:t>1</w:t>
            </w:r>
          </w:p>
        </w:tc>
        <w:tc>
          <w:tcPr>
            <w:tcW w:w="567" w:type="dxa"/>
          </w:tcPr>
          <w:p w14:paraId="2CDAB7E5" w14:textId="77777777" w:rsidR="00D40C70" w:rsidRPr="00F14D84" w:rsidRDefault="00D40C70" w:rsidP="005729EB">
            <w:pPr>
              <w:pStyle w:val="TAL"/>
              <w:rPr>
                <w:sz w:val="16"/>
                <w:szCs w:val="16"/>
              </w:rPr>
            </w:pPr>
            <w:r w:rsidRPr="00F14D84">
              <w:rPr>
                <w:sz w:val="16"/>
                <w:szCs w:val="16"/>
              </w:rPr>
              <w:t>B</w:t>
            </w:r>
          </w:p>
        </w:tc>
        <w:tc>
          <w:tcPr>
            <w:tcW w:w="4253" w:type="dxa"/>
          </w:tcPr>
          <w:p w14:paraId="5DCD928C" w14:textId="77777777" w:rsidR="00D40C70" w:rsidRPr="00F14D84" w:rsidRDefault="00D40C70" w:rsidP="005729EB">
            <w:pPr>
              <w:pStyle w:val="TAL"/>
              <w:rPr>
                <w:sz w:val="16"/>
                <w:szCs w:val="16"/>
              </w:rPr>
            </w:pPr>
            <w:r w:rsidRPr="00F14D84">
              <w:rPr>
                <w:sz w:val="16"/>
                <w:szCs w:val="16"/>
              </w:rPr>
              <w:t>Service request procedure for UE attached for access to RLOS</w:t>
            </w:r>
          </w:p>
        </w:tc>
        <w:tc>
          <w:tcPr>
            <w:tcW w:w="847" w:type="dxa"/>
          </w:tcPr>
          <w:p w14:paraId="327BF434" w14:textId="77777777" w:rsidR="00D40C70" w:rsidRPr="00F14D84" w:rsidRDefault="00D40C70" w:rsidP="005729EB">
            <w:pPr>
              <w:pStyle w:val="TAL"/>
              <w:rPr>
                <w:sz w:val="16"/>
                <w:szCs w:val="16"/>
              </w:rPr>
            </w:pPr>
            <w:r w:rsidRPr="00F14D84">
              <w:rPr>
                <w:sz w:val="16"/>
                <w:szCs w:val="16"/>
              </w:rPr>
              <w:t>16.1.0</w:t>
            </w:r>
          </w:p>
        </w:tc>
      </w:tr>
      <w:tr w:rsidR="002C6D9D" w:rsidRPr="00F14D84" w14:paraId="47AE5404" w14:textId="77777777" w:rsidTr="002C6D9D">
        <w:trPr>
          <w:cantSplit/>
        </w:trPr>
        <w:tc>
          <w:tcPr>
            <w:tcW w:w="846" w:type="dxa"/>
          </w:tcPr>
          <w:p w14:paraId="33FE450A" w14:textId="77777777" w:rsidR="00D40C70" w:rsidRPr="00F14D84" w:rsidRDefault="00D40C70" w:rsidP="002C6D9D">
            <w:pPr>
              <w:pStyle w:val="TAC"/>
              <w:rPr>
                <w:sz w:val="16"/>
              </w:rPr>
            </w:pPr>
            <w:r w:rsidRPr="00F14D84">
              <w:rPr>
                <w:sz w:val="16"/>
              </w:rPr>
              <w:t>2019-06</w:t>
            </w:r>
          </w:p>
        </w:tc>
        <w:tc>
          <w:tcPr>
            <w:tcW w:w="850" w:type="dxa"/>
          </w:tcPr>
          <w:p w14:paraId="3CAB574A" w14:textId="77777777" w:rsidR="00D40C70" w:rsidRPr="00F14D84" w:rsidRDefault="00D40C70" w:rsidP="002C6D9D">
            <w:pPr>
              <w:pStyle w:val="TAC"/>
              <w:rPr>
                <w:sz w:val="16"/>
              </w:rPr>
            </w:pPr>
            <w:r w:rsidRPr="00F14D84">
              <w:rPr>
                <w:sz w:val="16"/>
              </w:rPr>
              <w:t>CT#84</w:t>
            </w:r>
          </w:p>
        </w:tc>
        <w:tc>
          <w:tcPr>
            <w:tcW w:w="1134" w:type="dxa"/>
          </w:tcPr>
          <w:p w14:paraId="144096BD" w14:textId="77777777" w:rsidR="00D40C70" w:rsidRPr="00F14D84" w:rsidRDefault="00D40C70" w:rsidP="002C6D9D">
            <w:pPr>
              <w:pStyle w:val="TAC"/>
              <w:rPr>
                <w:sz w:val="16"/>
              </w:rPr>
            </w:pPr>
            <w:r w:rsidRPr="00F14D84">
              <w:rPr>
                <w:sz w:val="16"/>
              </w:rPr>
              <w:t>CP-191121</w:t>
            </w:r>
          </w:p>
        </w:tc>
        <w:tc>
          <w:tcPr>
            <w:tcW w:w="709" w:type="dxa"/>
          </w:tcPr>
          <w:p w14:paraId="0CE396DF" w14:textId="77777777" w:rsidR="00D40C70" w:rsidRPr="00F14D84" w:rsidRDefault="00D40C70" w:rsidP="002C6D9D">
            <w:pPr>
              <w:pStyle w:val="TAL"/>
              <w:rPr>
                <w:sz w:val="16"/>
              </w:rPr>
            </w:pPr>
            <w:r w:rsidRPr="00F14D84">
              <w:rPr>
                <w:sz w:val="16"/>
              </w:rPr>
              <w:t>3221</w:t>
            </w:r>
          </w:p>
        </w:tc>
        <w:tc>
          <w:tcPr>
            <w:tcW w:w="425" w:type="dxa"/>
          </w:tcPr>
          <w:p w14:paraId="121FA40F" w14:textId="77777777" w:rsidR="00D40C70" w:rsidRPr="00F14D84" w:rsidRDefault="00D40C70" w:rsidP="002C6D9D">
            <w:pPr>
              <w:pStyle w:val="TAR"/>
              <w:rPr>
                <w:sz w:val="16"/>
              </w:rPr>
            </w:pPr>
            <w:r w:rsidRPr="00F14D84">
              <w:rPr>
                <w:sz w:val="16"/>
              </w:rPr>
              <w:t>2</w:t>
            </w:r>
          </w:p>
        </w:tc>
        <w:tc>
          <w:tcPr>
            <w:tcW w:w="567" w:type="dxa"/>
          </w:tcPr>
          <w:p w14:paraId="62E58C05" w14:textId="77777777" w:rsidR="00D40C70" w:rsidRPr="00F14D84" w:rsidRDefault="00D40C70" w:rsidP="005729EB">
            <w:pPr>
              <w:pStyle w:val="TAL"/>
              <w:rPr>
                <w:sz w:val="16"/>
                <w:szCs w:val="16"/>
              </w:rPr>
            </w:pPr>
            <w:r w:rsidRPr="00F14D84">
              <w:rPr>
                <w:sz w:val="16"/>
                <w:szCs w:val="16"/>
              </w:rPr>
              <w:t>A</w:t>
            </w:r>
          </w:p>
        </w:tc>
        <w:tc>
          <w:tcPr>
            <w:tcW w:w="4253" w:type="dxa"/>
          </w:tcPr>
          <w:p w14:paraId="1B397AFA" w14:textId="77777777" w:rsidR="00D40C70" w:rsidRPr="00F14D84" w:rsidRDefault="00D40C70" w:rsidP="005729EB">
            <w:pPr>
              <w:pStyle w:val="TAL"/>
              <w:rPr>
                <w:sz w:val="16"/>
                <w:szCs w:val="16"/>
              </w:rPr>
            </w:pPr>
            <w:r w:rsidRPr="00F14D84">
              <w:rPr>
                <w:sz w:val="16"/>
                <w:szCs w:val="16"/>
              </w:rPr>
              <w:t>Alignment of the 5G ciphering and integrity algorithm identifiers</w:t>
            </w:r>
          </w:p>
        </w:tc>
        <w:tc>
          <w:tcPr>
            <w:tcW w:w="847" w:type="dxa"/>
          </w:tcPr>
          <w:p w14:paraId="072F9686" w14:textId="77777777" w:rsidR="00D40C70" w:rsidRPr="00F14D84" w:rsidRDefault="00D40C70" w:rsidP="005729EB">
            <w:pPr>
              <w:pStyle w:val="TAL"/>
              <w:rPr>
                <w:sz w:val="16"/>
                <w:szCs w:val="16"/>
              </w:rPr>
            </w:pPr>
            <w:r w:rsidRPr="00F14D84">
              <w:rPr>
                <w:sz w:val="16"/>
                <w:szCs w:val="16"/>
              </w:rPr>
              <w:t>16.1.0</w:t>
            </w:r>
          </w:p>
        </w:tc>
      </w:tr>
      <w:tr w:rsidR="002C6D9D" w:rsidRPr="00F14D84" w14:paraId="1B6D1A29" w14:textId="77777777" w:rsidTr="002C6D9D">
        <w:trPr>
          <w:cantSplit/>
        </w:trPr>
        <w:tc>
          <w:tcPr>
            <w:tcW w:w="846" w:type="dxa"/>
          </w:tcPr>
          <w:p w14:paraId="05DA0648" w14:textId="77777777" w:rsidR="00D40C70" w:rsidRPr="00F14D84" w:rsidRDefault="00D40C70" w:rsidP="002C6D9D">
            <w:pPr>
              <w:pStyle w:val="TAC"/>
              <w:rPr>
                <w:sz w:val="16"/>
              </w:rPr>
            </w:pPr>
            <w:r w:rsidRPr="00F14D84">
              <w:rPr>
                <w:sz w:val="16"/>
              </w:rPr>
              <w:t>2019-06</w:t>
            </w:r>
          </w:p>
        </w:tc>
        <w:tc>
          <w:tcPr>
            <w:tcW w:w="850" w:type="dxa"/>
          </w:tcPr>
          <w:p w14:paraId="182FB00E" w14:textId="77777777" w:rsidR="00D40C70" w:rsidRPr="00F14D84" w:rsidRDefault="00D40C70" w:rsidP="002C6D9D">
            <w:pPr>
              <w:pStyle w:val="TAC"/>
              <w:rPr>
                <w:sz w:val="16"/>
              </w:rPr>
            </w:pPr>
            <w:r w:rsidRPr="00F14D84">
              <w:rPr>
                <w:sz w:val="16"/>
              </w:rPr>
              <w:t>CT#84</w:t>
            </w:r>
          </w:p>
        </w:tc>
        <w:tc>
          <w:tcPr>
            <w:tcW w:w="1134" w:type="dxa"/>
          </w:tcPr>
          <w:p w14:paraId="7881CFE4" w14:textId="77777777" w:rsidR="00D40C70" w:rsidRPr="00F14D84" w:rsidRDefault="00D40C70" w:rsidP="002C6D9D">
            <w:pPr>
              <w:pStyle w:val="TAC"/>
              <w:rPr>
                <w:sz w:val="16"/>
              </w:rPr>
            </w:pPr>
            <w:r w:rsidRPr="00F14D84">
              <w:rPr>
                <w:sz w:val="16"/>
              </w:rPr>
              <w:t>CP-191146</w:t>
            </w:r>
          </w:p>
        </w:tc>
        <w:tc>
          <w:tcPr>
            <w:tcW w:w="709" w:type="dxa"/>
          </w:tcPr>
          <w:p w14:paraId="2711509F" w14:textId="77777777" w:rsidR="00D40C70" w:rsidRPr="00F14D84" w:rsidRDefault="00D40C70" w:rsidP="002C6D9D">
            <w:pPr>
              <w:pStyle w:val="TAL"/>
              <w:rPr>
                <w:sz w:val="16"/>
              </w:rPr>
            </w:pPr>
            <w:r w:rsidRPr="00F14D84">
              <w:rPr>
                <w:sz w:val="16"/>
              </w:rPr>
              <w:t>3222</w:t>
            </w:r>
          </w:p>
        </w:tc>
        <w:tc>
          <w:tcPr>
            <w:tcW w:w="425" w:type="dxa"/>
          </w:tcPr>
          <w:p w14:paraId="5E4EA1BA" w14:textId="77777777" w:rsidR="00D40C70" w:rsidRPr="00F14D84" w:rsidRDefault="00D40C70" w:rsidP="002C6D9D">
            <w:pPr>
              <w:pStyle w:val="TAR"/>
              <w:rPr>
                <w:sz w:val="16"/>
              </w:rPr>
            </w:pPr>
            <w:r w:rsidRPr="00F14D84">
              <w:rPr>
                <w:sz w:val="16"/>
              </w:rPr>
              <w:t>1</w:t>
            </w:r>
          </w:p>
        </w:tc>
        <w:tc>
          <w:tcPr>
            <w:tcW w:w="567" w:type="dxa"/>
          </w:tcPr>
          <w:p w14:paraId="099F3EBB" w14:textId="77777777" w:rsidR="00D40C70" w:rsidRPr="00F14D84" w:rsidRDefault="00D40C70" w:rsidP="005729EB">
            <w:pPr>
              <w:pStyle w:val="TAL"/>
              <w:rPr>
                <w:sz w:val="16"/>
                <w:szCs w:val="16"/>
              </w:rPr>
            </w:pPr>
            <w:r w:rsidRPr="00F14D84">
              <w:rPr>
                <w:sz w:val="16"/>
                <w:szCs w:val="16"/>
              </w:rPr>
              <w:t>F</w:t>
            </w:r>
          </w:p>
        </w:tc>
        <w:tc>
          <w:tcPr>
            <w:tcW w:w="4253" w:type="dxa"/>
          </w:tcPr>
          <w:p w14:paraId="3D363D76" w14:textId="77777777" w:rsidR="00D40C70" w:rsidRPr="00F14D84" w:rsidRDefault="00D40C70" w:rsidP="005729EB">
            <w:pPr>
              <w:pStyle w:val="TAL"/>
              <w:rPr>
                <w:sz w:val="16"/>
                <w:szCs w:val="16"/>
              </w:rPr>
            </w:pPr>
            <w:r w:rsidRPr="00F14D84">
              <w:rPr>
                <w:sz w:val="16"/>
                <w:szCs w:val="16"/>
              </w:rPr>
              <w:t>Procedure associated with a back-off timer started upon receipt of a PDN CONNECTIVITY REJECT message</w:t>
            </w:r>
          </w:p>
        </w:tc>
        <w:tc>
          <w:tcPr>
            <w:tcW w:w="847" w:type="dxa"/>
          </w:tcPr>
          <w:p w14:paraId="64E0B42D" w14:textId="77777777" w:rsidR="00D40C70" w:rsidRPr="00F14D84" w:rsidRDefault="00D40C70" w:rsidP="005729EB">
            <w:pPr>
              <w:pStyle w:val="TAL"/>
              <w:rPr>
                <w:sz w:val="16"/>
                <w:szCs w:val="16"/>
              </w:rPr>
            </w:pPr>
            <w:r w:rsidRPr="00F14D84">
              <w:rPr>
                <w:sz w:val="16"/>
                <w:szCs w:val="16"/>
              </w:rPr>
              <w:t>16.1.0</w:t>
            </w:r>
          </w:p>
        </w:tc>
      </w:tr>
      <w:tr w:rsidR="002C6D9D" w:rsidRPr="00F14D84" w14:paraId="7D06CE71" w14:textId="77777777" w:rsidTr="002C6D9D">
        <w:trPr>
          <w:cantSplit/>
        </w:trPr>
        <w:tc>
          <w:tcPr>
            <w:tcW w:w="846" w:type="dxa"/>
          </w:tcPr>
          <w:p w14:paraId="43915B61" w14:textId="77777777" w:rsidR="00D40C70" w:rsidRPr="00F14D84" w:rsidRDefault="00D40C70" w:rsidP="002C6D9D">
            <w:pPr>
              <w:pStyle w:val="TAC"/>
              <w:rPr>
                <w:sz w:val="16"/>
              </w:rPr>
            </w:pPr>
            <w:r w:rsidRPr="00F14D84">
              <w:rPr>
                <w:sz w:val="16"/>
              </w:rPr>
              <w:t>2019-06</w:t>
            </w:r>
          </w:p>
        </w:tc>
        <w:tc>
          <w:tcPr>
            <w:tcW w:w="850" w:type="dxa"/>
          </w:tcPr>
          <w:p w14:paraId="3A6B72D4" w14:textId="77777777" w:rsidR="00D40C70" w:rsidRPr="00F14D84" w:rsidRDefault="00D40C70" w:rsidP="002C6D9D">
            <w:pPr>
              <w:pStyle w:val="TAC"/>
              <w:rPr>
                <w:sz w:val="16"/>
              </w:rPr>
            </w:pPr>
            <w:r w:rsidRPr="00F14D84">
              <w:rPr>
                <w:sz w:val="16"/>
              </w:rPr>
              <w:t>CT#84</w:t>
            </w:r>
          </w:p>
        </w:tc>
        <w:tc>
          <w:tcPr>
            <w:tcW w:w="1134" w:type="dxa"/>
          </w:tcPr>
          <w:p w14:paraId="4720F9A5" w14:textId="77777777" w:rsidR="00D40C70" w:rsidRPr="00F14D84" w:rsidRDefault="00D40C70" w:rsidP="002C6D9D">
            <w:pPr>
              <w:pStyle w:val="TAC"/>
              <w:rPr>
                <w:sz w:val="16"/>
              </w:rPr>
            </w:pPr>
          </w:p>
        </w:tc>
        <w:tc>
          <w:tcPr>
            <w:tcW w:w="709" w:type="dxa"/>
          </w:tcPr>
          <w:p w14:paraId="5716057C" w14:textId="77777777" w:rsidR="00D40C70" w:rsidRPr="00F14D84" w:rsidRDefault="00D40C70" w:rsidP="002C6D9D">
            <w:pPr>
              <w:pStyle w:val="TAL"/>
              <w:rPr>
                <w:sz w:val="16"/>
              </w:rPr>
            </w:pPr>
          </w:p>
        </w:tc>
        <w:tc>
          <w:tcPr>
            <w:tcW w:w="425" w:type="dxa"/>
          </w:tcPr>
          <w:p w14:paraId="02DD3806" w14:textId="77777777" w:rsidR="00D40C70" w:rsidRPr="00F14D84" w:rsidRDefault="00D40C70" w:rsidP="002C6D9D">
            <w:pPr>
              <w:pStyle w:val="TAR"/>
              <w:rPr>
                <w:sz w:val="16"/>
              </w:rPr>
            </w:pPr>
          </w:p>
        </w:tc>
        <w:tc>
          <w:tcPr>
            <w:tcW w:w="567" w:type="dxa"/>
          </w:tcPr>
          <w:p w14:paraId="7BBAE6B6" w14:textId="77777777" w:rsidR="00D40C70" w:rsidRPr="00F14D84" w:rsidRDefault="00D40C70" w:rsidP="005729EB">
            <w:pPr>
              <w:pStyle w:val="TAL"/>
              <w:rPr>
                <w:sz w:val="16"/>
                <w:szCs w:val="16"/>
              </w:rPr>
            </w:pPr>
          </w:p>
        </w:tc>
        <w:tc>
          <w:tcPr>
            <w:tcW w:w="4253" w:type="dxa"/>
          </w:tcPr>
          <w:p w14:paraId="4C31DE96" w14:textId="77777777" w:rsidR="00D40C70" w:rsidRPr="00F14D84" w:rsidRDefault="00D40C70" w:rsidP="005729EB">
            <w:pPr>
              <w:pStyle w:val="TAL"/>
              <w:rPr>
                <w:sz w:val="16"/>
                <w:szCs w:val="16"/>
              </w:rPr>
            </w:pPr>
            <w:r w:rsidRPr="00F14D84">
              <w:rPr>
                <w:sz w:val="16"/>
                <w:szCs w:val="16"/>
              </w:rPr>
              <w:t>Clean up by rapporteur</w:t>
            </w:r>
          </w:p>
        </w:tc>
        <w:tc>
          <w:tcPr>
            <w:tcW w:w="847" w:type="dxa"/>
          </w:tcPr>
          <w:p w14:paraId="303504D3" w14:textId="77777777" w:rsidR="00D40C70" w:rsidRPr="00F14D84" w:rsidRDefault="00D40C70" w:rsidP="005729EB">
            <w:pPr>
              <w:pStyle w:val="TAL"/>
              <w:rPr>
                <w:sz w:val="16"/>
                <w:szCs w:val="16"/>
              </w:rPr>
            </w:pPr>
            <w:r w:rsidRPr="00F14D84">
              <w:rPr>
                <w:sz w:val="16"/>
                <w:szCs w:val="16"/>
              </w:rPr>
              <w:t>16.1.1</w:t>
            </w:r>
          </w:p>
        </w:tc>
      </w:tr>
      <w:tr w:rsidR="002C6D9D" w:rsidRPr="00F14D84" w14:paraId="0C99177D" w14:textId="77777777" w:rsidTr="002C6D9D">
        <w:trPr>
          <w:cantSplit/>
        </w:trPr>
        <w:tc>
          <w:tcPr>
            <w:tcW w:w="846" w:type="dxa"/>
          </w:tcPr>
          <w:p w14:paraId="092AC34F" w14:textId="77777777" w:rsidR="00D40C70" w:rsidRPr="00F14D84" w:rsidRDefault="00D40C70" w:rsidP="002C6D9D">
            <w:pPr>
              <w:pStyle w:val="TAC"/>
              <w:rPr>
                <w:sz w:val="16"/>
              </w:rPr>
            </w:pPr>
            <w:r w:rsidRPr="00F14D84">
              <w:rPr>
                <w:sz w:val="16"/>
              </w:rPr>
              <w:t>2019-09</w:t>
            </w:r>
          </w:p>
        </w:tc>
        <w:tc>
          <w:tcPr>
            <w:tcW w:w="850" w:type="dxa"/>
          </w:tcPr>
          <w:p w14:paraId="489363B9" w14:textId="77777777" w:rsidR="00D40C70" w:rsidRPr="00F14D84" w:rsidRDefault="00D40C70" w:rsidP="002C6D9D">
            <w:pPr>
              <w:pStyle w:val="TAC"/>
              <w:rPr>
                <w:sz w:val="16"/>
              </w:rPr>
            </w:pPr>
            <w:r w:rsidRPr="00F14D84">
              <w:rPr>
                <w:sz w:val="16"/>
              </w:rPr>
              <w:t>CT#85</w:t>
            </w:r>
          </w:p>
        </w:tc>
        <w:tc>
          <w:tcPr>
            <w:tcW w:w="1134" w:type="dxa"/>
          </w:tcPr>
          <w:p w14:paraId="5965889F" w14:textId="77777777" w:rsidR="00D40C70" w:rsidRPr="00F14D84" w:rsidRDefault="00D40C70" w:rsidP="002C6D9D">
            <w:pPr>
              <w:pStyle w:val="TAC"/>
              <w:rPr>
                <w:sz w:val="16"/>
              </w:rPr>
            </w:pPr>
            <w:r w:rsidRPr="00F14D84">
              <w:rPr>
                <w:sz w:val="16"/>
              </w:rPr>
              <w:t>CP-192055</w:t>
            </w:r>
          </w:p>
        </w:tc>
        <w:tc>
          <w:tcPr>
            <w:tcW w:w="709" w:type="dxa"/>
          </w:tcPr>
          <w:p w14:paraId="2737227E" w14:textId="77777777" w:rsidR="00D40C70" w:rsidRPr="00F14D84" w:rsidRDefault="00D40C70" w:rsidP="002C6D9D">
            <w:pPr>
              <w:pStyle w:val="TAL"/>
              <w:rPr>
                <w:sz w:val="16"/>
              </w:rPr>
            </w:pPr>
            <w:r w:rsidRPr="00F14D84">
              <w:rPr>
                <w:sz w:val="16"/>
              </w:rPr>
              <w:t>3224</w:t>
            </w:r>
          </w:p>
        </w:tc>
        <w:tc>
          <w:tcPr>
            <w:tcW w:w="425" w:type="dxa"/>
          </w:tcPr>
          <w:p w14:paraId="0932F060" w14:textId="77777777" w:rsidR="00D40C70" w:rsidRPr="00F14D84" w:rsidRDefault="00D40C70" w:rsidP="002C6D9D">
            <w:pPr>
              <w:pStyle w:val="TAR"/>
              <w:rPr>
                <w:sz w:val="16"/>
              </w:rPr>
            </w:pPr>
            <w:r w:rsidRPr="00F14D84">
              <w:rPr>
                <w:sz w:val="16"/>
              </w:rPr>
              <w:t>1</w:t>
            </w:r>
          </w:p>
        </w:tc>
        <w:tc>
          <w:tcPr>
            <w:tcW w:w="567" w:type="dxa"/>
          </w:tcPr>
          <w:p w14:paraId="023C59FC" w14:textId="77777777" w:rsidR="00D40C70" w:rsidRPr="00F14D84" w:rsidRDefault="00D40C70" w:rsidP="005729EB">
            <w:pPr>
              <w:pStyle w:val="TAL"/>
              <w:rPr>
                <w:sz w:val="16"/>
                <w:szCs w:val="16"/>
              </w:rPr>
            </w:pPr>
            <w:r w:rsidRPr="00F14D84">
              <w:rPr>
                <w:sz w:val="16"/>
                <w:szCs w:val="16"/>
              </w:rPr>
              <w:t>F</w:t>
            </w:r>
          </w:p>
        </w:tc>
        <w:tc>
          <w:tcPr>
            <w:tcW w:w="4253" w:type="dxa"/>
          </w:tcPr>
          <w:p w14:paraId="6054DA7B" w14:textId="77777777" w:rsidR="00D40C70" w:rsidRPr="00F14D84" w:rsidRDefault="00D40C70" w:rsidP="005729EB">
            <w:pPr>
              <w:pStyle w:val="TAL"/>
              <w:rPr>
                <w:sz w:val="16"/>
                <w:szCs w:val="16"/>
              </w:rPr>
            </w:pPr>
            <w:r w:rsidRPr="00F14D84">
              <w:rPr>
                <w:sz w:val="16"/>
                <w:szCs w:val="16"/>
              </w:rPr>
              <w:t>Correct emergency CSFB for UE's performing system fallback</w:t>
            </w:r>
          </w:p>
        </w:tc>
        <w:tc>
          <w:tcPr>
            <w:tcW w:w="847" w:type="dxa"/>
          </w:tcPr>
          <w:p w14:paraId="324E9AE5" w14:textId="77777777" w:rsidR="00D40C70" w:rsidRPr="00F14D84" w:rsidRDefault="00D40C70" w:rsidP="005729EB">
            <w:pPr>
              <w:pStyle w:val="TAL"/>
              <w:rPr>
                <w:sz w:val="16"/>
                <w:szCs w:val="16"/>
              </w:rPr>
            </w:pPr>
            <w:r w:rsidRPr="00F14D84">
              <w:rPr>
                <w:sz w:val="16"/>
                <w:szCs w:val="16"/>
              </w:rPr>
              <w:t>16.2.0</w:t>
            </w:r>
          </w:p>
        </w:tc>
      </w:tr>
      <w:tr w:rsidR="002C6D9D" w:rsidRPr="00F14D84" w14:paraId="2DED2667" w14:textId="77777777" w:rsidTr="002C6D9D">
        <w:trPr>
          <w:cantSplit/>
        </w:trPr>
        <w:tc>
          <w:tcPr>
            <w:tcW w:w="846" w:type="dxa"/>
          </w:tcPr>
          <w:p w14:paraId="6826D725" w14:textId="77777777" w:rsidR="00D40C70" w:rsidRPr="00F14D84" w:rsidRDefault="00D40C70" w:rsidP="002C6D9D">
            <w:pPr>
              <w:pStyle w:val="TAC"/>
              <w:rPr>
                <w:sz w:val="16"/>
              </w:rPr>
            </w:pPr>
            <w:r w:rsidRPr="00F14D84">
              <w:rPr>
                <w:sz w:val="16"/>
              </w:rPr>
              <w:t>2019-09</w:t>
            </w:r>
          </w:p>
        </w:tc>
        <w:tc>
          <w:tcPr>
            <w:tcW w:w="850" w:type="dxa"/>
          </w:tcPr>
          <w:p w14:paraId="3518A43F" w14:textId="77777777" w:rsidR="00D40C70" w:rsidRPr="00F14D84" w:rsidRDefault="00D40C70" w:rsidP="002C6D9D">
            <w:pPr>
              <w:pStyle w:val="TAC"/>
              <w:rPr>
                <w:sz w:val="16"/>
              </w:rPr>
            </w:pPr>
            <w:r w:rsidRPr="00F14D84">
              <w:rPr>
                <w:sz w:val="16"/>
              </w:rPr>
              <w:t>CT#85</w:t>
            </w:r>
          </w:p>
        </w:tc>
        <w:tc>
          <w:tcPr>
            <w:tcW w:w="1134" w:type="dxa"/>
          </w:tcPr>
          <w:p w14:paraId="0D61DDC1" w14:textId="77777777" w:rsidR="00D40C70" w:rsidRPr="00F14D84" w:rsidRDefault="00D40C70" w:rsidP="002C6D9D">
            <w:pPr>
              <w:pStyle w:val="TAC"/>
              <w:rPr>
                <w:sz w:val="16"/>
              </w:rPr>
            </w:pPr>
            <w:r w:rsidRPr="00F14D84">
              <w:rPr>
                <w:sz w:val="16"/>
              </w:rPr>
              <w:t>CP-192055</w:t>
            </w:r>
          </w:p>
        </w:tc>
        <w:tc>
          <w:tcPr>
            <w:tcW w:w="709" w:type="dxa"/>
          </w:tcPr>
          <w:p w14:paraId="7E84F8EB" w14:textId="77777777" w:rsidR="00D40C70" w:rsidRPr="00F14D84" w:rsidRDefault="00D40C70" w:rsidP="002C6D9D">
            <w:pPr>
              <w:pStyle w:val="TAL"/>
              <w:rPr>
                <w:sz w:val="16"/>
              </w:rPr>
            </w:pPr>
            <w:r w:rsidRPr="00F14D84">
              <w:rPr>
                <w:sz w:val="16"/>
              </w:rPr>
              <w:t>3226</w:t>
            </w:r>
          </w:p>
        </w:tc>
        <w:tc>
          <w:tcPr>
            <w:tcW w:w="425" w:type="dxa"/>
          </w:tcPr>
          <w:p w14:paraId="4E4E5E55" w14:textId="77777777" w:rsidR="00D40C70" w:rsidRPr="00F14D84" w:rsidRDefault="00D40C70" w:rsidP="002C6D9D">
            <w:pPr>
              <w:pStyle w:val="TAR"/>
              <w:rPr>
                <w:sz w:val="16"/>
              </w:rPr>
            </w:pPr>
            <w:r w:rsidRPr="00F14D84">
              <w:rPr>
                <w:sz w:val="16"/>
              </w:rPr>
              <w:t>1</w:t>
            </w:r>
          </w:p>
        </w:tc>
        <w:tc>
          <w:tcPr>
            <w:tcW w:w="567" w:type="dxa"/>
          </w:tcPr>
          <w:p w14:paraId="2F85D299" w14:textId="77777777" w:rsidR="00D40C70" w:rsidRPr="00F14D84" w:rsidRDefault="00D40C70" w:rsidP="005729EB">
            <w:pPr>
              <w:pStyle w:val="TAL"/>
              <w:rPr>
                <w:sz w:val="16"/>
                <w:szCs w:val="16"/>
              </w:rPr>
            </w:pPr>
            <w:r w:rsidRPr="00F14D84">
              <w:rPr>
                <w:sz w:val="16"/>
                <w:szCs w:val="16"/>
              </w:rPr>
              <w:t>F</w:t>
            </w:r>
          </w:p>
        </w:tc>
        <w:tc>
          <w:tcPr>
            <w:tcW w:w="4253" w:type="dxa"/>
          </w:tcPr>
          <w:p w14:paraId="3BED0AC1" w14:textId="77777777" w:rsidR="00D40C70" w:rsidRPr="00F14D84" w:rsidRDefault="00D40C70" w:rsidP="005729EB">
            <w:pPr>
              <w:pStyle w:val="TAL"/>
              <w:rPr>
                <w:sz w:val="16"/>
                <w:szCs w:val="16"/>
              </w:rPr>
            </w:pPr>
            <w:r w:rsidRPr="00F14D84">
              <w:rPr>
                <w:sz w:val="16"/>
                <w:szCs w:val="16"/>
              </w:rPr>
              <w:t>Correct obtaining IMEI after Mobility from 5GC</w:t>
            </w:r>
          </w:p>
        </w:tc>
        <w:tc>
          <w:tcPr>
            <w:tcW w:w="847" w:type="dxa"/>
          </w:tcPr>
          <w:p w14:paraId="0FC2596B" w14:textId="77777777" w:rsidR="00D40C70" w:rsidRPr="00F14D84" w:rsidRDefault="00D40C70" w:rsidP="005729EB">
            <w:pPr>
              <w:pStyle w:val="TAL"/>
              <w:rPr>
                <w:sz w:val="16"/>
                <w:szCs w:val="16"/>
              </w:rPr>
            </w:pPr>
            <w:r w:rsidRPr="00F14D84">
              <w:rPr>
                <w:sz w:val="16"/>
                <w:szCs w:val="16"/>
              </w:rPr>
              <w:t>16.2.0</w:t>
            </w:r>
          </w:p>
        </w:tc>
      </w:tr>
      <w:tr w:rsidR="002C6D9D" w:rsidRPr="00F14D84" w14:paraId="4578E73C" w14:textId="77777777" w:rsidTr="002C6D9D">
        <w:trPr>
          <w:cantSplit/>
        </w:trPr>
        <w:tc>
          <w:tcPr>
            <w:tcW w:w="846" w:type="dxa"/>
          </w:tcPr>
          <w:p w14:paraId="7DE710A9" w14:textId="77777777" w:rsidR="00D40C70" w:rsidRPr="00F14D84" w:rsidRDefault="00D40C70" w:rsidP="002C6D9D">
            <w:pPr>
              <w:pStyle w:val="TAC"/>
              <w:rPr>
                <w:sz w:val="16"/>
              </w:rPr>
            </w:pPr>
            <w:r w:rsidRPr="00F14D84">
              <w:rPr>
                <w:sz w:val="16"/>
              </w:rPr>
              <w:t>2019-09</w:t>
            </w:r>
          </w:p>
        </w:tc>
        <w:tc>
          <w:tcPr>
            <w:tcW w:w="850" w:type="dxa"/>
          </w:tcPr>
          <w:p w14:paraId="24771C08" w14:textId="77777777" w:rsidR="00D40C70" w:rsidRPr="00F14D84" w:rsidRDefault="00D40C70" w:rsidP="002C6D9D">
            <w:pPr>
              <w:pStyle w:val="TAC"/>
              <w:rPr>
                <w:sz w:val="16"/>
              </w:rPr>
            </w:pPr>
            <w:r w:rsidRPr="00F14D84">
              <w:rPr>
                <w:sz w:val="16"/>
              </w:rPr>
              <w:t>CT#85</w:t>
            </w:r>
          </w:p>
        </w:tc>
        <w:tc>
          <w:tcPr>
            <w:tcW w:w="1134" w:type="dxa"/>
          </w:tcPr>
          <w:p w14:paraId="087B2378" w14:textId="77777777" w:rsidR="00D40C70" w:rsidRPr="00F14D84" w:rsidRDefault="00D40C70" w:rsidP="002C6D9D">
            <w:pPr>
              <w:pStyle w:val="TAC"/>
              <w:rPr>
                <w:sz w:val="16"/>
              </w:rPr>
            </w:pPr>
            <w:r w:rsidRPr="00F14D84">
              <w:rPr>
                <w:sz w:val="16"/>
              </w:rPr>
              <w:t>CP-192055</w:t>
            </w:r>
          </w:p>
        </w:tc>
        <w:tc>
          <w:tcPr>
            <w:tcW w:w="709" w:type="dxa"/>
          </w:tcPr>
          <w:p w14:paraId="770C6DC9" w14:textId="77777777" w:rsidR="00D40C70" w:rsidRPr="00F14D84" w:rsidRDefault="00D40C70" w:rsidP="002C6D9D">
            <w:pPr>
              <w:pStyle w:val="TAL"/>
              <w:rPr>
                <w:sz w:val="16"/>
              </w:rPr>
            </w:pPr>
            <w:r w:rsidRPr="00F14D84">
              <w:rPr>
                <w:sz w:val="16"/>
              </w:rPr>
              <w:t>3227</w:t>
            </w:r>
          </w:p>
        </w:tc>
        <w:tc>
          <w:tcPr>
            <w:tcW w:w="425" w:type="dxa"/>
          </w:tcPr>
          <w:p w14:paraId="32DCA4E4" w14:textId="77777777" w:rsidR="00D40C70" w:rsidRPr="00F14D84" w:rsidRDefault="00D40C70" w:rsidP="002C6D9D">
            <w:pPr>
              <w:pStyle w:val="TAR"/>
              <w:rPr>
                <w:sz w:val="16"/>
              </w:rPr>
            </w:pPr>
          </w:p>
        </w:tc>
        <w:tc>
          <w:tcPr>
            <w:tcW w:w="567" w:type="dxa"/>
          </w:tcPr>
          <w:p w14:paraId="55AE95D2" w14:textId="77777777" w:rsidR="00D40C70" w:rsidRPr="00F14D84" w:rsidRDefault="00D40C70" w:rsidP="005729EB">
            <w:pPr>
              <w:pStyle w:val="TAL"/>
              <w:rPr>
                <w:sz w:val="16"/>
                <w:szCs w:val="16"/>
              </w:rPr>
            </w:pPr>
            <w:r w:rsidRPr="00F14D84">
              <w:rPr>
                <w:sz w:val="16"/>
                <w:szCs w:val="16"/>
              </w:rPr>
              <w:t>F</w:t>
            </w:r>
          </w:p>
        </w:tc>
        <w:tc>
          <w:tcPr>
            <w:tcW w:w="4253" w:type="dxa"/>
          </w:tcPr>
          <w:p w14:paraId="25B66EB6" w14:textId="77777777" w:rsidR="00D40C70" w:rsidRPr="00F14D84" w:rsidRDefault="00D40C70" w:rsidP="005729EB">
            <w:pPr>
              <w:pStyle w:val="TAL"/>
              <w:rPr>
                <w:sz w:val="16"/>
                <w:szCs w:val="16"/>
              </w:rPr>
            </w:pPr>
            <w:r w:rsidRPr="00F14D84">
              <w:rPr>
                <w:sz w:val="16"/>
                <w:szCs w:val="16"/>
              </w:rPr>
              <w:t>Incomplete conditions for usage of request type</w:t>
            </w:r>
          </w:p>
        </w:tc>
        <w:tc>
          <w:tcPr>
            <w:tcW w:w="847" w:type="dxa"/>
          </w:tcPr>
          <w:p w14:paraId="62C1F24A" w14:textId="77777777" w:rsidR="00D40C70" w:rsidRPr="00F14D84" w:rsidRDefault="00D40C70" w:rsidP="005729EB">
            <w:pPr>
              <w:pStyle w:val="TAL"/>
              <w:rPr>
                <w:sz w:val="16"/>
                <w:szCs w:val="16"/>
              </w:rPr>
            </w:pPr>
            <w:r w:rsidRPr="00F14D84">
              <w:rPr>
                <w:sz w:val="16"/>
                <w:szCs w:val="16"/>
              </w:rPr>
              <w:t>16.2.0</w:t>
            </w:r>
          </w:p>
        </w:tc>
      </w:tr>
      <w:tr w:rsidR="002C6D9D" w:rsidRPr="00F14D84" w14:paraId="62173C45" w14:textId="77777777" w:rsidTr="002C6D9D">
        <w:trPr>
          <w:cantSplit/>
        </w:trPr>
        <w:tc>
          <w:tcPr>
            <w:tcW w:w="846" w:type="dxa"/>
          </w:tcPr>
          <w:p w14:paraId="4A4BC748" w14:textId="77777777" w:rsidR="00D40C70" w:rsidRPr="00F14D84" w:rsidRDefault="00D40C70" w:rsidP="002C6D9D">
            <w:pPr>
              <w:pStyle w:val="TAC"/>
              <w:rPr>
                <w:sz w:val="16"/>
              </w:rPr>
            </w:pPr>
            <w:r w:rsidRPr="00F14D84">
              <w:rPr>
                <w:sz w:val="16"/>
              </w:rPr>
              <w:t>2019-09</w:t>
            </w:r>
          </w:p>
        </w:tc>
        <w:tc>
          <w:tcPr>
            <w:tcW w:w="850" w:type="dxa"/>
          </w:tcPr>
          <w:p w14:paraId="5828F0DE" w14:textId="77777777" w:rsidR="00D40C70" w:rsidRPr="00F14D84" w:rsidRDefault="00D40C70" w:rsidP="002C6D9D">
            <w:pPr>
              <w:pStyle w:val="TAC"/>
              <w:rPr>
                <w:sz w:val="16"/>
              </w:rPr>
            </w:pPr>
            <w:r w:rsidRPr="00F14D84">
              <w:rPr>
                <w:sz w:val="16"/>
              </w:rPr>
              <w:t>CT#85</w:t>
            </w:r>
          </w:p>
        </w:tc>
        <w:tc>
          <w:tcPr>
            <w:tcW w:w="1134" w:type="dxa"/>
          </w:tcPr>
          <w:p w14:paraId="35AD5B14" w14:textId="77777777" w:rsidR="00D40C70" w:rsidRPr="00F14D84" w:rsidRDefault="00D40C70" w:rsidP="002C6D9D">
            <w:pPr>
              <w:pStyle w:val="TAC"/>
              <w:rPr>
                <w:sz w:val="16"/>
              </w:rPr>
            </w:pPr>
            <w:r w:rsidRPr="00F14D84">
              <w:rPr>
                <w:sz w:val="16"/>
              </w:rPr>
              <w:t>CP-192055</w:t>
            </w:r>
          </w:p>
        </w:tc>
        <w:tc>
          <w:tcPr>
            <w:tcW w:w="709" w:type="dxa"/>
          </w:tcPr>
          <w:p w14:paraId="568BCD5B" w14:textId="77777777" w:rsidR="00D40C70" w:rsidRPr="00F14D84" w:rsidRDefault="00D40C70" w:rsidP="002C6D9D">
            <w:pPr>
              <w:pStyle w:val="TAL"/>
              <w:rPr>
                <w:sz w:val="16"/>
              </w:rPr>
            </w:pPr>
            <w:r w:rsidRPr="00F14D84">
              <w:rPr>
                <w:sz w:val="16"/>
              </w:rPr>
              <w:t>3228</w:t>
            </w:r>
          </w:p>
        </w:tc>
        <w:tc>
          <w:tcPr>
            <w:tcW w:w="425" w:type="dxa"/>
          </w:tcPr>
          <w:p w14:paraId="4C51F3A6" w14:textId="77777777" w:rsidR="00D40C70" w:rsidRPr="00F14D84" w:rsidRDefault="00D40C70" w:rsidP="002C6D9D">
            <w:pPr>
              <w:pStyle w:val="TAR"/>
              <w:rPr>
                <w:sz w:val="16"/>
              </w:rPr>
            </w:pPr>
            <w:r w:rsidRPr="00F14D84">
              <w:rPr>
                <w:sz w:val="16"/>
              </w:rPr>
              <w:t>1</w:t>
            </w:r>
          </w:p>
        </w:tc>
        <w:tc>
          <w:tcPr>
            <w:tcW w:w="567" w:type="dxa"/>
          </w:tcPr>
          <w:p w14:paraId="7EFD0E1A" w14:textId="77777777" w:rsidR="00D40C70" w:rsidRPr="00F14D84" w:rsidRDefault="00D40C70" w:rsidP="005729EB">
            <w:pPr>
              <w:pStyle w:val="TAL"/>
              <w:rPr>
                <w:sz w:val="16"/>
                <w:szCs w:val="16"/>
              </w:rPr>
            </w:pPr>
            <w:r w:rsidRPr="00F14D84">
              <w:rPr>
                <w:sz w:val="16"/>
                <w:szCs w:val="16"/>
              </w:rPr>
              <w:t>F</w:t>
            </w:r>
          </w:p>
        </w:tc>
        <w:tc>
          <w:tcPr>
            <w:tcW w:w="4253" w:type="dxa"/>
          </w:tcPr>
          <w:p w14:paraId="4D1303BD" w14:textId="77777777" w:rsidR="00D40C70" w:rsidRPr="00F14D84" w:rsidRDefault="00D40C70" w:rsidP="005729EB">
            <w:pPr>
              <w:pStyle w:val="TAL"/>
              <w:rPr>
                <w:sz w:val="16"/>
                <w:szCs w:val="16"/>
              </w:rPr>
            </w:pPr>
            <w:r w:rsidRPr="00F14D84">
              <w:rPr>
                <w:sz w:val="16"/>
                <w:szCs w:val="16"/>
              </w:rPr>
              <w:t>EMM causes handled as 5GMM causes received over 3GPP access</w:t>
            </w:r>
          </w:p>
        </w:tc>
        <w:tc>
          <w:tcPr>
            <w:tcW w:w="847" w:type="dxa"/>
          </w:tcPr>
          <w:p w14:paraId="6D835315" w14:textId="77777777" w:rsidR="00D40C70" w:rsidRPr="00F14D84" w:rsidRDefault="00D40C70" w:rsidP="005729EB">
            <w:pPr>
              <w:pStyle w:val="TAL"/>
              <w:rPr>
                <w:sz w:val="16"/>
                <w:szCs w:val="16"/>
              </w:rPr>
            </w:pPr>
            <w:r w:rsidRPr="00F14D84">
              <w:rPr>
                <w:sz w:val="16"/>
                <w:szCs w:val="16"/>
              </w:rPr>
              <w:t>16.2.0</w:t>
            </w:r>
          </w:p>
        </w:tc>
      </w:tr>
      <w:tr w:rsidR="002C6D9D" w:rsidRPr="00F14D84" w14:paraId="7EFE9735" w14:textId="77777777" w:rsidTr="002C6D9D">
        <w:trPr>
          <w:cantSplit/>
        </w:trPr>
        <w:tc>
          <w:tcPr>
            <w:tcW w:w="846" w:type="dxa"/>
          </w:tcPr>
          <w:p w14:paraId="307015C8" w14:textId="77777777" w:rsidR="00D40C70" w:rsidRPr="00F14D84" w:rsidRDefault="00D40C70" w:rsidP="002C6D9D">
            <w:pPr>
              <w:pStyle w:val="TAC"/>
              <w:rPr>
                <w:sz w:val="16"/>
              </w:rPr>
            </w:pPr>
            <w:r w:rsidRPr="00F14D84">
              <w:rPr>
                <w:sz w:val="16"/>
              </w:rPr>
              <w:t>2019-09</w:t>
            </w:r>
          </w:p>
        </w:tc>
        <w:tc>
          <w:tcPr>
            <w:tcW w:w="850" w:type="dxa"/>
          </w:tcPr>
          <w:p w14:paraId="57007704" w14:textId="77777777" w:rsidR="00D40C70" w:rsidRPr="00F14D84" w:rsidRDefault="00D40C70" w:rsidP="002C6D9D">
            <w:pPr>
              <w:pStyle w:val="TAC"/>
              <w:rPr>
                <w:sz w:val="16"/>
              </w:rPr>
            </w:pPr>
            <w:r w:rsidRPr="00F14D84">
              <w:rPr>
                <w:sz w:val="16"/>
              </w:rPr>
              <w:t>CT#85</w:t>
            </w:r>
          </w:p>
        </w:tc>
        <w:tc>
          <w:tcPr>
            <w:tcW w:w="1134" w:type="dxa"/>
          </w:tcPr>
          <w:p w14:paraId="47E2BABB" w14:textId="77777777" w:rsidR="00D40C70" w:rsidRPr="00F14D84" w:rsidRDefault="00D40C70" w:rsidP="002C6D9D">
            <w:pPr>
              <w:pStyle w:val="TAC"/>
              <w:rPr>
                <w:sz w:val="16"/>
              </w:rPr>
            </w:pPr>
            <w:r w:rsidRPr="00F14D84">
              <w:rPr>
                <w:sz w:val="16"/>
              </w:rPr>
              <w:t>CP-192051</w:t>
            </w:r>
          </w:p>
        </w:tc>
        <w:tc>
          <w:tcPr>
            <w:tcW w:w="709" w:type="dxa"/>
          </w:tcPr>
          <w:p w14:paraId="60226F73" w14:textId="77777777" w:rsidR="00D40C70" w:rsidRPr="00F14D84" w:rsidRDefault="00D40C70" w:rsidP="002C6D9D">
            <w:pPr>
              <w:pStyle w:val="TAL"/>
              <w:rPr>
                <w:sz w:val="16"/>
              </w:rPr>
            </w:pPr>
            <w:r w:rsidRPr="00F14D84">
              <w:rPr>
                <w:sz w:val="16"/>
              </w:rPr>
              <w:t>3229</w:t>
            </w:r>
          </w:p>
        </w:tc>
        <w:tc>
          <w:tcPr>
            <w:tcW w:w="425" w:type="dxa"/>
          </w:tcPr>
          <w:p w14:paraId="241A6E9D" w14:textId="77777777" w:rsidR="00D40C70" w:rsidRPr="00F14D84" w:rsidRDefault="00D40C70" w:rsidP="002C6D9D">
            <w:pPr>
              <w:pStyle w:val="TAR"/>
              <w:rPr>
                <w:sz w:val="16"/>
              </w:rPr>
            </w:pPr>
          </w:p>
        </w:tc>
        <w:tc>
          <w:tcPr>
            <w:tcW w:w="567" w:type="dxa"/>
          </w:tcPr>
          <w:p w14:paraId="25123CBA" w14:textId="77777777" w:rsidR="00D40C70" w:rsidRPr="00F14D84" w:rsidRDefault="00D40C70" w:rsidP="005729EB">
            <w:pPr>
              <w:pStyle w:val="TAL"/>
              <w:rPr>
                <w:sz w:val="16"/>
                <w:szCs w:val="16"/>
              </w:rPr>
            </w:pPr>
            <w:r w:rsidRPr="00F14D84">
              <w:rPr>
                <w:sz w:val="16"/>
                <w:szCs w:val="16"/>
              </w:rPr>
              <w:t>F</w:t>
            </w:r>
          </w:p>
        </w:tc>
        <w:tc>
          <w:tcPr>
            <w:tcW w:w="4253" w:type="dxa"/>
          </w:tcPr>
          <w:p w14:paraId="47B06E2E" w14:textId="77777777" w:rsidR="00D40C70" w:rsidRPr="00F14D84" w:rsidRDefault="00D40C70" w:rsidP="005729EB">
            <w:pPr>
              <w:pStyle w:val="TAL"/>
              <w:rPr>
                <w:sz w:val="16"/>
                <w:szCs w:val="16"/>
              </w:rPr>
            </w:pPr>
            <w:r w:rsidRPr="00F14D84">
              <w:rPr>
                <w:sz w:val="16"/>
                <w:szCs w:val="16"/>
              </w:rPr>
              <w:t xml:space="preserve">Clarification for UE selecting a suitable cell that supports </w:t>
            </w:r>
            <w:proofErr w:type="spellStart"/>
            <w:r w:rsidRPr="00F14D84">
              <w:rPr>
                <w:sz w:val="16"/>
                <w:szCs w:val="16"/>
              </w:rPr>
              <w:t>CIoT</w:t>
            </w:r>
            <w:proofErr w:type="spellEnd"/>
            <w:r w:rsidRPr="00F14D84">
              <w:rPr>
                <w:sz w:val="16"/>
                <w:szCs w:val="16"/>
              </w:rPr>
              <w:t xml:space="preserve"> optimisation</w:t>
            </w:r>
          </w:p>
        </w:tc>
        <w:tc>
          <w:tcPr>
            <w:tcW w:w="847" w:type="dxa"/>
          </w:tcPr>
          <w:p w14:paraId="567FC6E8" w14:textId="77777777" w:rsidR="00D40C70" w:rsidRPr="00F14D84" w:rsidRDefault="00D40C70" w:rsidP="005729EB">
            <w:pPr>
              <w:pStyle w:val="TAL"/>
              <w:rPr>
                <w:sz w:val="16"/>
                <w:szCs w:val="16"/>
              </w:rPr>
            </w:pPr>
            <w:r w:rsidRPr="00F14D84">
              <w:rPr>
                <w:sz w:val="16"/>
                <w:szCs w:val="16"/>
              </w:rPr>
              <w:t>16.2.0</w:t>
            </w:r>
          </w:p>
        </w:tc>
      </w:tr>
      <w:tr w:rsidR="002C6D9D" w:rsidRPr="00F14D84" w14:paraId="2861B805" w14:textId="77777777" w:rsidTr="002C6D9D">
        <w:trPr>
          <w:cantSplit/>
        </w:trPr>
        <w:tc>
          <w:tcPr>
            <w:tcW w:w="846" w:type="dxa"/>
          </w:tcPr>
          <w:p w14:paraId="07FBBFCC" w14:textId="77777777" w:rsidR="00D40C70" w:rsidRPr="00F14D84" w:rsidRDefault="00D40C70" w:rsidP="002C6D9D">
            <w:pPr>
              <w:pStyle w:val="TAC"/>
              <w:rPr>
                <w:sz w:val="16"/>
              </w:rPr>
            </w:pPr>
            <w:r w:rsidRPr="00F14D84">
              <w:rPr>
                <w:sz w:val="16"/>
              </w:rPr>
              <w:t>2019-09</w:t>
            </w:r>
          </w:p>
        </w:tc>
        <w:tc>
          <w:tcPr>
            <w:tcW w:w="850" w:type="dxa"/>
          </w:tcPr>
          <w:p w14:paraId="5FF9AC2E" w14:textId="77777777" w:rsidR="00D40C70" w:rsidRPr="00F14D84" w:rsidRDefault="00D40C70" w:rsidP="002C6D9D">
            <w:pPr>
              <w:pStyle w:val="TAC"/>
              <w:rPr>
                <w:sz w:val="16"/>
              </w:rPr>
            </w:pPr>
            <w:r w:rsidRPr="00F14D84">
              <w:rPr>
                <w:sz w:val="16"/>
              </w:rPr>
              <w:t>CT#85</w:t>
            </w:r>
          </w:p>
        </w:tc>
        <w:tc>
          <w:tcPr>
            <w:tcW w:w="1134" w:type="dxa"/>
          </w:tcPr>
          <w:p w14:paraId="084F4DF6" w14:textId="77777777" w:rsidR="00D40C70" w:rsidRPr="00F14D84" w:rsidRDefault="00D40C70" w:rsidP="002C6D9D">
            <w:pPr>
              <w:pStyle w:val="TAC"/>
              <w:rPr>
                <w:sz w:val="16"/>
              </w:rPr>
            </w:pPr>
            <w:r w:rsidRPr="00F14D84">
              <w:rPr>
                <w:sz w:val="16"/>
              </w:rPr>
              <w:t>CP-192055</w:t>
            </w:r>
          </w:p>
        </w:tc>
        <w:tc>
          <w:tcPr>
            <w:tcW w:w="709" w:type="dxa"/>
          </w:tcPr>
          <w:p w14:paraId="656E8366" w14:textId="77777777" w:rsidR="00D40C70" w:rsidRPr="00F14D84" w:rsidRDefault="00D40C70" w:rsidP="002C6D9D">
            <w:pPr>
              <w:pStyle w:val="TAL"/>
              <w:rPr>
                <w:sz w:val="16"/>
              </w:rPr>
            </w:pPr>
            <w:r w:rsidRPr="00F14D84">
              <w:rPr>
                <w:sz w:val="16"/>
              </w:rPr>
              <w:t>3230</w:t>
            </w:r>
          </w:p>
        </w:tc>
        <w:tc>
          <w:tcPr>
            <w:tcW w:w="425" w:type="dxa"/>
          </w:tcPr>
          <w:p w14:paraId="5BB3C043" w14:textId="77777777" w:rsidR="00D40C70" w:rsidRPr="00F14D84" w:rsidRDefault="00D40C70" w:rsidP="002C6D9D">
            <w:pPr>
              <w:pStyle w:val="TAR"/>
              <w:rPr>
                <w:sz w:val="16"/>
              </w:rPr>
            </w:pPr>
            <w:r w:rsidRPr="00F14D84">
              <w:rPr>
                <w:sz w:val="16"/>
              </w:rPr>
              <w:t>1</w:t>
            </w:r>
          </w:p>
        </w:tc>
        <w:tc>
          <w:tcPr>
            <w:tcW w:w="567" w:type="dxa"/>
          </w:tcPr>
          <w:p w14:paraId="19E3ACE0" w14:textId="77777777" w:rsidR="00D40C70" w:rsidRPr="00F14D84" w:rsidRDefault="00D40C70" w:rsidP="005729EB">
            <w:pPr>
              <w:pStyle w:val="TAL"/>
              <w:rPr>
                <w:sz w:val="16"/>
                <w:szCs w:val="16"/>
              </w:rPr>
            </w:pPr>
            <w:r w:rsidRPr="00F14D84">
              <w:rPr>
                <w:sz w:val="16"/>
                <w:szCs w:val="16"/>
              </w:rPr>
              <w:t>F</w:t>
            </w:r>
          </w:p>
        </w:tc>
        <w:tc>
          <w:tcPr>
            <w:tcW w:w="4253" w:type="dxa"/>
          </w:tcPr>
          <w:p w14:paraId="4E6BBB61" w14:textId="77777777" w:rsidR="00D40C70" w:rsidRPr="00F14D84" w:rsidRDefault="00D40C70" w:rsidP="005729EB">
            <w:pPr>
              <w:pStyle w:val="TAL"/>
              <w:rPr>
                <w:sz w:val="16"/>
                <w:szCs w:val="16"/>
              </w:rPr>
            </w:pPr>
            <w:r w:rsidRPr="00F14D84">
              <w:rPr>
                <w:sz w:val="16"/>
                <w:szCs w:val="16"/>
              </w:rPr>
              <w:t xml:space="preserve">Clarification on disabling/enabling EUTRA </w:t>
            </w:r>
            <w:proofErr w:type="spellStart"/>
            <w:r w:rsidRPr="00F14D84">
              <w:rPr>
                <w:sz w:val="16"/>
                <w:szCs w:val="16"/>
              </w:rPr>
              <w:t>capabiltiy</w:t>
            </w:r>
            <w:proofErr w:type="spellEnd"/>
            <w:r w:rsidRPr="00F14D84">
              <w:rPr>
                <w:sz w:val="16"/>
                <w:szCs w:val="16"/>
              </w:rPr>
              <w:t xml:space="preserve"> </w:t>
            </w:r>
          </w:p>
        </w:tc>
        <w:tc>
          <w:tcPr>
            <w:tcW w:w="847" w:type="dxa"/>
          </w:tcPr>
          <w:p w14:paraId="16006650" w14:textId="77777777" w:rsidR="00D40C70" w:rsidRPr="00F14D84" w:rsidRDefault="00D40C70" w:rsidP="005729EB">
            <w:pPr>
              <w:pStyle w:val="TAL"/>
              <w:rPr>
                <w:sz w:val="16"/>
                <w:szCs w:val="16"/>
              </w:rPr>
            </w:pPr>
            <w:r w:rsidRPr="00F14D84">
              <w:rPr>
                <w:sz w:val="16"/>
                <w:szCs w:val="16"/>
              </w:rPr>
              <w:t>16.2.0</w:t>
            </w:r>
          </w:p>
        </w:tc>
      </w:tr>
      <w:tr w:rsidR="002C6D9D" w:rsidRPr="00F14D84" w14:paraId="6D42A47A" w14:textId="77777777" w:rsidTr="002C6D9D">
        <w:trPr>
          <w:cantSplit/>
        </w:trPr>
        <w:tc>
          <w:tcPr>
            <w:tcW w:w="846" w:type="dxa"/>
          </w:tcPr>
          <w:p w14:paraId="47DD710E" w14:textId="77777777" w:rsidR="00D40C70" w:rsidRPr="00F14D84" w:rsidRDefault="00D40C70" w:rsidP="002C6D9D">
            <w:pPr>
              <w:pStyle w:val="TAC"/>
              <w:rPr>
                <w:sz w:val="16"/>
              </w:rPr>
            </w:pPr>
            <w:r w:rsidRPr="00F14D84">
              <w:rPr>
                <w:sz w:val="16"/>
              </w:rPr>
              <w:t>2019-09</w:t>
            </w:r>
          </w:p>
        </w:tc>
        <w:tc>
          <w:tcPr>
            <w:tcW w:w="850" w:type="dxa"/>
          </w:tcPr>
          <w:p w14:paraId="15470CBE" w14:textId="77777777" w:rsidR="00D40C70" w:rsidRPr="00F14D84" w:rsidRDefault="00D40C70" w:rsidP="002C6D9D">
            <w:pPr>
              <w:pStyle w:val="TAC"/>
              <w:rPr>
                <w:sz w:val="16"/>
              </w:rPr>
            </w:pPr>
            <w:r w:rsidRPr="00F14D84">
              <w:rPr>
                <w:sz w:val="16"/>
              </w:rPr>
              <w:t>CT#85</w:t>
            </w:r>
          </w:p>
        </w:tc>
        <w:tc>
          <w:tcPr>
            <w:tcW w:w="1134" w:type="dxa"/>
          </w:tcPr>
          <w:p w14:paraId="61C082A7" w14:textId="77777777" w:rsidR="00D40C70" w:rsidRPr="00F14D84" w:rsidRDefault="00D40C70" w:rsidP="002C6D9D">
            <w:pPr>
              <w:pStyle w:val="TAC"/>
              <w:rPr>
                <w:sz w:val="16"/>
              </w:rPr>
            </w:pPr>
            <w:r w:rsidRPr="00F14D84">
              <w:rPr>
                <w:sz w:val="16"/>
              </w:rPr>
              <w:t>CP-192055</w:t>
            </w:r>
          </w:p>
        </w:tc>
        <w:tc>
          <w:tcPr>
            <w:tcW w:w="709" w:type="dxa"/>
          </w:tcPr>
          <w:p w14:paraId="31613243" w14:textId="77777777" w:rsidR="00D40C70" w:rsidRPr="00F14D84" w:rsidRDefault="00D40C70" w:rsidP="002C6D9D">
            <w:pPr>
              <w:pStyle w:val="TAL"/>
              <w:rPr>
                <w:sz w:val="16"/>
              </w:rPr>
            </w:pPr>
            <w:r w:rsidRPr="00F14D84">
              <w:rPr>
                <w:sz w:val="16"/>
              </w:rPr>
              <w:t>3231</w:t>
            </w:r>
          </w:p>
        </w:tc>
        <w:tc>
          <w:tcPr>
            <w:tcW w:w="425" w:type="dxa"/>
          </w:tcPr>
          <w:p w14:paraId="78D1F5E6" w14:textId="77777777" w:rsidR="00D40C70" w:rsidRPr="00F14D84" w:rsidRDefault="00D40C70" w:rsidP="002C6D9D">
            <w:pPr>
              <w:pStyle w:val="TAR"/>
              <w:rPr>
                <w:sz w:val="16"/>
              </w:rPr>
            </w:pPr>
          </w:p>
        </w:tc>
        <w:tc>
          <w:tcPr>
            <w:tcW w:w="567" w:type="dxa"/>
          </w:tcPr>
          <w:p w14:paraId="29D37649" w14:textId="77777777" w:rsidR="00D40C70" w:rsidRPr="00F14D84" w:rsidRDefault="00D40C70" w:rsidP="005729EB">
            <w:pPr>
              <w:pStyle w:val="TAL"/>
              <w:rPr>
                <w:sz w:val="16"/>
                <w:szCs w:val="16"/>
              </w:rPr>
            </w:pPr>
            <w:r w:rsidRPr="00F14D84">
              <w:rPr>
                <w:sz w:val="16"/>
                <w:szCs w:val="16"/>
              </w:rPr>
              <w:t>F</w:t>
            </w:r>
          </w:p>
        </w:tc>
        <w:tc>
          <w:tcPr>
            <w:tcW w:w="4253" w:type="dxa"/>
          </w:tcPr>
          <w:p w14:paraId="306DA091" w14:textId="77777777" w:rsidR="00D40C70" w:rsidRPr="00F14D84" w:rsidRDefault="00D40C70" w:rsidP="005729EB">
            <w:pPr>
              <w:pStyle w:val="TAL"/>
              <w:rPr>
                <w:sz w:val="16"/>
                <w:szCs w:val="16"/>
              </w:rPr>
            </w:pPr>
            <w:r w:rsidRPr="00F14D84">
              <w:rPr>
                <w:sz w:val="16"/>
                <w:szCs w:val="16"/>
              </w:rPr>
              <w:t>Correction of parameters in the registration request message while disabling EUTRA</w:t>
            </w:r>
          </w:p>
        </w:tc>
        <w:tc>
          <w:tcPr>
            <w:tcW w:w="847" w:type="dxa"/>
          </w:tcPr>
          <w:p w14:paraId="78B5B08A" w14:textId="77777777" w:rsidR="00D40C70" w:rsidRPr="00F14D84" w:rsidRDefault="00D40C70" w:rsidP="005729EB">
            <w:pPr>
              <w:pStyle w:val="TAL"/>
              <w:rPr>
                <w:sz w:val="16"/>
                <w:szCs w:val="16"/>
              </w:rPr>
            </w:pPr>
            <w:r w:rsidRPr="00F14D84">
              <w:rPr>
                <w:sz w:val="16"/>
                <w:szCs w:val="16"/>
              </w:rPr>
              <w:t>16.2.0</w:t>
            </w:r>
          </w:p>
        </w:tc>
      </w:tr>
      <w:tr w:rsidR="002C6D9D" w:rsidRPr="00F14D84" w14:paraId="29AEC660" w14:textId="77777777" w:rsidTr="002C6D9D">
        <w:trPr>
          <w:cantSplit/>
        </w:trPr>
        <w:tc>
          <w:tcPr>
            <w:tcW w:w="846" w:type="dxa"/>
          </w:tcPr>
          <w:p w14:paraId="30ACD063" w14:textId="77777777" w:rsidR="00D40C70" w:rsidRPr="00F14D84" w:rsidRDefault="00D40C70" w:rsidP="002C6D9D">
            <w:pPr>
              <w:pStyle w:val="TAC"/>
              <w:rPr>
                <w:sz w:val="16"/>
              </w:rPr>
            </w:pPr>
            <w:r w:rsidRPr="00F14D84">
              <w:rPr>
                <w:sz w:val="16"/>
              </w:rPr>
              <w:t>2019-09</w:t>
            </w:r>
          </w:p>
        </w:tc>
        <w:tc>
          <w:tcPr>
            <w:tcW w:w="850" w:type="dxa"/>
          </w:tcPr>
          <w:p w14:paraId="70C32760" w14:textId="77777777" w:rsidR="00D40C70" w:rsidRPr="00F14D84" w:rsidRDefault="00D40C70" w:rsidP="002C6D9D">
            <w:pPr>
              <w:pStyle w:val="TAC"/>
              <w:rPr>
                <w:sz w:val="16"/>
              </w:rPr>
            </w:pPr>
            <w:r w:rsidRPr="00F14D84">
              <w:rPr>
                <w:sz w:val="16"/>
              </w:rPr>
              <w:t>CT#85</w:t>
            </w:r>
          </w:p>
        </w:tc>
        <w:tc>
          <w:tcPr>
            <w:tcW w:w="1134" w:type="dxa"/>
          </w:tcPr>
          <w:p w14:paraId="09CA7DAC" w14:textId="77777777" w:rsidR="00D40C70" w:rsidRPr="00F14D84" w:rsidRDefault="00D40C70" w:rsidP="002C6D9D">
            <w:pPr>
              <w:pStyle w:val="TAC"/>
              <w:rPr>
                <w:sz w:val="16"/>
              </w:rPr>
            </w:pPr>
            <w:r w:rsidRPr="00F14D84">
              <w:rPr>
                <w:sz w:val="16"/>
              </w:rPr>
              <w:t>CP-192071</w:t>
            </w:r>
          </w:p>
        </w:tc>
        <w:tc>
          <w:tcPr>
            <w:tcW w:w="709" w:type="dxa"/>
          </w:tcPr>
          <w:p w14:paraId="3843E343" w14:textId="77777777" w:rsidR="00D40C70" w:rsidRPr="00F14D84" w:rsidRDefault="00D40C70" w:rsidP="002C6D9D">
            <w:pPr>
              <w:pStyle w:val="TAL"/>
              <w:rPr>
                <w:sz w:val="16"/>
              </w:rPr>
            </w:pPr>
            <w:r w:rsidRPr="00F14D84">
              <w:rPr>
                <w:sz w:val="16"/>
              </w:rPr>
              <w:t>3234</w:t>
            </w:r>
          </w:p>
        </w:tc>
        <w:tc>
          <w:tcPr>
            <w:tcW w:w="425" w:type="dxa"/>
          </w:tcPr>
          <w:p w14:paraId="1F724886" w14:textId="77777777" w:rsidR="00D40C70" w:rsidRPr="00F14D84" w:rsidRDefault="00D40C70" w:rsidP="002C6D9D">
            <w:pPr>
              <w:pStyle w:val="TAR"/>
              <w:rPr>
                <w:sz w:val="16"/>
              </w:rPr>
            </w:pPr>
            <w:r w:rsidRPr="00F14D84">
              <w:rPr>
                <w:sz w:val="16"/>
              </w:rPr>
              <w:t>1</w:t>
            </w:r>
          </w:p>
        </w:tc>
        <w:tc>
          <w:tcPr>
            <w:tcW w:w="567" w:type="dxa"/>
          </w:tcPr>
          <w:p w14:paraId="7E550595" w14:textId="77777777" w:rsidR="00D40C70" w:rsidRPr="00F14D84" w:rsidRDefault="00D40C70" w:rsidP="005729EB">
            <w:pPr>
              <w:pStyle w:val="TAL"/>
              <w:rPr>
                <w:sz w:val="16"/>
                <w:szCs w:val="16"/>
              </w:rPr>
            </w:pPr>
            <w:r w:rsidRPr="00F14D84">
              <w:rPr>
                <w:sz w:val="16"/>
                <w:szCs w:val="16"/>
              </w:rPr>
              <w:t>F</w:t>
            </w:r>
          </w:p>
        </w:tc>
        <w:tc>
          <w:tcPr>
            <w:tcW w:w="4253" w:type="dxa"/>
          </w:tcPr>
          <w:p w14:paraId="1EC41B38" w14:textId="77777777" w:rsidR="00D40C70" w:rsidRPr="00F14D84" w:rsidRDefault="00D40C70" w:rsidP="005729EB">
            <w:pPr>
              <w:pStyle w:val="TAL"/>
              <w:rPr>
                <w:sz w:val="16"/>
                <w:szCs w:val="16"/>
              </w:rPr>
            </w:pPr>
            <w:r w:rsidRPr="00F14D84">
              <w:rPr>
                <w:sz w:val="16"/>
                <w:szCs w:val="16"/>
              </w:rPr>
              <w:t>Local release of dedicated EPS bearers after inter-RAT mobility to NB-IoT</w:t>
            </w:r>
          </w:p>
        </w:tc>
        <w:tc>
          <w:tcPr>
            <w:tcW w:w="847" w:type="dxa"/>
          </w:tcPr>
          <w:p w14:paraId="6454F102" w14:textId="77777777" w:rsidR="00D40C70" w:rsidRPr="00F14D84" w:rsidRDefault="00D40C70" w:rsidP="005729EB">
            <w:pPr>
              <w:pStyle w:val="TAL"/>
              <w:rPr>
                <w:sz w:val="16"/>
                <w:szCs w:val="16"/>
              </w:rPr>
            </w:pPr>
            <w:r w:rsidRPr="00F14D84">
              <w:rPr>
                <w:sz w:val="16"/>
                <w:szCs w:val="16"/>
              </w:rPr>
              <w:t>16.2.0</w:t>
            </w:r>
          </w:p>
        </w:tc>
      </w:tr>
      <w:tr w:rsidR="002C6D9D" w:rsidRPr="00F14D84" w14:paraId="60ECD8B6" w14:textId="77777777" w:rsidTr="002C6D9D">
        <w:trPr>
          <w:cantSplit/>
        </w:trPr>
        <w:tc>
          <w:tcPr>
            <w:tcW w:w="846" w:type="dxa"/>
          </w:tcPr>
          <w:p w14:paraId="30FD12E3" w14:textId="77777777" w:rsidR="00D40C70" w:rsidRPr="00F14D84" w:rsidRDefault="00D40C70" w:rsidP="002C6D9D">
            <w:pPr>
              <w:pStyle w:val="TAC"/>
              <w:rPr>
                <w:sz w:val="16"/>
              </w:rPr>
            </w:pPr>
            <w:r w:rsidRPr="00F14D84">
              <w:rPr>
                <w:sz w:val="16"/>
              </w:rPr>
              <w:t>2019-09</w:t>
            </w:r>
          </w:p>
        </w:tc>
        <w:tc>
          <w:tcPr>
            <w:tcW w:w="850" w:type="dxa"/>
          </w:tcPr>
          <w:p w14:paraId="77CA6946" w14:textId="77777777" w:rsidR="00D40C70" w:rsidRPr="00F14D84" w:rsidRDefault="00D40C70" w:rsidP="002C6D9D">
            <w:pPr>
              <w:pStyle w:val="TAC"/>
              <w:rPr>
                <w:sz w:val="16"/>
              </w:rPr>
            </w:pPr>
            <w:r w:rsidRPr="00F14D84">
              <w:rPr>
                <w:sz w:val="16"/>
              </w:rPr>
              <w:t>CT#85</w:t>
            </w:r>
          </w:p>
        </w:tc>
        <w:tc>
          <w:tcPr>
            <w:tcW w:w="1134" w:type="dxa"/>
          </w:tcPr>
          <w:p w14:paraId="2B35A854" w14:textId="77777777" w:rsidR="00D40C70" w:rsidRPr="00F14D84" w:rsidRDefault="00D40C70" w:rsidP="002C6D9D">
            <w:pPr>
              <w:pStyle w:val="TAC"/>
              <w:rPr>
                <w:sz w:val="16"/>
              </w:rPr>
            </w:pPr>
            <w:r w:rsidRPr="00F14D84">
              <w:rPr>
                <w:sz w:val="16"/>
              </w:rPr>
              <w:t>CP-192055</w:t>
            </w:r>
          </w:p>
        </w:tc>
        <w:tc>
          <w:tcPr>
            <w:tcW w:w="709" w:type="dxa"/>
          </w:tcPr>
          <w:p w14:paraId="448768C5" w14:textId="77777777" w:rsidR="00D40C70" w:rsidRPr="00F14D84" w:rsidRDefault="00D40C70" w:rsidP="002C6D9D">
            <w:pPr>
              <w:pStyle w:val="TAL"/>
              <w:rPr>
                <w:sz w:val="16"/>
              </w:rPr>
            </w:pPr>
            <w:r w:rsidRPr="00F14D84">
              <w:rPr>
                <w:sz w:val="16"/>
              </w:rPr>
              <w:t>3237</w:t>
            </w:r>
          </w:p>
        </w:tc>
        <w:tc>
          <w:tcPr>
            <w:tcW w:w="425" w:type="dxa"/>
          </w:tcPr>
          <w:p w14:paraId="19CB27A2" w14:textId="77777777" w:rsidR="00D40C70" w:rsidRPr="00F14D84" w:rsidRDefault="00D40C70" w:rsidP="002C6D9D">
            <w:pPr>
              <w:pStyle w:val="TAR"/>
              <w:rPr>
                <w:sz w:val="16"/>
              </w:rPr>
            </w:pPr>
          </w:p>
        </w:tc>
        <w:tc>
          <w:tcPr>
            <w:tcW w:w="567" w:type="dxa"/>
          </w:tcPr>
          <w:p w14:paraId="21BC3211" w14:textId="77777777" w:rsidR="00D40C70" w:rsidRPr="00F14D84" w:rsidRDefault="00D40C70" w:rsidP="005729EB">
            <w:pPr>
              <w:pStyle w:val="TAL"/>
              <w:rPr>
                <w:sz w:val="16"/>
                <w:szCs w:val="16"/>
              </w:rPr>
            </w:pPr>
            <w:r w:rsidRPr="00F14D84">
              <w:rPr>
                <w:sz w:val="16"/>
                <w:szCs w:val="16"/>
              </w:rPr>
              <w:t>F</w:t>
            </w:r>
          </w:p>
        </w:tc>
        <w:tc>
          <w:tcPr>
            <w:tcW w:w="4253" w:type="dxa"/>
          </w:tcPr>
          <w:p w14:paraId="4BD98334" w14:textId="77777777" w:rsidR="00D40C70" w:rsidRPr="00F14D84" w:rsidRDefault="00D40C70" w:rsidP="005729EB">
            <w:pPr>
              <w:pStyle w:val="TAL"/>
              <w:rPr>
                <w:sz w:val="16"/>
                <w:szCs w:val="16"/>
              </w:rPr>
            </w:pPr>
            <w:r w:rsidRPr="00F14D84">
              <w:rPr>
                <w:sz w:val="16"/>
                <w:szCs w:val="16"/>
              </w:rPr>
              <w:t>Handling of 5GMM parameters for non-integrity protected reject messages in EPS</w:t>
            </w:r>
          </w:p>
        </w:tc>
        <w:tc>
          <w:tcPr>
            <w:tcW w:w="847" w:type="dxa"/>
          </w:tcPr>
          <w:p w14:paraId="728B313D" w14:textId="77777777" w:rsidR="00D40C70" w:rsidRPr="00F14D84" w:rsidRDefault="00D40C70" w:rsidP="005729EB">
            <w:pPr>
              <w:pStyle w:val="TAL"/>
              <w:rPr>
                <w:sz w:val="16"/>
                <w:szCs w:val="16"/>
              </w:rPr>
            </w:pPr>
            <w:r w:rsidRPr="00F14D84">
              <w:rPr>
                <w:sz w:val="16"/>
                <w:szCs w:val="16"/>
              </w:rPr>
              <w:t>16.2.0</w:t>
            </w:r>
          </w:p>
        </w:tc>
      </w:tr>
      <w:tr w:rsidR="002C6D9D" w:rsidRPr="00F14D84" w14:paraId="5C47EA94" w14:textId="77777777" w:rsidTr="002C6D9D">
        <w:trPr>
          <w:cantSplit/>
        </w:trPr>
        <w:tc>
          <w:tcPr>
            <w:tcW w:w="846" w:type="dxa"/>
          </w:tcPr>
          <w:p w14:paraId="79429927" w14:textId="77777777" w:rsidR="00D40C70" w:rsidRPr="00F14D84" w:rsidRDefault="00D40C70" w:rsidP="002C6D9D">
            <w:pPr>
              <w:pStyle w:val="TAC"/>
              <w:rPr>
                <w:sz w:val="16"/>
              </w:rPr>
            </w:pPr>
            <w:r w:rsidRPr="00F14D84">
              <w:rPr>
                <w:sz w:val="16"/>
              </w:rPr>
              <w:t>2019-09</w:t>
            </w:r>
          </w:p>
        </w:tc>
        <w:tc>
          <w:tcPr>
            <w:tcW w:w="850" w:type="dxa"/>
          </w:tcPr>
          <w:p w14:paraId="0AFA619C" w14:textId="77777777" w:rsidR="00D40C70" w:rsidRPr="00F14D84" w:rsidRDefault="00D40C70" w:rsidP="002C6D9D">
            <w:pPr>
              <w:pStyle w:val="TAC"/>
              <w:rPr>
                <w:sz w:val="16"/>
              </w:rPr>
            </w:pPr>
            <w:r w:rsidRPr="00F14D84">
              <w:rPr>
                <w:sz w:val="16"/>
              </w:rPr>
              <w:t>CT#85</w:t>
            </w:r>
          </w:p>
        </w:tc>
        <w:tc>
          <w:tcPr>
            <w:tcW w:w="1134" w:type="dxa"/>
          </w:tcPr>
          <w:p w14:paraId="427F5BA3" w14:textId="77777777" w:rsidR="00D40C70" w:rsidRPr="00F14D84" w:rsidRDefault="00D40C70" w:rsidP="002C6D9D">
            <w:pPr>
              <w:pStyle w:val="TAC"/>
              <w:rPr>
                <w:sz w:val="16"/>
              </w:rPr>
            </w:pPr>
            <w:r w:rsidRPr="00F14D84">
              <w:rPr>
                <w:sz w:val="16"/>
              </w:rPr>
              <w:t>CP-192055</w:t>
            </w:r>
          </w:p>
        </w:tc>
        <w:tc>
          <w:tcPr>
            <w:tcW w:w="709" w:type="dxa"/>
          </w:tcPr>
          <w:p w14:paraId="2AEB5E5F" w14:textId="77777777" w:rsidR="00D40C70" w:rsidRPr="00F14D84" w:rsidRDefault="00D40C70" w:rsidP="002C6D9D">
            <w:pPr>
              <w:pStyle w:val="TAL"/>
              <w:rPr>
                <w:sz w:val="16"/>
              </w:rPr>
            </w:pPr>
            <w:r w:rsidRPr="00F14D84">
              <w:rPr>
                <w:sz w:val="16"/>
              </w:rPr>
              <w:t>3238</w:t>
            </w:r>
          </w:p>
        </w:tc>
        <w:tc>
          <w:tcPr>
            <w:tcW w:w="425" w:type="dxa"/>
          </w:tcPr>
          <w:p w14:paraId="22903A68" w14:textId="77777777" w:rsidR="00D40C70" w:rsidRPr="00F14D84" w:rsidRDefault="00D40C70" w:rsidP="002C6D9D">
            <w:pPr>
              <w:pStyle w:val="TAR"/>
              <w:rPr>
                <w:sz w:val="16"/>
              </w:rPr>
            </w:pPr>
          </w:p>
        </w:tc>
        <w:tc>
          <w:tcPr>
            <w:tcW w:w="567" w:type="dxa"/>
          </w:tcPr>
          <w:p w14:paraId="121D5DBC" w14:textId="77777777" w:rsidR="00D40C70" w:rsidRPr="00F14D84" w:rsidRDefault="00D40C70" w:rsidP="005729EB">
            <w:pPr>
              <w:pStyle w:val="TAL"/>
              <w:rPr>
                <w:sz w:val="16"/>
                <w:szCs w:val="16"/>
              </w:rPr>
            </w:pPr>
            <w:r w:rsidRPr="00F14D84">
              <w:rPr>
                <w:sz w:val="16"/>
                <w:szCs w:val="16"/>
              </w:rPr>
              <w:t>F</w:t>
            </w:r>
          </w:p>
        </w:tc>
        <w:tc>
          <w:tcPr>
            <w:tcW w:w="4253" w:type="dxa"/>
          </w:tcPr>
          <w:p w14:paraId="0BA1A062" w14:textId="77777777" w:rsidR="00D40C70" w:rsidRPr="00F14D84" w:rsidRDefault="00D40C70" w:rsidP="005729EB">
            <w:pPr>
              <w:pStyle w:val="TAL"/>
              <w:rPr>
                <w:sz w:val="16"/>
                <w:szCs w:val="16"/>
              </w:rPr>
            </w:pPr>
            <w:r w:rsidRPr="00F14D84">
              <w:rPr>
                <w:sz w:val="16"/>
                <w:szCs w:val="16"/>
              </w:rPr>
              <w:t>Addition of N1 mode to S1 mode enabling case</w:t>
            </w:r>
          </w:p>
        </w:tc>
        <w:tc>
          <w:tcPr>
            <w:tcW w:w="847" w:type="dxa"/>
          </w:tcPr>
          <w:p w14:paraId="52929416" w14:textId="77777777" w:rsidR="00D40C70" w:rsidRPr="00F14D84" w:rsidRDefault="00D40C70" w:rsidP="005729EB">
            <w:pPr>
              <w:pStyle w:val="TAL"/>
              <w:rPr>
                <w:sz w:val="16"/>
                <w:szCs w:val="16"/>
              </w:rPr>
            </w:pPr>
            <w:r w:rsidRPr="00F14D84">
              <w:rPr>
                <w:sz w:val="16"/>
                <w:szCs w:val="16"/>
              </w:rPr>
              <w:t>16.2.0</w:t>
            </w:r>
          </w:p>
        </w:tc>
      </w:tr>
      <w:tr w:rsidR="002C6D9D" w:rsidRPr="00F14D84" w14:paraId="1DD56054" w14:textId="77777777" w:rsidTr="002C6D9D">
        <w:trPr>
          <w:cantSplit/>
        </w:trPr>
        <w:tc>
          <w:tcPr>
            <w:tcW w:w="846" w:type="dxa"/>
          </w:tcPr>
          <w:p w14:paraId="4DFF20C2" w14:textId="77777777" w:rsidR="00D40C70" w:rsidRPr="00F14D84" w:rsidRDefault="00D40C70" w:rsidP="002C6D9D">
            <w:pPr>
              <w:pStyle w:val="TAC"/>
              <w:rPr>
                <w:sz w:val="16"/>
              </w:rPr>
            </w:pPr>
            <w:r w:rsidRPr="00F14D84">
              <w:rPr>
                <w:sz w:val="16"/>
              </w:rPr>
              <w:t>2019-09</w:t>
            </w:r>
          </w:p>
        </w:tc>
        <w:tc>
          <w:tcPr>
            <w:tcW w:w="850" w:type="dxa"/>
          </w:tcPr>
          <w:p w14:paraId="4F988905" w14:textId="77777777" w:rsidR="00D40C70" w:rsidRPr="00F14D84" w:rsidRDefault="00D40C70" w:rsidP="002C6D9D">
            <w:pPr>
              <w:pStyle w:val="TAC"/>
              <w:rPr>
                <w:sz w:val="16"/>
              </w:rPr>
            </w:pPr>
            <w:r w:rsidRPr="00F14D84">
              <w:rPr>
                <w:sz w:val="16"/>
              </w:rPr>
              <w:t>CT#85</w:t>
            </w:r>
          </w:p>
        </w:tc>
        <w:tc>
          <w:tcPr>
            <w:tcW w:w="1134" w:type="dxa"/>
          </w:tcPr>
          <w:p w14:paraId="29CD56CA" w14:textId="77777777" w:rsidR="00D40C70" w:rsidRPr="00F14D84" w:rsidRDefault="00D40C70" w:rsidP="002C6D9D">
            <w:pPr>
              <w:pStyle w:val="TAC"/>
              <w:rPr>
                <w:sz w:val="16"/>
              </w:rPr>
            </w:pPr>
            <w:r w:rsidRPr="00F14D84">
              <w:rPr>
                <w:sz w:val="16"/>
              </w:rPr>
              <w:t>CP-192071</w:t>
            </w:r>
          </w:p>
        </w:tc>
        <w:tc>
          <w:tcPr>
            <w:tcW w:w="709" w:type="dxa"/>
          </w:tcPr>
          <w:p w14:paraId="45875248" w14:textId="77777777" w:rsidR="00D40C70" w:rsidRPr="00F14D84" w:rsidRDefault="00D40C70" w:rsidP="002C6D9D">
            <w:pPr>
              <w:pStyle w:val="TAL"/>
              <w:rPr>
                <w:sz w:val="16"/>
              </w:rPr>
            </w:pPr>
            <w:r w:rsidRPr="00F14D84">
              <w:rPr>
                <w:sz w:val="16"/>
              </w:rPr>
              <w:t>3239</w:t>
            </w:r>
          </w:p>
        </w:tc>
        <w:tc>
          <w:tcPr>
            <w:tcW w:w="425" w:type="dxa"/>
          </w:tcPr>
          <w:p w14:paraId="736C7842" w14:textId="77777777" w:rsidR="00D40C70" w:rsidRPr="00F14D84" w:rsidRDefault="00D40C70" w:rsidP="002C6D9D">
            <w:pPr>
              <w:pStyle w:val="TAR"/>
              <w:rPr>
                <w:sz w:val="16"/>
              </w:rPr>
            </w:pPr>
            <w:r w:rsidRPr="00F14D84">
              <w:rPr>
                <w:sz w:val="16"/>
              </w:rPr>
              <w:t>1</w:t>
            </w:r>
          </w:p>
        </w:tc>
        <w:tc>
          <w:tcPr>
            <w:tcW w:w="567" w:type="dxa"/>
          </w:tcPr>
          <w:p w14:paraId="234E6F98" w14:textId="77777777" w:rsidR="00D40C70" w:rsidRPr="00F14D84" w:rsidRDefault="00D40C70" w:rsidP="005729EB">
            <w:pPr>
              <w:pStyle w:val="TAL"/>
              <w:rPr>
                <w:sz w:val="16"/>
                <w:szCs w:val="16"/>
              </w:rPr>
            </w:pPr>
            <w:r w:rsidRPr="00F14D84">
              <w:rPr>
                <w:sz w:val="16"/>
                <w:szCs w:val="16"/>
              </w:rPr>
              <w:t>F</w:t>
            </w:r>
          </w:p>
        </w:tc>
        <w:tc>
          <w:tcPr>
            <w:tcW w:w="4253" w:type="dxa"/>
          </w:tcPr>
          <w:p w14:paraId="131BD830" w14:textId="77777777" w:rsidR="00D40C70" w:rsidRPr="00F14D84" w:rsidRDefault="00D40C70" w:rsidP="005729EB">
            <w:pPr>
              <w:pStyle w:val="TAL"/>
              <w:rPr>
                <w:sz w:val="16"/>
                <w:szCs w:val="16"/>
              </w:rPr>
            </w:pPr>
            <w:r w:rsidRPr="00F14D84">
              <w:rPr>
                <w:sz w:val="16"/>
                <w:szCs w:val="16"/>
              </w:rPr>
              <w:t>Deletion of RAND and RES on receiving Service Accept message</w:t>
            </w:r>
          </w:p>
        </w:tc>
        <w:tc>
          <w:tcPr>
            <w:tcW w:w="847" w:type="dxa"/>
          </w:tcPr>
          <w:p w14:paraId="2E41653B" w14:textId="77777777" w:rsidR="00D40C70" w:rsidRPr="00F14D84" w:rsidRDefault="00D40C70" w:rsidP="005729EB">
            <w:pPr>
              <w:pStyle w:val="TAL"/>
              <w:rPr>
                <w:sz w:val="16"/>
                <w:szCs w:val="16"/>
              </w:rPr>
            </w:pPr>
            <w:r w:rsidRPr="00F14D84">
              <w:rPr>
                <w:sz w:val="16"/>
                <w:szCs w:val="16"/>
              </w:rPr>
              <w:t>16.2.0</w:t>
            </w:r>
          </w:p>
        </w:tc>
      </w:tr>
      <w:tr w:rsidR="002C6D9D" w:rsidRPr="00F14D84" w14:paraId="50D81C7E" w14:textId="77777777" w:rsidTr="002C6D9D">
        <w:trPr>
          <w:cantSplit/>
        </w:trPr>
        <w:tc>
          <w:tcPr>
            <w:tcW w:w="846" w:type="dxa"/>
          </w:tcPr>
          <w:p w14:paraId="1DDD2C77" w14:textId="77777777" w:rsidR="00D40C70" w:rsidRPr="00F14D84" w:rsidRDefault="00D40C70" w:rsidP="002C6D9D">
            <w:pPr>
              <w:pStyle w:val="TAC"/>
              <w:rPr>
                <w:sz w:val="16"/>
              </w:rPr>
            </w:pPr>
            <w:r w:rsidRPr="00F14D84">
              <w:rPr>
                <w:sz w:val="16"/>
              </w:rPr>
              <w:t>2019-09</w:t>
            </w:r>
          </w:p>
        </w:tc>
        <w:tc>
          <w:tcPr>
            <w:tcW w:w="850" w:type="dxa"/>
          </w:tcPr>
          <w:p w14:paraId="48FFA2AD" w14:textId="77777777" w:rsidR="00D40C70" w:rsidRPr="00F14D84" w:rsidRDefault="00D40C70" w:rsidP="002C6D9D">
            <w:pPr>
              <w:pStyle w:val="TAC"/>
              <w:rPr>
                <w:sz w:val="16"/>
              </w:rPr>
            </w:pPr>
            <w:r w:rsidRPr="00F14D84">
              <w:rPr>
                <w:sz w:val="16"/>
              </w:rPr>
              <w:t>CT#85</w:t>
            </w:r>
          </w:p>
        </w:tc>
        <w:tc>
          <w:tcPr>
            <w:tcW w:w="1134" w:type="dxa"/>
          </w:tcPr>
          <w:p w14:paraId="1210B1B3" w14:textId="77777777" w:rsidR="00D40C70" w:rsidRPr="00F14D84" w:rsidRDefault="00D40C70" w:rsidP="002C6D9D">
            <w:pPr>
              <w:pStyle w:val="TAC"/>
              <w:rPr>
                <w:sz w:val="16"/>
              </w:rPr>
            </w:pPr>
            <w:r w:rsidRPr="00F14D84">
              <w:rPr>
                <w:sz w:val="16"/>
              </w:rPr>
              <w:t>CP-192071</w:t>
            </w:r>
          </w:p>
        </w:tc>
        <w:tc>
          <w:tcPr>
            <w:tcW w:w="709" w:type="dxa"/>
          </w:tcPr>
          <w:p w14:paraId="257DD441" w14:textId="77777777" w:rsidR="00D40C70" w:rsidRPr="00F14D84" w:rsidRDefault="00D40C70" w:rsidP="002C6D9D">
            <w:pPr>
              <w:pStyle w:val="TAL"/>
              <w:rPr>
                <w:sz w:val="16"/>
              </w:rPr>
            </w:pPr>
            <w:r w:rsidRPr="00F14D84">
              <w:rPr>
                <w:sz w:val="16"/>
              </w:rPr>
              <w:t>3240</w:t>
            </w:r>
          </w:p>
        </w:tc>
        <w:tc>
          <w:tcPr>
            <w:tcW w:w="425" w:type="dxa"/>
          </w:tcPr>
          <w:p w14:paraId="67448C3D" w14:textId="77777777" w:rsidR="00D40C70" w:rsidRPr="00F14D84" w:rsidRDefault="00D40C70" w:rsidP="002C6D9D">
            <w:pPr>
              <w:pStyle w:val="TAR"/>
              <w:rPr>
                <w:sz w:val="16"/>
              </w:rPr>
            </w:pPr>
          </w:p>
        </w:tc>
        <w:tc>
          <w:tcPr>
            <w:tcW w:w="567" w:type="dxa"/>
          </w:tcPr>
          <w:p w14:paraId="4BC4FD11" w14:textId="77777777" w:rsidR="00D40C70" w:rsidRPr="00F14D84" w:rsidRDefault="00D40C70" w:rsidP="005729EB">
            <w:pPr>
              <w:pStyle w:val="TAL"/>
              <w:rPr>
                <w:sz w:val="16"/>
                <w:szCs w:val="16"/>
              </w:rPr>
            </w:pPr>
            <w:r w:rsidRPr="00F14D84">
              <w:rPr>
                <w:sz w:val="16"/>
                <w:szCs w:val="16"/>
              </w:rPr>
              <w:t>F</w:t>
            </w:r>
          </w:p>
        </w:tc>
        <w:tc>
          <w:tcPr>
            <w:tcW w:w="4253" w:type="dxa"/>
          </w:tcPr>
          <w:p w14:paraId="5F2D4725" w14:textId="77777777" w:rsidR="00D40C70" w:rsidRPr="00F14D84" w:rsidRDefault="00D40C70" w:rsidP="005729EB">
            <w:pPr>
              <w:pStyle w:val="TAL"/>
              <w:rPr>
                <w:sz w:val="16"/>
                <w:szCs w:val="16"/>
              </w:rPr>
            </w:pPr>
            <w:r w:rsidRPr="00F14D84">
              <w:rPr>
                <w:sz w:val="16"/>
                <w:szCs w:val="16"/>
              </w:rPr>
              <w:t>Handling of equivalent PLMNs list for EMM causes #7, #11 and #35</w:t>
            </w:r>
          </w:p>
        </w:tc>
        <w:tc>
          <w:tcPr>
            <w:tcW w:w="847" w:type="dxa"/>
          </w:tcPr>
          <w:p w14:paraId="670F4BB4" w14:textId="77777777" w:rsidR="00D40C70" w:rsidRPr="00F14D84" w:rsidRDefault="00D40C70" w:rsidP="005729EB">
            <w:pPr>
              <w:pStyle w:val="TAL"/>
              <w:rPr>
                <w:sz w:val="16"/>
                <w:szCs w:val="16"/>
              </w:rPr>
            </w:pPr>
            <w:r w:rsidRPr="00F14D84">
              <w:rPr>
                <w:sz w:val="16"/>
                <w:szCs w:val="16"/>
              </w:rPr>
              <w:t>16.2.0</w:t>
            </w:r>
          </w:p>
        </w:tc>
      </w:tr>
      <w:tr w:rsidR="002C6D9D" w:rsidRPr="00F14D84" w14:paraId="3C993C92" w14:textId="77777777" w:rsidTr="002C6D9D">
        <w:trPr>
          <w:cantSplit/>
        </w:trPr>
        <w:tc>
          <w:tcPr>
            <w:tcW w:w="846" w:type="dxa"/>
          </w:tcPr>
          <w:p w14:paraId="0DCA0164" w14:textId="77777777" w:rsidR="00D40C70" w:rsidRPr="00F14D84" w:rsidRDefault="00D40C70" w:rsidP="002C6D9D">
            <w:pPr>
              <w:pStyle w:val="TAC"/>
              <w:rPr>
                <w:sz w:val="16"/>
              </w:rPr>
            </w:pPr>
            <w:r w:rsidRPr="00F14D84">
              <w:rPr>
                <w:sz w:val="16"/>
              </w:rPr>
              <w:t>2019-09</w:t>
            </w:r>
          </w:p>
        </w:tc>
        <w:tc>
          <w:tcPr>
            <w:tcW w:w="850" w:type="dxa"/>
          </w:tcPr>
          <w:p w14:paraId="19A41739" w14:textId="77777777" w:rsidR="00D40C70" w:rsidRPr="00F14D84" w:rsidRDefault="00D40C70" w:rsidP="002C6D9D">
            <w:pPr>
              <w:pStyle w:val="TAC"/>
              <w:rPr>
                <w:sz w:val="16"/>
              </w:rPr>
            </w:pPr>
            <w:r w:rsidRPr="00F14D84">
              <w:rPr>
                <w:sz w:val="16"/>
              </w:rPr>
              <w:t>CT#85</w:t>
            </w:r>
          </w:p>
        </w:tc>
        <w:tc>
          <w:tcPr>
            <w:tcW w:w="1134" w:type="dxa"/>
          </w:tcPr>
          <w:p w14:paraId="471B9A88" w14:textId="77777777" w:rsidR="00D40C70" w:rsidRPr="00F14D84" w:rsidRDefault="00D40C70" w:rsidP="002C6D9D">
            <w:pPr>
              <w:pStyle w:val="TAC"/>
              <w:rPr>
                <w:sz w:val="16"/>
              </w:rPr>
            </w:pPr>
            <w:r w:rsidRPr="00F14D84">
              <w:rPr>
                <w:sz w:val="16"/>
              </w:rPr>
              <w:t>CP-192069</w:t>
            </w:r>
          </w:p>
        </w:tc>
        <w:tc>
          <w:tcPr>
            <w:tcW w:w="709" w:type="dxa"/>
          </w:tcPr>
          <w:p w14:paraId="09042F6C" w14:textId="77777777" w:rsidR="00D40C70" w:rsidRPr="00F14D84" w:rsidRDefault="00D40C70" w:rsidP="002C6D9D">
            <w:pPr>
              <w:pStyle w:val="TAL"/>
              <w:rPr>
                <w:sz w:val="16"/>
              </w:rPr>
            </w:pPr>
            <w:r w:rsidRPr="00F14D84">
              <w:rPr>
                <w:sz w:val="16"/>
              </w:rPr>
              <w:t>3241</w:t>
            </w:r>
          </w:p>
        </w:tc>
        <w:tc>
          <w:tcPr>
            <w:tcW w:w="425" w:type="dxa"/>
          </w:tcPr>
          <w:p w14:paraId="009BF7D0" w14:textId="77777777" w:rsidR="00D40C70" w:rsidRPr="00F14D84" w:rsidRDefault="00D40C70" w:rsidP="002C6D9D">
            <w:pPr>
              <w:pStyle w:val="TAR"/>
              <w:rPr>
                <w:sz w:val="16"/>
              </w:rPr>
            </w:pPr>
          </w:p>
        </w:tc>
        <w:tc>
          <w:tcPr>
            <w:tcW w:w="567" w:type="dxa"/>
          </w:tcPr>
          <w:p w14:paraId="7A7E952A" w14:textId="77777777" w:rsidR="00D40C70" w:rsidRPr="00F14D84" w:rsidRDefault="00D40C70" w:rsidP="005729EB">
            <w:pPr>
              <w:pStyle w:val="TAL"/>
              <w:rPr>
                <w:sz w:val="16"/>
                <w:szCs w:val="16"/>
              </w:rPr>
            </w:pPr>
            <w:r w:rsidRPr="00F14D84">
              <w:rPr>
                <w:sz w:val="16"/>
                <w:szCs w:val="16"/>
              </w:rPr>
              <w:t>B</w:t>
            </w:r>
          </w:p>
        </w:tc>
        <w:tc>
          <w:tcPr>
            <w:tcW w:w="4253" w:type="dxa"/>
          </w:tcPr>
          <w:p w14:paraId="652D6BB6" w14:textId="77777777" w:rsidR="00D40C70" w:rsidRPr="00F14D84" w:rsidRDefault="00D40C70" w:rsidP="005729EB">
            <w:pPr>
              <w:pStyle w:val="TAL"/>
              <w:rPr>
                <w:sz w:val="16"/>
                <w:szCs w:val="16"/>
              </w:rPr>
            </w:pPr>
            <w:r w:rsidRPr="00F14D84">
              <w:rPr>
                <w:sz w:val="16"/>
                <w:szCs w:val="16"/>
              </w:rPr>
              <w:t>Adding general description of RACS</w:t>
            </w:r>
          </w:p>
        </w:tc>
        <w:tc>
          <w:tcPr>
            <w:tcW w:w="847" w:type="dxa"/>
          </w:tcPr>
          <w:p w14:paraId="1A8A0973" w14:textId="77777777" w:rsidR="00D40C70" w:rsidRPr="00F14D84" w:rsidRDefault="00D40C70" w:rsidP="005729EB">
            <w:pPr>
              <w:pStyle w:val="TAL"/>
              <w:rPr>
                <w:sz w:val="16"/>
                <w:szCs w:val="16"/>
              </w:rPr>
            </w:pPr>
            <w:r w:rsidRPr="00F14D84">
              <w:rPr>
                <w:sz w:val="16"/>
                <w:szCs w:val="16"/>
              </w:rPr>
              <w:t>16.2.0</w:t>
            </w:r>
          </w:p>
        </w:tc>
      </w:tr>
      <w:tr w:rsidR="002C6D9D" w:rsidRPr="00F14D84" w14:paraId="30CC1930" w14:textId="77777777" w:rsidTr="002C6D9D">
        <w:trPr>
          <w:cantSplit/>
        </w:trPr>
        <w:tc>
          <w:tcPr>
            <w:tcW w:w="846" w:type="dxa"/>
          </w:tcPr>
          <w:p w14:paraId="5DB584EE" w14:textId="77777777" w:rsidR="00D40C70" w:rsidRPr="00F14D84" w:rsidRDefault="00D40C70" w:rsidP="002C6D9D">
            <w:pPr>
              <w:pStyle w:val="TAC"/>
              <w:rPr>
                <w:sz w:val="16"/>
              </w:rPr>
            </w:pPr>
            <w:r w:rsidRPr="00F14D84">
              <w:rPr>
                <w:sz w:val="16"/>
              </w:rPr>
              <w:t>2019-09</w:t>
            </w:r>
          </w:p>
        </w:tc>
        <w:tc>
          <w:tcPr>
            <w:tcW w:w="850" w:type="dxa"/>
          </w:tcPr>
          <w:p w14:paraId="17B97AC6" w14:textId="77777777" w:rsidR="00D40C70" w:rsidRPr="00F14D84" w:rsidRDefault="00D40C70" w:rsidP="002C6D9D">
            <w:pPr>
              <w:pStyle w:val="TAC"/>
              <w:rPr>
                <w:sz w:val="16"/>
              </w:rPr>
            </w:pPr>
            <w:r w:rsidRPr="00F14D84">
              <w:rPr>
                <w:sz w:val="16"/>
              </w:rPr>
              <w:t>CT#85</w:t>
            </w:r>
          </w:p>
        </w:tc>
        <w:tc>
          <w:tcPr>
            <w:tcW w:w="1134" w:type="dxa"/>
          </w:tcPr>
          <w:p w14:paraId="41A7CF61" w14:textId="77777777" w:rsidR="00D40C70" w:rsidRPr="00F14D84" w:rsidRDefault="00D40C70" w:rsidP="002C6D9D">
            <w:pPr>
              <w:pStyle w:val="TAC"/>
              <w:rPr>
                <w:sz w:val="16"/>
              </w:rPr>
            </w:pPr>
            <w:r w:rsidRPr="00F14D84">
              <w:rPr>
                <w:sz w:val="16"/>
              </w:rPr>
              <w:t>CP-192069</w:t>
            </w:r>
          </w:p>
        </w:tc>
        <w:tc>
          <w:tcPr>
            <w:tcW w:w="709" w:type="dxa"/>
          </w:tcPr>
          <w:p w14:paraId="5DCB80B9" w14:textId="77777777" w:rsidR="00D40C70" w:rsidRPr="00F14D84" w:rsidRDefault="00D40C70" w:rsidP="002C6D9D">
            <w:pPr>
              <w:pStyle w:val="TAL"/>
              <w:rPr>
                <w:sz w:val="16"/>
              </w:rPr>
            </w:pPr>
            <w:r w:rsidRPr="00F14D84">
              <w:rPr>
                <w:sz w:val="16"/>
              </w:rPr>
              <w:t>3242</w:t>
            </w:r>
          </w:p>
        </w:tc>
        <w:tc>
          <w:tcPr>
            <w:tcW w:w="425" w:type="dxa"/>
          </w:tcPr>
          <w:p w14:paraId="631613CB" w14:textId="77777777" w:rsidR="00D40C70" w:rsidRPr="00F14D84" w:rsidRDefault="00D40C70" w:rsidP="002C6D9D">
            <w:pPr>
              <w:pStyle w:val="TAR"/>
              <w:rPr>
                <w:sz w:val="16"/>
              </w:rPr>
            </w:pPr>
          </w:p>
        </w:tc>
        <w:tc>
          <w:tcPr>
            <w:tcW w:w="567" w:type="dxa"/>
          </w:tcPr>
          <w:p w14:paraId="610243BC" w14:textId="77777777" w:rsidR="00D40C70" w:rsidRPr="00F14D84" w:rsidRDefault="00D40C70" w:rsidP="005729EB">
            <w:pPr>
              <w:pStyle w:val="TAL"/>
              <w:rPr>
                <w:sz w:val="16"/>
                <w:szCs w:val="16"/>
              </w:rPr>
            </w:pPr>
            <w:r w:rsidRPr="00F14D84">
              <w:rPr>
                <w:sz w:val="16"/>
                <w:szCs w:val="16"/>
              </w:rPr>
              <w:t>B</w:t>
            </w:r>
          </w:p>
        </w:tc>
        <w:tc>
          <w:tcPr>
            <w:tcW w:w="4253" w:type="dxa"/>
          </w:tcPr>
          <w:p w14:paraId="2EED8034" w14:textId="77777777" w:rsidR="00D40C70" w:rsidRPr="00F14D84" w:rsidRDefault="00D40C70" w:rsidP="005729EB">
            <w:pPr>
              <w:pStyle w:val="TAL"/>
              <w:rPr>
                <w:sz w:val="16"/>
                <w:szCs w:val="16"/>
              </w:rPr>
            </w:pPr>
            <w:r w:rsidRPr="00F14D84">
              <w:rPr>
                <w:sz w:val="16"/>
                <w:szCs w:val="16"/>
              </w:rPr>
              <w:t>Signalling of UE support for RACS and of UE radio capability ID</w:t>
            </w:r>
          </w:p>
        </w:tc>
        <w:tc>
          <w:tcPr>
            <w:tcW w:w="847" w:type="dxa"/>
          </w:tcPr>
          <w:p w14:paraId="685C1CDC" w14:textId="77777777" w:rsidR="00D40C70" w:rsidRPr="00F14D84" w:rsidRDefault="00D40C70" w:rsidP="005729EB">
            <w:pPr>
              <w:pStyle w:val="TAL"/>
              <w:rPr>
                <w:sz w:val="16"/>
                <w:szCs w:val="16"/>
              </w:rPr>
            </w:pPr>
            <w:r w:rsidRPr="00F14D84">
              <w:rPr>
                <w:sz w:val="16"/>
                <w:szCs w:val="16"/>
              </w:rPr>
              <w:t>16.2.0</w:t>
            </w:r>
          </w:p>
        </w:tc>
      </w:tr>
      <w:tr w:rsidR="002C6D9D" w:rsidRPr="00F14D84" w14:paraId="09445AE5" w14:textId="77777777" w:rsidTr="002C6D9D">
        <w:trPr>
          <w:cantSplit/>
        </w:trPr>
        <w:tc>
          <w:tcPr>
            <w:tcW w:w="846" w:type="dxa"/>
          </w:tcPr>
          <w:p w14:paraId="20EF042E" w14:textId="77777777" w:rsidR="00D40C70" w:rsidRPr="00F14D84" w:rsidRDefault="00D40C70" w:rsidP="002C6D9D">
            <w:pPr>
              <w:pStyle w:val="TAC"/>
              <w:rPr>
                <w:sz w:val="16"/>
              </w:rPr>
            </w:pPr>
            <w:r w:rsidRPr="00F14D84">
              <w:rPr>
                <w:sz w:val="16"/>
              </w:rPr>
              <w:t>2019-09</w:t>
            </w:r>
          </w:p>
        </w:tc>
        <w:tc>
          <w:tcPr>
            <w:tcW w:w="850" w:type="dxa"/>
          </w:tcPr>
          <w:p w14:paraId="0C8025F7" w14:textId="77777777" w:rsidR="00D40C70" w:rsidRPr="00F14D84" w:rsidRDefault="00D40C70" w:rsidP="002C6D9D">
            <w:pPr>
              <w:pStyle w:val="TAC"/>
              <w:rPr>
                <w:sz w:val="16"/>
              </w:rPr>
            </w:pPr>
            <w:r w:rsidRPr="00F14D84">
              <w:rPr>
                <w:sz w:val="16"/>
              </w:rPr>
              <w:t>CT#85</w:t>
            </w:r>
          </w:p>
        </w:tc>
        <w:tc>
          <w:tcPr>
            <w:tcW w:w="1134" w:type="dxa"/>
          </w:tcPr>
          <w:p w14:paraId="2B3D329F" w14:textId="77777777" w:rsidR="00D40C70" w:rsidRPr="00F14D84" w:rsidRDefault="00D40C70" w:rsidP="002C6D9D">
            <w:pPr>
              <w:pStyle w:val="TAC"/>
              <w:rPr>
                <w:sz w:val="16"/>
              </w:rPr>
            </w:pPr>
            <w:r w:rsidRPr="00F14D84">
              <w:rPr>
                <w:sz w:val="16"/>
              </w:rPr>
              <w:t>CP-192069</w:t>
            </w:r>
          </w:p>
        </w:tc>
        <w:tc>
          <w:tcPr>
            <w:tcW w:w="709" w:type="dxa"/>
          </w:tcPr>
          <w:p w14:paraId="65CBD8F3" w14:textId="77777777" w:rsidR="00D40C70" w:rsidRPr="00F14D84" w:rsidRDefault="00D40C70" w:rsidP="002C6D9D">
            <w:pPr>
              <w:pStyle w:val="TAL"/>
              <w:rPr>
                <w:sz w:val="16"/>
              </w:rPr>
            </w:pPr>
            <w:r w:rsidRPr="00F14D84">
              <w:rPr>
                <w:sz w:val="16"/>
              </w:rPr>
              <w:t>3243</w:t>
            </w:r>
          </w:p>
        </w:tc>
        <w:tc>
          <w:tcPr>
            <w:tcW w:w="425" w:type="dxa"/>
          </w:tcPr>
          <w:p w14:paraId="584EBE4A" w14:textId="77777777" w:rsidR="00D40C70" w:rsidRPr="00F14D84" w:rsidRDefault="00D40C70" w:rsidP="002C6D9D">
            <w:pPr>
              <w:pStyle w:val="TAR"/>
              <w:rPr>
                <w:sz w:val="16"/>
              </w:rPr>
            </w:pPr>
          </w:p>
        </w:tc>
        <w:tc>
          <w:tcPr>
            <w:tcW w:w="567" w:type="dxa"/>
          </w:tcPr>
          <w:p w14:paraId="5FE6F8D1" w14:textId="77777777" w:rsidR="00D40C70" w:rsidRPr="00F14D84" w:rsidRDefault="00D40C70" w:rsidP="005729EB">
            <w:pPr>
              <w:pStyle w:val="TAL"/>
              <w:rPr>
                <w:sz w:val="16"/>
                <w:szCs w:val="16"/>
              </w:rPr>
            </w:pPr>
            <w:r w:rsidRPr="00F14D84">
              <w:rPr>
                <w:sz w:val="16"/>
                <w:szCs w:val="16"/>
              </w:rPr>
              <w:t>B</w:t>
            </w:r>
          </w:p>
        </w:tc>
        <w:tc>
          <w:tcPr>
            <w:tcW w:w="4253" w:type="dxa"/>
          </w:tcPr>
          <w:p w14:paraId="3AE46542" w14:textId="77777777" w:rsidR="00D40C70" w:rsidRPr="00F14D84" w:rsidRDefault="00D40C70" w:rsidP="005729EB">
            <w:pPr>
              <w:pStyle w:val="TAL"/>
              <w:rPr>
                <w:sz w:val="16"/>
                <w:szCs w:val="16"/>
              </w:rPr>
            </w:pPr>
            <w:r w:rsidRPr="00F14D84">
              <w:rPr>
                <w:sz w:val="16"/>
                <w:szCs w:val="16"/>
              </w:rPr>
              <w:t>UE radio capability ID assignment by the network</w:t>
            </w:r>
          </w:p>
        </w:tc>
        <w:tc>
          <w:tcPr>
            <w:tcW w:w="847" w:type="dxa"/>
          </w:tcPr>
          <w:p w14:paraId="670D6E10" w14:textId="77777777" w:rsidR="00D40C70" w:rsidRPr="00F14D84" w:rsidRDefault="00D40C70" w:rsidP="005729EB">
            <w:pPr>
              <w:pStyle w:val="TAL"/>
              <w:rPr>
                <w:sz w:val="16"/>
                <w:szCs w:val="16"/>
              </w:rPr>
            </w:pPr>
            <w:r w:rsidRPr="00F14D84">
              <w:rPr>
                <w:sz w:val="16"/>
                <w:szCs w:val="16"/>
              </w:rPr>
              <w:t>16.2.0</w:t>
            </w:r>
          </w:p>
        </w:tc>
      </w:tr>
      <w:tr w:rsidR="002C6D9D" w:rsidRPr="00F14D84" w14:paraId="68F97B6D" w14:textId="77777777" w:rsidTr="002C6D9D">
        <w:trPr>
          <w:cantSplit/>
        </w:trPr>
        <w:tc>
          <w:tcPr>
            <w:tcW w:w="846" w:type="dxa"/>
          </w:tcPr>
          <w:p w14:paraId="1E5FB911" w14:textId="77777777" w:rsidR="00D40C70" w:rsidRPr="00F14D84" w:rsidRDefault="00D40C70" w:rsidP="002C6D9D">
            <w:pPr>
              <w:pStyle w:val="TAC"/>
              <w:rPr>
                <w:sz w:val="16"/>
              </w:rPr>
            </w:pPr>
            <w:r w:rsidRPr="00F14D84">
              <w:rPr>
                <w:sz w:val="16"/>
              </w:rPr>
              <w:t>2019-09</w:t>
            </w:r>
          </w:p>
        </w:tc>
        <w:tc>
          <w:tcPr>
            <w:tcW w:w="850" w:type="dxa"/>
          </w:tcPr>
          <w:p w14:paraId="594B8BA7" w14:textId="77777777" w:rsidR="00D40C70" w:rsidRPr="00F14D84" w:rsidRDefault="00D40C70" w:rsidP="002C6D9D">
            <w:pPr>
              <w:pStyle w:val="TAC"/>
              <w:rPr>
                <w:sz w:val="16"/>
              </w:rPr>
            </w:pPr>
            <w:r w:rsidRPr="00F14D84">
              <w:rPr>
                <w:sz w:val="16"/>
              </w:rPr>
              <w:t>CT#85</w:t>
            </w:r>
          </w:p>
        </w:tc>
        <w:tc>
          <w:tcPr>
            <w:tcW w:w="1134" w:type="dxa"/>
          </w:tcPr>
          <w:p w14:paraId="423974A3" w14:textId="77777777" w:rsidR="00D40C70" w:rsidRPr="00F14D84" w:rsidRDefault="00D40C70" w:rsidP="002C6D9D">
            <w:pPr>
              <w:pStyle w:val="TAC"/>
              <w:rPr>
                <w:sz w:val="16"/>
              </w:rPr>
            </w:pPr>
            <w:r w:rsidRPr="00F14D84">
              <w:rPr>
                <w:sz w:val="16"/>
              </w:rPr>
              <w:t>CP-192068</w:t>
            </w:r>
          </w:p>
        </w:tc>
        <w:tc>
          <w:tcPr>
            <w:tcW w:w="709" w:type="dxa"/>
          </w:tcPr>
          <w:p w14:paraId="313C6B6E" w14:textId="77777777" w:rsidR="00D40C70" w:rsidRPr="00F14D84" w:rsidRDefault="00D40C70" w:rsidP="002C6D9D">
            <w:pPr>
              <w:pStyle w:val="TAL"/>
              <w:rPr>
                <w:sz w:val="16"/>
              </w:rPr>
            </w:pPr>
            <w:r w:rsidRPr="00F14D84">
              <w:rPr>
                <w:sz w:val="16"/>
              </w:rPr>
              <w:t>3244</w:t>
            </w:r>
          </w:p>
        </w:tc>
        <w:tc>
          <w:tcPr>
            <w:tcW w:w="425" w:type="dxa"/>
          </w:tcPr>
          <w:p w14:paraId="75F2291C" w14:textId="77777777" w:rsidR="00D40C70" w:rsidRPr="00F14D84" w:rsidRDefault="00D40C70" w:rsidP="002C6D9D">
            <w:pPr>
              <w:pStyle w:val="TAR"/>
              <w:rPr>
                <w:sz w:val="16"/>
              </w:rPr>
            </w:pPr>
            <w:r w:rsidRPr="00F14D84">
              <w:rPr>
                <w:sz w:val="16"/>
              </w:rPr>
              <w:t>2</w:t>
            </w:r>
          </w:p>
        </w:tc>
        <w:tc>
          <w:tcPr>
            <w:tcW w:w="567" w:type="dxa"/>
          </w:tcPr>
          <w:p w14:paraId="66200251" w14:textId="77777777" w:rsidR="00D40C70" w:rsidRPr="00F14D84" w:rsidRDefault="00D40C70" w:rsidP="005729EB">
            <w:pPr>
              <w:pStyle w:val="TAL"/>
              <w:rPr>
                <w:sz w:val="16"/>
                <w:szCs w:val="16"/>
              </w:rPr>
            </w:pPr>
            <w:r w:rsidRPr="00F14D84">
              <w:rPr>
                <w:sz w:val="16"/>
                <w:szCs w:val="16"/>
              </w:rPr>
              <w:t>F</w:t>
            </w:r>
          </w:p>
        </w:tc>
        <w:tc>
          <w:tcPr>
            <w:tcW w:w="4253" w:type="dxa"/>
          </w:tcPr>
          <w:p w14:paraId="7505D409" w14:textId="77777777" w:rsidR="00D40C70" w:rsidRPr="00F14D84" w:rsidRDefault="00D40C70" w:rsidP="005729EB">
            <w:pPr>
              <w:pStyle w:val="TAL"/>
              <w:rPr>
                <w:sz w:val="16"/>
                <w:szCs w:val="16"/>
              </w:rPr>
            </w:pPr>
            <w:r w:rsidRPr="00F14D84">
              <w:rPr>
                <w:sz w:val="16"/>
                <w:szCs w:val="16"/>
              </w:rPr>
              <w:t>Alignment of abnormal case handling in case of attach for access to RLOS not accepted by the network</w:t>
            </w:r>
          </w:p>
        </w:tc>
        <w:tc>
          <w:tcPr>
            <w:tcW w:w="847" w:type="dxa"/>
          </w:tcPr>
          <w:p w14:paraId="7BA44BB6" w14:textId="77777777" w:rsidR="00D40C70" w:rsidRPr="00F14D84" w:rsidRDefault="00D40C70" w:rsidP="005729EB">
            <w:pPr>
              <w:pStyle w:val="TAL"/>
              <w:rPr>
                <w:sz w:val="16"/>
                <w:szCs w:val="16"/>
              </w:rPr>
            </w:pPr>
            <w:r w:rsidRPr="00F14D84">
              <w:rPr>
                <w:sz w:val="16"/>
                <w:szCs w:val="16"/>
              </w:rPr>
              <w:t>16.2.0</w:t>
            </w:r>
          </w:p>
        </w:tc>
      </w:tr>
      <w:tr w:rsidR="002C6D9D" w:rsidRPr="00F14D84" w14:paraId="08B7688B" w14:textId="77777777" w:rsidTr="002C6D9D">
        <w:trPr>
          <w:cantSplit/>
        </w:trPr>
        <w:tc>
          <w:tcPr>
            <w:tcW w:w="846" w:type="dxa"/>
          </w:tcPr>
          <w:p w14:paraId="4600FD9B" w14:textId="77777777" w:rsidR="00D40C70" w:rsidRPr="00F14D84" w:rsidRDefault="00D40C70" w:rsidP="002C6D9D">
            <w:pPr>
              <w:pStyle w:val="TAC"/>
              <w:rPr>
                <w:sz w:val="16"/>
              </w:rPr>
            </w:pPr>
            <w:r w:rsidRPr="00F14D84">
              <w:rPr>
                <w:sz w:val="16"/>
              </w:rPr>
              <w:t>2019-09</w:t>
            </w:r>
          </w:p>
        </w:tc>
        <w:tc>
          <w:tcPr>
            <w:tcW w:w="850" w:type="dxa"/>
          </w:tcPr>
          <w:p w14:paraId="2F0E0A90" w14:textId="77777777" w:rsidR="00D40C70" w:rsidRPr="00F14D84" w:rsidRDefault="00D40C70" w:rsidP="002C6D9D">
            <w:pPr>
              <w:pStyle w:val="TAC"/>
              <w:rPr>
                <w:sz w:val="16"/>
              </w:rPr>
            </w:pPr>
            <w:r w:rsidRPr="00F14D84">
              <w:rPr>
                <w:sz w:val="16"/>
              </w:rPr>
              <w:t>CT#85</w:t>
            </w:r>
          </w:p>
        </w:tc>
        <w:tc>
          <w:tcPr>
            <w:tcW w:w="1134" w:type="dxa"/>
          </w:tcPr>
          <w:p w14:paraId="48B7F554" w14:textId="77777777" w:rsidR="00D40C70" w:rsidRPr="00F14D84" w:rsidRDefault="00D40C70" w:rsidP="002C6D9D">
            <w:pPr>
              <w:pStyle w:val="TAC"/>
              <w:rPr>
                <w:sz w:val="16"/>
              </w:rPr>
            </w:pPr>
            <w:r w:rsidRPr="00F14D84">
              <w:rPr>
                <w:sz w:val="16"/>
              </w:rPr>
              <w:t>CP-192051</w:t>
            </w:r>
          </w:p>
        </w:tc>
        <w:tc>
          <w:tcPr>
            <w:tcW w:w="709" w:type="dxa"/>
          </w:tcPr>
          <w:p w14:paraId="544B6823" w14:textId="77777777" w:rsidR="00D40C70" w:rsidRPr="00F14D84" w:rsidRDefault="00D40C70" w:rsidP="002C6D9D">
            <w:pPr>
              <w:pStyle w:val="TAL"/>
              <w:rPr>
                <w:sz w:val="16"/>
              </w:rPr>
            </w:pPr>
            <w:r w:rsidRPr="00F14D84">
              <w:rPr>
                <w:sz w:val="16"/>
              </w:rPr>
              <w:t>3245</w:t>
            </w:r>
          </w:p>
        </w:tc>
        <w:tc>
          <w:tcPr>
            <w:tcW w:w="425" w:type="dxa"/>
          </w:tcPr>
          <w:p w14:paraId="6BE6F1A3" w14:textId="77777777" w:rsidR="00D40C70" w:rsidRPr="00F14D84" w:rsidRDefault="00D40C70" w:rsidP="002C6D9D">
            <w:pPr>
              <w:pStyle w:val="TAR"/>
              <w:rPr>
                <w:sz w:val="16"/>
              </w:rPr>
            </w:pPr>
            <w:r w:rsidRPr="00F14D84">
              <w:rPr>
                <w:sz w:val="16"/>
              </w:rPr>
              <w:t>1</w:t>
            </w:r>
          </w:p>
        </w:tc>
        <w:tc>
          <w:tcPr>
            <w:tcW w:w="567" w:type="dxa"/>
          </w:tcPr>
          <w:p w14:paraId="15D0DBC6" w14:textId="77777777" w:rsidR="00D40C70" w:rsidRPr="00F14D84" w:rsidRDefault="00D40C70" w:rsidP="005729EB">
            <w:pPr>
              <w:pStyle w:val="TAL"/>
              <w:rPr>
                <w:sz w:val="16"/>
                <w:szCs w:val="16"/>
              </w:rPr>
            </w:pPr>
            <w:r w:rsidRPr="00F14D84">
              <w:rPr>
                <w:sz w:val="16"/>
                <w:szCs w:val="16"/>
              </w:rPr>
              <w:t>B</w:t>
            </w:r>
          </w:p>
        </w:tc>
        <w:tc>
          <w:tcPr>
            <w:tcW w:w="4253" w:type="dxa"/>
          </w:tcPr>
          <w:p w14:paraId="088C0197" w14:textId="77777777" w:rsidR="00D40C70" w:rsidRPr="00F14D84" w:rsidRDefault="00D40C70" w:rsidP="005729EB">
            <w:pPr>
              <w:pStyle w:val="TAL"/>
              <w:rPr>
                <w:sz w:val="16"/>
                <w:szCs w:val="16"/>
              </w:rPr>
            </w:pPr>
            <w:r w:rsidRPr="00F14D84">
              <w:rPr>
                <w:sz w:val="16"/>
                <w:szCs w:val="16"/>
              </w:rPr>
              <w:t>Small data rate control parameters received in EPS</w:t>
            </w:r>
          </w:p>
        </w:tc>
        <w:tc>
          <w:tcPr>
            <w:tcW w:w="847" w:type="dxa"/>
          </w:tcPr>
          <w:p w14:paraId="7E25BC58" w14:textId="77777777" w:rsidR="00D40C70" w:rsidRPr="00F14D84" w:rsidRDefault="00D40C70" w:rsidP="005729EB">
            <w:pPr>
              <w:pStyle w:val="TAL"/>
              <w:rPr>
                <w:sz w:val="16"/>
                <w:szCs w:val="16"/>
              </w:rPr>
            </w:pPr>
            <w:r w:rsidRPr="00F14D84">
              <w:rPr>
                <w:sz w:val="16"/>
                <w:szCs w:val="16"/>
              </w:rPr>
              <w:t>16.2.0</w:t>
            </w:r>
          </w:p>
        </w:tc>
      </w:tr>
      <w:tr w:rsidR="002C6D9D" w:rsidRPr="00F14D84" w14:paraId="09C0975A" w14:textId="77777777" w:rsidTr="002C6D9D">
        <w:trPr>
          <w:cantSplit/>
        </w:trPr>
        <w:tc>
          <w:tcPr>
            <w:tcW w:w="846" w:type="dxa"/>
          </w:tcPr>
          <w:p w14:paraId="7F32579C" w14:textId="77777777" w:rsidR="00D40C70" w:rsidRPr="00F14D84" w:rsidRDefault="00D40C70" w:rsidP="002C6D9D">
            <w:pPr>
              <w:pStyle w:val="TAC"/>
              <w:rPr>
                <w:sz w:val="16"/>
              </w:rPr>
            </w:pPr>
            <w:r w:rsidRPr="00F14D84">
              <w:rPr>
                <w:sz w:val="16"/>
              </w:rPr>
              <w:t>2019-09</w:t>
            </w:r>
          </w:p>
        </w:tc>
        <w:tc>
          <w:tcPr>
            <w:tcW w:w="850" w:type="dxa"/>
          </w:tcPr>
          <w:p w14:paraId="495807F0" w14:textId="77777777" w:rsidR="00D40C70" w:rsidRPr="00F14D84" w:rsidRDefault="00D40C70" w:rsidP="002C6D9D">
            <w:pPr>
              <w:pStyle w:val="TAC"/>
              <w:rPr>
                <w:sz w:val="16"/>
              </w:rPr>
            </w:pPr>
            <w:r w:rsidRPr="00F14D84">
              <w:rPr>
                <w:sz w:val="16"/>
              </w:rPr>
              <w:t>CT#85</w:t>
            </w:r>
          </w:p>
        </w:tc>
        <w:tc>
          <w:tcPr>
            <w:tcW w:w="1134" w:type="dxa"/>
          </w:tcPr>
          <w:p w14:paraId="51355D3A" w14:textId="77777777" w:rsidR="00D40C70" w:rsidRPr="00F14D84" w:rsidRDefault="00D40C70" w:rsidP="002C6D9D">
            <w:pPr>
              <w:pStyle w:val="TAC"/>
              <w:rPr>
                <w:sz w:val="16"/>
              </w:rPr>
            </w:pPr>
            <w:r w:rsidRPr="00F14D84">
              <w:rPr>
                <w:sz w:val="16"/>
              </w:rPr>
              <w:t>CP-192051</w:t>
            </w:r>
          </w:p>
        </w:tc>
        <w:tc>
          <w:tcPr>
            <w:tcW w:w="709" w:type="dxa"/>
          </w:tcPr>
          <w:p w14:paraId="07464826" w14:textId="77777777" w:rsidR="00D40C70" w:rsidRPr="00F14D84" w:rsidRDefault="00D40C70" w:rsidP="002C6D9D">
            <w:pPr>
              <w:pStyle w:val="TAL"/>
              <w:rPr>
                <w:sz w:val="16"/>
              </w:rPr>
            </w:pPr>
            <w:r w:rsidRPr="00F14D84">
              <w:rPr>
                <w:sz w:val="16"/>
              </w:rPr>
              <w:t>3246</w:t>
            </w:r>
          </w:p>
        </w:tc>
        <w:tc>
          <w:tcPr>
            <w:tcW w:w="425" w:type="dxa"/>
          </w:tcPr>
          <w:p w14:paraId="2E4A979F" w14:textId="77777777" w:rsidR="00D40C70" w:rsidRPr="00F14D84" w:rsidRDefault="00D40C70" w:rsidP="002C6D9D">
            <w:pPr>
              <w:pStyle w:val="TAR"/>
              <w:rPr>
                <w:sz w:val="16"/>
              </w:rPr>
            </w:pPr>
            <w:r w:rsidRPr="00F14D84">
              <w:rPr>
                <w:sz w:val="16"/>
              </w:rPr>
              <w:t>1</w:t>
            </w:r>
          </w:p>
        </w:tc>
        <w:tc>
          <w:tcPr>
            <w:tcW w:w="567" w:type="dxa"/>
          </w:tcPr>
          <w:p w14:paraId="7EA782FA" w14:textId="77777777" w:rsidR="00D40C70" w:rsidRPr="00F14D84" w:rsidRDefault="00D40C70" w:rsidP="005729EB">
            <w:pPr>
              <w:pStyle w:val="TAL"/>
              <w:rPr>
                <w:sz w:val="16"/>
                <w:szCs w:val="16"/>
              </w:rPr>
            </w:pPr>
            <w:r w:rsidRPr="00F14D84">
              <w:rPr>
                <w:sz w:val="16"/>
                <w:szCs w:val="16"/>
              </w:rPr>
              <w:t>F</w:t>
            </w:r>
          </w:p>
        </w:tc>
        <w:tc>
          <w:tcPr>
            <w:tcW w:w="4253" w:type="dxa"/>
          </w:tcPr>
          <w:p w14:paraId="7B58B750" w14:textId="77777777" w:rsidR="00D40C70" w:rsidRPr="00F14D84" w:rsidRDefault="00D40C70" w:rsidP="005729EB">
            <w:pPr>
              <w:pStyle w:val="TAL"/>
              <w:rPr>
                <w:sz w:val="16"/>
                <w:szCs w:val="16"/>
              </w:rPr>
            </w:pPr>
            <w:r w:rsidRPr="00F14D84">
              <w:rPr>
                <w:sz w:val="16"/>
                <w:szCs w:val="16"/>
              </w:rPr>
              <w:t>Including 5GS Preferred Network Behaviour to EPC</w:t>
            </w:r>
          </w:p>
        </w:tc>
        <w:tc>
          <w:tcPr>
            <w:tcW w:w="847" w:type="dxa"/>
          </w:tcPr>
          <w:p w14:paraId="157D7A11" w14:textId="77777777" w:rsidR="00D40C70" w:rsidRPr="00F14D84" w:rsidRDefault="00D40C70" w:rsidP="005729EB">
            <w:pPr>
              <w:pStyle w:val="TAL"/>
              <w:rPr>
                <w:sz w:val="16"/>
                <w:szCs w:val="16"/>
              </w:rPr>
            </w:pPr>
            <w:r w:rsidRPr="00F14D84">
              <w:rPr>
                <w:sz w:val="16"/>
                <w:szCs w:val="16"/>
              </w:rPr>
              <w:t>16.2.0</w:t>
            </w:r>
          </w:p>
        </w:tc>
      </w:tr>
      <w:tr w:rsidR="002C6D9D" w:rsidRPr="00F14D84" w14:paraId="1B4E4F6D" w14:textId="77777777" w:rsidTr="002C6D9D">
        <w:trPr>
          <w:cantSplit/>
        </w:trPr>
        <w:tc>
          <w:tcPr>
            <w:tcW w:w="846" w:type="dxa"/>
          </w:tcPr>
          <w:p w14:paraId="3C7AFB83" w14:textId="77777777" w:rsidR="00D40C70" w:rsidRPr="00F14D84" w:rsidRDefault="00D40C70" w:rsidP="002C6D9D">
            <w:pPr>
              <w:pStyle w:val="TAC"/>
              <w:rPr>
                <w:sz w:val="16"/>
              </w:rPr>
            </w:pPr>
            <w:r w:rsidRPr="00F14D84">
              <w:rPr>
                <w:sz w:val="16"/>
              </w:rPr>
              <w:t>2019-09</w:t>
            </w:r>
          </w:p>
        </w:tc>
        <w:tc>
          <w:tcPr>
            <w:tcW w:w="850" w:type="dxa"/>
          </w:tcPr>
          <w:p w14:paraId="550FA3AF" w14:textId="77777777" w:rsidR="00D40C70" w:rsidRPr="00F14D84" w:rsidRDefault="00D40C70" w:rsidP="002C6D9D">
            <w:pPr>
              <w:pStyle w:val="TAC"/>
              <w:rPr>
                <w:sz w:val="16"/>
              </w:rPr>
            </w:pPr>
            <w:r w:rsidRPr="00F14D84">
              <w:rPr>
                <w:sz w:val="16"/>
              </w:rPr>
              <w:t>CT#85</w:t>
            </w:r>
          </w:p>
        </w:tc>
        <w:tc>
          <w:tcPr>
            <w:tcW w:w="1134" w:type="dxa"/>
          </w:tcPr>
          <w:p w14:paraId="54075B45" w14:textId="77777777" w:rsidR="00D40C70" w:rsidRPr="00F14D84" w:rsidRDefault="00D40C70" w:rsidP="002C6D9D">
            <w:pPr>
              <w:pStyle w:val="TAC"/>
              <w:rPr>
                <w:sz w:val="16"/>
              </w:rPr>
            </w:pPr>
            <w:r w:rsidRPr="00F14D84">
              <w:rPr>
                <w:sz w:val="16"/>
              </w:rPr>
              <w:t>CP-192051</w:t>
            </w:r>
          </w:p>
        </w:tc>
        <w:tc>
          <w:tcPr>
            <w:tcW w:w="709" w:type="dxa"/>
          </w:tcPr>
          <w:p w14:paraId="39455915" w14:textId="77777777" w:rsidR="00D40C70" w:rsidRPr="00F14D84" w:rsidRDefault="00D40C70" w:rsidP="002C6D9D">
            <w:pPr>
              <w:pStyle w:val="TAL"/>
              <w:rPr>
                <w:sz w:val="16"/>
              </w:rPr>
            </w:pPr>
            <w:r w:rsidRPr="00F14D84">
              <w:rPr>
                <w:sz w:val="16"/>
              </w:rPr>
              <w:t>3247</w:t>
            </w:r>
          </w:p>
        </w:tc>
        <w:tc>
          <w:tcPr>
            <w:tcW w:w="425" w:type="dxa"/>
          </w:tcPr>
          <w:p w14:paraId="34774D80" w14:textId="77777777" w:rsidR="00D40C70" w:rsidRPr="00F14D84" w:rsidRDefault="00D40C70" w:rsidP="002C6D9D">
            <w:pPr>
              <w:pStyle w:val="TAR"/>
              <w:rPr>
                <w:sz w:val="16"/>
              </w:rPr>
            </w:pPr>
            <w:r w:rsidRPr="00F14D84">
              <w:rPr>
                <w:sz w:val="16"/>
              </w:rPr>
              <w:t>1</w:t>
            </w:r>
          </w:p>
        </w:tc>
        <w:tc>
          <w:tcPr>
            <w:tcW w:w="567" w:type="dxa"/>
          </w:tcPr>
          <w:p w14:paraId="5FE4FD4B" w14:textId="77777777" w:rsidR="00D40C70" w:rsidRPr="00F14D84" w:rsidRDefault="00D40C70" w:rsidP="005729EB">
            <w:pPr>
              <w:pStyle w:val="TAL"/>
              <w:rPr>
                <w:sz w:val="16"/>
                <w:szCs w:val="16"/>
              </w:rPr>
            </w:pPr>
            <w:r w:rsidRPr="00F14D84">
              <w:rPr>
                <w:sz w:val="16"/>
                <w:szCs w:val="16"/>
              </w:rPr>
              <w:t>F</w:t>
            </w:r>
          </w:p>
        </w:tc>
        <w:tc>
          <w:tcPr>
            <w:tcW w:w="4253" w:type="dxa"/>
          </w:tcPr>
          <w:p w14:paraId="6ED5FF42" w14:textId="77777777" w:rsidR="00D40C70" w:rsidRPr="00F14D84" w:rsidRDefault="00D40C70" w:rsidP="005729EB">
            <w:pPr>
              <w:pStyle w:val="TAL"/>
              <w:rPr>
                <w:sz w:val="16"/>
                <w:szCs w:val="16"/>
              </w:rPr>
            </w:pPr>
            <w:r w:rsidRPr="00F14D84">
              <w:rPr>
                <w:sz w:val="16"/>
                <w:szCs w:val="16"/>
              </w:rPr>
              <w:t>General description on redirection of the UE by the core network</w:t>
            </w:r>
          </w:p>
        </w:tc>
        <w:tc>
          <w:tcPr>
            <w:tcW w:w="847" w:type="dxa"/>
          </w:tcPr>
          <w:p w14:paraId="22AE7F17" w14:textId="77777777" w:rsidR="00D40C70" w:rsidRPr="00F14D84" w:rsidRDefault="00D40C70" w:rsidP="005729EB">
            <w:pPr>
              <w:pStyle w:val="TAL"/>
              <w:rPr>
                <w:sz w:val="16"/>
                <w:szCs w:val="16"/>
              </w:rPr>
            </w:pPr>
            <w:r w:rsidRPr="00F14D84">
              <w:rPr>
                <w:sz w:val="16"/>
                <w:szCs w:val="16"/>
              </w:rPr>
              <w:t>16.2.0</w:t>
            </w:r>
          </w:p>
        </w:tc>
      </w:tr>
      <w:tr w:rsidR="002C6D9D" w:rsidRPr="00F14D84" w14:paraId="000BA685" w14:textId="77777777" w:rsidTr="002C6D9D">
        <w:trPr>
          <w:cantSplit/>
        </w:trPr>
        <w:tc>
          <w:tcPr>
            <w:tcW w:w="846" w:type="dxa"/>
          </w:tcPr>
          <w:p w14:paraId="2649D9AC" w14:textId="77777777" w:rsidR="00D40C70" w:rsidRPr="00F14D84" w:rsidRDefault="00D40C70" w:rsidP="002C6D9D">
            <w:pPr>
              <w:pStyle w:val="TAC"/>
              <w:rPr>
                <w:sz w:val="16"/>
              </w:rPr>
            </w:pPr>
            <w:r w:rsidRPr="00F14D84">
              <w:rPr>
                <w:sz w:val="16"/>
              </w:rPr>
              <w:t>2019-09</w:t>
            </w:r>
          </w:p>
        </w:tc>
        <w:tc>
          <w:tcPr>
            <w:tcW w:w="850" w:type="dxa"/>
          </w:tcPr>
          <w:p w14:paraId="7A30637D" w14:textId="77777777" w:rsidR="00D40C70" w:rsidRPr="00F14D84" w:rsidRDefault="00D40C70" w:rsidP="002C6D9D">
            <w:pPr>
              <w:pStyle w:val="TAC"/>
              <w:rPr>
                <w:sz w:val="16"/>
              </w:rPr>
            </w:pPr>
            <w:r w:rsidRPr="00F14D84">
              <w:rPr>
                <w:sz w:val="16"/>
              </w:rPr>
              <w:t>CT#85</w:t>
            </w:r>
          </w:p>
        </w:tc>
        <w:tc>
          <w:tcPr>
            <w:tcW w:w="1134" w:type="dxa"/>
          </w:tcPr>
          <w:p w14:paraId="2D65A19B" w14:textId="77777777" w:rsidR="00D40C70" w:rsidRPr="00F14D84" w:rsidRDefault="00D40C70" w:rsidP="002C6D9D">
            <w:pPr>
              <w:pStyle w:val="TAC"/>
              <w:rPr>
                <w:sz w:val="16"/>
              </w:rPr>
            </w:pPr>
            <w:r w:rsidRPr="00F14D84">
              <w:rPr>
                <w:sz w:val="16"/>
              </w:rPr>
              <w:t>CP-192071</w:t>
            </w:r>
          </w:p>
        </w:tc>
        <w:tc>
          <w:tcPr>
            <w:tcW w:w="709" w:type="dxa"/>
          </w:tcPr>
          <w:p w14:paraId="2EF58011" w14:textId="77777777" w:rsidR="00D40C70" w:rsidRPr="00F14D84" w:rsidRDefault="00D40C70" w:rsidP="002C6D9D">
            <w:pPr>
              <w:pStyle w:val="TAL"/>
              <w:rPr>
                <w:sz w:val="16"/>
              </w:rPr>
            </w:pPr>
            <w:r w:rsidRPr="00F14D84">
              <w:rPr>
                <w:sz w:val="16"/>
              </w:rPr>
              <w:t>3254</w:t>
            </w:r>
          </w:p>
        </w:tc>
        <w:tc>
          <w:tcPr>
            <w:tcW w:w="425" w:type="dxa"/>
          </w:tcPr>
          <w:p w14:paraId="1B3ECDF7" w14:textId="77777777" w:rsidR="00D40C70" w:rsidRPr="00F14D84" w:rsidRDefault="00D40C70" w:rsidP="002C6D9D">
            <w:pPr>
              <w:pStyle w:val="TAR"/>
              <w:rPr>
                <w:sz w:val="16"/>
              </w:rPr>
            </w:pPr>
          </w:p>
        </w:tc>
        <w:tc>
          <w:tcPr>
            <w:tcW w:w="567" w:type="dxa"/>
          </w:tcPr>
          <w:p w14:paraId="537042A3" w14:textId="77777777" w:rsidR="00D40C70" w:rsidRPr="00F14D84" w:rsidRDefault="00D40C70" w:rsidP="005729EB">
            <w:pPr>
              <w:pStyle w:val="TAL"/>
              <w:rPr>
                <w:sz w:val="16"/>
                <w:szCs w:val="16"/>
              </w:rPr>
            </w:pPr>
            <w:r w:rsidRPr="00F14D84">
              <w:rPr>
                <w:sz w:val="16"/>
                <w:szCs w:val="16"/>
              </w:rPr>
              <w:t>F</w:t>
            </w:r>
          </w:p>
        </w:tc>
        <w:tc>
          <w:tcPr>
            <w:tcW w:w="4253" w:type="dxa"/>
          </w:tcPr>
          <w:p w14:paraId="14B9531D" w14:textId="77777777" w:rsidR="00D40C70" w:rsidRPr="00F14D84" w:rsidRDefault="00D40C70" w:rsidP="005729EB">
            <w:pPr>
              <w:pStyle w:val="TAL"/>
              <w:rPr>
                <w:sz w:val="16"/>
                <w:szCs w:val="16"/>
              </w:rPr>
            </w:pPr>
            <w:r w:rsidRPr="00F14D84">
              <w:rPr>
                <w:sz w:val="16"/>
                <w:szCs w:val="16"/>
              </w:rPr>
              <w:t>Ethernet only PDN connection allowed cause value</w:t>
            </w:r>
          </w:p>
        </w:tc>
        <w:tc>
          <w:tcPr>
            <w:tcW w:w="847" w:type="dxa"/>
          </w:tcPr>
          <w:p w14:paraId="24B64898" w14:textId="77777777" w:rsidR="00D40C70" w:rsidRPr="00F14D84" w:rsidRDefault="00D40C70" w:rsidP="005729EB">
            <w:pPr>
              <w:pStyle w:val="TAL"/>
              <w:rPr>
                <w:sz w:val="16"/>
                <w:szCs w:val="16"/>
              </w:rPr>
            </w:pPr>
            <w:r w:rsidRPr="00F14D84">
              <w:rPr>
                <w:sz w:val="16"/>
                <w:szCs w:val="16"/>
              </w:rPr>
              <w:t>16.2.0</w:t>
            </w:r>
          </w:p>
        </w:tc>
      </w:tr>
      <w:tr w:rsidR="002C6D9D" w:rsidRPr="00F14D84" w14:paraId="6716CDF2" w14:textId="77777777" w:rsidTr="002C6D9D">
        <w:trPr>
          <w:cantSplit/>
        </w:trPr>
        <w:tc>
          <w:tcPr>
            <w:tcW w:w="846" w:type="dxa"/>
          </w:tcPr>
          <w:p w14:paraId="59FFF1BD" w14:textId="77777777" w:rsidR="00D40C70" w:rsidRPr="00F14D84" w:rsidRDefault="00D40C70" w:rsidP="002C6D9D">
            <w:pPr>
              <w:pStyle w:val="TAC"/>
              <w:rPr>
                <w:sz w:val="16"/>
              </w:rPr>
            </w:pPr>
            <w:r w:rsidRPr="00F14D84">
              <w:rPr>
                <w:sz w:val="16"/>
              </w:rPr>
              <w:t>2019-09</w:t>
            </w:r>
          </w:p>
        </w:tc>
        <w:tc>
          <w:tcPr>
            <w:tcW w:w="850" w:type="dxa"/>
          </w:tcPr>
          <w:p w14:paraId="4AE9CD0E" w14:textId="77777777" w:rsidR="00D40C70" w:rsidRPr="00F14D84" w:rsidRDefault="00D40C70" w:rsidP="002C6D9D">
            <w:pPr>
              <w:pStyle w:val="TAC"/>
              <w:rPr>
                <w:sz w:val="16"/>
              </w:rPr>
            </w:pPr>
            <w:r w:rsidRPr="00F14D84">
              <w:rPr>
                <w:sz w:val="16"/>
              </w:rPr>
              <w:t>CT#85</w:t>
            </w:r>
          </w:p>
        </w:tc>
        <w:tc>
          <w:tcPr>
            <w:tcW w:w="1134" w:type="dxa"/>
          </w:tcPr>
          <w:p w14:paraId="066C810F" w14:textId="77777777" w:rsidR="00D40C70" w:rsidRPr="00F14D84" w:rsidRDefault="00D40C70" w:rsidP="002C6D9D">
            <w:pPr>
              <w:pStyle w:val="TAC"/>
              <w:rPr>
                <w:sz w:val="16"/>
              </w:rPr>
            </w:pPr>
            <w:r w:rsidRPr="00F14D84">
              <w:rPr>
                <w:sz w:val="16"/>
              </w:rPr>
              <w:t>CP-192082</w:t>
            </w:r>
          </w:p>
        </w:tc>
        <w:tc>
          <w:tcPr>
            <w:tcW w:w="709" w:type="dxa"/>
          </w:tcPr>
          <w:p w14:paraId="0B9FD04E" w14:textId="77777777" w:rsidR="00D40C70" w:rsidRPr="00F14D84" w:rsidRDefault="00D40C70" w:rsidP="002C6D9D">
            <w:pPr>
              <w:pStyle w:val="TAL"/>
              <w:rPr>
                <w:sz w:val="16"/>
              </w:rPr>
            </w:pPr>
            <w:r w:rsidRPr="00F14D84">
              <w:rPr>
                <w:sz w:val="16"/>
              </w:rPr>
              <w:t>3257</w:t>
            </w:r>
          </w:p>
        </w:tc>
        <w:tc>
          <w:tcPr>
            <w:tcW w:w="425" w:type="dxa"/>
          </w:tcPr>
          <w:p w14:paraId="0D06E820" w14:textId="77777777" w:rsidR="00D40C70" w:rsidRPr="00F14D84" w:rsidRDefault="00D40C70" w:rsidP="002C6D9D">
            <w:pPr>
              <w:pStyle w:val="TAR"/>
              <w:rPr>
                <w:sz w:val="16"/>
              </w:rPr>
            </w:pPr>
            <w:r w:rsidRPr="00F14D84">
              <w:rPr>
                <w:sz w:val="16"/>
              </w:rPr>
              <w:t>1</w:t>
            </w:r>
          </w:p>
        </w:tc>
        <w:tc>
          <w:tcPr>
            <w:tcW w:w="567" w:type="dxa"/>
          </w:tcPr>
          <w:p w14:paraId="5D03D868" w14:textId="77777777" w:rsidR="00D40C70" w:rsidRPr="00F14D84" w:rsidRDefault="00D40C70" w:rsidP="005729EB">
            <w:pPr>
              <w:pStyle w:val="TAL"/>
              <w:rPr>
                <w:sz w:val="16"/>
                <w:szCs w:val="16"/>
              </w:rPr>
            </w:pPr>
            <w:r w:rsidRPr="00F14D84">
              <w:rPr>
                <w:sz w:val="16"/>
                <w:szCs w:val="16"/>
              </w:rPr>
              <w:t>F</w:t>
            </w:r>
          </w:p>
        </w:tc>
        <w:tc>
          <w:tcPr>
            <w:tcW w:w="4253" w:type="dxa"/>
          </w:tcPr>
          <w:p w14:paraId="7792043D" w14:textId="77777777" w:rsidR="00D40C70" w:rsidRPr="00F14D84" w:rsidRDefault="00D40C70" w:rsidP="005729EB">
            <w:pPr>
              <w:pStyle w:val="TAL"/>
              <w:rPr>
                <w:sz w:val="16"/>
                <w:szCs w:val="16"/>
              </w:rPr>
            </w:pPr>
            <w:r w:rsidRPr="00F14D84">
              <w:rPr>
                <w:sz w:val="16"/>
                <w:szCs w:val="16"/>
              </w:rPr>
              <w:t>Clarification of TAU method upon change of UE radio capability</w:t>
            </w:r>
          </w:p>
        </w:tc>
        <w:tc>
          <w:tcPr>
            <w:tcW w:w="847" w:type="dxa"/>
          </w:tcPr>
          <w:p w14:paraId="37B99F08" w14:textId="77777777" w:rsidR="00D40C70" w:rsidRPr="00F14D84" w:rsidRDefault="00D40C70" w:rsidP="005729EB">
            <w:pPr>
              <w:pStyle w:val="TAL"/>
              <w:rPr>
                <w:sz w:val="16"/>
                <w:szCs w:val="16"/>
              </w:rPr>
            </w:pPr>
            <w:r w:rsidRPr="00F14D84">
              <w:rPr>
                <w:sz w:val="16"/>
                <w:szCs w:val="16"/>
              </w:rPr>
              <w:t>16.2.0</w:t>
            </w:r>
          </w:p>
        </w:tc>
      </w:tr>
      <w:tr w:rsidR="002C6D9D" w:rsidRPr="00F14D84" w14:paraId="1CDE4233" w14:textId="77777777" w:rsidTr="002C6D9D">
        <w:trPr>
          <w:cantSplit/>
        </w:trPr>
        <w:tc>
          <w:tcPr>
            <w:tcW w:w="846" w:type="dxa"/>
          </w:tcPr>
          <w:p w14:paraId="70E7A729" w14:textId="77777777" w:rsidR="00D40C70" w:rsidRPr="00F14D84" w:rsidRDefault="00D40C70" w:rsidP="002C6D9D">
            <w:pPr>
              <w:pStyle w:val="TAC"/>
              <w:rPr>
                <w:sz w:val="16"/>
              </w:rPr>
            </w:pPr>
            <w:r w:rsidRPr="00F14D84">
              <w:rPr>
                <w:sz w:val="16"/>
              </w:rPr>
              <w:t>2019-09</w:t>
            </w:r>
          </w:p>
        </w:tc>
        <w:tc>
          <w:tcPr>
            <w:tcW w:w="850" w:type="dxa"/>
          </w:tcPr>
          <w:p w14:paraId="0204BF78" w14:textId="77777777" w:rsidR="00D40C70" w:rsidRPr="00F14D84" w:rsidRDefault="00D40C70" w:rsidP="002C6D9D">
            <w:pPr>
              <w:pStyle w:val="TAC"/>
              <w:rPr>
                <w:sz w:val="16"/>
              </w:rPr>
            </w:pPr>
            <w:r w:rsidRPr="00F14D84">
              <w:rPr>
                <w:sz w:val="16"/>
              </w:rPr>
              <w:t>CT#85</w:t>
            </w:r>
          </w:p>
        </w:tc>
        <w:tc>
          <w:tcPr>
            <w:tcW w:w="1134" w:type="dxa"/>
          </w:tcPr>
          <w:p w14:paraId="0B31FD8B" w14:textId="77777777" w:rsidR="00D40C70" w:rsidRPr="00F14D84" w:rsidRDefault="00D40C70" w:rsidP="002C6D9D">
            <w:pPr>
              <w:pStyle w:val="TAC"/>
              <w:rPr>
                <w:sz w:val="16"/>
              </w:rPr>
            </w:pPr>
            <w:r w:rsidRPr="00F14D84">
              <w:rPr>
                <w:sz w:val="16"/>
              </w:rPr>
              <w:t>CP-192055</w:t>
            </w:r>
          </w:p>
        </w:tc>
        <w:tc>
          <w:tcPr>
            <w:tcW w:w="709" w:type="dxa"/>
          </w:tcPr>
          <w:p w14:paraId="17D871A7" w14:textId="77777777" w:rsidR="00D40C70" w:rsidRPr="00F14D84" w:rsidRDefault="00D40C70" w:rsidP="002C6D9D">
            <w:pPr>
              <w:pStyle w:val="TAL"/>
              <w:rPr>
                <w:sz w:val="16"/>
              </w:rPr>
            </w:pPr>
            <w:r w:rsidRPr="00F14D84">
              <w:rPr>
                <w:sz w:val="16"/>
              </w:rPr>
              <w:t>3260</w:t>
            </w:r>
          </w:p>
        </w:tc>
        <w:tc>
          <w:tcPr>
            <w:tcW w:w="425" w:type="dxa"/>
          </w:tcPr>
          <w:p w14:paraId="658CC7F5" w14:textId="77777777" w:rsidR="00D40C70" w:rsidRPr="00F14D84" w:rsidRDefault="00D40C70" w:rsidP="002C6D9D">
            <w:pPr>
              <w:pStyle w:val="TAR"/>
              <w:rPr>
                <w:sz w:val="16"/>
              </w:rPr>
            </w:pPr>
            <w:r w:rsidRPr="00F14D84">
              <w:rPr>
                <w:sz w:val="16"/>
              </w:rPr>
              <w:t>1</w:t>
            </w:r>
          </w:p>
        </w:tc>
        <w:tc>
          <w:tcPr>
            <w:tcW w:w="567" w:type="dxa"/>
          </w:tcPr>
          <w:p w14:paraId="64DFEAB7" w14:textId="77777777" w:rsidR="00D40C70" w:rsidRPr="00F14D84" w:rsidRDefault="00D40C70" w:rsidP="005729EB">
            <w:pPr>
              <w:pStyle w:val="TAL"/>
              <w:rPr>
                <w:sz w:val="16"/>
                <w:szCs w:val="16"/>
              </w:rPr>
            </w:pPr>
            <w:r w:rsidRPr="00F14D84">
              <w:rPr>
                <w:sz w:val="16"/>
                <w:szCs w:val="16"/>
              </w:rPr>
              <w:t>F</w:t>
            </w:r>
          </w:p>
        </w:tc>
        <w:tc>
          <w:tcPr>
            <w:tcW w:w="4253" w:type="dxa"/>
          </w:tcPr>
          <w:p w14:paraId="7D3C556E" w14:textId="77777777" w:rsidR="00D40C70" w:rsidRPr="00F14D84" w:rsidRDefault="00D40C70" w:rsidP="005729EB">
            <w:pPr>
              <w:pStyle w:val="TAL"/>
              <w:rPr>
                <w:sz w:val="16"/>
                <w:szCs w:val="16"/>
              </w:rPr>
            </w:pPr>
            <w:r w:rsidRPr="00F14D84">
              <w:rPr>
                <w:sz w:val="16"/>
                <w:szCs w:val="16"/>
              </w:rPr>
              <w:t>Correction of support of 5G-IA0</w:t>
            </w:r>
          </w:p>
        </w:tc>
        <w:tc>
          <w:tcPr>
            <w:tcW w:w="847" w:type="dxa"/>
          </w:tcPr>
          <w:p w14:paraId="0EA64CD5" w14:textId="77777777" w:rsidR="00D40C70" w:rsidRPr="00F14D84" w:rsidRDefault="00D40C70" w:rsidP="005729EB">
            <w:pPr>
              <w:pStyle w:val="TAL"/>
              <w:rPr>
                <w:sz w:val="16"/>
                <w:szCs w:val="16"/>
              </w:rPr>
            </w:pPr>
            <w:r w:rsidRPr="00F14D84">
              <w:rPr>
                <w:sz w:val="16"/>
                <w:szCs w:val="16"/>
              </w:rPr>
              <w:t>16.2.0</w:t>
            </w:r>
          </w:p>
        </w:tc>
      </w:tr>
      <w:tr w:rsidR="002C6D9D" w:rsidRPr="00F14D84" w14:paraId="79C5866A" w14:textId="77777777" w:rsidTr="002C6D9D">
        <w:trPr>
          <w:cantSplit/>
        </w:trPr>
        <w:tc>
          <w:tcPr>
            <w:tcW w:w="846" w:type="dxa"/>
          </w:tcPr>
          <w:p w14:paraId="159E688F" w14:textId="77777777" w:rsidR="00D40C70" w:rsidRPr="00F14D84" w:rsidRDefault="00D40C70" w:rsidP="002C6D9D">
            <w:pPr>
              <w:pStyle w:val="TAC"/>
              <w:rPr>
                <w:sz w:val="16"/>
              </w:rPr>
            </w:pPr>
            <w:r w:rsidRPr="00F14D84">
              <w:rPr>
                <w:sz w:val="16"/>
              </w:rPr>
              <w:t>2019-09</w:t>
            </w:r>
          </w:p>
        </w:tc>
        <w:tc>
          <w:tcPr>
            <w:tcW w:w="850" w:type="dxa"/>
          </w:tcPr>
          <w:p w14:paraId="791DFB1B" w14:textId="77777777" w:rsidR="00D40C70" w:rsidRPr="00F14D84" w:rsidRDefault="00D40C70" w:rsidP="002C6D9D">
            <w:pPr>
              <w:pStyle w:val="TAC"/>
              <w:rPr>
                <w:sz w:val="16"/>
              </w:rPr>
            </w:pPr>
            <w:r w:rsidRPr="00F14D84">
              <w:rPr>
                <w:sz w:val="16"/>
              </w:rPr>
              <w:t>CT#85</w:t>
            </w:r>
          </w:p>
        </w:tc>
        <w:tc>
          <w:tcPr>
            <w:tcW w:w="1134" w:type="dxa"/>
          </w:tcPr>
          <w:p w14:paraId="0E372DC1" w14:textId="77777777" w:rsidR="00D40C70" w:rsidRPr="00F14D84" w:rsidRDefault="00D40C70" w:rsidP="002C6D9D">
            <w:pPr>
              <w:pStyle w:val="TAC"/>
              <w:rPr>
                <w:sz w:val="16"/>
              </w:rPr>
            </w:pPr>
            <w:r w:rsidRPr="00F14D84">
              <w:rPr>
                <w:sz w:val="16"/>
              </w:rPr>
              <w:t>CP-192068</w:t>
            </w:r>
          </w:p>
        </w:tc>
        <w:tc>
          <w:tcPr>
            <w:tcW w:w="709" w:type="dxa"/>
          </w:tcPr>
          <w:p w14:paraId="75E2EACD" w14:textId="77777777" w:rsidR="00D40C70" w:rsidRPr="00F14D84" w:rsidRDefault="00D40C70" w:rsidP="002C6D9D">
            <w:pPr>
              <w:pStyle w:val="TAL"/>
              <w:rPr>
                <w:sz w:val="16"/>
              </w:rPr>
            </w:pPr>
            <w:r w:rsidRPr="00F14D84">
              <w:rPr>
                <w:sz w:val="16"/>
              </w:rPr>
              <w:t>3264</w:t>
            </w:r>
          </w:p>
        </w:tc>
        <w:tc>
          <w:tcPr>
            <w:tcW w:w="425" w:type="dxa"/>
          </w:tcPr>
          <w:p w14:paraId="1D56A253" w14:textId="77777777" w:rsidR="00D40C70" w:rsidRPr="00F14D84" w:rsidRDefault="00D40C70" w:rsidP="002C6D9D">
            <w:pPr>
              <w:pStyle w:val="TAR"/>
              <w:rPr>
                <w:sz w:val="16"/>
              </w:rPr>
            </w:pPr>
            <w:r w:rsidRPr="00F14D84">
              <w:rPr>
                <w:sz w:val="16"/>
              </w:rPr>
              <w:t>1</w:t>
            </w:r>
          </w:p>
        </w:tc>
        <w:tc>
          <w:tcPr>
            <w:tcW w:w="567" w:type="dxa"/>
          </w:tcPr>
          <w:p w14:paraId="1F9E1AB4" w14:textId="77777777" w:rsidR="00D40C70" w:rsidRPr="00F14D84" w:rsidRDefault="00D40C70" w:rsidP="005729EB">
            <w:pPr>
              <w:pStyle w:val="TAL"/>
              <w:rPr>
                <w:sz w:val="16"/>
                <w:szCs w:val="16"/>
              </w:rPr>
            </w:pPr>
            <w:r w:rsidRPr="00F14D84">
              <w:rPr>
                <w:sz w:val="16"/>
                <w:szCs w:val="16"/>
              </w:rPr>
              <w:t>B</w:t>
            </w:r>
          </w:p>
        </w:tc>
        <w:tc>
          <w:tcPr>
            <w:tcW w:w="4253" w:type="dxa"/>
          </w:tcPr>
          <w:p w14:paraId="0F7328FC" w14:textId="77777777" w:rsidR="00D40C70" w:rsidRPr="00F14D84" w:rsidRDefault="00D40C70"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Pr="00F14D84">
              <w:rPr>
                <w:sz w:val="16"/>
                <w:szCs w:val="16"/>
              </w:rPr>
              <w:t>RLOS handling of equivalent PLMNs list</w:t>
            </w:r>
            <w:r w:rsidRPr="00F14D84">
              <w:rPr>
                <w:sz w:val="16"/>
                <w:szCs w:val="16"/>
              </w:rPr>
              <w:fldChar w:fldCharType="end"/>
            </w:r>
          </w:p>
        </w:tc>
        <w:tc>
          <w:tcPr>
            <w:tcW w:w="847" w:type="dxa"/>
          </w:tcPr>
          <w:p w14:paraId="4FF80ADC" w14:textId="77777777" w:rsidR="00D40C70" w:rsidRPr="00F14D84" w:rsidRDefault="00D40C70" w:rsidP="005729EB">
            <w:pPr>
              <w:pStyle w:val="TAL"/>
              <w:rPr>
                <w:sz w:val="16"/>
                <w:szCs w:val="16"/>
              </w:rPr>
            </w:pPr>
            <w:r w:rsidRPr="00F14D84">
              <w:rPr>
                <w:sz w:val="16"/>
                <w:szCs w:val="16"/>
              </w:rPr>
              <w:t>16.2.0</w:t>
            </w:r>
          </w:p>
        </w:tc>
      </w:tr>
      <w:tr w:rsidR="002C6D9D" w:rsidRPr="00F14D84" w14:paraId="42BE3231" w14:textId="77777777" w:rsidTr="002C6D9D">
        <w:trPr>
          <w:cantSplit/>
        </w:trPr>
        <w:tc>
          <w:tcPr>
            <w:tcW w:w="846" w:type="dxa"/>
          </w:tcPr>
          <w:p w14:paraId="29C29150" w14:textId="77777777" w:rsidR="00D40C70" w:rsidRPr="00F14D84" w:rsidRDefault="00D40C70" w:rsidP="002C6D9D">
            <w:pPr>
              <w:pStyle w:val="TAC"/>
              <w:rPr>
                <w:sz w:val="16"/>
              </w:rPr>
            </w:pPr>
            <w:r w:rsidRPr="00F14D84">
              <w:rPr>
                <w:sz w:val="16"/>
              </w:rPr>
              <w:t>2019-09</w:t>
            </w:r>
          </w:p>
        </w:tc>
        <w:tc>
          <w:tcPr>
            <w:tcW w:w="850" w:type="dxa"/>
          </w:tcPr>
          <w:p w14:paraId="284D66D5" w14:textId="77777777" w:rsidR="00D40C70" w:rsidRPr="00F14D84" w:rsidRDefault="00D40C70" w:rsidP="002C6D9D">
            <w:pPr>
              <w:pStyle w:val="TAC"/>
              <w:rPr>
                <w:sz w:val="16"/>
              </w:rPr>
            </w:pPr>
            <w:r w:rsidRPr="00F14D84">
              <w:rPr>
                <w:sz w:val="16"/>
              </w:rPr>
              <w:t>CT#85</w:t>
            </w:r>
          </w:p>
        </w:tc>
        <w:tc>
          <w:tcPr>
            <w:tcW w:w="1134" w:type="dxa"/>
          </w:tcPr>
          <w:p w14:paraId="3C6EB8C5" w14:textId="77777777" w:rsidR="00D40C70" w:rsidRPr="00F14D84" w:rsidRDefault="00D40C70" w:rsidP="002C6D9D">
            <w:pPr>
              <w:pStyle w:val="TAC"/>
              <w:rPr>
                <w:sz w:val="16"/>
              </w:rPr>
            </w:pPr>
            <w:r w:rsidRPr="00F14D84">
              <w:rPr>
                <w:sz w:val="16"/>
              </w:rPr>
              <w:t>CP-192068</w:t>
            </w:r>
          </w:p>
        </w:tc>
        <w:tc>
          <w:tcPr>
            <w:tcW w:w="709" w:type="dxa"/>
          </w:tcPr>
          <w:p w14:paraId="7EB32AAA" w14:textId="77777777" w:rsidR="00D40C70" w:rsidRPr="00F14D84" w:rsidRDefault="00D40C70" w:rsidP="002C6D9D">
            <w:pPr>
              <w:pStyle w:val="TAL"/>
              <w:rPr>
                <w:sz w:val="16"/>
              </w:rPr>
            </w:pPr>
            <w:r w:rsidRPr="00F14D84">
              <w:rPr>
                <w:sz w:val="16"/>
              </w:rPr>
              <w:t>3265</w:t>
            </w:r>
          </w:p>
        </w:tc>
        <w:tc>
          <w:tcPr>
            <w:tcW w:w="425" w:type="dxa"/>
          </w:tcPr>
          <w:p w14:paraId="3A78B870" w14:textId="77777777" w:rsidR="00D40C70" w:rsidRPr="00F14D84" w:rsidRDefault="00D40C70" w:rsidP="002C6D9D">
            <w:pPr>
              <w:pStyle w:val="TAR"/>
              <w:rPr>
                <w:sz w:val="16"/>
              </w:rPr>
            </w:pPr>
            <w:r w:rsidRPr="00F14D84">
              <w:rPr>
                <w:sz w:val="16"/>
              </w:rPr>
              <w:t>1</w:t>
            </w:r>
          </w:p>
        </w:tc>
        <w:tc>
          <w:tcPr>
            <w:tcW w:w="567" w:type="dxa"/>
          </w:tcPr>
          <w:p w14:paraId="4448841E" w14:textId="77777777" w:rsidR="00D40C70" w:rsidRPr="00F14D84" w:rsidRDefault="00D40C70" w:rsidP="005729EB">
            <w:pPr>
              <w:pStyle w:val="TAL"/>
              <w:rPr>
                <w:sz w:val="16"/>
                <w:szCs w:val="16"/>
              </w:rPr>
            </w:pPr>
            <w:r w:rsidRPr="00F14D84">
              <w:rPr>
                <w:sz w:val="16"/>
                <w:szCs w:val="16"/>
              </w:rPr>
              <w:t>F</w:t>
            </w:r>
          </w:p>
        </w:tc>
        <w:tc>
          <w:tcPr>
            <w:tcW w:w="4253" w:type="dxa"/>
          </w:tcPr>
          <w:p w14:paraId="2D014E2A" w14:textId="77777777" w:rsidR="00D40C70" w:rsidRPr="00F14D84" w:rsidRDefault="00D40C70" w:rsidP="005729EB">
            <w:pPr>
              <w:pStyle w:val="TAL"/>
              <w:rPr>
                <w:sz w:val="16"/>
                <w:szCs w:val="16"/>
              </w:rPr>
            </w:pPr>
            <w:r w:rsidRPr="00F14D84">
              <w:rPr>
                <w:sz w:val="16"/>
                <w:szCs w:val="16"/>
              </w:rPr>
              <w:t>RLOS handling of timer T3418 or T3420</w:t>
            </w:r>
          </w:p>
        </w:tc>
        <w:tc>
          <w:tcPr>
            <w:tcW w:w="847" w:type="dxa"/>
          </w:tcPr>
          <w:p w14:paraId="26205DE0" w14:textId="77777777" w:rsidR="00D40C70" w:rsidRPr="00F14D84" w:rsidRDefault="00D40C70" w:rsidP="005729EB">
            <w:pPr>
              <w:pStyle w:val="TAL"/>
              <w:rPr>
                <w:sz w:val="16"/>
                <w:szCs w:val="16"/>
              </w:rPr>
            </w:pPr>
            <w:r w:rsidRPr="00F14D84">
              <w:rPr>
                <w:sz w:val="16"/>
                <w:szCs w:val="16"/>
              </w:rPr>
              <w:t>16.2.0</w:t>
            </w:r>
          </w:p>
        </w:tc>
      </w:tr>
      <w:tr w:rsidR="002C6D9D" w:rsidRPr="00F14D84" w14:paraId="0B08D9B9" w14:textId="77777777" w:rsidTr="002C6D9D">
        <w:trPr>
          <w:cantSplit/>
        </w:trPr>
        <w:tc>
          <w:tcPr>
            <w:tcW w:w="846" w:type="dxa"/>
          </w:tcPr>
          <w:p w14:paraId="15985726" w14:textId="77777777" w:rsidR="00D40C70" w:rsidRPr="00F14D84" w:rsidRDefault="00D40C70" w:rsidP="002C6D9D">
            <w:pPr>
              <w:pStyle w:val="TAC"/>
              <w:rPr>
                <w:sz w:val="16"/>
              </w:rPr>
            </w:pPr>
            <w:r w:rsidRPr="00F14D84">
              <w:rPr>
                <w:sz w:val="16"/>
              </w:rPr>
              <w:t>2019-09</w:t>
            </w:r>
          </w:p>
        </w:tc>
        <w:tc>
          <w:tcPr>
            <w:tcW w:w="850" w:type="dxa"/>
          </w:tcPr>
          <w:p w14:paraId="1053FC03" w14:textId="77777777" w:rsidR="00D40C70" w:rsidRPr="00F14D84" w:rsidRDefault="00D40C70" w:rsidP="002C6D9D">
            <w:pPr>
              <w:pStyle w:val="TAC"/>
              <w:rPr>
                <w:sz w:val="16"/>
              </w:rPr>
            </w:pPr>
            <w:r w:rsidRPr="00F14D84">
              <w:rPr>
                <w:sz w:val="16"/>
              </w:rPr>
              <w:t>CT#85</w:t>
            </w:r>
          </w:p>
        </w:tc>
        <w:tc>
          <w:tcPr>
            <w:tcW w:w="1134" w:type="dxa"/>
          </w:tcPr>
          <w:p w14:paraId="00F7C334" w14:textId="77777777" w:rsidR="00D40C70" w:rsidRPr="00F14D84" w:rsidRDefault="00D40C70" w:rsidP="002C6D9D">
            <w:pPr>
              <w:pStyle w:val="TAC"/>
              <w:rPr>
                <w:sz w:val="16"/>
              </w:rPr>
            </w:pPr>
            <w:r w:rsidRPr="00F14D84">
              <w:rPr>
                <w:sz w:val="16"/>
              </w:rPr>
              <w:t>CP-192068</w:t>
            </w:r>
          </w:p>
        </w:tc>
        <w:tc>
          <w:tcPr>
            <w:tcW w:w="709" w:type="dxa"/>
          </w:tcPr>
          <w:p w14:paraId="3C0859A3" w14:textId="77777777" w:rsidR="00D40C70" w:rsidRPr="00F14D84" w:rsidRDefault="00D40C70" w:rsidP="002C6D9D">
            <w:pPr>
              <w:pStyle w:val="TAL"/>
              <w:rPr>
                <w:sz w:val="16"/>
              </w:rPr>
            </w:pPr>
            <w:r w:rsidRPr="00F14D84">
              <w:rPr>
                <w:sz w:val="16"/>
              </w:rPr>
              <w:t>3266</w:t>
            </w:r>
          </w:p>
        </w:tc>
        <w:tc>
          <w:tcPr>
            <w:tcW w:w="425" w:type="dxa"/>
          </w:tcPr>
          <w:p w14:paraId="2763A174" w14:textId="77777777" w:rsidR="00D40C70" w:rsidRPr="00F14D84" w:rsidRDefault="00D40C70" w:rsidP="002C6D9D">
            <w:pPr>
              <w:pStyle w:val="TAR"/>
              <w:rPr>
                <w:sz w:val="16"/>
              </w:rPr>
            </w:pPr>
            <w:r w:rsidRPr="00F14D84">
              <w:rPr>
                <w:sz w:val="16"/>
              </w:rPr>
              <w:t>1</w:t>
            </w:r>
          </w:p>
        </w:tc>
        <w:tc>
          <w:tcPr>
            <w:tcW w:w="567" w:type="dxa"/>
          </w:tcPr>
          <w:p w14:paraId="343598E9" w14:textId="77777777" w:rsidR="00D40C70" w:rsidRPr="00F14D84" w:rsidRDefault="00D40C70" w:rsidP="005729EB">
            <w:pPr>
              <w:pStyle w:val="TAL"/>
              <w:rPr>
                <w:sz w:val="16"/>
                <w:szCs w:val="16"/>
              </w:rPr>
            </w:pPr>
            <w:r w:rsidRPr="00F14D84">
              <w:rPr>
                <w:sz w:val="16"/>
                <w:szCs w:val="16"/>
              </w:rPr>
              <w:t>B</w:t>
            </w:r>
          </w:p>
        </w:tc>
        <w:tc>
          <w:tcPr>
            <w:tcW w:w="4253" w:type="dxa"/>
          </w:tcPr>
          <w:p w14:paraId="0737FE36" w14:textId="77777777" w:rsidR="00D40C70" w:rsidRPr="00F14D84" w:rsidRDefault="00D40C70" w:rsidP="005729EB">
            <w:pPr>
              <w:pStyle w:val="TAL"/>
              <w:rPr>
                <w:sz w:val="16"/>
                <w:szCs w:val="16"/>
              </w:rPr>
            </w:pPr>
            <w:r w:rsidRPr="00F14D84">
              <w:rPr>
                <w:sz w:val="16"/>
                <w:szCs w:val="16"/>
              </w:rPr>
              <w:t>RLOS integrity and authentication handling</w:t>
            </w:r>
          </w:p>
        </w:tc>
        <w:tc>
          <w:tcPr>
            <w:tcW w:w="847" w:type="dxa"/>
          </w:tcPr>
          <w:p w14:paraId="0A200FBF" w14:textId="77777777" w:rsidR="00D40C70" w:rsidRPr="00F14D84" w:rsidRDefault="00D40C70" w:rsidP="005729EB">
            <w:pPr>
              <w:pStyle w:val="TAL"/>
              <w:rPr>
                <w:sz w:val="16"/>
                <w:szCs w:val="16"/>
              </w:rPr>
            </w:pPr>
            <w:r w:rsidRPr="00F14D84">
              <w:rPr>
                <w:sz w:val="16"/>
                <w:szCs w:val="16"/>
              </w:rPr>
              <w:t>16.2.0</w:t>
            </w:r>
          </w:p>
        </w:tc>
      </w:tr>
      <w:tr w:rsidR="002C6D9D" w:rsidRPr="00F14D84" w14:paraId="76D153E0" w14:textId="77777777" w:rsidTr="002C6D9D">
        <w:trPr>
          <w:cantSplit/>
        </w:trPr>
        <w:tc>
          <w:tcPr>
            <w:tcW w:w="846" w:type="dxa"/>
          </w:tcPr>
          <w:p w14:paraId="6D953EAF" w14:textId="77777777" w:rsidR="00D40C70" w:rsidRPr="00F14D84" w:rsidRDefault="00D40C70" w:rsidP="002C6D9D">
            <w:pPr>
              <w:pStyle w:val="TAC"/>
              <w:rPr>
                <w:sz w:val="16"/>
              </w:rPr>
            </w:pPr>
            <w:r w:rsidRPr="00F14D84">
              <w:rPr>
                <w:sz w:val="16"/>
              </w:rPr>
              <w:t>2019-09</w:t>
            </w:r>
          </w:p>
        </w:tc>
        <w:tc>
          <w:tcPr>
            <w:tcW w:w="850" w:type="dxa"/>
          </w:tcPr>
          <w:p w14:paraId="1192AD6C" w14:textId="77777777" w:rsidR="00D40C70" w:rsidRPr="00F14D84" w:rsidRDefault="00D40C70" w:rsidP="002C6D9D">
            <w:pPr>
              <w:pStyle w:val="TAC"/>
              <w:rPr>
                <w:sz w:val="16"/>
              </w:rPr>
            </w:pPr>
            <w:r w:rsidRPr="00F14D84">
              <w:rPr>
                <w:sz w:val="16"/>
              </w:rPr>
              <w:t>CT#85</w:t>
            </w:r>
          </w:p>
        </w:tc>
        <w:tc>
          <w:tcPr>
            <w:tcW w:w="1134" w:type="dxa"/>
          </w:tcPr>
          <w:p w14:paraId="4313C6CD" w14:textId="77777777" w:rsidR="00D40C70" w:rsidRPr="00F14D84" w:rsidRDefault="00D40C70" w:rsidP="002C6D9D">
            <w:pPr>
              <w:pStyle w:val="TAC"/>
              <w:rPr>
                <w:sz w:val="16"/>
              </w:rPr>
            </w:pPr>
            <w:r w:rsidRPr="00F14D84">
              <w:rPr>
                <w:sz w:val="16"/>
              </w:rPr>
              <w:t>CP-192068</w:t>
            </w:r>
          </w:p>
        </w:tc>
        <w:tc>
          <w:tcPr>
            <w:tcW w:w="709" w:type="dxa"/>
          </w:tcPr>
          <w:p w14:paraId="68BE73A6" w14:textId="77777777" w:rsidR="00D40C70" w:rsidRPr="00F14D84" w:rsidRDefault="00D40C70" w:rsidP="002C6D9D">
            <w:pPr>
              <w:pStyle w:val="TAL"/>
              <w:rPr>
                <w:sz w:val="16"/>
              </w:rPr>
            </w:pPr>
            <w:r w:rsidRPr="00F14D84">
              <w:rPr>
                <w:sz w:val="16"/>
              </w:rPr>
              <w:t>3267</w:t>
            </w:r>
          </w:p>
        </w:tc>
        <w:tc>
          <w:tcPr>
            <w:tcW w:w="425" w:type="dxa"/>
          </w:tcPr>
          <w:p w14:paraId="6D678497" w14:textId="77777777" w:rsidR="00D40C70" w:rsidRPr="00F14D84" w:rsidRDefault="00D40C70" w:rsidP="002C6D9D">
            <w:pPr>
              <w:pStyle w:val="TAR"/>
              <w:rPr>
                <w:sz w:val="16"/>
              </w:rPr>
            </w:pPr>
          </w:p>
        </w:tc>
        <w:tc>
          <w:tcPr>
            <w:tcW w:w="567" w:type="dxa"/>
          </w:tcPr>
          <w:p w14:paraId="3756742A" w14:textId="77777777" w:rsidR="00D40C70" w:rsidRPr="00F14D84" w:rsidRDefault="00D40C70" w:rsidP="005729EB">
            <w:pPr>
              <w:pStyle w:val="TAL"/>
              <w:rPr>
                <w:sz w:val="16"/>
                <w:szCs w:val="16"/>
              </w:rPr>
            </w:pPr>
            <w:r w:rsidRPr="00F14D84">
              <w:rPr>
                <w:sz w:val="16"/>
                <w:szCs w:val="16"/>
              </w:rPr>
              <w:t>B</w:t>
            </w:r>
          </w:p>
        </w:tc>
        <w:tc>
          <w:tcPr>
            <w:tcW w:w="4253" w:type="dxa"/>
          </w:tcPr>
          <w:p w14:paraId="0AB34AE6" w14:textId="77777777" w:rsidR="00D40C70" w:rsidRPr="00F14D84" w:rsidRDefault="00D40C70" w:rsidP="005729EB">
            <w:pPr>
              <w:pStyle w:val="TAL"/>
              <w:rPr>
                <w:sz w:val="16"/>
                <w:szCs w:val="16"/>
              </w:rPr>
            </w:pPr>
            <w:r w:rsidRPr="00F14D84">
              <w:rPr>
                <w:sz w:val="16"/>
                <w:szCs w:val="16"/>
              </w:rPr>
              <w:t>RLOS PDU session type</w:t>
            </w:r>
          </w:p>
        </w:tc>
        <w:tc>
          <w:tcPr>
            <w:tcW w:w="847" w:type="dxa"/>
          </w:tcPr>
          <w:p w14:paraId="1B4D12A7" w14:textId="77777777" w:rsidR="00D40C70" w:rsidRPr="00F14D84" w:rsidRDefault="00D40C70" w:rsidP="005729EB">
            <w:pPr>
              <w:pStyle w:val="TAL"/>
              <w:rPr>
                <w:sz w:val="16"/>
                <w:szCs w:val="16"/>
              </w:rPr>
            </w:pPr>
            <w:r w:rsidRPr="00F14D84">
              <w:rPr>
                <w:sz w:val="16"/>
                <w:szCs w:val="16"/>
              </w:rPr>
              <w:t>16.2.0</w:t>
            </w:r>
          </w:p>
        </w:tc>
      </w:tr>
      <w:tr w:rsidR="002C6D9D" w:rsidRPr="00F14D84" w14:paraId="23674E95" w14:textId="77777777" w:rsidTr="002C6D9D">
        <w:trPr>
          <w:cantSplit/>
        </w:trPr>
        <w:tc>
          <w:tcPr>
            <w:tcW w:w="846" w:type="dxa"/>
          </w:tcPr>
          <w:p w14:paraId="578BB5F4" w14:textId="77777777" w:rsidR="00D40C70" w:rsidRPr="00F14D84" w:rsidRDefault="00D40C70" w:rsidP="002C6D9D">
            <w:pPr>
              <w:pStyle w:val="TAC"/>
              <w:rPr>
                <w:sz w:val="16"/>
              </w:rPr>
            </w:pPr>
            <w:r w:rsidRPr="00F14D84">
              <w:rPr>
                <w:sz w:val="16"/>
              </w:rPr>
              <w:t>2019-09</w:t>
            </w:r>
          </w:p>
        </w:tc>
        <w:tc>
          <w:tcPr>
            <w:tcW w:w="850" w:type="dxa"/>
          </w:tcPr>
          <w:p w14:paraId="25D03BF7" w14:textId="77777777" w:rsidR="00D40C70" w:rsidRPr="00F14D84" w:rsidRDefault="00D40C70" w:rsidP="002C6D9D">
            <w:pPr>
              <w:pStyle w:val="TAC"/>
              <w:rPr>
                <w:sz w:val="16"/>
              </w:rPr>
            </w:pPr>
            <w:r w:rsidRPr="00F14D84">
              <w:rPr>
                <w:sz w:val="16"/>
              </w:rPr>
              <w:t>CT#85</w:t>
            </w:r>
          </w:p>
        </w:tc>
        <w:tc>
          <w:tcPr>
            <w:tcW w:w="1134" w:type="dxa"/>
          </w:tcPr>
          <w:p w14:paraId="409942E7" w14:textId="77777777" w:rsidR="00D40C70" w:rsidRPr="00F14D84" w:rsidRDefault="00D40C70" w:rsidP="002C6D9D">
            <w:pPr>
              <w:pStyle w:val="TAC"/>
              <w:rPr>
                <w:sz w:val="16"/>
              </w:rPr>
            </w:pPr>
            <w:r w:rsidRPr="00F14D84">
              <w:rPr>
                <w:sz w:val="16"/>
              </w:rPr>
              <w:t>CP-192068</w:t>
            </w:r>
          </w:p>
        </w:tc>
        <w:tc>
          <w:tcPr>
            <w:tcW w:w="709" w:type="dxa"/>
          </w:tcPr>
          <w:p w14:paraId="52A87F65" w14:textId="77777777" w:rsidR="00D40C70" w:rsidRPr="00F14D84" w:rsidRDefault="00D40C70" w:rsidP="002C6D9D">
            <w:pPr>
              <w:pStyle w:val="TAL"/>
              <w:rPr>
                <w:sz w:val="16"/>
              </w:rPr>
            </w:pPr>
            <w:r w:rsidRPr="00F14D84">
              <w:rPr>
                <w:sz w:val="16"/>
              </w:rPr>
              <w:t>3268</w:t>
            </w:r>
          </w:p>
        </w:tc>
        <w:tc>
          <w:tcPr>
            <w:tcW w:w="425" w:type="dxa"/>
          </w:tcPr>
          <w:p w14:paraId="252C199D" w14:textId="77777777" w:rsidR="00D40C70" w:rsidRPr="00F14D84" w:rsidRDefault="00D40C70" w:rsidP="002C6D9D">
            <w:pPr>
              <w:pStyle w:val="TAR"/>
              <w:rPr>
                <w:sz w:val="16"/>
              </w:rPr>
            </w:pPr>
          </w:p>
        </w:tc>
        <w:tc>
          <w:tcPr>
            <w:tcW w:w="567" w:type="dxa"/>
          </w:tcPr>
          <w:p w14:paraId="27DF604C" w14:textId="77777777" w:rsidR="00D40C70" w:rsidRPr="00F14D84" w:rsidRDefault="00D40C70" w:rsidP="005729EB">
            <w:pPr>
              <w:pStyle w:val="TAL"/>
              <w:rPr>
                <w:sz w:val="16"/>
                <w:szCs w:val="16"/>
              </w:rPr>
            </w:pPr>
            <w:r w:rsidRPr="00F14D84">
              <w:rPr>
                <w:sz w:val="16"/>
                <w:szCs w:val="16"/>
              </w:rPr>
              <w:t>B</w:t>
            </w:r>
          </w:p>
        </w:tc>
        <w:tc>
          <w:tcPr>
            <w:tcW w:w="4253" w:type="dxa"/>
          </w:tcPr>
          <w:p w14:paraId="3F7E094B" w14:textId="77777777" w:rsidR="00D40C70" w:rsidRPr="00F14D84" w:rsidRDefault="00D40C70" w:rsidP="005729EB">
            <w:pPr>
              <w:pStyle w:val="TAL"/>
              <w:rPr>
                <w:sz w:val="16"/>
                <w:szCs w:val="16"/>
              </w:rPr>
            </w:pPr>
            <w:r w:rsidRPr="00F14D84">
              <w:rPr>
                <w:sz w:val="16"/>
                <w:szCs w:val="16"/>
              </w:rPr>
              <w:t>RLOS storage of EMM information</w:t>
            </w:r>
          </w:p>
        </w:tc>
        <w:tc>
          <w:tcPr>
            <w:tcW w:w="847" w:type="dxa"/>
          </w:tcPr>
          <w:p w14:paraId="6137593C" w14:textId="77777777" w:rsidR="00D40C70" w:rsidRPr="00F14D84" w:rsidRDefault="00D40C70" w:rsidP="005729EB">
            <w:pPr>
              <w:pStyle w:val="TAL"/>
              <w:rPr>
                <w:sz w:val="16"/>
                <w:szCs w:val="16"/>
              </w:rPr>
            </w:pPr>
            <w:r w:rsidRPr="00F14D84">
              <w:rPr>
                <w:sz w:val="16"/>
                <w:szCs w:val="16"/>
              </w:rPr>
              <w:t>16.2.0</w:t>
            </w:r>
          </w:p>
        </w:tc>
      </w:tr>
      <w:tr w:rsidR="002C6D9D" w:rsidRPr="00F14D84" w14:paraId="2697FE89" w14:textId="77777777" w:rsidTr="002C6D9D">
        <w:trPr>
          <w:cantSplit/>
        </w:trPr>
        <w:tc>
          <w:tcPr>
            <w:tcW w:w="846" w:type="dxa"/>
          </w:tcPr>
          <w:p w14:paraId="4D3E604D" w14:textId="77777777" w:rsidR="00D40C70" w:rsidRPr="00F14D84" w:rsidRDefault="00D40C70" w:rsidP="002C6D9D">
            <w:pPr>
              <w:pStyle w:val="TAC"/>
              <w:rPr>
                <w:sz w:val="16"/>
              </w:rPr>
            </w:pPr>
            <w:r w:rsidRPr="00F14D84">
              <w:rPr>
                <w:sz w:val="16"/>
              </w:rPr>
              <w:t>2019-09</w:t>
            </w:r>
          </w:p>
        </w:tc>
        <w:tc>
          <w:tcPr>
            <w:tcW w:w="850" w:type="dxa"/>
          </w:tcPr>
          <w:p w14:paraId="6D015053" w14:textId="77777777" w:rsidR="00D40C70" w:rsidRPr="00F14D84" w:rsidRDefault="00D40C70" w:rsidP="002C6D9D">
            <w:pPr>
              <w:pStyle w:val="TAC"/>
              <w:rPr>
                <w:sz w:val="16"/>
              </w:rPr>
            </w:pPr>
            <w:r w:rsidRPr="00F14D84">
              <w:rPr>
                <w:sz w:val="16"/>
              </w:rPr>
              <w:t>CT#85</w:t>
            </w:r>
          </w:p>
        </w:tc>
        <w:tc>
          <w:tcPr>
            <w:tcW w:w="1134" w:type="dxa"/>
          </w:tcPr>
          <w:p w14:paraId="66735EA3" w14:textId="77777777" w:rsidR="00D40C70" w:rsidRPr="00F14D84" w:rsidRDefault="00D40C70" w:rsidP="002C6D9D">
            <w:pPr>
              <w:pStyle w:val="TAC"/>
              <w:rPr>
                <w:sz w:val="16"/>
              </w:rPr>
            </w:pPr>
            <w:r w:rsidRPr="00F14D84">
              <w:rPr>
                <w:sz w:val="16"/>
              </w:rPr>
              <w:t>CP-192068</w:t>
            </w:r>
          </w:p>
        </w:tc>
        <w:tc>
          <w:tcPr>
            <w:tcW w:w="709" w:type="dxa"/>
          </w:tcPr>
          <w:p w14:paraId="73026F00" w14:textId="77777777" w:rsidR="00D40C70" w:rsidRPr="00F14D84" w:rsidRDefault="00D40C70" w:rsidP="002C6D9D">
            <w:pPr>
              <w:pStyle w:val="TAL"/>
              <w:rPr>
                <w:sz w:val="16"/>
              </w:rPr>
            </w:pPr>
            <w:r w:rsidRPr="00F14D84">
              <w:rPr>
                <w:sz w:val="16"/>
              </w:rPr>
              <w:t>3269</w:t>
            </w:r>
          </w:p>
        </w:tc>
        <w:tc>
          <w:tcPr>
            <w:tcW w:w="425" w:type="dxa"/>
          </w:tcPr>
          <w:p w14:paraId="3F694065" w14:textId="77777777" w:rsidR="00D40C70" w:rsidRPr="00F14D84" w:rsidRDefault="00D40C70" w:rsidP="002C6D9D">
            <w:pPr>
              <w:pStyle w:val="TAR"/>
              <w:rPr>
                <w:sz w:val="16"/>
              </w:rPr>
            </w:pPr>
            <w:r w:rsidRPr="00F14D84">
              <w:rPr>
                <w:sz w:val="16"/>
              </w:rPr>
              <w:t>1</w:t>
            </w:r>
          </w:p>
        </w:tc>
        <w:tc>
          <w:tcPr>
            <w:tcW w:w="567" w:type="dxa"/>
          </w:tcPr>
          <w:p w14:paraId="43D84406" w14:textId="77777777" w:rsidR="00D40C70" w:rsidRPr="00F14D84" w:rsidRDefault="00D40C70" w:rsidP="005729EB">
            <w:pPr>
              <w:pStyle w:val="TAL"/>
              <w:rPr>
                <w:sz w:val="16"/>
                <w:szCs w:val="16"/>
              </w:rPr>
            </w:pPr>
            <w:r w:rsidRPr="00F14D84">
              <w:rPr>
                <w:sz w:val="16"/>
                <w:szCs w:val="16"/>
              </w:rPr>
              <w:t>B</w:t>
            </w:r>
          </w:p>
        </w:tc>
        <w:tc>
          <w:tcPr>
            <w:tcW w:w="4253" w:type="dxa"/>
          </w:tcPr>
          <w:p w14:paraId="5AB67225" w14:textId="77777777" w:rsidR="00D40C70" w:rsidRPr="00F14D84" w:rsidRDefault="00D40C70" w:rsidP="005729EB">
            <w:pPr>
              <w:pStyle w:val="TAL"/>
              <w:rPr>
                <w:sz w:val="16"/>
                <w:szCs w:val="16"/>
              </w:rPr>
            </w:pPr>
            <w:r w:rsidRPr="00F14D84">
              <w:rPr>
                <w:sz w:val="16"/>
                <w:szCs w:val="16"/>
              </w:rPr>
              <w:t>Types of EMM procedures for RLOS</w:t>
            </w:r>
          </w:p>
        </w:tc>
        <w:tc>
          <w:tcPr>
            <w:tcW w:w="847" w:type="dxa"/>
          </w:tcPr>
          <w:p w14:paraId="2445D8B9" w14:textId="77777777" w:rsidR="00D40C70" w:rsidRPr="00F14D84" w:rsidRDefault="00D40C70" w:rsidP="005729EB">
            <w:pPr>
              <w:pStyle w:val="TAL"/>
              <w:rPr>
                <w:sz w:val="16"/>
                <w:szCs w:val="16"/>
              </w:rPr>
            </w:pPr>
            <w:r w:rsidRPr="00F14D84">
              <w:rPr>
                <w:sz w:val="16"/>
                <w:szCs w:val="16"/>
              </w:rPr>
              <w:t>16.2.0</w:t>
            </w:r>
          </w:p>
        </w:tc>
      </w:tr>
      <w:tr w:rsidR="002C6D9D" w:rsidRPr="00F14D84" w14:paraId="1F72B920" w14:textId="77777777" w:rsidTr="002C6D9D">
        <w:trPr>
          <w:cantSplit/>
        </w:trPr>
        <w:tc>
          <w:tcPr>
            <w:tcW w:w="846" w:type="dxa"/>
          </w:tcPr>
          <w:p w14:paraId="300C92A1" w14:textId="77777777" w:rsidR="00D40C70" w:rsidRPr="00F14D84" w:rsidRDefault="00D40C70" w:rsidP="002C6D9D">
            <w:pPr>
              <w:pStyle w:val="TAC"/>
              <w:rPr>
                <w:sz w:val="16"/>
              </w:rPr>
            </w:pPr>
            <w:r w:rsidRPr="00F14D84">
              <w:rPr>
                <w:sz w:val="16"/>
              </w:rPr>
              <w:t>2019-09</w:t>
            </w:r>
          </w:p>
        </w:tc>
        <w:tc>
          <w:tcPr>
            <w:tcW w:w="850" w:type="dxa"/>
          </w:tcPr>
          <w:p w14:paraId="6D62018D" w14:textId="77777777" w:rsidR="00D40C70" w:rsidRPr="00F14D84" w:rsidRDefault="00D40C70" w:rsidP="002C6D9D">
            <w:pPr>
              <w:pStyle w:val="TAC"/>
              <w:rPr>
                <w:sz w:val="16"/>
              </w:rPr>
            </w:pPr>
            <w:r w:rsidRPr="00F14D84">
              <w:rPr>
                <w:sz w:val="16"/>
              </w:rPr>
              <w:t>CT#85</w:t>
            </w:r>
          </w:p>
        </w:tc>
        <w:tc>
          <w:tcPr>
            <w:tcW w:w="1134" w:type="dxa"/>
          </w:tcPr>
          <w:p w14:paraId="63E280F8" w14:textId="77777777" w:rsidR="00D40C70" w:rsidRPr="00F14D84" w:rsidRDefault="00D40C70" w:rsidP="002C6D9D">
            <w:pPr>
              <w:pStyle w:val="TAC"/>
              <w:rPr>
                <w:sz w:val="16"/>
              </w:rPr>
            </w:pPr>
            <w:r w:rsidRPr="00F14D84">
              <w:rPr>
                <w:sz w:val="16"/>
              </w:rPr>
              <w:t>CP-192082</w:t>
            </w:r>
          </w:p>
        </w:tc>
        <w:tc>
          <w:tcPr>
            <w:tcW w:w="709" w:type="dxa"/>
          </w:tcPr>
          <w:p w14:paraId="037AA8F4" w14:textId="77777777" w:rsidR="00D40C70" w:rsidRPr="00F14D84" w:rsidRDefault="00D40C70" w:rsidP="002C6D9D">
            <w:pPr>
              <w:pStyle w:val="TAL"/>
              <w:rPr>
                <w:sz w:val="16"/>
              </w:rPr>
            </w:pPr>
            <w:r w:rsidRPr="00F14D84">
              <w:rPr>
                <w:sz w:val="16"/>
              </w:rPr>
              <w:t>3270</w:t>
            </w:r>
          </w:p>
        </w:tc>
        <w:tc>
          <w:tcPr>
            <w:tcW w:w="425" w:type="dxa"/>
          </w:tcPr>
          <w:p w14:paraId="13B0399D" w14:textId="77777777" w:rsidR="00D40C70" w:rsidRPr="00F14D84" w:rsidRDefault="00D40C70" w:rsidP="002C6D9D">
            <w:pPr>
              <w:pStyle w:val="TAR"/>
              <w:rPr>
                <w:sz w:val="16"/>
              </w:rPr>
            </w:pPr>
          </w:p>
        </w:tc>
        <w:tc>
          <w:tcPr>
            <w:tcW w:w="567" w:type="dxa"/>
          </w:tcPr>
          <w:p w14:paraId="6A9EEC83" w14:textId="77777777" w:rsidR="00D40C70" w:rsidRPr="00F14D84" w:rsidRDefault="00D40C70" w:rsidP="005729EB">
            <w:pPr>
              <w:pStyle w:val="TAL"/>
              <w:rPr>
                <w:sz w:val="16"/>
                <w:szCs w:val="16"/>
              </w:rPr>
            </w:pPr>
            <w:r w:rsidRPr="00F14D84">
              <w:rPr>
                <w:sz w:val="16"/>
                <w:szCs w:val="16"/>
              </w:rPr>
              <w:t>F</w:t>
            </w:r>
          </w:p>
        </w:tc>
        <w:tc>
          <w:tcPr>
            <w:tcW w:w="4253" w:type="dxa"/>
          </w:tcPr>
          <w:p w14:paraId="6DE44B6F" w14:textId="77777777" w:rsidR="00D40C70" w:rsidRPr="00F14D84" w:rsidRDefault="00D40C70" w:rsidP="005729EB">
            <w:pPr>
              <w:pStyle w:val="TAL"/>
              <w:rPr>
                <w:sz w:val="16"/>
                <w:szCs w:val="16"/>
              </w:rPr>
            </w:pPr>
            <w:r w:rsidRPr="00F14D84">
              <w:rPr>
                <w:sz w:val="16"/>
                <w:szCs w:val="16"/>
              </w:rPr>
              <w:t>Handling of LPP message when T3447 is running</w:t>
            </w:r>
          </w:p>
        </w:tc>
        <w:tc>
          <w:tcPr>
            <w:tcW w:w="847" w:type="dxa"/>
          </w:tcPr>
          <w:p w14:paraId="6A2EC61A" w14:textId="77777777" w:rsidR="00D40C70" w:rsidRPr="00F14D84" w:rsidRDefault="00D40C70" w:rsidP="005729EB">
            <w:pPr>
              <w:pStyle w:val="TAL"/>
              <w:rPr>
                <w:sz w:val="16"/>
                <w:szCs w:val="16"/>
              </w:rPr>
            </w:pPr>
            <w:r w:rsidRPr="00F14D84">
              <w:rPr>
                <w:sz w:val="16"/>
                <w:szCs w:val="16"/>
              </w:rPr>
              <w:t>16.2.0</w:t>
            </w:r>
          </w:p>
        </w:tc>
      </w:tr>
      <w:tr w:rsidR="002C6D9D" w:rsidRPr="00F14D84" w14:paraId="7C58023F" w14:textId="77777777" w:rsidTr="002C6D9D">
        <w:trPr>
          <w:cantSplit/>
        </w:trPr>
        <w:tc>
          <w:tcPr>
            <w:tcW w:w="846" w:type="dxa"/>
          </w:tcPr>
          <w:p w14:paraId="0F34C6C3" w14:textId="77777777" w:rsidR="00D40C70" w:rsidRPr="00F14D84" w:rsidRDefault="00D40C70" w:rsidP="002C6D9D">
            <w:pPr>
              <w:pStyle w:val="TAC"/>
              <w:rPr>
                <w:sz w:val="16"/>
              </w:rPr>
            </w:pPr>
            <w:r w:rsidRPr="00F14D84">
              <w:rPr>
                <w:sz w:val="16"/>
              </w:rPr>
              <w:t>2019-09</w:t>
            </w:r>
          </w:p>
        </w:tc>
        <w:tc>
          <w:tcPr>
            <w:tcW w:w="850" w:type="dxa"/>
          </w:tcPr>
          <w:p w14:paraId="76B9DAE9" w14:textId="77777777" w:rsidR="00D40C70" w:rsidRPr="00F14D84" w:rsidRDefault="00D40C70" w:rsidP="002C6D9D">
            <w:pPr>
              <w:pStyle w:val="TAC"/>
              <w:rPr>
                <w:sz w:val="16"/>
              </w:rPr>
            </w:pPr>
            <w:r w:rsidRPr="00F14D84">
              <w:rPr>
                <w:sz w:val="16"/>
              </w:rPr>
              <w:t>CT#85</w:t>
            </w:r>
          </w:p>
        </w:tc>
        <w:tc>
          <w:tcPr>
            <w:tcW w:w="1134" w:type="dxa"/>
          </w:tcPr>
          <w:p w14:paraId="53102610" w14:textId="77777777" w:rsidR="00D40C70" w:rsidRPr="00F14D84" w:rsidRDefault="00D40C70" w:rsidP="002C6D9D">
            <w:pPr>
              <w:pStyle w:val="TAC"/>
              <w:rPr>
                <w:sz w:val="16"/>
              </w:rPr>
            </w:pPr>
            <w:r w:rsidRPr="00F14D84">
              <w:rPr>
                <w:sz w:val="16"/>
              </w:rPr>
              <w:t>CP-192068</w:t>
            </w:r>
          </w:p>
        </w:tc>
        <w:tc>
          <w:tcPr>
            <w:tcW w:w="709" w:type="dxa"/>
          </w:tcPr>
          <w:p w14:paraId="2D9112C0" w14:textId="77777777" w:rsidR="00D40C70" w:rsidRPr="00F14D84" w:rsidRDefault="00D40C70" w:rsidP="002C6D9D">
            <w:pPr>
              <w:pStyle w:val="TAL"/>
              <w:rPr>
                <w:sz w:val="16"/>
              </w:rPr>
            </w:pPr>
            <w:r w:rsidRPr="00F14D84">
              <w:rPr>
                <w:sz w:val="16"/>
              </w:rPr>
              <w:t>3272</w:t>
            </w:r>
          </w:p>
        </w:tc>
        <w:tc>
          <w:tcPr>
            <w:tcW w:w="425" w:type="dxa"/>
          </w:tcPr>
          <w:p w14:paraId="3189088C" w14:textId="77777777" w:rsidR="00D40C70" w:rsidRPr="00F14D84" w:rsidRDefault="00D40C70" w:rsidP="002C6D9D">
            <w:pPr>
              <w:pStyle w:val="TAR"/>
              <w:rPr>
                <w:sz w:val="16"/>
              </w:rPr>
            </w:pPr>
          </w:p>
        </w:tc>
        <w:tc>
          <w:tcPr>
            <w:tcW w:w="567" w:type="dxa"/>
          </w:tcPr>
          <w:p w14:paraId="7119B08F" w14:textId="77777777" w:rsidR="00D40C70" w:rsidRPr="00F14D84" w:rsidRDefault="00D40C70" w:rsidP="005729EB">
            <w:pPr>
              <w:pStyle w:val="TAL"/>
              <w:rPr>
                <w:sz w:val="16"/>
                <w:szCs w:val="16"/>
              </w:rPr>
            </w:pPr>
            <w:r w:rsidRPr="00F14D84">
              <w:rPr>
                <w:sz w:val="16"/>
                <w:szCs w:val="16"/>
              </w:rPr>
              <w:t>B</w:t>
            </w:r>
          </w:p>
        </w:tc>
        <w:tc>
          <w:tcPr>
            <w:tcW w:w="4253" w:type="dxa"/>
          </w:tcPr>
          <w:p w14:paraId="019745A7" w14:textId="77777777" w:rsidR="00D40C70" w:rsidRPr="00F14D84" w:rsidRDefault="00D40C70" w:rsidP="005729EB">
            <w:pPr>
              <w:pStyle w:val="TAL"/>
              <w:rPr>
                <w:sz w:val="16"/>
                <w:szCs w:val="16"/>
              </w:rPr>
            </w:pPr>
            <w:r w:rsidRPr="00F14D84">
              <w:rPr>
                <w:sz w:val="16"/>
                <w:szCs w:val="16"/>
              </w:rPr>
              <w:t>Initiating attach for RLOS in ATTEMPTING-TO-ATTACH substate</w:t>
            </w:r>
          </w:p>
        </w:tc>
        <w:tc>
          <w:tcPr>
            <w:tcW w:w="847" w:type="dxa"/>
          </w:tcPr>
          <w:p w14:paraId="2357DA22" w14:textId="77777777" w:rsidR="00D40C70" w:rsidRPr="00F14D84" w:rsidRDefault="00D40C70" w:rsidP="005729EB">
            <w:pPr>
              <w:pStyle w:val="TAL"/>
              <w:rPr>
                <w:sz w:val="16"/>
                <w:szCs w:val="16"/>
              </w:rPr>
            </w:pPr>
            <w:r w:rsidRPr="00F14D84">
              <w:rPr>
                <w:sz w:val="16"/>
                <w:szCs w:val="16"/>
              </w:rPr>
              <w:t>16.2.0</w:t>
            </w:r>
          </w:p>
        </w:tc>
      </w:tr>
      <w:tr w:rsidR="002C6D9D" w:rsidRPr="00F14D84" w14:paraId="3578F2BD" w14:textId="77777777" w:rsidTr="002C6D9D">
        <w:trPr>
          <w:cantSplit/>
        </w:trPr>
        <w:tc>
          <w:tcPr>
            <w:tcW w:w="846" w:type="dxa"/>
          </w:tcPr>
          <w:p w14:paraId="575B238F" w14:textId="77777777" w:rsidR="00D40C70" w:rsidRPr="00F14D84" w:rsidRDefault="00D40C70" w:rsidP="002C6D9D">
            <w:pPr>
              <w:pStyle w:val="TAC"/>
              <w:rPr>
                <w:sz w:val="16"/>
              </w:rPr>
            </w:pPr>
            <w:r w:rsidRPr="00F14D84">
              <w:rPr>
                <w:sz w:val="16"/>
              </w:rPr>
              <w:t>2019-09</w:t>
            </w:r>
          </w:p>
        </w:tc>
        <w:tc>
          <w:tcPr>
            <w:tcW w:w="850" w:type="dxa"/>
          </w:tcPr>
          <w:p w14:paraId="5E700023" w14:textId="77777777" w:rsidR="00D40C70" w:rsidRPr="00F14D84" w:rsidRDefault="00D40C70" w:rsidP="002C6D9D">
            <w:pPr>
              <w:pStyle w:val="TAC"/>
              <w:rPr>
                <w:sz w:val="16"/>
              </w:rPr>
            </w:pPr>
            <w:r w:rsidRPr="00F14D84">
              <w:rPr>
                <w:sz w:val="16"/>
              </w:rPr>
              <w:t>CT#85</w:t>
            </w:r>
          </w:p>
        </w:tc>
        <w:tc>
          <w:tcPr>
            <w:tcW w:w="1134" w:type="dxa"/>
          </w:tcPr>
          <w:p w14:paraId="09C21ABB" w14:textId="77777777" w:rsidR="00D40C70" w:rsidRPr="00F14D84" w:rsidRDefault="00D40C70" w:rsidP="002C6D9D">
            <w:pPr>
              <w:pStyle w:val="TAC"/>
              <w:rPr>
                <w:sz w:val="16"/>
              </w:rPr>
            </w:pPr>
            <w:r w:rsidRPr="00F14D84">
              <w:rPr>
                <w:sz w:val="16"/>
              </w:rPr>
              <w:t>CP-192068</w:t>
            </w:r>
          </w:p>
        </w:tc>
        <w:tc>
          <w:tcPr>
            <w:tcW w:w="709" w:type="dxa"/>
          </w:tcPr>
          <w:p w14:paraId="76882D81" w14:textId="77777777" w:rsidR="00D40C70" w:rsidRPr="00F14D84" w:rsidRDefault="00D40C70" w:rsidP="002C6D9D">
            <w:pPr>
              <w:pStyle w:val="TAL"/>
              <w:rPr>
                <w:sz w:val="16"/>
              </w:rPr>
            </w:pPr>
            <w:r w:rsidRPr="00F14D84">
              <w:rPr>
                <w:sz w:val="16"/>
              </w:rPr>
              <w:t>3273</w:t>
            </w:r>
          </w:p>
        </w:tc>
        <w:tc>
          <w:tcPr>
            <w:tcW w:w="425" w:type="dxa"/>
          </w:tcPr>
          <w:p w14:paraId="6146A932" w14:textId="77777777" w:rsidR="00D40C70" w:rsidRPr="00F14D84" w:rsidRDefault="00D40C70" w:rsidP="002C6D9D">
            <w:pPr>
              <w:pStyle w:val="TAR"/>
              <w:rPr>
                <w:sz w:val="16"/>
              </w:rPr>
            </w:pPr>
            <w:r w:rsidRPr="00F14D84">
              <w:rPr>
                <w:sz w:val="16"/>
              </w:rPr>
              <w:t>1</w:t>
            </w:r>
          </w:p>
        </w:tc>
        <w:tc>
          <w:tcPr>
            <w:tcW w:w="567" w:type="dxa"/>
          </w:tcPr>
          <w:p w14:paraId="6ED5BC67" w14:textId="77777777" w:rsidR="00D40C70" w:rsidRPr="00F14D84" w:rsidRDefault="00D40C70" w:rsidP="005729EB">
            <w:pPr>
              <w:pStyle w:val="TAL"/>
              <w:rPr>
                <w:sz w:val="16"/>
                <w:szCs w:val="16"/>
              </w:rPr>
            </w:pPr>
            <w:r w:rsidRPr="00F14D84">
              <w:rPr>
                <w:sz w:val="16"/>
                <w:szCs w:val="16"/>
              </w:rPr>
              <w:t>B</w:t>
            </w:r>
          </w:p>
        </w:tc>
        <w:tc>
          <w:tcPr>
            <w:tcW w:w="4253" w:type="dxa"/>
          </w:tcPr>
          <w:p w14:paraId="18A9A213" w14:textId="77777777" w:rsidR="00D40C70" w:rsidRPr="00F14D84" w:rsidRDefault="00D40C70" w:rsidP="005729EB">
            <w:pPr>
              <w:pStyle w:val="TAL"/>
              <w:rPr>
                <w:sz w:val="16"/>
                <w:szCs w:val="16"/>
              </w:rPr>
            </w:pPr>
            <w:r w:rsidRPr="00F14D84">
              <w:rPr>
                <w:sz w:val="16"/>
                <w:szCs w:val="16"/>
              </w:rPr>
              <w:t xml:space="preserve">PSM handling for UE attached for RLOS services </w:t>
            </w:r>
          </w:p>
        </w:tc>
        <w:tc>
          <w:tcPr>
            <w:tcW w:w="847" w:type="dxa"/>
          </w:tcPr>
          <w:p w14:paraId="3EBB60AF" w14:textId="77777777" w:rsidR="00D40C70" w:rsidRPr="00F14D84" w:rsidRDefault="00D40C70" w:rsidP="005729EB">
            <w:pPr>
              <w:pStyle w:val="TAL"/>
              <w:rPr>
                <w:sz w:val="16"/>
                <w:szCs w:val="16"/>
              </w:rPr>
            </w:pPr>
            <w:r w:rsidRPr="00F14D84">
              <w:rPr>
                <w:sz w:val="16"/>
                <w:szCs w:val="16"/>
              </w:rPr>
              <w:t>16.2.0</w:t>
            </w:r>
          </w:p>
        </w:tc>
      </w:tr>
      <w:tr w:rsidR="002C6D9D" w:rsidRPr="00F14D84" w14:paraId="41276E36" w14:textId="77777777" w:rsidTr="002C6D9D">
        <w:trPr>
          <w:cantSplit/>
        </w:trPr>
        <w:tc>
          <w:tcPr>
            <w:tcW w:w="846" w:type="dxa"/>
          </w:tcPr>
          <w:p w14:paraId="7C051C57" w14:textId="77777777" w:rsidR="00D40C70" w:rsidRPr="00F14D84" w:rsidRDefault="00D40C70" w:rsidP="002C6D9D">
            <w:pPr>
              <w:pStyle w:val="TAC"/>
              <w:rPr>
                <w:sz w:val="16"/>
              </w:rPr>
            </w:pPr>
            <w:r w:rsidRPr="00F14D84">
              <w:rPr>
                <w:sz w:val="16"/>
              </w:rPr>
              <w:t>2019-12</w:t>
            </w:r>
          </w:p>
        </w:tc>
        <w:tc>
          <w:tcPr>
            <w:tcW w:w="850" w:type="dxa"/>
          </w:tcPr>
          <w:p w14:paraId="6B1D3415" w14:textId="77777777" w:rsidR="00D40C70" w:rsidRPr="00F14D84" w:rsidRDefault="00D40C70" w:rsidP="002C6D9D">
            <w:pPr>
              <w:pStyle w:val="TAC"/>
              <w:rPr>
                <w:sz w:val="16"/>
              </w:rPr>
            </w:pPr>
            <w:r w:rsidRPr="00F14D84">
              <w:rPr>
                <w:sz w:val="16"/>
              </w:rPr>
              <w:t>CT#86</w:t>
            </w:r>
          </w:p>
        </w:tc>
        <w:tc>
          <w:tcPr>
            <w:tcW w:w="1134" w:type="dxa"/>
          </w:tcPr>
          <w:p w14:paraId="5A63FAD8" w14:textId="77777777" w:rsidR="00D40C70" w:rsidRPr="00F14D84" w:rsidRDefault="00D40C70" w:rsidP="002C6D9D">
            <w:pPr>
              <w:pStyle w:val="TAC"/>
              <w:rPr>
                <w:sz w:val="16"/>
              </w:rPr>
            </w:pPr>
            <w:r w:rsidRPr="00F14D84">
              <w:rPr>
                <w:sz w:val="16"/>
              </w:rPr>
              <w:t>CP-193093</w:t>
            </w:r>
          </w:p>
        </w:tc>
        <w:tc>
          <w:tcPr>
            <w:tcW w:w="709" w:type="dxa"/>
          </w:tcPr>
          <w:p w14:paraId="489B1BFE" w14:textId="77777777" w:rsidR="00D40C70" w:rsidRPr="00F14D84" w:rsidRDefault="00D40C70" w:rsidP="002C6D9D">
            <w:pPr>
              <w:pStyle w:val="TAL"/>
              <w:rPr>
                <w:sz w:val="16"/>
              </w:rPr>
            </w:pPr>
            <w:r w:rsidRPr="00F14D84">
              <w:rPr>
                <w:sz w:val="16"/>
              </w:rPr>
              <w:t>3233</w:t>
            </w:r>
          </w:p>
        </w:tc>
        <w:tc>
          <w:tcPr>
            <w:tcW w:w="425" w:type="dxa"/>
          </w:tcPr>
          <w:p w14:paraId="018DABDB" w14:textId="77777777" w:rsidR="00D40C70" w:rsidRPr="00F14D84" w:rsidRDefault="00D40C70" w:rsidP="002C6D9D">
            <w:pPr>
              <w:pStyle w:val="TAR"/>
              <w:rPr>
                <w:sz w:val="16"/>
              </w:rPr>
            </w:pPr>
            <w:r w:rsidRPr="00F14D84">
              <w:rPr>
                <w:sz w:val="16"/>
              </w:rPr>
              <w:t>5</w:t>
            </w:r>
          </w:p>
        </w:tc>
        <w:tc>
          <w:tcPr>
            <w:tcW w:w="567" w:type="dxa"/>
          </w:tcPr>
          <w:p w14:paraId="33069619" w14:textId="77777777" w:rsidR="00D40C70" w:rsidRPr="00F14D84" w:rsidRDefault="00D40C70" w:rsidP="005729EB">
            <w:pPr>
              <w:pStyle w:val="TAL"/>
              <w:rPr>
                <w:sz w:val="16"/>
                <w:szCs w:val="16"/>
              </w:rPr>
            </w:pPr>
            <w:r w:rsidRPr="00F14D84">
              <w:rPr>
                <w:sz w:val="16"/>
                <w:szCs w:val="16"/>
              </w:rPr>
              <w:t>F</w:t>
            </w:r>
          </w:p>
        </w:tc>
        <w:tc>
          <w:tcPr>
            <w:tcW w:w="4253" w:type="dxa"/>
          </w:tcPr>
          <w:p w14:paraId="1EB91700" w14:textId="77777777" w:rsidR="00D40C70" w:rsidRPr="00F14D84" w:rsidRDefault="00D40C70" w:rsidP="005729EB">
            <w:pPr>
              <w:pStyle w:val="TAL"/>
              <w:rPr>
                <w:sz w:val="16"/>
                <w:szCs w:val="16"/>
              </w:rPr>
            </w:pPr>
            <w:r w:rsidRPr="00F14D84">
              <w:rPr>
                <w:sz w:val="16"/>
                <w:szCs w:val="16"/>
              </w:rPr>
              <w:t>Correct emergency call handling if UE is attached for EPS services only</w:t>
            </w:r>
          </w:p>
        </w:tc>
        <w:tc>
          <w:tcPr>
            <w:tcW w:w="847" w:type="dxa"/>
          </w:tcPr>
          <w:p w14:paraId="3DB418C7" w14:textId="77777777" w:rsidR="00D40C70" w:rsidRPr="00F14D84" w:rsidRDefault="00D40C70" w:rsidP="005729EB">
            <w:pPr>
              <w:pStyle w:val="TAL"/>
              <w:rPr>
                <w:sz w:val="16"/>
                <w:szCs w:val="16"/>
              </w:rPr>
            </w:pPr>
            <w:r w:rsidRPr="00F14D84">
              <w:rPr>
                <w:sz w:val="16"/>
                <w:szCs w:val="16"/>
              </w:rPr>
              <w:t>16.3.0</w:t>
            </w:r>
          </w:p>
        </w:tc>
      </w:tr>
      <w:tr w:rsidR="002C6D9D" w:rsidRPr="00F14D84" w14:paraId="6590E452" w14:textId="77777777" w:rsidTr="002C6D9D">
        <w:trPr>
          <w:cantSplit/>
        </w:trPr>
        <w:tc>
          <w:tcPr>
            <w:tcW w:w="846" w:type="dxa"/>
          </w:tcPr>
          <w:p w14:paraId="20BBDC98" w14:textId="77777777" w:rsidR="00D40C70" w:rsidRPr="00F14D84" w:rsidRDefault="00D40C70" w:rsidP="002C6D9D">
            <w:pPr>
              <w:pStyle w:val="TAC"/>
              <w:rPr>
                <w:sz w:val="16"/>
              </w:rPr>
            </w:pPr>
            <w:r w:rsidRPr="00F14D84">
              <w:rPr>
                <w:sz w:val="16"/>
              </w:rPr>
              <w:t>2019-12</w:t>
            </w:r>
          </w:p>
        </w:tc>
        <w:tc>
          <w:tcPr>
            <w:tcW w:w="850" w:type="dxa"/>
          </w:tcPr>
          <w:p w14:paraId="620A77ED" w14:textId="77777777" w:rsidR="00D40C70" w:rsidRPr="00F14D84" w:rsidRDefault="00D40C70" w:rsidP="002C6D9D">
            <w:pPr>
              <w:pStyle w:val="TAC"/>
              <w:rPr>
                <w:sz w:val="16"/>
              </w:rPr>
            </w:pPr>
            <w:r w:rsidRPr="00F14D84">
              <w:rPr>
                <w:sz w:val="16"/>
              </w:rPr>
              <w:t>CT#86</w:t>
            </w:r>
          </w:p>
        </w:tc>
        <w:tc>
          <w:tcPr>
            <w:tcW w:w="1134" w:type="dxa"/>
          </w:tcPr>
          <w:p w14:paraId="46A7AE97" w14:textId="77777777" w:rsidR="00D40C70" w:rsidRPr="00F14D84" w:rsidRDefault="00D40C70" w:rsidP="002C6D9D">
            <w:pPr>
              <w:pStyle w:val="TAC"/>
              <w:rPr>
                <w:sz w:val="16"/>
              </w:rPr>
            </w:pPr>
            <w:r w:rsidRPr="00F14D84">
              <w:rPr>
                <w:sz w:val="16"/>
              </w:rPr>
              <w:t>CP-193093</w:t>
            </w:r>
          </w:p>
        </w:tc>
        <w:tc>
          <w:tcPr>
            <w:tcW w:w="709" w:type="dxa"/>
          </w:tcPr>
          <w:p w14:paraId="29E1BB7C" w14:textId="77777777" w:rsidR="00D40C70" w:rsidRPr="00F14D84" w:rsidRDefault="00D40C70" w:rsidP="002C6D9D">
            <w:pPr>
              <w:pStyle w:val="TAL"/>
              <w:rPr>
                <w:sz w:val="16"/>
              </w:rPr>
            </w:pPr>
            <w:r w:rsidRPr="00F14D84">
              <w:rPr>
                <w:sz w:val="16"/>
              </w:rPr>
              <w:t>3248</w:t>
            </w:r>
          </w:p>
        </w:tc>
        <w:tc>
          <w:tcPr>
            <w:tcW w:w="425" w:type="dxa"/>
          </w:tcPr>
          <w:p w14:paraId="53E25BB6" w14:textId="77777777" w:rsidR="00D40C70" w:rsidRPr="00F14D84" w:rsidRDefault="00D40C70" w:rsidP="002C6D9D">
            <w:pPr>
              <w:pStyle w:val="TAR"/>
              <w:rPr>
                <w:sz w:val="16"/>
              </w:rPr>
            </w:pPr>
            <w:r w:rsidRPr="00F14D84">
              <w:rPr>
                <w:sz w:val="16"/>
              </w:rPr>
              <w:t>2</w:t>
            </w:r>
          </w:p>
        </w:tc>
        <w:tc>
          <w:tcPr>
            <w:tcW w:w="567" w:type="dxa"/>
          </w:tcPr>
          <w:p w14:paraId="2DE542E3" w14:textId="77777777" w:rsidR="00D40C70" w:rsidRPr="00F14D84" w:rsidRDefault="00D40C70" w:rsidP="005729EB">
            <w:pPr>
              <w:pStyle w:val="TAL"/>
              <w:rPr>
                <w:sz w:val="16"/>
                <w:szCs w:val="16"/>
              </w:rPr>
            </w:pPr>
            <w:r w:rsidRPr="00F14D84">
              <w:rPr>
                <w:sz w:val="16"/>
                <w:szCs w:val="16"/>
              </w:rPr>
              <w:t>F</w:t>
            </w:r>
          </w:p>
        </w:tc>
        <w:tc>
          <w:tcPr>
            <w:tcW w:w="4253" w:type="dxa"/>
          </w:tcPr>
          <w:p w14:paraId="4F43DC46" w14:textId="77777777" w:rsidR="00D40C70" w:rsidRPr="00F14D84" w:rsidRDefault="00D40C70" w:rsidP="005729EB">
            <w:pPr>
              <w:pStyle w:val="TAL"/>
              <w:rPr>
                <w:sz w:val="16"/>
                <w:szCs w:val="16"/>
              </w:rPr>
            </w:pPr>
            <w:r w:rsidRPr="00F14D84">
              <w:rPr>
                <w:sz w:val="16"/>
                <w:szCs w:val="16"/>
              </w:rPr>
              <w:t>Maintenance of forbidden TA lists for non-integrity protected NAS reject</w:t>
            </w:r>
          </w:p>
        </w:tc>
        <w:tc>
          <w:tcPr>
            <w:tcW w:w="847" w:type="dxa"/>
          </w:tcPr>
          <w:p w14:paraId="79665326" w14:textId="77777777" w:rsidR="00D40C70" w:rsidRPr="00F14D84" w:rsidRDefault="00D40C70" w:rsidP="005729EB">
            <w:pPr>
              <w:pStyle w:val="TAL"/>
              <w:rPr>
                <w:sz w:val="16"/>
                <w:szCs w:val="16"/>
              </w:rPr>
            </w:pPr>
            <w:r w:rsidRPr="00F14D84">
              <w:rPr>
                <w:sz w:val="16"/>
                <w:szCs w:val="16"/>
              </w:rPr>
              <w:t>16.3.0</w:t>
            </w:r>
          </w:p>
        </w:tc>
      </w:tr>
      <w:tr w:rsidR="002C6D9D" w:rsidRPr="00F14D84" w14:paraId="118A517E" w14:textId="77777777" w:rsidTr="002C6D9D">
        <w:trPr>
          <w:cantSplit/>
        </w:trPr>
        <w:tc>
          <w:tcPr>
            <w:tcW w:w="846" w:type="dxa"/>
          </w:tcPr>
          <w:p w14:paraId="02940006" w14:textId="77777777" w:rsidR="00D40C70" w:rsidRPr="00F14D84" w:rsidRDefault="00D40C70" w:rsidP="002C6D9D">
            <w:pPr>
              <w:pStyle w:val="TAC"/>
              <w:rPr>
                <w:sz w:val="16"/>
              </w:rPr>
            </w:pPr>
            <w:r w:rsidRPr="00F14D84">
              <w:rPr>
                <w:sz w:val="16"/>
              </w:rPr>
              <w:t>2019-12</w:t>
            </w:r>
          </w:p>
        </w:tc>
        <w:tc>
          <w:tcPr>
            <w:tcW w:w="850" w:type="dxa"/>
          </w:tcPr>
          <w:p w14:paraId="02D19EAE" w14:textId="77777777" w:rsidR="00D40C70" w:rsidRPr="00F14D84" w:rsidRDefault="00D40C70" w:rsidP="002C6D9D">
            <w:pPr>
              <w:pStyle w:val="TAC"/>
              <w:rPr>
                <w:sz w:val="16"/>
              </w:rPr>
            </w:pPr>
            <w:r w:rsidRPr="00F14D84">
              <w:rPr>
                <w:sz w:val="16"/>
              </w:rPr>
              <w:t>CT#86</w:t>
            </w:r>
          </w:p>
        </w:tc>
        <w:tc>
          <w:tcPr>
            <w:tcW w:w="1134" w:type="dxa"/>
          </w:tcPr>
          <w:p w14:paraId="3EC12B0A" w14:textId="77777777" w:rsidR="00D40C70" w:rsidRPr="00F14D84" w:rsidRDefault="00D40C70" w:rsidP="002C6D9D">
            <w:pPr>
              <w:pStyle w:val="TAC"/>
              <w:rPr>
                <w:sz w:val="16"/>
              </w:rPr>
            </w:pPr>
            <w:r w:rsidRPr="00F14D84">
              <w:rPr>
                <w:sz w:val="16"/>
              </w:rPr>
              <w:t>CP-193093</w:t>
            </w:r>
          </w:p>
        </w:tc>
        <w:tc>
          <w:tcPr>
            <w:tcW w:w="709" w:type="dxa"/>
          </w:tcPr>
          <w:p w14:paraId="139D0775" w14:textId="77777777" w:rsidR="00D40C70" w:rsidRPr="00F14D84" w:rsidRDefault="00D40C70" w:rsidP="002C6D9D">
            <w:pPr>
              <w:pStyle w:val="TAL"/>
              <w:rPr>
                <w:sz w:val="16"/>
              </w:rPr>
            </w:pPr>
            <w:r w:rsidRPr="00F14D84">
              <w:rPr>
                <w:sz w:val="16"/>
              </w:rPr>
              <w:t>3249</w:t>
            </w:r>
          </w:p>
        </w:tc>
        <w:tc>
          <w:tcPr>
            <w:tcW w:w="425" w:type="dxa"/>
          </w:tcPr>
          <w:p w14:paraId="0A33C3C3" w14:textId="77777777" w:rsidR="00D40C70" w:rsidRPr="00F14D84" w:rsidRDefault="00D40C70" w:rsidP="002C6D9D">
            <w:pPr>
              <w:pStyle w:val="TAR"/>
              <w:rPr>
                <w:sz w:val="16"/>
              </w:rPr>
            </w:pPr>
            <w:r w:rsidRPr="00F14D84">
              <w:rPr>
                <w:sz w:val="16"/>
              </w:rPr>
              <w:t>1</w:t>
            </w:r>
          </w:p>
        </w:tc>
        <w:tc>
          <w:tcPr>
            <w:tcW w:w="567" w:type="dxa"/>
          </w:tcPr>
          <w:p w14:paraId="7EE9C26A" w14:textId="77777777" w:rsidR="00D40C70" w:rsidRPr="00F14D84" w:rsidRDefault="00D40C70" w:rsidP="005729EB">
            <w:pPr>
              <w:pStyle w:val="TAL"/>
              <w:rPr>
                <w:sz w:val="16"/>
                <w:szCs w:val="16"/>
              </w:rPr>
            </w:pPr>
            <w:r w:rsidRPr="00F14D84">
              <w:rPr>
                <w:sz w:val="16"/>
                <w:szCs w:val="16"/>
              </w:rPr>
              <w:t>F</w:t>
            </w:r>
          </w:p>
        </w:tc>
        <w:tc>
          <w:tcPr>
            <w:tcW w:w="4253" w:type="dxa"/>
          </w:tcPr>
          <w:p w14:paraId="68D44DA6" w14:textId="77777777" w:rsidR="00D40C70" w:rsidRPr="00F14D84" w:rsidRDefault="00D40C70" w:rsidP="005729EB">
            <w:pPr>
              <w:pStyle w:val="TAL"/>
              <w:rPr>
                <w:sz w:val="16"/>
                <w:szCs w:val="16"/>
              </w:rPr>
            </w:pPr>
            <w:r w:rsidRPr="00F14D84">
              <w:rPr>
                <w:sz w:val="16"/>
                <w:szCs w:val="16"/>
              </w:rPr>
              <w:t xml:space="preserve">5GMM parameters handling for 4G </w:t>
            </w:r>
            <w:proofErr w:type="spellStart"/>
            <w:r w:rsidRPr="00F14D84">
              <w:rPr>
                <w:sz w:val="16"/>
                <w:szCs w:val="16"/>
              </w:rPr>
              <w:t>ony</w:t>
            </w:r>
            <w:proofErr w:type="spellEnd"/>
            <w:r w:rsidRPr="00F14D84">
              <w:rPr>
                <w:sz w:val="16"/>
                <w:szCs w:val="16"/>
              </w:rPr>
              <w:t xml:space="preserve"> causes</w:t>
            </w:r>
          </w:p>
        </w:tc>
        <w:tc>
          <w:tcPr>
            <w:tcW w:w="847" w:type="dxa"/>
          </w:tcPr>
          <w:p w14:paraId="33B3BDEF" w14:textId="77777777" w:rsidR="00D40C70" w:rsidRPr="00F14D84" w:rsidRDefault="00D40C70" w:rsidP="005729EB">
            <w:pPr>
              <w:pStyle w:val="TAL"/>
              <w:rPr>
                <w:sz w:val="16"/>
                <w:szCs w:val="16"/>
              </w:rPr>
            </w:pPr>
            <w:r w:rsidRPr="00F14D84">
              <w:rPr>
                <w:sz w:val="16"/>
                <w:szCs w:val="16"/>
              </w:rPr>
              <w:t>16.3.0</w:t>
            </w:r>
          </w:p>
        </w:tc>
      </w:tr>
      <w:tr w:rsidR="002C6D9D" w:rsidRPr="00F14D84" w14:paraId="54E0482D" w14:textId="77777777" w:rsidTr="002C6D9D">
        <w:trPr>
          <w:cantSplit/>
        </w:trPr>
        <w:tc>
          <w:tcPr>
            <w:tcW w:w="846" w:type="dxa"/>
          </w:tcPr>
          <w:p w14:paraId="0265162F" w14:textId="77777777" w:rsidR="00D40C70" w:rsidRPr="00F14D84" w:rsidRDefault="00D40C70" w:rsidP="002C6D9D">
            <w:pPr>
              <w:pStyle w:val="TAC"/>
              <w:rPr>
                <w:sz w:val="16"/>
              </w:rPr>
            </w:pPr>
            <w:r w:rsidRPr="00F14D84">
              <w:rPr>
                <w:sz w:val="16"/>
              </w:rPr>
              <w:t>2019-12</w:t>
            </w:r>
          </w:p>
        </w:tc>
        <w:tc>
          <w:tcPr>
            <w:tcW w:w="850" w:type="dxa"/>
          </w:tcPr>
          <w:p w14:paraId="7B10C085" w14:textId="77777777" w:rsidR="00D40C70" w:rsidRPr="00F14D84" w:rsidRDefault="00D40C70" w:rsidP="002C6D9D">
            <w:pPr>
              <w:pStyle w:val="TAC"/>
              <w:rPr>
                <w:sz w:val="16"/>
              </w:rPr>
            </w:pPr>
            <w:r w:rsidRPr="00F14D84">
              <w:rPr>
                <w:sz w:val="16"/>
              </w:rPr>
              <w:t>CT#86</w:t>
            </w:r>
          </w:p>
        </w:tc>
        <w:tc>
          <w:tcPr>
            <w:tcW w:w="1134" w:type="dxa"/>
          </w:tcPr>
          <w:p w14:paraId="4CB6980B" w14:textId="77777777" w:rsidR="00D40C70" w:rsidRPr="00F14D84" w:rsidRDefault="00D40C70" w:rsidP="002C6D9D">
            <w:pPr>
              <w:pStyle w:val="TAC"/>
              <w:rPr>
                <w:sz w:val="16"/>
              </w:rPr>
            </w:pPr>
            <w:r w:rsidRPr="00F14D84">
              <w:rPr>
                <w:sz w:val="16"/>
              </w:rPr>
              <w:t>CP-193093</w:t>
            </w:r>
          </w:p>
        </w:tc>
        <w:tc>
          <w:tcPr>
            <w:tcW w:w="709" w:type="dxa"/>
          </w:tcPr>
          <w:p w14:paraId="13F3B3CB" w14:textId="77777777" w:rsidR="00D40C70" w:rsidRPr="00F14D84" w:rsidRDefault="00D40C70" w:rsidP="002C6D9D">
            <w:pPr>
              <w:pStyle w:val="TAL"/>
              <w:rPr>
                <w:sz w:val="16"/>
              </w:rPr>
            </w:pPr>
            <w:r w:rsidRPr="00F14D84">
              <w:rPr>
                <w:sz w:val="16"/>
              </w:rPr>
              <w:t>3250</w:t>
            </w:r>
          </w:p>
        </w:tc>
        <w:tc>
          <w:tcPr>
            <w:tcW w:w="425" w:type="dxa"/>
          </w:tcPr>
          <w:p w14:paraId="07452567" w14:textId="77777777" w:rsidR="00D40C70" w:rsidRPr="00F14D84" w:rsidRDefault="00D40C70" w:rsidP="002C6D9D">
            <w:pPr>
              <w:pStyle w:val="TAR"/>
              <w:rPr>
                <w:sz w:val="16"/>
              </w:rPr>
            </w:pPr>
            <w:r w:rsidRPr="00F14D84">
              <w:rPr>
                <w:sz w:val="16"/>
              </w:rPr>
              <w:t>3</w:t>
            </w:r>
          </w:p>
        </w:tc>
        <w:tc>
          <w:tcPr>
            <w:tcW w:w="567" w:type="dxa"/>
          </w:tcPr>
          <w:p w14:paraId="02B88BCE" w14:textId="77777777" w:rsidR="00D40C70" w:rsidRPr="00F14D84" w:rsidRDefault="00D40C70" w:rsidP="005729EB">
            <w:pPr>
              <w:pStyle w:val="TAL"/>
              <w:rPr>
                <w:sz w:val="16"/>
                <w:szCs w:val="16"/>
              </w:rPr>
            </w:pPr>
            <w:r w:rsidRPr="00F14D84">
              <w:rPr>
                <w:sz w:val="16"/>
                <w:szCs w:val="16"/>
              </w:rPr>
              <w:t>F</w:t>
            </w:r>
          </w:p>
        </w:tc>
        <w:tc>
          <w:tcPr>
            <w:tcW w:w="4253" w:type="dxa"/>
          </w:tcPr>
          <w:p w14:paraId="7CD817D4" w14:textId="77777777" w:rsidR="00D40C70" w:rsidRPr="00F14D84" w:rsidRDefault="00D40C70" w:rsidP="005729EB">
            <w:pPr>
              <w:pStyle w:val="TAL"/>
              <w:rPr>
                <w:sz w:val="16"/>
                <w:szCs w:val="16"/>
              </w:rPr>
            </w:pPr>
            <w:proofErr w:type="spellStart"/>
            <w:r w:rsidRPr="00F14D84">
              <w:rPr>
                <w:sz w:val="16"/>
                <w:szCs w:val="16"/>
              </w:rPr>
              <w:t>Restructing</w:t>
            </w:r>
            <w:proofErr w:type="spellEnd"/>
            <w:r w:rsidRPr="00F14D84">
              <w:rPr>
                <w:sz w:val="16"/>
                <w:szCs w:val="16"/>
              </w:rPr>
              <w:t xml:space="preserve"> the logic of providing UE ID for initial NAS message routing</w:t>
            </w:r>
          </w:p>
        </w:tc>
        <w:tc>
          <w:tcPr>
            <w:tcW w:w="847" w:type="dxa"/>
          </w:tcPr>
          <w:p w14:paraId="0917107D" w14:textId="77777777" w:rsidR="00D40C70" w:rsidRPr="00F14D84" w:rsidRDefault="00D40C70" w:rsidP="005729EB">
            <w:pPr>
              <w:pStyle w:val="TAL"/>
              <w:rPr>
                <w:sz w:val="16"/>
                <w:szCs w:val="16"/>
              </w:rPr>
            </w:pPr>
            <w:r w:rsidRPr="00F14D84">
              <w:rPr>
                <w:sz w:val="16"/>
                <w:szCs w:val="16"/>
              </w:rPr>
              <w:t>16.3.0</w:t>
            </w:r>
          </w:p>
        </w:tc>
      </w:tr>
      <w:tr w:rsidR="002C6D9D" w:rsidRPr="00F14D84" w14:paraId="13047CE0" w14:textId="77777777" w:rsidTr="002C6D9D">
        <w:trPr>
          <w:cantSplit/>
        </w:trPr>
        <w:tc>
          <w:tcPr>
            <w:tcW w:w="846" w:type="dxa"/>
          </w:tcPr>
          <w:p w14:paraId="3B3DCC1A" w14:textId="77777777" w:rsidR="00D40C70" w:rsidRPr="00F14D84" w:rsidRDefault="00D40C70" w:rsidP="002C6D9D">
            <w:pPr>
              <w:pStyle w:val="TAC"/>
              <w:rPr>
                <w:sz w:val="16"/>
              </w:rPr>
            </w:pPr>
            <w:r w:rsidRPr="00F14D84">
              <w:rPr>
                <w:sz w:val="16"/>
              </w:rPr>
              <w:t>2019-12</w:t>
            </w:r>
          </w:p>
        </w:tc>
        <w:tc>
          <w:tcPr>
            <w:tcW w:w="850" w:type="dxa"/>
          </w:tcPr>
          <w:p w14:paraId="4CCBCE8C" w14:textId="77777777" w:rsidR="00D40C70" w:rsidRPr="00F14D84" w:rsidRDefault="00D40C70" w:rsidP="002C6D9D">
            <w:pPr>
              <w:pStyle w:val="TAC"/>
              <w:rPr>
                <w:sz w:val="16"/>
              </w:rPr>
            </w:pPr>
            <w:r w:rsidRPr="00F14D84">
              <w:rPr>
                <w:sz w:val="16"/>
              </w:rPr>
              <w:t>CT#86</w:t>
            </w:r>
          </w:p>
        </w:tc>
        <w:tc>
          <w:tcPr>
            <w:tcW w:w="1134" w:type="dxa"/>
          </w:tcPr>
          <w:p w14:paraId="41BFA72D" w14:textId="77777777" w:rsidR="00D40C70" w:rsidRPr="00F14D84" w:rsidRDefault="00D40C70" w:rsidP="002C6D9D">
            <w:pPr>
              <w:pStyle w:val="TAC"/>
              <w:rPr>
                <w:sz w:val="16"/>
              </w:rPr>
            </w:pPr>
            <w:r w:rsidRPr="00F14D84">
              <w:rPr>
                <w:sz w:val="16"/>
              </w:rPr>
              <w:t>CP-193093</w:t>
            </w:r>
          </w:p>
        </w:tc>
        <w:tc>
          <w:tcPr>
            <w:tcW w:w="709" w:type="dxa"/>
          </w:tcPr>
          <w:p w14:paraId="707D4CC6" w14:textId="77777777" w:rsidR="00D40C70" w:rsidRPr="00F14D84" w:rsidRDefault="00D40C70" w:rsidP="002C6D9D">
            <w:pPr>
              <w:pStyle w:val="TAL"/>
              <w:rPr>
                <w:sz w:val="16"/>
              </w:rPr>
            </w:pPr>
            <w:r w:rsidRPr="00F14D84">
              <w:rPr>
                <w:sz w:val="16"/>
              </w:rPr>
              <w:t>3251</w:t>
            </w:r>
          </w:p>
        </w:tc>
        <w:tc>
          <w:tcPr>
            <w:tcW w:w="425" w:type="dxa"/>
          </w:tcPr>
          <w:p w14:paraId="11F7498F" w14:textId="77777777" w:rsidR="00D40C70" w:rsidRPr="00F14D84" w:rsidRDefault="00D40C70" w:rsidP="002C6D9D">
            <w:pPr>
              <w:pStyle w:val="TAR"/>
              <w:rPr>
                <w:sz w:val="16"/>
              </w:rPr>
            </w:pPr>
            <w:r w:rsidRPr="00F14D84">
              <w:rPr>
                <w:sz w:val="16"/>
              </w:rPr>
              <w:t>5</w:t>
            </w:r>
          </w:p>
        </w:tc>
        <w:tc>
          <w:tcPr>
            <w:tcW w:w="567" w:type="dxa"/>
          </w:tcPr>
          <w:p w14:paraId="56CDAFB7" w14:textId="77777777" w:rsidR="00D40C70" w:rsidRPr="00F14D84" w:rsidRDefault="00D40C70" w:rsidP="005729EB">
            <w:pPr>
              <w:pStyle w:val="TAL"/>
              <w:rPr>
                <w:sz w:val="16"/>
                <w:szCs w:val="16"/>
              </w:rPr>
            </w:pPr>
            <w:r w:rsidRPr="00F14D84">
              <w:rPr>
                <w:sz w:val="16"/>
                <w:szCs w:val="16"/>
              </w:rPr>
              <w:t>F</w:t>
            </w:r>
          </w:p>
        </w:tc>
        <w:tc>
          <w:tcPr>
            <w:tcW w:w="4253" w:type="dxa"/>
          </w:tcPr>
          <w:p w14:paraId="2BDAE53C" w14:textId="77777777" w:rsidR="00D40C70" w:rsidRPr="00F14D84" w:rsidRDefault="00D40C70" w:rsidP="005729EB">
            <w:pPr>
              <w:pStyle w:val="TAL"/>
              <w:rPr>
                <w:sz w:val="16"/>
                <w:szCs w:val="16"/>
              </w:rPr>
            </w:pPr>
            <w:r w:rsidRPr="00F14D84">
              <w:rPr>
                <w:sz w:val="16"/>
                <w:szCs w:val="16"/>
              </w:rPr>
              <w:t xml:space="preserve">Covering EMM </w:t>
            </w:r>
            <w:proofErr w:type="spellStart"/>
            <w:r w:rsidRPr="00F14D84">
              <w:rPr>
                <w:sz w:val="16"/>
                <w:szCs w:val="16"/>
              </w:rPr>
              <w:t>cuase</w:t>
            </w:r>
            <w:proofErr w:type="spellEnd"/>
            <w:r w:rsidRPr="00F14D84">
              <w:rPr>
                <w:sz w:val="16"/>
                <w:szCs w:val="16"/>
              </w:rPr>
              <w:t xml:space="preserve"> #31 for DoS attack</w:t>
            </w:r>
          </w:p>
        </w:tc>
        <w:tc>
          <w:tcPr>
            <w:tcW w:w="847" w:type="dxa"/>
          </w:tcPr>
          <w:p w14:paraId="0798FBE7" w14:textId="77777777" w:rsidR="00D40C70" w:rsidRPr="00F14D84" w:rsidRDefault="00D40C70" w:rsidP="005729EB">
            <w:pPr>
              <w:pStyle w:val="TAL"/>
              <w:rPr>
                <w:sz w:val="16"/>
                <w:szCs w:val="16"/>
              </w:rPr>
            </w:pPr>
            <w:r w:rsidRPr="00F14D84">
              <w:rPr>
                <w:sz w:val="16"/>
                <w:szCs w:val="16"/>
              </w:rPr>
              <w:t>16.3.0</w:t>
            </w:r>
          </w:p>
        </w:tc>
      </w:tr>
      <w:tr w:rsidR="002C6D9D" w:rsidRPr="00F14D84" w14:paraId="5E95C3D9" w14:textId="77777777" w:rsidTr="002C6D9D">
        <w:trPr>
          <w:cantSplit/>
        </w:trPr>
        <w:tc>
          <w:tcPr>
            <w:tcW w:w="846" w:type="dxa"/>
          </w:tcPr>
          <w:p w14:paraId="2E375A71" w14:textId="77777777" w:rsidR="00D40C70" w:rsidRPr="00F14D84" w:rsidRDefault="00D40C70" w:rsidP="002C6D9D">
            <w:pPr>
              <w:pStyle w:val="TAC"/>
              <w:rPr>
                <w:sz w:val="16"/>
              </w:rPr>
            </w:pPr>
            <w:r w:rsidRPr="00F14D84">
              <w:rPr>
                <w:sz w:val="16"/>
              </w:rPr>
              <w:t>2019-12</w:t>
            </w:r>
          </w:p>
        </w:tc>
        <w:tc>
          <w:tcPr>
            <w:tcW w:w="850" w:type="dxa"/>
          </w:tcPr>
          <w:p w14:paraId="1C957C51" w14:textId="77777777" w:rsidR="00D40C70" w:rsidRPr="00F14D84" w:rsidRDefault="00D40C70" w:rsidP="002C6D9D">
            <w:pPr>
              <w:pStyle w:val="TAC"/>
              <w:rPr>
                <w:sz w:val="16"/>
              </w:rPr>
            </w:pPr>
            <w:r w:rsidRPr="00F14D84">
              <w:rPr>
                <w:sz w:val="16"/>
              </w:rPr>
              <w:t>CT#86</w:t>
            </w:r>
          </w:p>
        </w:tc>
        <w:tc>
          <w:tcPr>
            <w:tcW w:w="1134" w:type="dxa"/>
          </w:tcPr>
          <w:p w14:paraId="2DCEEC0B" w14:textId="77777777" w:rsidR="00D40C70" w:rsidRPr="00F14D84" w:rsidRDefault="00D40C70" w:rsidP="002C6D9D">
            <w:pPr>
              <w:pStyle w:val="TAC"/>
              <w:rPr>
                <w:sz w:val="16"/>
              </w:rPr>
            </w:pPr>
            <w:r w:rsidRPr="00F14D84">
              <w:rPr>
                <w:sz w:val="16"/>
              </w:rPr>
              <w:t>CP-193093</w:t>
            </w:r>
          </w:p>
        </w:tc>
        <w:tc>
          <w:tcPr>
            <w:tcW w:w="709" w:type="dxa"/>
          </w:tcPr>
          <w:p w14:paraId="764239CF" w14:textId="77777777" w:rsidR="00D40C70" w:rsidRPr="00F14D84" w:rsidRDefault="00D40C70" w:rsidP="002C6D9D">
            <w:pPr>
              <w:pStyle w:val="TAL"/>
              <w:rPr>
                <w:sz w:val="16"/>
              </w:rPr>
            </w:pPr>
            <w:r w:rsidRPr="00F14D84">
              <w:rPr>
                <w:sz w:val="16"/>
              </w:rPr>
              <w:t>3253</w:t>
            </w:r>
          </w:p>
        </w:tc>
        <w:tc>
          <w:tcPr>
            <w:tcW w:w="425" w:type="dxa"/>
          </w:tcPr>
          <w:p w14:paraId="65B0B5E7" w14:textId="77777777" w:rsidR="00D40C70" w:rsidRPr="00F14D84" w:rsidRDefault="00D40C70" w:rsidP="002C6D9D">
            <w:pPr>
              <w:pStyle w:val="TAR"/>
              <w:rPr>
                <w:sz w:val="16"/>
              </w:rPr>
            </w:pPr>
            <w:r w:rsidRPr="00F14D84">
              <w:rPr>
                <w:sz w:val="16"/>
              </w:rPr>
              <w:t>3</w:t>
            </w:r>
          </w:p>
        </w:tc>
        <w:tc>
          <w:tcPr>
            <w:tcW w:w="567" w:type="dxa"/>
          </w:tcPr>
          <w:p w14:paraId="473F5AED" w14:textId="77777777" w:rsidR="00D40C70" w:rsidRPr="00F14D84" w:rsidRDefault="00D40C70" w:rsidP="005729EB">
            <w:pPr>
              <w:pStyle w:val="TAL"/>
              <w:rPr>
                <w:sz w:val="16"/>
                <w:szCs w:val="16"/>
              </w:rPr>
            </w:pPr>
            <w:r w:rsidRPr="00F14D84">
              <w:rPr>
                <w:sz w:val="16"/>
                <w:szCs w:val="16"/>
              </w:rPr>
              <w:t>F</w:t>
            </w:r>
          </w:p>
        </w:tc>
        <w:tc>
          <w:tcPr>
            <w:tcW w:w="4253" w:type="dxa"/>
          </w:tcPr>
          <w:p w14:paraId="6490012D" w14:textId="77777777" w:rsidR="00D40C70" w:rsidRPr="00F14D84" w:rsidRDefault="00D40C70" w:rsidP="005729EB">
            <w:pPr>
              <w:pStyle w:val="TAL"/>
              <w:rPr>
                <w:sz w:val="16"/>
                <w:szCs w:val="16"/>
              </w:rPr>
            </w:pPr>
            <w:r w:rsidRPr="00F14D84">
              <w:rPr>
                <w:sz w:val="16"/>
                <w:szCs w:val="16"/>
              </w:rPr>
              <w:t>Correction on establishment of secure exchange of NAS messages for attach</w:t>
            </w:r>
          </w:p>
        </w:tc>
        <w:tc>
          <w:tcPr>
            <w:tcW w:w="847" w:type="dxa"/>
          </w:tcPr>
          <w:p w14:paraId="0389F557" w14:textId="77777777" w:rsidR="00D40C70" w:rsidRPr="00F14D84" w:rsidRDefault="00D40C70" w:rsidP="005729EB">
            <w:pPr>
              <w:pStyle w:val="TAL"/>
              <w:rPr>
                <w:sz w:val="16"/>
                <w:szCs w:val="16"/>
              </w:rPr>
            </w:pPr>
            <w:r w:rsidRPr="00F14D84">
              <w:rPr>
                <w:sz w:val="16"/>
                <w:szCs w:val="16"/>
              </w:rPr>
              <w:t>16.3.0</w:t>
            </w:r>
          </w:p>
        </w:tc>
      </w:tr>
      <w:tr w:rsidR="002C6D9D" w:rsidRPr="00F14D84" w14:paraId="76DC1D89" w14:textId="77777777" w:rsidTr="002C6D9D">
        <w:trPr>
          <w:cantSplit/>
        </w:trPr>
        <w:tc>
          <w:tcPr>
            <w:tcW w:w="846" w:type="dxa"/>
          </w:tcPr>
          <w:p w14:paraId="32875358" w14:textId="77777777" w:rsidR="00D40C70" w:rsidRPr="00F14D84" w:rsidRDefault="00D40C70" w:rsidP="002C6D9D">
            <w:pPr>
              <w:pStyle w:val="TAC"/>
              <w:rPr>
                <w:sz w:val="16"/>
              </w:rPr>
            </w:pPr>
            <w:r w:rsidRPr="00F14D84">
              <w:rPr>
                <w:sz w:val="16"/>
              </w:rPr>
              <w:t>2019-12</w:t>
            </w:r>
          </w:p>
        </w:tc>
        <w:tc>
          <w:tcPr>
            <w:tcW w:w="850" w:type="dxa"/>
          </w:tcPr>
          <w:p w14:paraId="0C9525F2" w14:textId="77777777" w:rsidR="00D40C70" w:rsidRPr="00F14D84" w:rsidRDefault="00D40C70" w:rsidP="002C6D9D">
            <w:pPr>
              <w:pStyle w:val="TAC"/>
              <w:rPr>
                <w:sz w:val="16"/>
              </w:rPr>
            </w:pPr>
            <w:r w:rsidRPr="00F14D84">
              <w:rPr>
                <w:sz w:val="16"/>
              </w:rPr>
              <w:t>CT#86</w:t>
            </w:r>
          </w:p>
        </w:tc>
        <w:tc>
          <w:tcPr>
            <w:tcW w:w="1134" w:type="dxa"/>
          </w:tcPr>
          <w:p w14:paraId="50DD799F" w14:textId="77777777" w:rsidR="00D40C70" w:rsidRPr="00F14D84" w:rsidRDefault="00D40C70" w:rsidP="002C6D9D">
            <w:pPr>
              <w:pStyle w:val="TAC"/>
              <w:rPr>
                <w:sz w:val="16"/>
              </w:rPr>
            </w:pPr>
            <w:r w:rsidRPr="00F14D84">
              <w:rPr>
                <w:sz w:val="16"/>
              </w:rPr>
              <w:t>CP-193114</w:t>
            </w:r>
          </w:p>
        </w:tc>
        <w:tc>
          <w:tcPr>
            <w:tcW w:w="709" w:type="dxa"/>
          </w:tcPr>
          <w:p w14:paraId="5B8FB841" w14:textId="77777777" w:rsidR="00D40C70" w:rsidRPr="00F14D84" w:rsidRDefault="00D40C70" w:rsidP="002C6D9D">
            <w:pPr>
              <w:pStyle w:val="TAL"/>
              <w:rPr>
                <w:sz w:val="16"/>
              </w:rPr>
            </w:pPr>
            <w:r w:rsidRPr="00F14D84">
              <w:rPr>
                <w:sz w:val="16"/>
              </w:rPr>
              <w:t>3256</w:t>
            </w:r>
          </w:p>
        </w:tc>
        <w:tc>
          <w:tcPr>
            <w:tcW w:w="425" w:type="dxa"/>
          </w:tcPr>
          <w:p w14:paraId="339C7A3E" w14:textId="77777777" w:rsidR="00D40C70" w:rsidRPr="00F14D84" w:rsidRDefault="00D40C70" w:rsidP="002C6D9D">
            <w:pPr>
              <w:pStyle w:val="TAR"/>
              <w:rPr>
                <w:sz w:val="16"/>
              </w:rPr>
            </w:pPr>
            <w:r w:rsidRPr="00F14D84">
              <w:rPr>
                <w:sz w:val="16"/>
              </w:rPr>
              <w:t>4</w:t>
            </w:r>
          </w:p>
        </w:tc>
        <w:tc>
          <w:tcPr>
            <w:tcW w:w="567" w:type="dxa"/>
          </w:tcPr>
          <w:p w14:paraId="150A7431" w14:textId="77777777" w:rsidR="00D40C70" w:rsidRPr="00F14D84" w:rsidRDefault="00D40C70" w:rsidP="005729EB">
            <w:pPr>
              <w:pStyle w:val="TAL"/>
              <w:rPr>
                <w:sz w:val="16"/>
                <w:szCs w:val="16"/>
              </w:rPr>
            </w:pPr>
            <w:r w:rsidRPr="00F14D84">
              <w:rPr>
                <w:sz w:val="16"/>
                <w:szCs w:val="16"/>
              </w:rPr>
              <w:t>F</w:t>
            </w:r>
          </w:p>
        </w:tc>
        <w:tc>
          <w:tcPr>
            <w:tcW w:w="4253" w:type="dxa"/>
          </w:tcPr>
          <w:p w14:paraId="4D184335" w14:textId="77777777" w:rsidR="00D40C70" w:rsidRPr="00F14D84" w:rsidRDefault="00D40C70" w:rsidP="005729EB">
            <w:pPr>
              <w:pStyle w:val="TAL"/>
              <w:rPr>
                <w:sz w:val="16"/>
                <w:szCs w:val="16"/>
              </w:rPr>
            </w:pPr>
            <w:r w:rsidRPr="00F14D84">
              <w:rPr>
                <w:sz w:val="16"/>
                <w:szCs w:val="16"/>
              </w:rPr>
              <w:t>Clarification on handling of periodic TAU</w:t>
            </w:r>
          </w:p>
        </w:tc>
        <w:tc>
          <w:tcPr>
            <w:tcW w:w="847" w:type="dxa"/>
          </w:tcPr>
          <w:p w14:paraId="36D72611" w14:textId="77777777" w:rsidR="00D40C70" w:rsidRPr="00F14D84" w:rsidRDefault="00D40C70" w:rsidP="005729EB">
            <w:pPr>
              <w:pStyle w:val="TAL"/>
              <w:rPr>
                <w:sz w:val="16"/>
                <w:szCs w:val="16"/>
              </w:rPr>
            </w:pPr>
            <w:r w:rsidRPr="00F14D84">
              <w:rPr>
                <w:sz w:val="16"/>
                <w:szCs w:val="16"/>
              </w:rPr>
              <w:t>16.3.0</w:t>
            </w:r>
          </w:p>
        </w:tc>
      </w:tr>
      <w:tr w:rsidR="002C6D9D" w:rsidRPr="00F14D84" w14:paraId="25529602" w14:textId="77777777" w:rsidTr="002C6D9D">
        <w:trPr>
          <w:cantSplit/>
        </w:trPr>
        <w:tc>
          <w:tcPr>
            <w:tcW w:w="846" w:type="dxa"/>
          </w:tcPr>
          <w:p w14:paraId="7565F5EB" w14:textId="77777777" w:rsidR="00D40C70" w:rsidRPr="00F14D84" w:rsidRDefault="00D40C70" w:rsidP="002C6D9D">
            <w:pPr>
              <w:pStyle w:val="TAC"/>
              <w:rPr>
                <w:sz w:val="16"/>
              </w:rPr>
            </w:pPr>
            <w:r w:rsidRPr="00F14D84">
              <w:rPr>
                <w:sz w:val="16"/>
              </w:rPr>
              <w:t>2019-12</w:t>
            </w:r>
          </w:p>
        </w:tc>
        <w:tc>
          <w:tcPr>
            <w:tcW w:w="850" w:type="dxa"/>
          </w:tcPr>
          <w:p w14:paraId="639840F7" w14:textId="77777777" w:rsidR="00D40C70" w:rsidRPr="00F14D84" w:rsidRDefault="00D40C70" w:rsidP="002C6D9D">
            <w:pPr>
              <w:pStyle w:val="TAC"/>
              <w:rPr>
                <w:sz w:val="16"/>
              </w:rPr>
            </w:pPr>
            <w:r w:rsidRPr="00F14D84">
              <w:rPr>
                <w:sz w:val="16"/>
              </w:rPr>
              <w:t>CT#86</w:t>
            </w:r>
          </w:p>
        </w:tc>
        <w:tc>
          <w:tcPr>
            <w:tcW w:w="1134" w:type="dxa"/>
          </w:tcPr>
          <w:p w14:paraId="630122AA" w14:textId="77777777" w:rsidR="00D40C70" w:rsidRPr="00F14D84" w:rsidRDefault="00D40C70" w:rsidP="002C6D9D">
            <w:pPr>
              <w:pStyle w:val="TAC"/>
              <w:rPr>
                <w:sz w:val="16"/>
              </w:rPr>
            </w:pPr>
            <w:r w:rsidRPr="00F14D84">
              <w:rPr>
                <w:sz w:val="16"/>
              </w:rPr>
              <w:t>CP-193093</w:t>
            </w:r>
          </w:p>
        </w:tc>
        <w:tc>
          <w:tcPr>
            <w:tcW w:w="709" w:type="dxa"/>
          </w:tcPr>
          <w:p w14:paraId="3D9BB2EB" w14:textId="77777777" w:rsidR="00D40C70" w:rsidRPr="00F14D84" w:rsidRDefault="00D40C70" w:rsidP="002C6D9D">
            <w:pPr>
              <w:pStyle w:val="TAL"/>
              <w:rPr>
                <w:sz w:val="16"/>
              </w:rPr>
            </w:pPr>
            <w:r w:rsidRPr="00F14D84">
              <w:rPr>
                <w:sz w:val="16"/>
              </w:rPr>
              <w:t>3261</w:t>
            </w:r>
          </w:p>
        </w:tc>
        <w:tc>
          <w:tcPr>
            <w:tcW w:w="425" w:type="dxa"/>
          </w:tcPr>
          <w:p w14:paraId="192BAF13" w14:textId="77777777" w:rsidR="00D40C70" w:rsidRPr="00F14D84" w:rsidRDefault="00D40C70" w:rsidP="002C6D9D">
            <w:pPr>
              <w:pStyle w:val="TAR"/>
              <w:rPr>
                <w:sz w:val="16"/>
              </w:rPr>
            </w:pPr>
            <w:r w:rsidRPr="00F14D84">
              <w:rPr>
                <w:sz w:val="16"/>
              </w:rPr>
              <w:t>1</w:t>
            </w:r>
          </w:p>
        </w:tc>
        <w:tc>
          <w:tcPr>
            <w:tcW w:w="567" w:type="dxa"/>
          </w:tcPr>
          <w:p w14:paraId="3BE82D3E" w14:textId="77777777" w:rsidR="00D40C70" w:rsidRPr="00F14D84" w:rsidRDefault="00D40C70" w:rsidP="005729EB">
            <w:pPr>
              <w:pStyle w:val="TAL"/>
              <w:rPr>
                <w:sz w:val="16"/>
                <w:szCs w:val="16"/>
              </w:rPr>
            </w:pPr>
            <w:r w:rsidRPr="00F14D84">
              <w:rPr>
                <w:sz w:val="16"/>
                <w:szCs w:val="16"/>
              </w:rPr>
              <w:t>F</w:t>
            </w:r>
          </w:p>
        </w:tc>
        <w:tc>
          <w:tcPr>
            <w:tcW w:w="4253" w:type="dxa"/>
          </w:tcPr>
          <w:p w14:paraId="551C65FC" w14:textId="77777777" w:rsidR="00D40C70" w:rsidRPr="00F14D84" w:rsidRDefault="00D40C70" w:rsidP="005729EB">
            <w:pPr>
              <w:pStyle w:val="TAL"/>
              <w:rPr>
                <w:sz w:val="16"/>
                <w:szCs w:val="16"/>
              </w:rPr>
            </w:pPr>
            <w:r w:rsidRPr="00F14D84">
              <w:rPr>
                <w:sz w:val="16"/>
                <w:szCs w:val="16"/>
              </w:rPr>
              <w:t xml:space="preserve">Correction to the support of </w:t>
            </w:r>
            <w:proofErr w:type="spellStart"/>
            <w:r w:rsidRPr="00F14D84">
              <w:rPr>
                <w:sz w:val="16"/>
                <w:szCs w:val="16"/>
              </w:rPr>
              <w:t>ePCO</w:t>
            </w:r>
            <w:proofErr w:type="spellEnd"/>
            <w:r w:rsidRPr="00F14D84">
              <w:rPr>
                <w:sz w:val="16"/>
                <w:szCs w:val="16"/>
              </w:rPr>
              <w:t xml:space="preserve"> IE</w:t>
            </w:r>
          </w:p>
        </w:tc>
        <w:tc>
          <w:tcPr>
            <w:tcW w:w="847" w:type="dxa"/>
          </w:tcPr>
          <w:p w14:paraId="3D8152CF" w14:textId="77777777" w:rsidR="00D40C70" w:rsidRPr="00F14D84" w:rsidRDefault="00D40C70" w:rsidP="005729EB">
            <w:pPr>
              <w:pStyle w:val="TAL"/>
              <w:rPr>
                <w:sz w:val="16"/>
                <w:szCs w:val="16"/>
              </w:rPr>
            </w:pPr>
            <w:r w:rsidRPr="00F14D84">
              <w:rPr>
                <w:sz w:val="16"/>
                <w:szCs w:val="16"/>
              </w:rPr>
              <w:t>16.3.0</w:t>
            </w:r>
          </w:p>
        </w:tc>
      </w:tr>
      <w:tr w:rsidR="002C6D9D" w:rsidRPr="00F14D84" w14:paraId="27C6ADF6" w14:textId="77777777" w:rsidTr="002C6D9D">
        <w:trPr>
          <w:cantSplit/>
        </w:trPr>
        <w:tc>
          <w:tcPr>
            <w:tcW w:w="846" w:type="dxa"/>
          </w:tcPr>
          <w:p w14:paraId="6C519727" w14:textId="77777777" w:rsidR="00D40C70" w:rsidRPr="00F14D84" w:rsidRDefault="00D40C70" w:rsidP="002C6D9D">
            <w:pPr>
              <w:pStyle w:val="TAC"/>
              <w:rPr>
                <w:sz w:val="16"/>
              </w:rPr>
            </w:pPr>
            <w:r w:rsidRPr="00F14D84">
              <w:rPr>
                <w:sz w:val="16"/>
              </w:rPr>
              <w:t>2019-12</w:t>
            </w:r>
          </w:p>
        </w:tc>
        <w:tc>
          <w:tcPr>
            <w:tcW w:w="850" w:type="dxa"/>
          </w:tcPr>
          <w:p w14:paraId="11209780" w14:textId="77777777" w:rsidR="00D40C70" w:rsidRPr="00F14D84" w:rsidRDefault="00D40C70" w:rsidP="002C6D9D">
            <w:pPr>
              <w:pStyle w:val="TAC"/>
              <w:rPr>
                <w:sz w:val="16"/>
              </w:rPr>
            </w:pPr>
            <w:r w:rsidRPr="00F14D84">
              <w:rPr>
                <w:sz w:val="16"/>
              </w:rPr>
              <w:t>CT#86</w:t>
            </w:r>
          </w:p>
        </w:tc>
        <w:tc>
          <w:tcPr>
            <w:tcW w:w="1134" w:type="dxa"/>
          </w:tcPr>
          <w:p w14:paraId="2A60C55F" w14:textId="77777777" w:rsidR="00D40C70" w:rsidRPr="00F14D84" w:rsidRDefault="00D40C70" w:rsidP="002C6D9D">
            <w:pPr>
              <w:pStyle w:val="TAC"/>
              <w:rPr>
                <w:sz w:val="16"/>
              </w:rPr>
            </w:pPr>
            <w:r w:rsidRPr="00F14D84">
              <w:rPr>
                <w:sz w:val="16"/>
              </w:rPr>
              <w:t>CP-193112</w:t>
            </w:r>
          </w:p>
        </w:tc>
        <w:tc>
          <w:tcPr>
            <w:tcW w:w="709" w:type="dxa"/>
          </w:tcPr>
          <w:p w14:paraId="5D808602" w14:textId="77777777" w:rsidR="00D40C70" w:rsidRPr="00F14D84" w:rsidRDefault="00D40C70" w:rsidP="002C6D9D">
            <w:pPr>
              <w:pStyle w:val="TAL"/>
              <w:rPr>
                <w:sz w:val="16"/>
              </w:rPr>
            </w:pPr>
            <w:r w:rsidRPr="00F14D84">
              <w:rPr>
                <w:sz w:val="16"/>
              </w:rPr>
              <w:t>3274</w:t>
            </w:r>
          </w:p>
        </w:tc>
        <w:tc>
          <w:tcPr>
            <w:tcW w:w="425" w:type="dxa"/>
          </w:tcPr>
          <w:p w14:paraId="26A1D2EB" w14:textId="77777777" w:rsidR="00D40C70" w:rsidRPr="00F14D84" w:rsidRDefault="00D40C70" w:rsidP="002C6D9D">
            <w:pPr>
              <w:pStyle w:val="TAR"/>
              <w:rPr>
                <w:sz w:val="16"/>
              </w:rPr>
            </w:pPr>
            <w:r w:rsidRPr="00F14D84">
              <w:rPr>
                <w:sz w:val="16"/>
              </w:rPr>
              <w:t>5</w:t>
            </w:r>
          </w:p>
        </w:tc>
        <w:tc>
          <w:tcPr>
            <w:tcW w:w="567" w:type="dxa"/>
          </w:tcPr>
          <w:p w14:paraId="29255332" w14:textId="77777777" w:rsidR="00D40C70" w:rsidRPr="00F14D84" w:rsidRDefault="00D40C70" w:rsidP="005729EB">
            <w:pPr>
              <w:pStyle w:val="TAL"/>
              <w:rPr>
                <w:sz w:val="16"/>
                <w:szCs w:val="16"/>
              </w:rPr>
            </w:pPr>
            <w:r w:rsidRPr="00F14D84">
              <w:rPr>
                <w:sz w:val="16"/>
                <w:szCs w:val="16"/>
              </w:rPr>
              <w:t>F</w:t>
            </w:r>
          </w:p>
        </w:tc>
        <w:tc>
          <w:tcPr>
            <w:tcW w:w="4253" w:type="dxa"/>
          </w:tcPr>
          <w:p w14:paraId="17F56621" w14:textId="77777777" w:rsidR="00D40C70" w:rsidRPr="00F14D84" w:rsidRDefault="00D40C70" w:rsidP="005729EB">
            <w:pPr>
              <w:pStyle w:val="TAL"/>
              <w:rPr>
                <w:sz w:val="16"/>
                <w:szCs w:val="16"/>
              </w:rPr>
            </w:pPr>
            <w:r w:rsidRPr="00F14D84">
              <w:rPr>
                <w:sz w:val="16"/>
                <w:szCs w:val="16"/>
              </w:rPr>
              <w:t>Streamlining UE behaviour for RLOS</w:t>
            </w:r>
          </w:p>
        </w:tc>
        <w:tc>
          <w:tcPr>
            <w:tcW w:w="847" w:type="dxa"/>
          </w:tcPr>
          <w:p w14:paraId="3C5BC5F9" w14:textId="77777777" w:rsidR="00D40C70" w:rsidRPr="00F14D84" w:rsidRDefault="00D40C70" w:rsidP="005729EB">
            <w:pPr>
              <w:pStyle w:val="TAL"/>
              <w:rPr>
                <w:sz w:val="16"/>
                <w:szCs w:val="16"/>
              </w:rPr>
            </w:pPr>
            <w:r w:rsidRPr="00F14D84">
              <w:rPr>
                <w:sz w:val="16"/>
                <w:szCs w:val="16"/>
              </w:rPr>
              <w:t>16.3.0</w:t>
            </w:r>
          </w:p>
        </w:tc>
      </w:tr>
      <w:tr w:rsidR="002C6D9D" w:rsidRPr="00F14D84" w14:paraId="1BCCBC2A" w14:textId="77777777" w:rsidTr="002C6D9D">
        <w:trPr>
          <w:cantSplit/>
        </w:trPr>
        <w:tc>
          <w:tcPr>
            <w:tcW w:w="846" w:type="dxa"/>
          </w:tcPr>
          <w:p w14:paraId="0C0C7B4E" w14:textId="77777777" w:rsidR="00D40C70" w:rsidRPr="00F14D84" w:rsidRDefault="00D40C70" w:rsidP="002C6D9D">
            <w:pPr>
              <w:pStyle w:val="TAC"/>
              <w:rPr>
                <w:sz w:val="16"/>
              </w:rPr>
            </w:pPr>
            <w:r w:rsidRPr="00F14D84">
              <w:rPr>
                <w:sz w:val="16"/>
              </w:rPr>
              <w:t>2019-12</w:t>
            </w:r>
          </w:p>
        </w:tc>
        <w:tc>
          <w:tcPr>
            <w:tcW w:w="850" w:type="dxa"/>
          </w:tcPr>
          <w:p w14:paraId="55E31702" w14:textId="77777777" w:rsidR="00D40C70" w:rsidRPr="00F14D84" w:rsidRDefault="00D40C70" w:rsidP="002C6D9D">
            <w:pPr>
              <w:pStyle w:val="TAC"/>
              <w:rPr>
                <w:sz w:val="16"/>
              </w:rPr>
            </w:pPr>
            <w:r w:rsidRPr="00F14D84">
              <w:rPr>
                <w:sz w:val="16"/>
              </w:rPr>
              <w:t>CT#86</w:t>
            </w:r>
          </w:p>
        </w:tc>
        <w:tc>
          <w:tcPr>
            <w:tcW w:w="1134" w:type="dxa"/>
          </w:tcPr>
          <w:p w14:paraId="03F67FFF" w14:textId="77777777" w:rsidR="00D40C70" w:rsidRPr="00F14D84" w:rsidRDefault="00D40C70" w:rsidP="002C6D9D">
            <w:pPr>
              <w:pStyle w:val="TAC"/>
              <w:rPr>
                <w:sz w:val="16"/>
              </w:rPr>
            </w:pPr>
            <w:r w:rsidRPr="00F14D84">
              <w:rPr>
                <w:sz w:val="16"/>
              </w:rPr>
              <w:t>CP-193093</w:t>
            </w:r>
          </w:p>
        </w:tc>
        <w:tc>
          <w:tcPr>
            <w:tcW w:w="709" w:type="dxa"/>
          </w:tcPr>
          <w:p w14:paraId="22990C11" w14:textId="77777777" w:rsidR="00D40C70" w:rsidRPr="00F14D84" w:rsidRDefault="00D40C70" w:rsidP="002C6D9D">
            <w:pPr>
              <w:pStyle w:val="TAL"/>
              <w:rPr>
                <w:sz w:val="16"/>
              </w:rPr>
            </w:pPr>
            <w:r w:rsidRPr="00F14D84">
              <w:rPr>
                <w:sz w:val="16"/>
              </w:rPr>
              <w:t>3275</w:t>
            </w:r>
          </w:p>
        </w:tc>
        <w:tc>
          <w:tcPr>
            <w:tcW w:w="425" w:type="dxa"/>
          </w:tcPr>
          <w:p w14:paraId="6470A504" w14:textId="77777777" w:rsidR="00D40C70" w:rsidRPr="00F14D84" w:rsidRDefault="00D40C70" w:rsidP="002C6D9D">
            <w:pPr>
              <w:pStyle w:val="TAR"/>
              <w:rPr>
                <w:sz w:val="16"/>
              </w:rPr>
            </w:pPr>
            <w:r w:rsidRPr="00F14D84">
              <w:rPr>
                <w:sz w:val="16"/>
              </w:rPr>
              <w:t>1</w:t>
            </w:r>
          </w:p>
        </w:tc>
        <w:tc>
          <w:tcPr>
            <w:tcW w:w="567" w:type="dxa"/>
          </w:tcPr>
          <w:p w14:paraId="5077772C" w14:textId="77777777" w:rsidR="00D40C70" w:rsidRPr="00F14D84" w:rsidRDefault="00D40C70" w:rsidP="005729EB">
            <w:pPr>
              <w:pStyle w:val="TAL"/>
              <w:rPr>
                <w:sz w:val="16"/>
                <w:szCs w:val="16"/>
              </w:rPr>
            </w:pPr>
            <w:r w:rsidRPr="00F14D84">
              <w:rPr>
                <w:sz w:val="16"/>
                <w:szCs w:val="16"/>
              </w:rPr>
              <w:t>F</w:t>
            </w:r>
          </w:p>
        </w:tc>
        <w:tc>
          <w:tcPr>
            <w:tcW w:w="4253" w:type="dxa"/>
          </w:tcPr>
          <w:p w14:paraId="1223C255" w14:textId="77777777" w:rsidR="00D40C70" w:rsidRPr="00F14D84" w:rsidRDefault="00D40C70" w:rsidP="005729EB">
            <w:pPr>
              <w:pStyle w:val="TAL"/>
              <w:rPr>
                <w:sz w:val="16"/>
                <w:szCs w:val="16"/>
              </w:rPr>
            </w:pPr>
            <w:r w:rsidRPr="00F14D84">
              <w:rPr>
                <w:sz w:val="16"/>
                <w:szCs w:val="16"/>
              </w:rPr>
              <w:t>Correct emergency call handling when UE selected PS domain and after emergency service fallback the UE cannot attempt the PS emergency call</w:t>
            </w:r>
          </w:p>
        </w:tc>
        <w:tc>
          <w:tcPr>
            <w:tcW w:w="847" w:type="dxa"/>
          </w:tcPr>
          <w:p w14:paraId="00E2E736" w14:textId="77777777" w:rsidR="00D40C70" w:rsidRPr="00F14D84" w:rsidRDefault="00D40C70" w:rsidP="005729EB">
            <w:pPr>
              <w:pStyle w:val="TAL"/>
              <w:rPr>
                <w:sz w:val="16"/>
                <w:szCs w:val="16"/>
              </w:rPr>
            </w:pPr>
            <w:r w:rsidRPr="00F14D84">
              <w:rPr>
                <w:sz w:val="16"/>
                <w:szCs w:val="16"/>
              </w:rPr>
              <w:t>16.3.0</w:t>
            </w:r>
          </w:p>
        </w:tc>
      </w:tr>
      <w:tr w:rsidR="002C6D9D" w:rsidRPr="00F14D84" w14:paraId="57E442CB" w14:textId="77777777" w:rsidTr="002C6D9D">
        <w:trPr>
          <w:cantSplit/>
        </w:trPr>
        <w:tc>
          <w:tcPr>
            <w:tcW w:w="846" w:type="dxa"/>
          </w:tcPr>
          <w:p w14:paraId="185B5DEB" w14:textId="77777777" w:rsidR="00D40C70" w:rsidRPr="00F14D84" w:rsidRDefault="00D40C70" w:rsidP="002C6D9D">
            <w:pPr>
              <w:pStyle w:val="TAC"/>
              <w:rPr>
                <w:sz w:val="16"/>
              </w:rPr>
            </w:pPr>
            <w:r w:rsidRPr="00F14D84">
              <w:rPr>
                <w:sz w:val="16"/>
              </w:rPr>
              <w:t>2019-12</w:t>
            </w:r>
          </w:p>
        </w:tc>
        <w:tc>
          <w:tcPr>
            <w:tcW w:w="850" w:type="dxa"/>
          </w:tcPr>
          <w:p w14:paraId="042ECA5E" w14:textId="77777777" w:rsidR="00D40C70" w:rsidRPr="00F14D84" w:rsidRDefault="00D40C70" w:rsidP="002C6D9D">
            <w:pPr>
              <w:pStyle w:val="TAC"/>
              <w:rPr>
                <w:sz w:val="16"/>
              </w:rPr>
            </w:pPr>
            <w:r w:rsidRPr="00F14D84">
              <w:rPr>
                <w:sz w:val="16"/>
              </w:rPr>
              <w:t>CT#86</w:t>
            </w:r>
          </w:p>
        </w:tc>
        <w:tc>
          <w:tcPr>
            <w:tcW w:w="1134" w:type="dxa"/>
          </w:tcPr>
          <w:p w14:paraId="121626A5" w14:textId="77777777" w:rsidR="00D40C70" w:rsidRPr="00F14D84" w:rsidRDefault="00D40C70" w:rsidP="002C6D9D">
            <w:pPr>
              <w:pStyle w:val="TAC"/>
              <w:rPr>
                <w:sz w:val="16"/>
              </w:rPr>
            </w:pPr>
            <w:r w:rsidRPr="00F14D84">
              <w:rPr>
                <w:sz w:val="16"/>
              </w:rPr>
              <w:t>CP-193093</w:t>
            </w:r>
          </w:p>
        </w:tc>
        <w:tc>
          <w:tcPr>
            <w:tcW w:w="709" w:type="dxa"/>
          </w:tcPr>
          <w:p w14:paraId="76D54365" w14:textId="77777777" w:rsidR="00D40C70" w:rsidRPr="00F14D84" w:rsidRDefault="00D40C70" w:rsidP="002C6D9D">
            <w:pPr>
              <w:pStyle w:val="TAL"/>
              <w:rPr>
                <w:sz w:val="16"/>
              </w:rPr>
            </w:pPr>
            <w:r w:rsidRPr="00F14D84">
              <w:rPr>
                <w:sz w:val="16"/>
              </w:rPr>
              <w:t>3276</w:t>
            </w:r>
          </w:p>
        </w:tc>
        <w:tc>
          <w:tcPr>
            <w:tcW w:w="425" w:type="dxa"/>
          </w:tcPr>
          <w:p w14:paraId="6E876BC4" w14:textId="77777777" w:rsidR="00D40C70" w:rsidRPr="00F14D84" w:rsidRDefault="00D40C70" w:rsidP="002C6D9D">
            <w:pPr>
              <w:pStyle w:val="TAR"/>
              <w:rPr>
                <w:sz w:val="16"/>
              </w:rPr>
            </w:pPr>
            <w:r w:rsidRPr="00F14D84">
              <w:rPr>
                <w:sz w:val="16"/>
              </w:rPr>
              <w:t>3</w:t>
            </w:r>
          </w:p>
        </w:tc>
        <w:tc>
          <w:tcPr>
            <w:tcW w:w="567" w:type="dxa"/>
          </w:tcPr>
          <w:p w14:paraId="5C3E405A" w14:textId="77777777" w:rsidR="00D40C70" w:rsidRPr="00F14D84" w:rsidRDefault="00D40C70" w:rsidP="005729EB">
            <w:pPr>
              <w:pStyle w:val="TAL"/>
              <w:rPr>
                <w:sz w:val="16"/>
                <w:szCs w:val="16"/>
              </w:rPr>
            </w:pPr>
            <w:r w:rsidRPr="00F14D84">
              <w:rPr>
                <w:sz w:val="16"/>
                <w:szCs w:val="16"/>
              </w:rPr>
              <w:t>F</w:t>
            </w:r>
          </w:p>
        </w:tc>
        <w:tc>
          <w:tcPr>
            <w:tcW w:w="4253" w:type="dxa"/>
          </w:tcPr>
          <w:p w14:paraId="5B37AA2A" w14:textId="77777777" w:rsidR="00D40C70" w:rsidRPr="00F14D84" w:rsidRDefault="00D40C70" w:rsidP="005729EB">
            <w:pPr>
              <w:pStyle w:val="TAL"/>
              <w:rPr>
                <w:sz w:val="16"/>
                <w:szCs w:val="16"/>
              </w:rPr>
            </w:pPr>
            <w:r w:rsidRPr="00F14D84">
              <w:rPr>
                <w:sz w:val="16"/>
                <w:szCs w:val="16"/>
              </w:rPr>
              <w:t>Address EN on IMEI transfer from 5GS using N26</w:t>
            </w:r>
          </w:p>
        </w:tc>
        <w:tc>
          <w:tcPr>
            <w:tcW w:w="847" w:type="dxa"/>
          </w:tcPr>
          <w:p w14:paraId="0187F590" w14:textId="77777777" w:rsidR="00D40C70" w:rsidRPr="00F14D84" w:rsidRDefault="00D40C70" w:rsidP="005729EB">
            <w:pPr>
              <w:pStyle w:val="TAL"/>
              <w:rPr>
                <w:sz w:val="16"/>
                <w:szCs w:val="16"/>
              </w:rPr>
            </w:pPr>
            <w:r w:rsidRPr="00F14D84">
              <w:rPr>
                <w:sz w:val="16"/>
                <w:szCs w:val="16"/>
              </w:rPr>
              <w:t>16.3.0</w:t>
            </w:r>
          </w:p>
        </w:tc>
      </w:tr>
      <w:tr w:rsidR="002C6D9D" w:rsidRPr="00F14D84" w14:paraId="77201305" w14:textId="77777777" w:rsidTr="002C6D9D">
        <w:trPr>
          <w:cantSplit/>
        </w:trPr>
        <w:tc>
          <w:tcPr>
            <w:tcW w:w="846" w:type="dxa"/>
          </w:tcPr>
          <w:p w14:paraId="6AE34966" w14:textId="77777777" w:rsidR="00D40C70" w:rsidRPr="00F14D84" w:rsidRDefault="00D40C70" w:rsidP="002C6D9D">
            <w:pPr>
              <w:pStyle w:val="TAC"/>
              <w:rPr>
                <w:sz w:val="16"/>
              </w:rPr>
            </w:pPr>
            <w:r w:rsidRPr="00F14D84">
              <w:rPr>
                <w:sz w:val="16"/>
              </w:rPr>
              <w:t>2019-12</w:t>
            </w:r>
          </w:p>
        </w:tc>
        <w:tc>
          <w:tcPr>
            <w:tcW w:w="850" w:type="dxa"/>
          </w:tcPr>
          <w:p w14:paraId="2C83C9B0" w14:textId="77777777" w:rsidR="00D40C70" w:rsidRPr="00F14D84" w:rsidRDefault="00D40C70" w:rsidP="002C6D9D">
            <w:pPr>
              <w:pStyle w:val="TAC"/>
              <w:rPr>
                <w:sz w:val="16"/>
              </w:rPr>
            </w:pPr>
            <w:r w:rsidRPr="00F14D84">
              <w:rPr>
                <w:sz w:val="16"/>
              </w:rPr>
              <w:t>CT#86</w:t>
            </w:r>
          </w:p>
        </w:tc>
        <w:tc>
          <w:tcPr>
            <w:tcW w:w="1134" w:type="dxa"/>
          </w:tcPr>
          <w:p w14:paraId="56DD33B0" w14:textId="77777777" w:rsidR="00D40C70" w:rsidRPr="00F14D84" w:rsidRDefault="00D40C70" w:rsidP="002C6D9D">
            <w:pPr>
              <w:pStyle w:val="TAC"/>
              <w:rPr>
                <w:sz w:val="16"/>
              </w:rPr>
            </w:pPr>
            <w:r w:rsidRPr="00F14D84">
              <w:rPr>
                <w:sz w:val="16"/>
              </w:rPr>
              <w:t>CP-193087</w:t>
            </w:r>
          </w:p>
        </w:tc>
        <w:tc>
          <w:tcPr>
            <w:tcW w:w="709" w:type="dxa"/>
          </w:tcPr>
          <w:p w14:paraId="7F14BD1A" w14:textId="77777777" w:rsidR="00D40C70" w:rsidRPr="00F14D84" w:rsidRDefault="00D40C70" w:rsidP="002C6D9D">
            <w:pPr>
              <w:pStyle w:val="TAL"/>
              <w:rPr>
                <w:sz w:val="16"/>
              </w:rPr>
            </w:pPr>
            <w:r w:rsidRPr="00F14D84">
              <w:rPr>
                <w:sz w:val="16"/>
              </w:rPr>
              <w:t>3277</w:t>
            </w:r>
          </w:p>
        </w:tc>
        <w:tc>
          <w:tcPr>
            <w:tcW w:w="425" w:type="dxa"/>
          </w:tcPr>
          <w:p w14:paraId="59A78A4D" w14:textId="77777777" w:rsidR="00D40C70" w:rsidRPr="00F14D84" w:rsidRDefault="00D40C70" w:rsidP="002C6D9D">
            <w:pPr>
              <w:pStyle w:val="TAR"/>
              <w:rPr>
                <w:sz w:val="16"/>
              </w:rPr>
            </w:pPr>
            <w:r w:rsidRPr="00F14D84">
              <w:rPr>
                <w:sz w:val="16"/>
              </w:rPr>
              <w:t>1</w:t>
            </w:r>
          </w:p>
        </w:tc>
        <w:tc>
          <w:tcPr>
            <w:tcW w:w="567" w:type="dxa"/>
          </w:tcPr>
          <w:p w14:paraId="0B718F8E" w14:textId="77777777" w:rsidR="00D40C70" w:rsidRPr="00F14D84" w:rsidRDefault="00D40C70" w:rsidP="005729EB">
            <w:pPr>
              <w:pStyle w:val="TAL"/>
              <w:rPr>
                <w:sz w:val="16"/>
                <w:szCs w:val="16"/>
              </w:rPr>
            </w:pPr>
            <w:r w:rsidRPr="00F14D84">
              <w:rPr>
                <w:sz w:val="16"/>
                <w:szCs w:val="16"/>
              </w:rPr>
              <w:t>F</w:t>
            </w:r>
          </w:p>
        </w:tc>
        <w:tc>
          <w:tcPr>
            <w:tcW w:w="4253" w:type="dxa"/>
          </w:tcPr>
          <w:p w14:paraId="1E9CFD6D" w14:textId="77777777" w:rsidR="00D40C70" w:rsidRPr="00F14D84" w:rsidRDefault="00D40C70" w:rsidP="005729EB">
            <w:pPr>
              <w:pStyle w:val="TAL"/>
              <w:rPr>
                <w:sz w:val="16"/>
                <w:szCs w:val="16"/>
              </w:rPr>
            </w:pPr>
            <w:r w:rsidRPr="00F14D84">
              <w:rPr>
                <w:sz w:val="16"/>
                <w:szCs w:val="16"/>
              </w:rPr>
              <w:t>Correcting RAI description</w:t>
            </w:r>
          </w:p>
        </w:tc>
        <w:tc>
          <w:tcPr>
            <w:tcW w:w="847" w:type="dxa"/>
          </w:tcPr>
          <w:p w14:paraId="07B2F2FA" w14:textId="77777777" w:rsidR="00D40C70" w:rsidRPr="00F14D84" w:rsidRDefault="00D40C70" w:rsidP="005729EB">
            <w:pPr>
              <w:pStyle w:val="TAL"/>
              <w:rPr>
                <w:sz w:val="16"/>
                <w:szCs w:val="16"/>
              </w:rPr>
            </w:pPr>
            <w:r w:rsidRPr="00F14D84">
              <w:rPr>
                <w:sz w:val="16"/>
                <w:szCs w:val="16"/>
              </w:rPr>
              <w:t>16.3.0</w:t>
            </w:r>
          </w:p>
        </w:tc>
      </w:tr>
      <w:tr w:rsidR="002C6D9D" w:rsidRPr="00F14D84" w14:paraId="544842D7" w14:textId="77777777" w:rsidTr="002C6D9D">
        <w:trPr>
          <w:cantSplit/>
        </w:trPr>
        <w:tc>
          <w:tcPr>
            <w:tcW w:w="846" w:type="dxa"/>
          </w:tcPr>
          <w:p w14:paraId="24869B7B" w14:textId="77777777" w:rsidR="00D40C70" w:rsidRPr="00F14D84" w:rsidRDefault="00D40C70" w:rsidP="002C6D9D">
            <w:pPr>
              <w:pStyle w:val="TAC"/>
              <w:rPr>
                <w:sz w:val="16"/>
              </w:rPr>
            </w:pPr>
            <w:r w:rsidRPr="00F14D84">
              <w:rPr>
                <w:sz w:val="16"/>
              </w:rPr>
              <w:t>2019-12</w:t>
            </w:r>
          </w:p>
        </w:tc>
        <w:tc>
          <w:tcPr>
            <w:tcW w:w="850" w:type="dxa"/>
          </w:tcPr>
          <w:p w14:paraId="5B07907A" w14:textId="77777777" w:rsidR="00D40C70" w:rsidRPr="00F14D84" w:rsidRDefault="00D40C70" w:rsidP="002C6D9D">
            <w:pPr>
              <w:pStyle w:val="TAC"/>
              <w:rPr>
                <w:sz w:val="16"/>
              </w:rPr>
            </w:pPr>
            <w:r w:rsidRPr="00F14D84">
              <w:rPr>
                <w:sz w:val="16"/>
              </w:rPr>
              <w:t>CT#86</w:t>
            </w:r>
          </w:p>
        </w:tc>
        <w:tc>
          <w:tcPr>
            <w:tcW w:w="1134" w:type="dxa"/>
          </w:tcPr>
          <w:p w14:paraId="4C3E8D82" w14:textId="77777777" w:rsidR="00D40C70" w:rsidRPr="00F14D84" w:rsidRDefault="00D40C70" w:rsidP="002C6D9D">
            <w:pPr>
              <w:pStyle w:val="TAC"/>
              <w:rPr>
                <w:sz w:val="16"/>
              </w:rPr>
            </w:pPr>
            <w:r w:rsidRPr="00F14D84">
              <w:rPr>
                <w:sz w:val="16"/>
              </w:rPr>
              <w:t>CP-193114</w:t>
            </w:r>
          </w:p>
        </w:tc>
        <w:tc>
          <w:tcPr>
            <w:tcW w:w="709" w:type="dxa"/>
          </w:tcPr>
          <w:p w14:paraId="16C7915E" w14:textId="77777777" w:rsidR="00D40C70" w:rsidRPr="00F14D84" w:rsidRDefault="00D40C70" w:rsidP="002C6D9D">
            <w:pPr>
              <w:pStyle w:val="TAL"/>
              <w:rPr>
                <w:sz w:val="16"/>
              </w:rPr>
            </w:pPr>
            <w:r w:rsidRPr="00F14D84">
              <w:rPr>
                <w:sz w:val="16"/>
              </w:rPr>
              <w:t>3278</w:t>
            </w:r>
          </w:p>
        </w:tc>
        <w:tc>
          <w:tcPr>
            <w:tcW w:w="425" w:type="dxa"/>
          </w:tcPr>
          <w:p w14:paraId="01206E29" w14:textId="77777777" w:rsidR="00D40C70" w:rsidRPr="00F14D84" w:rsidRDefault="00D40C70" w:rsidP="002C6D9D">
            <w:pPr>
              <w:pStyle w:val="TAR"/>
              <w:rPr>
                <w:sz w:val="16"/>
              </w:rPr>
            </w:pPr>
            <w:r w:rsidRPr="00F14D84">
              <w:rPr>
                <w:sz w:val="16"/>
              </w:rPr>
              <w:t>2</w:t>
            </w:r>
          </w:p>
        </w:tc>
        <w:tc>
          <w:tcPr>
            <w:tcW w:w="567" w:type="dxa"/>
          </w:tcPr>
          <w:p w14:paraId="542ED869" w14:textId="77777777" w:rsidR="00D40C70" w:rsidRPr="00F14D84" w:rsidRDefault="00D40C70" w:rsidP="005729EB">
            <w:pPr>
              <w:pStyle w:val="TAL"/>
              <w:rPr>
                <w:sz w:val="16"/>
                <w:szCs w:val="16"/>
              </w:rPr>
            </w:pPr>
            <w:r w:rsidRPr="00F14D84">
              <w:rPr>
                <w:sz w:val="16"/>
                <w:szCs w:val="16"/>
              </w:rPr>
              <w:t>F</w:t>
            </w:r>
          </w:p>
        </w:tc>
        <w:tc>
          <w:tcPr>
            <w:tcW w:w="4253" w:type="dxa"/>
          </w:tcPr>
          <w:p w14:paraId="243112DB" w14:textId="77777777" w:rsidR="00D40C70" w:rsidRPr="00F14D84" w:rsidRDefault="00D40C70" w:rsidP="005729EB">
            <w:pPr>
              <w:pStyle w:val="TAL"/>
              <w:rPr>
                <w:sz w:val="16"/>
                <w:szCs w:val="16"/>
              </w:rPr>
            </w:pPr>
            <w:r w:rsidRPr="00F14D84">
              <w:rPr>
                <w:sz w:val="16"/>
                <w:szCs w:val="16"/>
              </w:rPr>
              <w:t>Handing of 5GMM parameters during certain mobility registration failures</w:t>
            </w:r>
          </w:p>
        </w:tc>
        <w:tc>
          <w:tcPr>
            <w:tcW w:w="847" w:type="dxa"/>
          </w:tcPr>
          <w:p w14:paraId="09AD3148" w14:textId="77777777" w:rsidR="00D40C70" w:rsidRPr="00F14D84" w:rsidRDefault="00D40C70" w:rsidP="005729EB">
            <w:pPr>
              <w:pStyle w:val="TAL"/>
              <w:rPr>
                <w:sz w:val="16"/>
                <w:szCs w:val="16"/>
              </w:rPr>
            </w:pPr>
            <w:r w:rsidRPr="00F14D84">
              <w:rPr>
                <w:sz w:val="16"/>
                <w:szCs w:val="16"/>
              </w:rPr>
              <w:t>16.3.0</w:t>
            </w:r>
          </w:p>
        </w:tc>
      </w:tr>
      <w:tr w:rsidR="002C6D9D" w:rsidRPr="00F14D84" w14:paraId="3466A723" w14:textId="77777777" w:rsidTr="002C6D9D">
        <w:trPr>
          <w:cantSplit/>
        </w:trPr>
        <w:tc>
          <w:tcPr>
            <w:tcW w:w="846" w:type="dxa"/>
          </w:tcPr>
          <w:p w14:paraId="733907F8" w14:textId="77777777" w:rsidR="00D40C70" w:rsidRPr="00F14D84" w:rsidRDefault="00D40C70" w:rsidP="002C6D9D">
            <w:pPr>
              <w:pStyle w:val="TAC"/>
              <w:rPr>
                <w:sz w:val="16"/>
              </w:rPr>
            </w:pPr>
            <w:r w:rsidRPr="00F14D84">
              <w:rPr>
                <w:sz w:val="16"/>
              </w:rPr>
              <w:t>2019-12</w:t>
            </w:r>
          </w:p>
        </w:tc>
        <w:tc>
          <w:tcPr>
            <w:tcW w:w="850" w:type="dxa"/>
          </w:tcPr>
          <w:p w14:paraId="6DF3BB70" w14:textId="77777777" w:rsidR="00D40C70" w:rsidRPr="00F14D84" w:rsidRDefault="00D40C70" w:rsidP="002C6D9D">
            <w:pPr>
              <w:pStyle w:val="TAC"/>
              <w:rPr>
                <w:sz w:val="16"/>
              </w:rPr>
            </w:pPr>
            <w:r w:rsidRPr="00F14D84">
              <w:rPr>
                <w:sz w:val="16"/>
              </w:rPr>
              <w:t>CT#86</w:t>
            </w:r>
          </w:p>
        </w:tc>
        <w:tc>
          <w:tcPr>
            <w:tcW w:w="1134" w:type="dxa"/>
          </w:tcPr>
          <w:p w14:paraId="3A6AABC1" w14:textId="77777777" w:rsidR="00D40C70" w:rsidRPr="00F14D84" w:rsidRDefault="00D40C70" w:rsidP="002C6D9D">
            <w:pPr>
              <w:pStyle w:val="TAC"/>
              <w:rPr>
                <w:sz w:val="16"/>
              </w:rPr>
            </w:pPr>
            <w:r w:rsidRPr="00F14D84">
              <w:rPr>
                <w:sz w:val="16"/>
              </w:rPr>
              <w:t>CP-193113</w:t>
            </w:r>
          </w:p>
        </w:tc>
        <w:tc>
          <w:tcPr>
            <w:tcW w:w="709" w:type="dxa"/>
          </w:tcPr>
          <w:p w14:paraId="294BCC87" w14:textId="77777777" w:rsidR="00D40C70" w:rsidRPr="00F14D84" w:rsidRDefault="00D40C70" w:rsidP="002C6D9D">
            <w:pPr>
              <w:pStyle w:val="TAL"/>
              <w:rPr>
                <w:sz w:val="16"/>
              </w:rPr>
            </w:pPr>
            <w:r w:rsidRPr="00F14D84">
              <w:rPr>
                <w:sz w:val="16"/>
              </w:rPr>
              <w:t>3279</w:t>
            </w:r>
          </w:p>
        </w:tc>
        <w:tc>
          <w:tcPr>
            <w:tcW w:w="425" w:type="dxa"/>
          </w:tcPr>
          <w:p w14:paraId="5BF22079" w14:textId="77777777" w:rsidR="00D40C70" w:rsidRPr="00F14D84" w:rsidRDefault="00D40C70" w:rsidP="002C6D9D">
            <w:pPr>
              <w:pStyle w:val="TAR"/>
              <w:rPr>
                <w:sz w:val="16"/>
              </w:rPr>
            </w:pPr>
            <w:r w:rsidRPr="00F14D84">
              <w:rPr>
                <w:sz w:val="16"/>
              </w:rPr>
              <w:t>1</w:t>
            </w:r>
          </w:p>
        </w:tc>
        <w:tc>
          <w:tcPr>
            <w:tcW w:w="567" w:type="dxa"/>
          </w:tcPr>
          <w:p w14:paraId="72D49C18" w14:textId="77777777" w:rsidR="00D40C70" w:rsidRPr="00F14D84" w:rsidRDefault="00D40C70" w:rsidP="005729EB">
            <w:pPr>
              <w:pStyle w:val="TAL"/>
              <w:rPr>
                <w:sz w:val="16"/>
                <w:szCs w:val="16"/>
              </w:rPr>
            </w:pPr>
            <w:r w:rsidRPr="00F14D84">
              <w:rPr>
                <w:sz w:val="16"/>
                <w:szCs w:val="16"/>
              </w:rPr>
              <w:t>F</w:t>
            </w:r>
          </w:p>
        </w:tc>
        <w:tc>
          <w:tcPr>
            <w:tcW w:w="4253" w:type="dxa"/>
          </w:tcPr>
          <w:p w14:paraId="61753243" w14:textId="77777777" w:rsidR="00D40C70" w:rsidRPr="00F14D84" w:rsidRDefault="00D40C70" w:rsidP="005729EB">
            <w:pPr>
              <w:pStyle w:val="TAL"/>
              <w:rPr>
                <w:sz w:val="16"/>
                <w:szCs w:val="16"/>
              </w:rPr>
            </w:pPr>
            <w:r w:rsidRPr="00F14D84">
              <w:rPr>
                <w:sz w:val="16"/>
                <w:szCs w:val="16"/>
              </w:rPr>
              <w:t>Network based solution for RACS ID synchronization</w:t>
            </w:r>
          </w:p>
        </w:tc>
        <w:tc>
          <w:tcPr>
            <w:tcW w:w="847" w:type="dxa"/>
          </w:tcPr>
          <w:p w14:paraId="681623C2" w14:textId="77777777" w:rsidR="00D40C70" w:rsidRPr="00F14D84" w:rsidRDefault="00D40C70" w:rsidP="005729EB">
            <w:pPr>
              <w:pStyle w:val="TAL"/>
              <w:rPr>
                <w:sz w:val="16"/>
                <w:szCs w:val="16"/>
              </w:rPr>
            </w:pPr>
            <w:r w:rsidRPr="00F14D84">
              <w:rPr>
                <w:sz w:val="16"/>
                <w:szCs w:val="16"/>
              </w:rPr>
              <w:t>16.3.0</w:t>
            </w:r>
          </w:p>
        </w:tc>
      </w:tr>
      <w:tr w:rsidR="002C6D9D" w:rsidRPr="00F14D84" w14:paraId="6438E778" w14:textId="77777777" w:rsidTr="002C6D9D">
        <w:trPr>
          <w:cantSplit/>
        </w:trPr>
        <w:tc>
          <w:tcPr>
            <w:tcW w:w="846" w:type="dxa"/>
          </w:tcPr>
          <w:p w14:paraId="6126C580" w14:textId="77777777" w:rsidR="00D40C70" w:rsidRPr="00F14D84" w:rsidRDefault="00D40C70" w:rsidP="002C6D9D">
            <w:pPr>
              <w:pStyle w:val="TAC"/>
              <w:rPr>
                <w:sz w:val="16"/>
              </w:rPr>
            </w:pPr>
            <w:r w:rsidRPr="00F14D84">
              <w:rPr>
                <w:sz w:val="16"/>
              </w:rPr>
              <w:t>2019-12</w:t>
            </w:r>
          </w:p>
        </w:tc>
        <w:tc>
          <w:tcPr>
            <w:tcW w:w="850" w:type="dxa"/>
          </w:tcPr>
          <w:p w14:paraId="2773ACE6" w14:textId="77777777" w:rsidR="00D40C70" w:rsidRPr="00F14D84" w:rsidRDefault="00D40C70" w:rsidP="002C6D9D">
            <w:pPr>
              <w:pStyle w:val="TAC"/>
              <w:rPr>
                <w:sz w:val="16"/>
              </w:rPr>
            </w:pPr>
            <w:r w:rsidRPr="00F14D84">
              <w:rPr>
                <w:sz w:val="16"/>
              </w:rPr>
              <w:t>CT#86</w:t>
            </w:r>
          </w:p>
        </w:tc>
        <w:tc>
          <w:tcPr>
            <w:tcW w:w="1134" w:type="dxa"/>
          </w:tcPr>
          <w:p w14:paraId="1BBCAE87" w14:textId="77777777" w:rsidR="00D40C70" w:rsidRPr="00F14D84" w:rsidRDefault="00D40C70" w:rsidP="002C6D9D">
            <w:pPr>
              <w:pStyle w:val="TAC"/>
              <w:rPr>
                <w:sz w:val="16"/>
              </w:rPr>
            </w:pPr>
            <w:r w:rsidRPr="00F14D84">
              <w:rPr>
                <w:sz w:val="16"/>
              </w:rPr>
              <w:t>CP-193093</w:t>
            </w:r>
          </w:p>
        </w:tc>
        <w:tc>
          <w:tcPr>
            <w:tcW w:w="709" w:type="dxa"/>
          </w:tcPr>
          <w:p w14:paraId="308022A6" w14:textId="77777777" w:rsidR="00D40C70" w:rsidRPr="00F14D84" w:rsidRDefault="00D40C70" w:rsidP="002C6D9D">
            <w:pPr>
              <w:pStyle w:val="TAL"/>
              <w:rPr>
                <w:sz w:val="16"/>
              </w:rPr>
            </w:pPr>
            <w:r w:rsidRPr="00F14D84">
              <w:rPr>
                <w:sz w:val="16"/>
              </w:rPr>
              <w:t>3280</w:t>
            </w:r>
          </w:p>
        </w:tc>
        <w:tc>
          <w:tcPr>
            <w:tcW w:w="425" w:type="dxa"/>
          </w:tcPr>
          <w:p w14:paraId="3EBDF739" w14:textId="77777777" w:rsidR="00D40C70" w:rsidRPr="00F14D84" w:rsidRDefault="00D40C70" w:rsidP="002C6D9D">
            <w:pPr>
              <w:pStyle w:val="TAR"/>
              <w:rPr>
                <w:sz w:val="16"/>
              </w:rPr>
            </w:pPr>
          </w:p>
        </w:tc>
        <w:tc>
          <w:tcPr>
            <w:tcW w:w="567" w:type="dxa"/>
          </w:tcPr>
          <w:p w14:paraId="18C21309" w14:textId="77777777" w:rsidR="00D40C70" w:rsidRPr="00F14D84" w:rsidRDefault="00D40C70" w:rsidP="005729EB">
            <w:pPr>
              <w:pStyle w:val="TAL"/>
              <w:rPr>
                <w:sz w:val="16"/>
                <w:szCs w:val="16"/>
              </w:rPr>
            </w:pPr>
            <w:r w:rsidRPr="00F14D84">
              <w:rPr>
                <w:sz w:val="16"/>
                <w:szCs w:val="16"/>
              </w:rPr>
              <w:t>F</w:t>
            </w:r>
          </w:p>
        </w:tc>
        <w:tc>
          <w:tcPr>
            <w:tcW w:w="4253" w:type="dxa"/>
          </w:tcPr>
          <w:p w14:paraId="68610520" w14:textId="77777777" w:rsidR="00D40C70" w:rsidRPr="00F14D84" w:rsidRDefault="00D40C70" w:rsidP="005729EB">
            <w:pPr>
              <w:pStyle w:val="TAL"/>
              <w:rPr>
                <w:sz w:val="16"/>
                <w:szCs w:val="16"/>
              </w:rPr>
            </w:pPr>
            <w:r w:rsidRPr="00F14D84">
              <w:rPr>
                <w:sz w:val="16"/>
                <w:szCs w:val="16"/>
              </w:rPr>
              <w:t>Further correction of support of 5G-IA0</w:t>
            </w:r>
          </w:p>
        </w:tc>
        <w:tc>
          <w:tcPr>
            <w:tcW w:w="847" w:type="dxa"/>
          </w:tcPr>
          <w:p w14:paraId="6D0E9A0D" w14:textId="77777777" w:rsidR="00D40C70" w:rsidRPr="00F14D84" w:rsidRDefault="00D40C70" w:rsidP="005729EB">
            <w:pPr>
              <w:pStyle w:val="TAL"/>
              <w:rPr>
                <w:sz w:val="16"/>
                <w:szCs w:val="16"/>
              </w:rPr>
            </w:pPr>
            <w:r w:rsidRPr="00F14D84">
              <w:rPr>
                <w:sz w:val="16"/>
                <w:szCs w:val="16"/>
              </w:rPr>
              <w:t>16.3.0</w:t>
            </w:r>
          </w:p>
        </w:tc>
      </w:tr>
      <w:tr w:rsidR="002C6D9D" w:rsidRPr="00F14D84" w14:paraId="0E4FE283" w14:textId="77777777" w:rsidTr="002C6D9D">
        <w:trPr>
          <w:cantSplit/>
        </w:trPr>
        <w:tc>
          <w:tcPr>
            <w:tcW w:w="846" w:type="dxa"/>
          </w:tcPr>
          <w:p w14:paraId="7614E572" w14:textId="77777777" w:rsidR="00D40C70" w:rsidRPr="00F14D84" w:rsidRDefault="00D40C70" w:rsidP="002C6D9D">
            <w:pPr>
              <w:pStyle w:val="TAC"/>
              <w:rPr>
                <w:sz w:val="16"/>
              </w:rPr>
            </w:pPr>
            <w:r w:rsidRPr="00F14D84">
              <w:rPr>
                <w:sz w:val="16"/>
              </w:rPr>
              <w:t>2019-12</w:t>
            </w:r>
          </w:p>
        </w:tc>
        <w:tc>
          <w:tcPr>
            <w:tcW w:w="850" w:type="dxa"/>
          </w:tcPr>
          <w:p w14:paraId="1AB3341D" w14:textId="77777777" w:rsidR="00D40C70" w:rsidRPr="00F14D84" w:rsidRDefault="00D40C70" w:rsidP="002C6D9D">
            <w:pPr>
              <w:pStyle w:val="TAC"/>
              <w:rPr>
                <w:sz w:val="16"/>
              </w:rPr>
            </w:pPr>
            <w:r w:rsidRPr="00F14D84">
              <w:rPr>
                <w:sz w:val="16"/>
              </w:rPr>
              <w:t>CT#86</w:t>
            </w:r>
          </w:p>
        </w:tc>
        <w:tc>
          <w:tcPr>
            <w:tcW w:w="1134" w:type="dxa"/>
          </w:tcPr>
          <w:p w14:paraId="67E2ED03" w14:textId="77777777" w:rsidR="00D40C70" w:rsidRPr="00F14D84" w:rsidRDefault="00D40C70" w:rsidP="002C6D9D">
            <w:pPr>
              <w:pStyle w:val="TAC"/>
              <w:rPr>
                <w:sz w:val="16"/>
              </w:rPr>
            </w:pPr>
            <w:r w:rsidRPr="00F14D84">
              <w:rPr>
                <w:sz w:val="16"/>
              </w:rPr>
              <w:t>CP-193113</w:t>
            </w:r>
          </w:p>
        </w:tc>
        <w:tc>
          <w:tcPr>
            <w:tcW w:w="709" w:type="dxa"/>
          </w:tcPr>
          <w:p w14:paraId="07AB79F0" w14:textId="77777777" w:rsidR="00D40C70" w:rsidRPr="00F14D84" w:rsidRDefault="00D40C70" w:rsidP="002C6D9D">
            <w:pPr>
              <w:pStyle w:val="TAL"/>
              <w:rPr>
                <w:sz w:val="16"/>
              </w:rPr>
            </w:pPr>
            <w:r w:rsidRPr="00F14D84">
              <w:rPr>
                <w:sz w:val="16"/>
              </w:rPr>
              <w:t>3281</w:t>
            </w:r>
          </w:p>
        </w:tc>
        <w:tc>
          <w:tcPr>
            <w:tcW w:w="425" w:type="dxa"/>
          </w:tcPr>
          <w:p w14:paraId="5871AA9A" w14:textId="77777777" w:rsidR="00D40C70" w:rsidRPr="00F14D84" w:rsidRDefault="00D40C70" w:rsidP="002C6D9D">
            <w:pPr>
              <w:pStyle w:val="TAR"/>
              <w:rPr>
                <w:sz w:val="16"/>
              </w:rPr>
            </w:pPr>
            <w:r w:rsidRPr="00F14D84">
              <w:rPr>
                <w:sz w:val="16"/>
              </w:rPr>
              <w:t>1</w:t>
            </w:r>
          </w:p>
        </w:tc>
        <w:tc>
          <w:tcPr>
            <w:tcW w:w="567" w:type="dxa"/>
          </w:tcPr>
          <w:p w14:paraId="1BAABB8D" w14:textId="77777777" w:rsidR="00D40C70" w:rsidRPr="00F14D84" w:rsidRDefault="00D40C70" w:rsidP="005729EB">
            <w:pPr>
              <w:pStyle w:val="TAL"/>
              <w:rPr>
                <w:sz w:val="16"/>
                <w:szCs w:val="16"/>
              </w:rPr>
            </w:pPr>
            <w:r w:rsidRPr="00F14D84">
              <w:rPr>
                <w:sz w:val="16"/>
                <w:szCs w:val="16"/>
              </w:rPr>
              <w:t>F</w:t>
            </w:r>
          </w:p>
        </w:tc>
        <w:tc>
          <w:tcPr>
            <w:tcW w:w="4253" w:type="dxa"/>
          </w:tcPr>
          <w:p w14:paraId="7FE9CF62" w14:textId="77777777" w:rsidR="00D40C70" w:rsidRPr="00F14D84" w:rsidRDefault="00D40C70" w:rsidP="005729EB">
            <w:pPr>
              <w:pStyle w:val="TAL"/>
              <w:rPr>
                <w:sz w:val="16"/>
                <w:szCs w:val="16"/>
              </w:rPr>
            </w:pPr>
            <w:r w:rsidRPr="00F14D84">
              <w:rPr>
                <w:sz w:val="16"/>
                <w:szCs w:val="16"/>
              </w:rPr>
              <w:t>UE storage of RACS parameters in non-volatile memory</w:t>
            </w:r>
          </w:p>
        </w:tc>
        <w:tc>
          <w:tcPr>
            <w:tcW w:w="847" w:type="dxa"/>
          </w:tcPr>
          <w:p w14:paraId="47C5E786" w14:textId="77777777" w:rsidR="00D40C70" w:rsidRPr="00F14D84" w:rsidRDefault="00D40C70" w:rsidP="005729EB">
            <w:pPr>
              <w:pStyle w:val="TAL"/>
              <w:rPr>
                <w:sz w:val="16"/>
                <w:szCs w:val="16"/>
              </w:rPr>
            </w:pPr>
            <w:r w:rsidRPr="00F14D84">
              <w:rPr>
                <w:sz w:val="16"/>
                <w:szCs w:val="16"/>
              </w:rPr>
              <w:t>16.3.0</w:t>
            </w:r>
          </w:p>
        </w:tc>
      </w:tr>
      <w:tr w:rsidR="002C6D9D" w:rsidRPr="00F14D84" w14:paraId="0359FC13" w14:textId="77777777" w:rsidTr="002C6D9D">
        <w:trPr>
          <w:cantSplit/>
        </w:trPr>
        <w:tc>
          <w:tcPr>
            <w:tcW w:w="846" w:type="dxa"/>
          </w:tcPr>
          <w:p w14:paraId="29B18579" w14:textId="77777777" w:rsidR="00D40C70" w:rsidRPr="00F14D84" w:rsidRDefault="00D40C70" w:rsidP="002C6D9D">
            <w:pPr>
              <w:pStyle w:val="TAC"/>
              <w:rPr>
                <w:sz w:val="16"/>
              </w:rPr>
            </w:pPr>
            <w:r w:rsidRPr="00F14D84">
              <w:rPr>
                <w:sz w:val="16"/>
              </w:rPr>
              <w:t>2019-12</w:t>
            </w:r>
          </w:p>
        </w:tc>
        <w:tc>
          <w:tcPr>
            <w:tcW w:w="850" w:type="dxa"/>
          </w:tcPr>
          <w:p w14:paraId="1A5A2A2F" w14:textId="77777777" w:rsidR="00D40C70" w:rsidRPr="00F14D84" w:rsidRDefault="00D40C70" w:rsidP="002C6D9D">
            <w:pPr>
              <w:pStyle w:val="TAC"/>
              <w:rPr>
                <w:sz w:val="16"/>
              </w:rPr>
            </w:pPr>
            <w:r w:rsidRPr="00F14D84">
              <w:rPr>
                <w:sz w:val="16"/>
              </w:rPr>
              <w:t>CT#86</w:t>
            </w:r>
          </w:p>
        </w:tc>
        <w:tc>
          <w:tcPr>
            <w:tcW w:w="1134" w:type="dxa"/>
          </w:tcPr>
          <w:p w14:paraId="1010FB88" w14:textId="77777777" w:rsidR="00D40C70" w:rsidRPr="00F14D84" w:rsidRDefault="00D40C70" w:rsidP="002C6D9D">
            <w:pPr>
              <w:pStyle w:val="TAC"/>
              <w:rPr>
                <w:sz w:val="16"/>
              </w:rPr>
            </w:pPr>
            <w:r w:rsidRPr="00F14D84">
              <w:rPr>
                <w:sz w:val="16"/>
              </w:rPr>
              <w:t>CP-193114</w:t>
            </w:r>
          </w:p>
        </w:tc>
        <w:tc>
          <w:tcPr>
            <w:tcW w:w="709" w:type="dxa"/>
          </w:tcPr>
          <w:p w14:paraId="768E5B8E" w14:textId="77777777" w:rsidR="00D40C70" w:rsidRPr="00F14D84" w:rsidRDefault="00D40C70" w:rsidP="002C6D9D">
            <w:pPr>
              <w:pStyle w:val="TAL"/>
              <w:rPr>
                <w:sz w:val="16"/>
              </w:rPr>
            </w:pPr>
            <w:r w:rsidRPr="00F14D84">
              <w:rPr>
                <w:sz w:val="16"/>
              </w:rPr>
              <w:t>3282</w:t>
            </w:r>
          </w:p>
        </w:tc>
        <w:tc>
          <w:tcPr>
            <w:tcW w:w="425" w:type="dxa"/>
          </w:tcPr>
          <w:p w14:paraId="4E5B5DE8" w14:textId="77777777" w:rsidR="00D40C70" w:rsidRPr="00F14D84" w:rsidRDefault="00D40C70" w:rsidP="002C6D9D">
            <w:pPr>
              <w:pStyle w:val="TAR"/>
              <w:rPr>
                <w:sz w:val="16"/>
              </w:rPr>
            </w:pPr>
          </w:p>
        </w:tc>
        <w:tc>
          <w:tcPr>
            <w:tcW w:w="567" w:type="dxa"/>
          </w:tcPr>
          <w:p w14:paraId="222E68EC" w14:textId="77777777" w:rsidR="00D40C70" w:rsidRPr="00F14D84" w:rsidRDefault="00D40C70" w:rsidP="005729EB">
            <w:pPr>
              <w:pStyle w:val="TAL"/>
              <w:rPr>
                <w:sz w:val="16"/>
                <w:szCs w:val="16"/>
              </w:rPr>
            </w:pPr>
            <w:r w:rsidRPr="00F14D84">
              <w:rPr>
                <w:sz w:val="16"/>
                <w:szCs w:val="16"/>
              </w:rPr>
              <w:t>F</w:t>
            </w:r>
          </w:p>
        </w:tc>
        <w:tc>
          <w:tcPr>
            <w:tcW w:w="4253" w:type="dxa"/>
          </w:tcPr>
          <w:p w14:paraId="697BDED4" w14:textId="77777777" w:rsidR="00D40C70" w:rsidRPr="00F14D84" w:rsidRDefault="00D40C70" w:rsidP="005729EB">
            <w:pPr>
              <w:pStyle w:val="TAL"/>
              <w:rPr>
                <w:sz w:val="16"/>
                <w:szCs w:val="16"/>
              </w:rPr>
            </w:pPr>
            <w:r w:rsidRPr="00F14D84">
              <w:rPr>
                <w:sz w:val="16"/>
                <w:szCs w:val="16"/>
              </w:rPr>
              <w:t>Timer T3416 stop condition</w:t>
            </w:r>
          </w:p>
        </w:tc>
        <w:tc>
          <w:tcPr>
            <w:tcW w:w="847" w:type="dxa"/>
          </w:tcPr>
          <w:p w14:paraId="50205497" w14:textId="77777777" w:rsidR="00D40C70" w:rsidRPr="00F14D84" w:rsidRDefault="00D40C70" w:rsidP="005729EB">
            <w:pPr>
              <w:pStyle w:val="TAL"/>
              <w:rPr>
                <w:sz w:val="16"/>
                <w:szCs w:val="16"/>
              </w:rPr>
            </w:pPr>
            <w:r w:rsidRPr="00F14D84">
              <w:rPr>
                <w:sz w:val="16"/>
                <w:szCs w:val="16"/>
              </w:rPr>
              <w:t>16.3.0</w:t>
            </w:r>
          </w:p>
        </w:tc>
      </w:tr>
      <w:tr w:rsidR="002C6D9D" w:rsidRPr="00F14D84" w14:paraId="4EF220AD" w14:textId="77777777" w:rsidTr="002C6D9D">
        <w:trPr>
          <w:cantSplit/>
        </w:trPr>
        <w:tc>
          <w:tcPr>
            <w:tcW w:w="846" w:type="dxa"/>
          </w:tcPr>
          <w:p w14:paraId="2E2828DD" w14:textId="77777777" w:rsidR="00D40C70" w:rsidRPr="00F14D84" w:rsidRDefault="00D40C70" w:rsidP="002C6D9D">
            <w:pPr>
              <w:pStyle w:val="TAC"/>
              <w:rPr>
                <w:sz w:val="16"/>
              </w:rPr>
            </w:pPr>
            <w:r w:rsidRPr="00F14D84">
              <w:rPr>
                <w:sz w:val="16"/>
              </w:rPr>
              <w:t>2019-12</w:t>
            </w:r>
          </w:p>
        </w:tc>
        <w:tc>
          <w:tcPr>
            <w:tcW w:w="850" w:type="dxa"/>
          </w:tcPr>
          <w:p w14:paraId="55B47675" w14:textId="77777777" w:rsidR="00D40C70" w:rsidRPr="00F14D84" w:rsidRDefault="00D40C70" w:rsidP="002C6D9D">
            <w:pPr>
              <w:pStyle w:val="TAC"/>
              <w:rPr>
                <w:sz w:val="16"/>
              </w:rPr>
            </w:pPr>
            <w:r w:rsidRPr="00F14D84">
              <w:rPr>
                <w:sz w:val="16"/>
              </w:rPr>
              <w:t>CT#86</w:t>
            </w:r>
          </w:p>
        </w:tc>
        <w:tc>
          <w:tcPr>
            <w:tcW w:w="1134" w:type="dxa"/>
          </w:tcPr>
          <w:p w14:paraId="07314DFC" w14:textId="77777777" w:rsidR="00D40C70" w:rsidRPr="00F14D84" w:rsidRDefault="00D40C70" w:rsidP="002C6D9D">
            <w:pPr>
              <w:pStyle w:val="TAC"/>
              <w:rPr>
                <w:sz w:val="16"/>
              </w:rPr>
            </w:pPr>
            <w:r w:rsidRPr="00F14D84">
              <w:rPr>
                <w:sz w:val="16"/>
              </w:rPr>
              <w:t>CP-193113</w:t>
            </w:r>
          </w:p>
        </w:tc>
        <w:tc>
          <w:tcPr>
            <w:tcW w:w="709" w:type="dxa"/>
          </w:tcPr>
          <w:p w14:paraId="09896A1B" w14:textId="77777777" w:rsidR="00D40C70" w:rsidRPr="00F14D84" w:rsidRDefault="00D40C70" w:rsidP="002C6D9D">
            <w:pPr>
              <w:pStyle w:val="TAL"/>
              <w:rPr>
                <w:sz w:val="16"/>
              </w:rPr>
            </w:pPr>
            <w:r w:rsidRPr="00F14D84">
              <w:rPr>
                <w:sz w:val="16"/>
              </w:rPr>
              <w:t>3283</w:t>
            </w:r>
          </w:p>
        </w:tc>
        <w:tc>
          <w:tcPr>
            <w:tcW w:w="425" w:type="dxa"/>
          </w:tcPr>
          <w:p w14:paraId="77B85211" w14:textId="77777777" w:rsidR="00D40C70" w:rsidRPr="00F14D84" w:rsidRDefault="00D40C70" w:rsidP="002C6D9D">
            <w:pPr>
              <w:pStyle w:val="TAR"/>
              <w:rPr>
                <w:sz w:val="16"/>
              </w:rPr>
            </w:pPr>
            <w:r w:rsidRPr="00F14D84">
              <w:rPr>
                <w:sz w:val="16"/>
              </w:rPr>
              <w:t>1</w:t>
            </w:r>
          </w:p>
        </w:tc>
        <w:tc>
          <w:tcPr>
            <w:tcW w:w="567" w:type="dxa"/>
          </w:tcPr>
          <w:p w14:paraId="75314238" w14:textId="77777777" w:rsidR="00D40C70" w:rsidRPr="00F14D84" w:rsidRDefault="00D40C70" w:rsidP="005729EB">
            <w:pPr>
              <w:pStyle w:val="TAL"/>
              <w:rPr>
                <w:sz w:val="16"/>
                <w:szCs w:val="16"/>
              </w:rPr>
            </w:pPr>
            <w:r w:rsidRPr="00F14D84">
              <w:rPr>
                <w:sz w:val="16"/>
                <w:szCs w:val="16"/>
              </w:rPr>
              <w:t>B</w:t>
            </w:r>
          </w:p>
        </w:tc>
        <w:tc>
          <w:tcPr>
            <w:tcW w:w="4253" w:type="dxa"/>
          </w:tcPr>
          <w:p w14:paraId="7DC65BD8" w14:textId="77777777" w:rsidR="00D40C70" w:rsidRPr="00F14D84" w:rsidRDefault="00D40C70" w:rsidP="005729EB">
            <w:pPr>
              <w:pStyle w:val="TAL"/>
              <w:rPr>
                <w:sz w:val="16"/>
                <w:szCs w:val="16"/>
              </w:rPr>
            </w:pPr>
            <w:r w:rsidRPr="00F14D84">
              <w:rPr>
                <w:sz w:val="16"/>
                <w:szCs w:val="16"/>
              </w:rPr>
              <w:t>UE radio capability ID availability indication at mobility TAU</w:t>
            </w:r>
          </w:p>
        </w:tc>
        <w:tc>
          <w:tcPr>
            <w:tcW w:w="847" w:type="dxa"/>
          </w:tcPr>
          <w:p w14:paraId="3DBE7743" w14:textId="77777777" w:rsidR="00D40C70" w:rsidRPr="00F14D84" w:rsidRDefault="00D40C70" w:rsidP="005729EB">
            <w:pPr>
              <w:pStyle w:val="TAL"/>
              <w:rPr>
                <w:sz w:val="16"/>
                <w:szCs w:val="16"/>
              </w:rPr>
            </w:pPr>
            <w:r w:rsidRPr="00F14D84">
              <w:rPr>
                <w:sz w:val="16"/>
                <w:szCs w:val="16"/>
              </w:rPr>
              <w:t>16.3.0</w:t>
            </w:r>
          </w:p>
        </w:tc>
      </w:tr>
      <w:tr w:rsidR="002C6D9D" w:rsidRPr="00F14D84" w14:paraId="4180D7A5" w14:textId="77777777" w:rsidTr="002C6D9D">
        <w:trPr>
          <w:cantSplit/>
        </w:trPr>
        <w:tc>
          <w:tcPr>
            <w:tcW w:w="846" w:type="dxa"/>
          </w:tcPr>
          <w:p w14:paraId="39DC76CC" w14:textId="77777777" w:rsidR="00D40C70" w:rsidRPr="00F14D84" w:rsidRDefault="00D40C70" w:rsidP="002C6D9D">
            <w:pPr>
              <w:pStyle w:val="TAC"/>
              <w:rPr>
                <w:sz w:val="16"/>
              </w:rPr>
            </w:pPr>
            <w:r w:rsidRPr="00F14D84">
              <w:rPr>
                <w:sz w:val="16"/>
              </w:rPr>
              <w:t>2019-12</w:t>
            </w:r>
          </w:p>
        </w:tc>
        <w:tc>
          <w:tcPr>
            <w:tcW w:w="850" w:type="dxa"/>
          </w:tcPr>
          <w:p w14:paraId="59C643CE" w14:textId="77777777" w:rsidR="00D40C70" w:rsidRPr="00F14D84" w:rsidRDefault="00D40C70" w:rsidP="002C6D9D">
            <w:pPr>
              <w:pStyle w:val="TAC"/>
              <w:rPr>
                <w:sz w:val="16"/>
              </w:rPr>
            </w:pPr>
            <w:r w:rsidRPr="00F14D84">
              <w:rPr>
                <w:sz w:val="16"/>
              </w:rPr>
              <w:t>CT#86</w:t>
            </w:r>
          </w:p>
        </w:tc>
        <w:tc>
          <w:tcPr>
            <w:tcW w:w="1134" w:type="dxa"/>
          </w:tcPr>
          <w:p w14:paraId="26240B8E" w14:textId="77777777" w:rsidR="00D40C70" w:rsidRPr="00F14D84" w:rsidRDefault="00D40C70" w:rsidP="002C6D9D">
            <w:pPr>
              <w:pStyle w:val="TAC"/>
              <w:rPr>
                <w:sz w:val="16"/>
              </w:rPr>
            </w:pPr>
            <w:r w:rsidRPr="00F14D84">
              <w:rPr>
                <w:sz w:val="16"/>
              </w:rPr>
              <w:t>CP-193087</w:t>
            </w:r>
          </w:p>
        </w:tc>
        <w:tc>
          <w:tcPr>
            <w:tcW w:w="709" w:type="dxa"/>
          </w:tcPr>
          <w:p w14:paraId="4FDC18A2" w14:textId="77777777" w:rsidR="00D40C70" w:rsidRPr="00F14D84" w:rsidRDefault="00D40C70" w:rsidP="002C6D9D">
            <w:pPr>
              <w:pStyle w:val="TAL"/>
              <w:rPr>
                <w:sz w:val="16"/>
              </w:rPr>
            </w:pPr>
            <w:r w:rsidRPr="00F14D84">
              <w:rPr>
                <w:sz w:val="16"/>
              </w:rPr>
              <w:t>3284</w:t>
            </w:r>
          </w:p>
        </w:tc>
        <w:tc>
          <w:tcPr>
            <w:tcW w:w="425" w:type="dxa"/>
          </w:tcPr>
          <w:p w14:paraId="49A9D4B8" w14:textId="77777777" w:rsidR="00D40C70" w:rsidRPr="00F14D84" w:rsidRDefault="00D40C70" w:rsidP="002C6D9D">
            <w:pPr>
              <w:pStyle w:val="TAR"/>
              <w:rPr>
                <w:sz w:val="16"/>
              </w:rPr>
            </w:pPr>
            <w:r w:rsidRPr="00F14D84">
              <w:rPr>
                <w:sz w:val="16"/>
              </w:rPr>
              <w:t>1</w:t>
            </w:r>
          </w:p>
        </w:tc>
        <w:tc>
          <w:tcPr>
            <w:tcW w:w="567" w:type="dxa"/>
          </w:tcPr>
          <w:p w14:paraId="135276D4" w14:textId="77777777" w:rsidR="00D40C70" w:rsidRPr="00F14D84" w:rsidRDefault="00D40C70" w:rsidP="005729EB">
            <w:pPr>
              <w:pStyle w:val="TAL"/>
              <w:rPr>
                <w:sz w:val="16"/>
                <w:szCs w:val="16"/>
              </w:rPr>
            </w:pPr>
            <w:r w:rsidRPr="00F14D84">
              <w:rPr>
                <w:sz w:val="16"/>
                <w:szCs w:val="16"/>
              </w:rPr>
              <w:t>F</w:t>
            </w:r>
          </w:p>
        </w:tc>
        <w:tc>
          <w:tcPr>
            <w:tcW w:w="4253" w:type="dxa"/>
          </w:tcPr>
          <w:p w14:paraId="5DA570A4" w14:textId="77777777" w:rsidR="00D40C70" w:rsidRPr="00F14D84" w:rsidRDefault="00D40C70" w:rsidP="005729EB">
            <w:pPr>
              <w:pStyle w:val="TAL"/>
              <w:rPr>
                <w:sz w:val="16"/>
                <w:szCs w:val="16"/>
              </w:rPr>
            </w:pPr>
            <w:r w:rsidRPr="00F14D84">
              <w:rPr>
                <w:sz w:val="16"/>
                <w:szCs w:val="16"/>
              </w:rPr>
              <w:t>Corrections of RRC requirements specified in NAS specs</w:t>
            </w:r>
          </w:p>
        </w:tc>
        <w:tc>
          <w:tcPr>
            <w:tcW w:w="847" w:type="dxa"/>
          </w:tcPr>
          <w:p w14:paraId="2EDF2450" w14:textId="77777777" w:rsidR="00D40C70" w:rsidRPr="00F14D84" w:rsidRDefault="00D40C70" w:rsidP="005729EB">
            <w:pPr>
              <w:pStyle w:val="TAL"/>
              <w:rPr>
                <w:sz w:val="16"/>
                <w:szCs w:val="16"/>
              </w:rPr>
            </w:pPr>
            <w:r w:rsidRPr="00F14D84">
              <w:rPr>
                <w:sz w:val="16"/>
                <w:szCs w:val="16"/>
              </w:rPr>
              <w:t>16.3.0</w:t>
            </w:r>
          </w:p>
        </w:tc>
      </w:tr>
      <w:tr w:rsidR="002C6D9D" w:rsidRPr="00F14D84" w14:paraId="639206F0" w14:textId="77777777" w:rsidTr="002C6D9D">
        <w:trPr>
          <w:cantSplit/>
        </w:trPr>
        <w:tc>
          <w:tcPr>
            <w:tcW w:w="846" w:type="dxa"/>
          </w:tcPr>
          <w:p w14:paraId="06DDB2D5" w14:textId="77777777" w:rsidR="00D40C70" w:rsidRPr="00F14D84" w:rsidRDefault="00D40C70" w:rsidP="002C6D9D">
            <w:pPr>
              <w:pStyle w:val="TAC"/>
              <w:rPr>
                <w:sz w:val="16"/>
              </w:rPr>
            </w:pPr>
            <w:r w:rsidRPr="00F14D84">
              <w:rPr>
                <w:sz w:val="16"/>
              </w:rPr>
              <w:t>2019-12</w:t>
            </w:r>
          </w:p>
        </w:tc>
        <w:tc>
          <w:tcPr>
            <w:tcW w:w="850" w:type="dxa"/>
          </w:tcPr>
          <w:p w14:paraId="02223959" w14:textId="77777777" w:rsidR="00D40C70" w:rsidRPr="00F14D84" w:rsidRDefault="00D40C70" w:rsidP="002C6D9D">
            <w:pPr>
              <w:pStyle w:val="TAC"/>
              <w:rPr>
                <w:sz w:val="16"/>
              </w:rPr>
            </w:pPr>
            <w:r w:rsidRPr="00F14D84">
              <w:rPr>
                <w:sz w:val="16"/>
              </w:rPr>
              <w:t>CT#86</w:t>
            </w:r>
          </w:p>
        </w:tc>
        <w:tc>
          <w:tcPr>
            <w:tcW w:w="1134" w:type="dxa"/>
          </w:tcPr>
          <w:p w14:paraId="75FEC5FF" w14:textId="77777777" w:rsidR="00D40C70" w:rsidRPr="00F14D84" w:rsidRDefault="00D40C70" w:rsidP="002C6D9D">
            <w:pPr>
              <w:pStyle w:val="TAC"/>
              <w:rPr>
                <w:sz w:val="16"/>
              </w:rPr>
            </w:pPr>
            <w:r w:rsidRPr="00F14D84">
              <w:rPr>
                <w:sz w:val="16"/>
              </w:rPr>
              <w:t>CP-193113</w:t>
            </w:r>
          </w:p>
        </w:tc>
        <w:tc>
          <w:tcPr>
            <w:tcW w:w="709" w:type="dxa"/>
          </w:tcPr>
          <w:p w14:paraId="49FED075" w14:textId="77777777" w:rsidR="00D40C70" w:rsidRPr="00F14D84" w:rsidRDefault="00D40C70" w:rsidP="002C6D9D">
            <w:pPr>
              <w:pStyle w:val="TAL"/>
              <w:rPr>
                <w:sz w:val="16"/>
              </w:rPr>
            </w:pPr>
            <w:r w:rsidRPr="00F14D84">
              <w:rPr>
                <w:sz w:val="16"/>
              </w:rPr>
              <w:t>3285</w:t>
            </w:r>
          </w:p>
        </w:tc>
        <w:tc>
          <w:tcPr>
            <w:tcW w:w="425" w:type="dxa"/>
          </w:tcPr>
          <w:p w14:paraId="4F8FFCFB" w14:textId="77777777" w:rsidR="00D40C70" w:rsidRPr="00F14D84" w:rsidRDefault="00D40C70" w:rsidP="002C6D9D">
            <w:pPr>
              <w:pStyle w:val="TAR"/>
              <w:rPr>
                <w:sz w:val="16"/>
              </w:rPr>
            </w:pPr>
            <w:r w:rsidRPr="00F14D84">
              <w:rPr>
                <w:sz w:val="16"/>
              </w:rPr>
              <w:t>1</w:t>
            </w:r>
          </w:p>
        </w:tc>
        <w:tc>
          <w:tcPr>
            <w:tcW w:w="567" w:type="dxa"/>
          </w:tcPr>
          <w:p w14:paraId="61E91946" w14:textId="77777777" w:rsidR="00D40C70" w:rsidRPr="00F14D84" w:rsidRDefault="00D40C70" w:rsidP="005729EB">
            <w:pPr>
              <w:pStyle w:val="TAL"/>
              <w:rPr>
                <w:sz w:val="16"/>
                <w:szCs w:val="16"/>
              </w:rPr>
            </w:pPr>
            <w:r w:rsidRPr="00F14D84">
              <w:rPr>
                <w:sz w:val="16"/>
                <w:szCs w:val="16"/>
              </w:rPr>
              <w:t>F</w:t>
            </w:r>
          </w:p>
        </w:tc>
        <w:tc>
          <w:tcPr>
            <w:tcW w:w="4253" w:type="dxa"/>
          </w:tcPr>
          <w:p w14:paraId="467B8871" w14:textId="77777777" w:rsidR="00D40C70" w:rsidRPr="00F14D84" w:rsidRDefault="00D40C70" w:rsidP="005729EB">
            <w:pPr>
              <w:pStyle w:val="TAL"/>
              <w:rPr>
                <w:sz w:val="16"/>
                <w:szCs w:val="16"/>
              </w:rPr>
            </w:pPr>
            <w:r w:rsidRPr="00F14D84">
              <w:rPr>
                <w:sz w:val="16"/>
                <w:szCs w:val="16"/>
              </w:rPr>
              <w:t>Correction to UE radio capability ID availability IE</w:t>
            </w:r>
          </w:p>
        </w:tc>
        <w:tc>
          <w:tcPr>
            <w:tcW w:w="847" w:type="dxa"/>
          </w:tcPr>
          <w:p w14:paraId="0C2E341D" w14:textId="77777777" w:rsidR="00D40C70" w:rsidRPr="00F14D84" w:rsidRDefault="00D40C70" w:rsidP="005729EB">
            <w:pPr>
              <w:pStyle w:val="TAL"/>
              <w:rPr>
                <w:sz w:val="16"/>
                <w:szCs w:val="16"/>
              </w:rPr>
            </w:pPr>
            <w:r w:rsidRPr="00F14D84">
              <w:rPr>
                <w:sz w:val="16"/>
                <w:szCs w:val="16"/>
              </w:rPr>
              <w:t>16.3.0</w:t>
            </w:r>
          </w:p>
        </w:tc>
      </w:tr>
      <w:tr w:rsidR="002C6D9D" w:rsidRPr="00F14D84" w14:paraId="481277C5" w14:textId="77777777" w:rsidTr="002C6D9D">
        <w:trPr>
          <w:cantSplit/>
        </w:trPr>
        <w:tc>
          <w:tcPr>
            <w:tcW w:w="846" w:type="dxa"/>
          </w:tcPr>
          <w:p w14:paraId="74210D2F" w14:textId="77777777" w:rsidR="00D40C70" w:rsidRPr="00F14D84" w:rsidRDefault="00D40C70" w:rsidP="002C6D9D">
            <w:pPr>
              <w:pStyle w:val="TAC"/>
              <w:rPr>
                <w:sz w:val="16"/>
              </w:rPr>
            </w:pPr>
            <w:r w:rsidRPr="00F14D84">
              <w:rPr>
                <w:sz w:val="16"/>
              </w:rPr>
              <w:t>2019-12</w:t>
            </w:r>
          </w:p>
        </w:tc>
        <w:tc>
          <w:tcPr>
            <w:tcW w:w="850" w:type="dxa"/>
          </w:tcPr>
          <w:p w14:paraId="3303C8C6" w14:textId="77777777" w:rsidR="00D40C70" w:rsidRPr="00F14D84" w:rsidRDefault="00D40C70" w:rsidP="002C6D9D">
            <w:pPr>
              <w:pStyle w:val="TAC"/>
              <w:rPr>
                <w:sz w:val="16"/>
              </w:rPr>
            </w:pPr>
            <w:r w:rsidRPr="00F14D84">
              <w:rPr>
                <w:sz w:val="16"/>
              </w:rPr>
              <w:t>CT#86</w:t>
            </w:r>
          </w:p>
        </w:tc>
        <w:tc>
          <w:tcPr>
            <w:tcW w:w="1134" w:type="dxa"/>
          </w:tcPr>
          <w:p w14:paraId="333A21C8" w14:textId="77777777" w:rsidR="00D40C70" w:rsidRPr="00F14D84" w:rsidRDefault="00D40C70" w:rsidP="002C6D9D">
            <w:pPr>
              <w:pStyle w:val="TAC"/>
              <w:rPr>
                <w:sz w:val="16"/>
              </w:rPr>
            </w:pPr>
            <w:r w:rsidRPr="00F14D84">
              <w:rPr>
                <w:sz w:val="16"/>
              </w:rPr>
              <w:t>CP-193113</w:t>
            </w:r>
          </w:p>
        </w:tc>
        <w:tc>
          <w:tcPr>
            <w:tcW w:w="709" w:type="dxa"/>
          </w:tcPr>
          <w:p w14:paraId="582EC4EE" w14:textId="77777777" w:rsidR="00D40C70" w:rsidRPr="00F14D84" w:rsidRDefault="00D40C70" w:rsidP="002C6D9D">
            <w:pPr>
              <w:pStyle w:val="TAL"/>
              <w:rPr>
                <w:sz w:val="16"/>
              </w:rPr>
            </w:pPr>
            <w:r w:rsidRPr="00F14D84">
              <w:rPr>
                <w:sz w:val="16"/>
              </w:rPr>
              <w:t>3286</w:t>
            </w:r>
          </w:p>
        </w:tc>
        <w:tc>
          <w:tcPr>
            <w:tcW w:w="425" w:type="dxa"/>
          </w:tcPr>
          <w:p w14:paraId="1545BF0C" w14:textId="77777777" w:rsidR="00D40C70" w:rsidRPr="00F14D84" w:rsidRDefault="00D40C70" w:rsidP="002C6D9D">
            <w:pPr>
              <w:pStyle w:val="TAR"/>
              <w:rPr>
                <w:sz w:val="16"/>
              </w:rPr>
            </w:pPr>
          </w:p>
        </w:tc>
        <w:tc>
          <w:tcPr>
            <w:tcW w:w="567" w:type="dxa"/>
          </w:tcPr>
          <w:p w14:paraId="2FBEE802" w14:textId="77777777" w:rsidR="00D40C70" w:rsidRPr="00F14D84" w:rsidRDefault="00D40C70" w:rsidP="005729EB">
            <w:pPr>
              <w:pStyle w:val="TAL"/>
              <w:rPr>
                <w:sz w:val="16"/>
                <w:szCs w:val="16"/>
              </w:rPr>
            </w:pPr>
            <w:r w:rsidRPr="00F14D84">
              <w:rPr>
                <w:sz w:val="16"/>
                <w:szCs w:val="16"/>
              </w:rPr>
              <w:t>F</w:t>
            </w:r>
          </w:p>
        </w:tc>
        <w:tc>
          <w:tcPr>
            <w:tcW w:w="4253" w:type="dxa"/>
          </w:tcPr>
          <w:p w14:paraId="49D7547E" w14:textId="77777777" w:rsidR="00D40C70" w:rsidRPr="00F14D84" w:rsidRDefault="00D40C70" w:rsidP="005729EB">
            <w:pPr>
              <w:pStyle w:val="TAL"/>
              <w:rPr>
                <w:sz w:val="16"/>
                <w:szCs w:val="16"/>
              </w:rPr>
            </w:pPr>
            <w:r w:rsidRPr="00F14D84">
              <w:rPr>
                <w:sz w:val="16"/>
                <w:szCs w:val="16"/>
              </w:rPr>
              <w:t>Adding RACS capability bit in UE network capability ID</w:t>
            </w:r>
          </w:p>
        </w:tc>
        <w:tc>
          <w:tcPr>
            <w:tcW w:w="847" w:type="dxa"/>
          </w:tcPr>
          <w:p w14:paraId="64D12F5A" w14:textId="77777777" w:rsidR="00D40C70" w:rsidRPr="00F14D84" w:rsidRDefault="00D40C70" w:rsidP="005729EB">
            <w:pPr>
              <w:pStyle w:val="TAL"/>
              <w:rPr>
                <w:sz w:val="16"/>
                <w:szCs w:val="16"/>
              </w:rPr>
            </w:pPr>
            <w:r w:rsidRPr="00F14D84">
              <w:rPr>
                <w:sz w:val="16"/>
                <w:szCs w:val="16"/>
              </w:rPr>
              <w:t>16.3.0</w:t>
            </w:r>
          </w:p>
        </w:tc>
      </w:tr>
      <w:tr w:rsidR="002C6D9D" w:rsidRPr="00F14D84" w14:paraId="222ACE45" w14:textId="77777777" w:rsidTr="002C6D9D">
        <w:trPr>
          <w:cantSplit/>
        </w:trPr>
        <w:tc>
          <w:tcPr>
            <w:tcW w:w="846" w:type="dxa"/>
          </w:tcPr>
          <w:p w14:paraId="0789A5E0" w14:textId="77777777" w:rsidR="00D40C70" w:rsidRPr="00F14D84" w:rsidRDefault="00D40C70" w:rsidP="002C6D9D">
            <w:pPr>
              <w:pStyle w:val="TAC"/>
              <w:rPr>
                <w:sz w:val="16"/>
              </w:rPr>
            </w:pPr>
            <w:r w:rsidRPr="00F14D84">
              <w:rPr>
                <w:sz w:val="16"/>
              </w:rPr>
              <w:t>2019-12</w:t>
            </w:r>
          </w:p>
        </w:tc>
        <w:tc>
          <w:tcPr>
            <w:tcW w:w="850" w:type="dxa"/>
          </w:tcPr>
          <w:p w14:paraId="46AD25AB" w14:textId="77777777" w:rsidR="00D40C70" w:rsidRPr="00F14D84" w:rsidRDefault="00D40C70" w:rsidP="002C6D9D">
            <w:pPr>
              <w:pStyle w:val="TAC"/>
              <w:rPr>
                <w:sz w:val="16"/>
              </w:rPr>
            </w:pPr>
            <w:r w:rsidRPr="00F14D84">
              <w:rPr>
                <w:sz w:val="16"/>
              </w:rPr>
              <w:t>CT#86</w:t>
            </w:r>
          </w:p>
        </w:tc>
        <w:tc>
          <w:tcPr>
            <w:tcW w:w="1134" w:type="dxa"/>
          </w:tcPr>
          <w:p w14:paraId="7B8AD9CC" w14:textId="77777777" w:rsidR="00D40C70" w:rsidRPr="00F14D84" w:rsidRDefault="00D40C70" w:rsidP="002C6D9D">
            <w:pPr>
              <w:pStyle w:val="TAC"/>
              <w:rPr>
                <w:sz w:val="16"/>
              </w:rPr>
            </w:pPr>
            <w:r w:rsidRPr="00F14D84">
              <w:rPr>
                <w:sz w:val="16"/>
              </w:rPr>
              <w:t>CP-193087</w:t>
            </w:r>
          </w:p>
        </w:tc>
        <w:tc>
          <w:tcPr>
            <w:tcW w:w="709" w:type="dxa"/>
          </w:tcPr>
          <w:p w14:paraId="18D26EA8" w14:textId="77777777" w:rsidR="00D40C70" w:rsidRPr="00F14D84" w:rsidRDefault="00D40C70" w:rsidP="002C6D9D">
            <w:pPr>
              <w:pStyle w:val="TAL"/>
              <w:rPr>
                <w:sz w:val="16"/>
              </w:rPr>
            </w:pPr>
            <w:r w:rsidRPr="00F14D84">
              <w:rPr>
                <w:sz w:val="16"/>
              </w:rPr>
              <w:t>3287</w:t>
            </w:r>
          </w:p>
        </w:tc>
        <w:tc>
          <w:tcPr>
            <w:tcW w:w="425" w:type="dxa"/>
          </w:tcPr>
          <w:p w14:paraId="5BEBED22" w14:textId="77777777" w:rsidR="00D40C70" w:rsidRPr="00F14D84" w:rsidRDefault="00D40C70" w:rsidP="002C6D9D">
            <w:pPr>
              <w:pStyle w:val="TAR"/>
              <w:rPr>
                <w:sz w:val="16"/>
              </w:rPr>
            </w:pPr>
            <w:r w:rsidRPr="00F14D84">
              <w:rPr>
                <w:sz w:val="16"/>
              </w:rPr>
              <w:t>1</w:t>
            </w:r>
          </w:p>
        </w:tc>
        <w:tc>
          <w:tcPr>
            <w:tcW w:w="567" w:type="dxa"/>
          </w:tcPr>
          <w:p w14:paraId="04F523D9" w14:textId="77777777" w:rsidR="00D40C70" w:rsidRPr="00F14D84" w:rsidRDefault="00D40C70" w:rsidP="005729EB">
            <w:pPr>
              <w:pStyle w:val="TAL"/>
              <w:rPr>
                <w:sz w:val="16"/>
                <w:szCs w:val="16"/>
              </w:rPr>
            </w:pPr>
            <w:r w:rsidRPr="00F14D84">
              <w:rPr>
                <w:sz w:val="16"/>
                <w:szCs w:val="16"/>
              </w:rPr>
              <w:t>F</w:t>
            </w:r>
          </w:p>
        </w:tc>
        <w:tc>
          <w:tcPr>
            <w:tcW w:w="4253" w:type="dxa"/>
          </w:tcPr>
          <w:p w14:paraId="4B6CDDED" w14:textId="77777777" w:rsidR="00D40C70" w:rsidRPr="00F14D84" w:rsidRDefault="00D40C70" w:rsidP="005729EB">
            <w:pPr>
              <w:pStyle w:val="TAL"/>
              <w:rPr>
                <w:sz w:val="16"/>
                <w:szCs w:val="16"/>
              </w:rPr>
            </w:pPr>
            <w:r w:rsidRPr="00F14D84">
              <w:rPr>
                <w:sz w:val="16"/>
                <w:szCs w:val="16"/>
              </w:rPr>
              <w:t>Applying APN rate control at inter-system change</w:t>
            </w:r>
          </w:p>
        </w:tc>
        <w:tc>
          <w:tcPr>
            <w:tcW w:w="847" w:type="dxa"/>
          </w:tcPr>
          <w:p w14:paraId="2A8A9960" w14:textId="77777777" w:rsidR="00D40C70" w:rsidRPr="00F14D84" w:rsidRDefault="00D40C70" w:rsidP="005729EB">
            <w:pPr>
              <w:pStyle w:val="TAL"/>
              <w:rPr>
                <w:sz w:val="16"/>
                <w:szCs w:val="16"/>
              </w:rPr>
            </w:pPr>
            <w:r w:rsidRPr="00F14D84">
              <w:rPr>
                <w:sz w:val="16"/>
                <w:szCs w:val="16"/>
              </w:rPr>
              <w:t>16.3.0</w:t>
            </w:r>
          </w:p>
        </w:tc>
      </w:tr>
      <w:tr w:rsidR="002C6D9D" w:rsidRPr="00F14D84" w14:paraId="4A1475C5" w14:textId="77777777" w:rsidTr="002C6D9D">
        <w:trPr>
          <w:cantSplit/>
        </w:trPr>
        <w:tc>
          <w:tcPr>
            <w:tcW w:w="846" w:type="dxa"/>
          </w:tcPr>
          <w:p w14:paraId="5F37F11A" w14:textId="77777777" w:rsidR="00D40C70" w:rsidRPr="00F14D84" w:rsidRDefault="00D40C70" w:rsidP="002C6D9D">
            <w:pPr>
              <w:pStyle w:val="TAC"/>
              <w:rPr>
                <w:sz w:val="16"/>
              </w:rPr>
            </w:pPr>
            <w:r w:rsidRPr="00F14D84">
              <w:rPr>
                <w:sz w:val="16"/>
              </w:rPr>
              <w:t>2019-12</w:t>
            </w:r>
          </w:p>
        </w:tc>
        <w:tc>
          <w:tcPr>
            <w:tcW w:w="850" w:type="dxa"/>
          </w:tcPr>
          <w:p w14:paraId="00294997" w14:textId="77777777" w:rsidR="00D40C70" w:rsidRPr="00F14D84" w:rsidRDefault="00D40C70" w:rsidP="002C6D9D">
            <w:pPr>
              <w:pStyle w:val="TAC"/>
              <w:rPr>
                <w:sz w:val="16"/>
              </w:rPr>
            </w:pPr>
            <w:r w:rsidRPr="00F14D84">
              <w:rPr>
                <w:sz w:val="16"/>
              </w:rPr>
              <w:t>CT#86</w:t>
            </w:r>
          </w:p>
        </w:tc>
        <w:tc>
          <w:tcPr>
            <w:tcW w:w="1134" w:type="dxa"/>
          </w:tcPr>
          <w:p w14:paraId="4AF8E2D9" w14:textId="77777777" w:rsidR="00D40C70" w:rsidRPr="00F14D84" w:rsidRDefault="00D40C70" w:rsidP="002C6D9D">
            <w:pPr>
              <w:pStyle w:val="TAC"/>
              <w:rPr>
                <w:sz w:val="16"/>
              </w:rPr>
            </w:pPr>
            <w:r w:rsidRPr="00F14D84">
              <w:rPr>
                <w:sz w:val="16"/>
              </w:rPr>
              <w:t>CP-193087</w:t>
            </w:r>
          </w:p>
        </w:tc>
        <w:tc>
          <w:tcPr>
            <w:tcW w:w="709" w:type="dxa"/>
          </w:tcPr>
          <w:p w14:paraId="49237321" w14:textId="77777777" w:rsidR="00D40C70" w:rsidRPr="00F14D84" w:rsidRDefault="00D40C70" w:rsidP="002C6D9D">
            <w:pPr>
              <w:pStyle w:val="TAL"/>
              <w:rPr>
                <w:sz w:val="16"/>
              </w:rPr>
            </w:pPr>
            <w:r w:rsidRPr="00F14D84">
              <w:rPr>
                <w:sz w:val="16"/>
              </w:rPr>
              <w:t>3288</w:t>
            </w:r>
          </w:p>
        </w:tc>
        <w:tc>
          <w:tcPr>
            <w:tcW w:w="425" w:type="dxa"/>
          </w:tcPr>
          <w:p w14:paraId="7004881C" w14:textId="77777777" w:rsidR="00D40C70" w:rsidRPr="00F14D84" w:rsidRDefault="00D40C70" w:rsidP="002C6D9D">
            <w:pPr>
              <w:pStyle w:val="TAR"/>
              <w:rPr>
                <w:sz w:val="16"/>
              </w:rPr>
            </w:pPr>
            <w:r w:rsidRPr="00F14D84">
              <w:rPr>
                <w:sz w:val="16"/>
              </w:rPr>
              <w:t>4</w:t>
            </w:r>
          </w:p>
        </w:tc>
        <w:tc>
          <w:tcPr>
            <w:tcW w:w="567" w:type="dxa"/>
          </w:tcPr>
          <w:p w14:paraId="78E6932E" w14:textId="77777777" w:rsidR="00D40C70" w:rsidRPr="00F14D84" w:rsidRDefault="00D40C70" w:rsidP="005729EB">
            <w:pPr>
              <w:pStyle w:val="TAL"/>
              <w:rPr>
                <w:sz w:val="16"/>
                <w:szCs w:val="16"/>
              </w:rPr>
            </w:pPr>
            <w:r w:rsidRPr="00F14D84">
              <w:rPr>
                <w:sz w:val="16"/>
                <w:szCs w:val="16"/>
              </w:rPr>
              <w:t>F</w:t>
            </w:r>
          </w:p>
        </w:tc>
        <w:tc>
          <w:tcPr>
            <w:tcW w:w="4253" w:type="dxa"/>
          </w:tcPr>
          <w:p w14:paraId="40A9330A" w14:textId="77777777" w:rsidR="00D40C70" w:rsidRPr="00F14D84" w:rsidRDefault="00D40C70" w:rsidP="005729EB">
            <w:pPr>
              <w:pStyle w:val="TAL"/>
              <w:rPr>
                <w:sz w:val="16"/>
                <w:szCs w:val="16"/>
              </w:rPr>
            </w:pPr>
            <w:r w:rsidRPr="00F14D84">
              <w:rPr>
                <w:sz w:val="16"/>
                <w:szCs w:val="16"/>
              </w:rPr>
              <w:t>SGC timer and handling during intersystem change</w:t>
            </w:r>
          </w:p>
        </w:tc>
        <w:tc>
          <w:tcPr>
            <w:tcW w:w="847" w:type="dxa"/>
          </w:tcPr>
          <w:p w14:paraId="3617CCB1" w14:textId="77777777" w:rsidR="00D40C70" w:rsidRPr="00F14D84" w:rsidRDefault="00D40C70" w:rsidP="005729EB">
            <w:pPr>
              <w:pStyle w:val="TAL"/>
              <w:rPr>
                <w:sz w:val="16"/>
                <w:szCs w:val="16"/>
              </w:rPr>
            </w:pPr>
            <w:r w:rsidRPr="00F14D84">
              <w:rPr>
                <w:sz w:val="16"/>
                <w:szCs w:val="16"/>
              </w:rPr>
              <w:t>16.3.0</w:t>
            </w:r>
          </w:p>
        </w:tc>
      </w:tr>
      <w:tr w:rsidR="002C6D9D" w:rsidRPr="00F14D84" w14:paraId="10656DD9" w14:textId="77777777" w:rsidTr="002C6D9D">
        <w:trPr>
          <w:cantSplit/>
        </w:trPr>
        <w:tc>
          <w:tcPr>
            <w:tcW w:w="846" w:type="dxa"/>
          </w:tcPr>
          <w:p w14:paraId="0DF6EDBF" w14:textId="77777777" w:rsidR="00D40C70" w:rsidRPr="00F14D84" w:rsidRDefault="00D40C70" w:rsidP="002C6D9D">
            <w:pPr>
              <w:pStyle w:val="TAC"/>
              <w:rPr>
                <w:sz w:val="16"/>
              </w:rPr>
            </w:pPr>
            <w:r w:rsidRPr="00F14D84">
              <w:rPr>
                <w:sz w:val="16"/>
              </w:rPr>
              <w:t>2019-12</w:t>
            </w:r>
          </w:p>
        </w:tc>
        <w:tc>
          <w:tcPr>
            <w:tcW w:w="850" w:type="dxa"/>
          </w:tcPr>
          <w:p w14:paraId="550B706F" w14:textId="77777777" w:rsidR="00D40C70" w:rsidRPr="00F14D84" w:rsidRDefault="00D40C70" w:rsidP="002C6D9D">
            <w:pPr>
              <w:pStyle w:val="TAC"/>
              <w:rPr>
                <w:sz w:val="16"/>
              </w:rPr>
            </w:pPr>
            <w:r w:rsidRPr="00F14D84">
              <w:rPr>
                <w:sz w:val="16"/>
              </w:rPr>
              <w:t>CT#86</w:t>
            </w:r>
          </w:p>
        </w:tc>
        <w:tc>
          <w:tcPr>
            <w:tcW w:w="1134" w:type="dxa"/>
          </w:tcPr>
          <w:p w14:paraId="32E52712" w14:textId="77777777" w:rsidR="00D40C70" w:rsidRPr="00F14D84" w:rsidRDefault="00D40C70" w:rsidP="002C6D9D">
            <w:pPr>
              <w:pStyle w:val="TAC"/>
              <w:rPr>
                <w:sz w:val="16"/>
              </w:rPr>
            </w:pPr>
            <w:r w:rsidRPr="00F14D84">
              <w:rPr>
                <w:sz w:val="16"/>
              </w:rPr>
              <w:t>CP-193112</w:t>
            </w:r>
          </w:p>
        </w:tc>
        <w:tc>
          <w:tcPr>
            <w:tcW w:w="709" w:type="dxa"/>
          </w:tcPr>
          <w:p w14:paraId="1C18A1BA" w14:textId="77777777" w:rsidR="00D40C70" w:rsidRPr="00F14D84" w:rsidRDefault="00D40C70" w:rsidP="002C6D9D">
            <w:pPr>
              <w:pStyle w:val="TAL"/>
              <w:rPr>
                <w:sz w:val="16"/>
              </w:rPr>
            </w:pPr>
            <w:r w:rsidRPr="00F14D84">
              <w:rPr>
                <w:sz w:val="16"/>
              </w:rPr>
              <w:t>3294</w:t>
            </w:r>
          </w:p>
        </w:tc>
        <w:tc>
          <w:tcPr>
            <w:tcW w:w="425" w:type="dxa"/>
          </w:tcPr>
          <w:p w14:paraId="78011B48" w14:textId="77777777" w:rsidR="00D40C70" w:rsidRPr="00F14D84" w:rsidRDefault="00D40C70" w:rsidP="002C6D9D">
            <w:pPr>
              <w:pStyle w:val="TAR"/>
              <w:rPr>
                <w:sz w:val="16"/>
              </w:rPr>
            </w:pPr>
            <w:r w:rsidRPr="00F14D84">
              <w:rPr>
                <w:sz w:val="16"/>
              </w:rPr>
              <w:t>1</w:t>
            </w:r>
          </w:p>
        </w:tc>
        <w:tc>
          <w:tcPr>
            <w:tcW w:w="567" w:type="dxa"/>
          </w:tcPr>
          <w:p w14:paraId="5D809AA1" w14:textId="77777777" w:rsidR="00D40C70" w:rsidRPr="00F14D84" w:rsidRDefault="00D40C70" w:rsidP="005729EB">
            <w:pPr>
              <w:pStyle w:val="TAL"/>
              <w:rPr>
                <w:sz w:val="16"/>
                <w:szCs w:val="16"/>
              </w:rPr>
            </w:pPr>
            <w:r w:rsidRPr="00F14D84">
              <w:rPr>
                <w:sz w:val="16"/>
                <w:szCs w:val="16"/>
              </w:rPr>
              <w:t>B</w:t>
            </w:r>
          </w:p>
        </w:tc>
        <w:tc>
          <w:tcPr>
            <w:tcW w:w="4253" w:type="dxa"/>
          </w:tcPr>
          <w:p w14:paraId="29B90DE6" w14:textId="77777777" w:rsidR="00D40C70" w:rsidRPr="00F14D84" w:rsidRDefault="00D40C70" w:rsidP="005729EB">
            <w:pPr>
              <w:pStyle w:val="TAL"/>
              <w:rPr>
                <w:sz w:val="16"/>
                <w:szCs w:val="16"/>
              </w:rPr>
            </w:pPr>
            <w:r w:rsidRPr="00F14D84">
              <w:rPr>
                <w:sz w:val="16"/>
                <w:szCs w:val="16"/>
              </w:rPr>
              <w:t>Handling of forbidden PLMNs, forbidden PLMN for GPRS service and equivalent PLMNs list on ATTACH ACCEPT and TRACKING AREA ACCEPT in RLOS</w:t>
            </w:r>
          </w:p>
        </w:tc>
        <w:tc>
          <w:tcPr>
            <w:tcW w:w="847" w:type="dxa"/>
          </w:tcPr>
          <w:p w14:paraId="3B56EA40" w14:textId="77777777" w:rsidR="00D40C70" w:rsidRPr="00F14D84" w:rsidRDefault="00D40C70" w:rsidP="005729EB">
            <w:pPr>
              <w:pStyle w:val="TAL"/>
              <w:rPr>
                <w:sz w:val="16"/>
                <w:szCs w:val="16"/>
              </w:rPr>
            </w:pPr>
            <w:r w:rsidRPr="00F14D84">
              <w:rPr>
                <w:sz w:val="16"/>
                <w:szCs w:val="16"/>
              </w:rPr>
              <w:t>16.3.0</w:t>
            </w:r>
          </w:p>
        </w:tc>
      </w:tr>
      <w:tr w:rsidR="002C6D9D" w:rsidRPr="00F14D84" w14:paraId="06C11D00" w14:textId="77777777" w:rsidTr="002C6D9D">
        <w:trPr>
          <w:cantSplit/>
        </w:trPr>
        <w:tc>
          <w:tcPr>
            <w:tcW w:w="846" w:type="dxa"/>
          </w:tcPr>
          <w:p w14:paraId="1E33D415" w14:textId="77777777" w:rsidR="00D40C70" w:rsidRPr="00F14D84" w:rsidRDefault="00D40C70" w:rsidP="002C6D9D">
            <w:pPr>
              <w:pStyle w:val="TAC"/>
              <w:rPr>
                <w:sz w:val="16"/>
              </w:rPr>
            </w:pPr>
            <w:r w:rsidRPr="00F14D84">
              <w:rPr>
                <w:sz w:val="16"/>
              </w:rPr>
              <w:t>2019-12</w:t>
            </w:r>
          </w:p>
        </w:tc>
        <w:tc>
          <w:tcPr>
            <w:tcW w:w="850" w:type="dxa"/>
          </w:tcPr>
          <w:p w14:paraId="455BF096" w14:textId="77777777" w:rsidR="00D40C70" w:rsidRPr="00F14D84" w:rsidRDefault="00D40C70" w:rsidP="002C6D9D">
            <w:pPr>
              <w:pStyle w:val="TAC"/>
              <w:rPr>
                <w:sz w:val="16"/>
              </w:rPr>
            </w:pPr>
            <w:r w:rsidRPr="00F14D84">
              <w:rPr>
                <w:sz w:val="16"/>
              </w:rPr>
              <w:t>CT#86</w:t>
            </w:r>
          </w:p>
        </w:tc>
        <w:tc>
          <w:tcPr>
            <w:tcW w:w="1134" w:type="dxa"/>
          </w:tcPr>
          <w:p w14:paraId="732984DA" w14:textId="77777777" w:rsidR="00D40C70" w:rsidRPr="00F14D84" w:rsidRDefault="00D40C70" w:rsidP="002C6D9D">
            <w:pPr>
              <w:pStyle w:val="TAC"/>
              <w:rPr>
                <w:sz w:val="16"/>
              </w:rPr>
            </w:pPr>
            <w:r w:rsidRPr="00F14D84">
              <w:rPr>
                <w:sz w:val="16"/>
              </w:rPr>
              <w:t>CP-193112</w:t>
            </w:r>
          </w:p>
        </w:tc>
        <w:tc>
          <w:tcPr>
            <w:tcW w:w="709" w:type="dxa"/>
          </w:tcPr>
          <w:p w14:paraId="1ADAA1A6" w14:textId="77777777" w:rsidR="00D40C70" w:rsidRPr="00F14D84" w:rsidRDefault="00D40C70" w:rsidP="002C6D9D">
            <w:pPr>
              <w:pStyle w:val="TAL"/>
              <w:rPr>
                <w:sz w:val="16"/>
              </w:rPr>
            </w:pPr>
            <w:r w:rsidRPr="00F14D84">
              <w:rPr>
                <w:sz w:val="16"/>
              </w:rPr>
              <w:t>3295</w:t>
            </w:r>
          </w:p>
        </w:tc>
        <w:tc>
          <w:tcPr>
            <w:tcW w:w="425" w:type="dxa"/>
          </w:tcPr>
          <w:p w14:paraId="507819EC" w14:textId="77777777" w:rsidR="00D40C70" w:rsidRPr="00F14D84" w:rsidRDefault="00D40C70" w:rsidP="002C6D9D">
            <w:pPr>
              <w:pStyle w:val="TAR"/>
              <w:rPr>
                <w:sz w:val="16"/>
              </w:rPr>
            </w:pPr>
            <w:r w:rsidRPr="00F14D84">
              <w:rPr>
                <w:sz w:val="16"/>
              </w:rPr>
              <w:t>1</w:t>
            </w:r>
          </w:p>
        </w:tc>
        <w:tc>
          <w:tcPr>
            <w:tcW w:w="567" w:type="dxa"/>
          </w:tcPr>
          <w:p w14:paraId="2A874A8D" w14:textId="77777777" w:rsidR="00D40C70" w:rsidRPr="00F14D84" w:rsidRDefault="00D40C70" w:rsidP="005729EB">
            <w:pPr>
              <w:pStyle w:val="TAL"/>
              <w:rPr>
                <w:sz w:val="16"/>
                <w:szCs w:val="16"/>
              </w:rPr>
            </w:pPr>
            <w:r w:rsidRPr="00F14D84">
              <w:rPr>
                <w:sz w:val="16"/>
                <w:szCs w:val="16"/>
              </w:rPr>
              <w:t>F</w:t>
            </w:r>
          </w:p>
        </w:tc>
        <w:tc>
          <w:tcPr>
            <w:tcW w:w="4253" w:type="dxa"/>
          </w:tcPr>
          <w:p w14:paraId="2343D891" w14:textId="77777777" w:rsidR="00D40C70" w:rsidRPr="00F14D84" w:rsidRDefault="00D40C70" w:rsidP="005729EB">
            <w:pPr>
              <w:pStyle w:val="TAL"/>
              <w:rPr>
                <w:sz w:val="16"/>
                <w:szCs w:val="16"/>
              </w:rPr>
            </w:pPr>
            <w:r w:rsidRPr="00F14D84">
              <w:rPr>
                <w:sz w:val="16"/>
                <w:szCs w:val="16"/>
              </w:rPr>
              <w:t>Correction to not activate PSM when UE is registered for RLOS</w:t>
            </w:r>
          </w:p>
        </w:tc>
        <w:tc>
          <w:tcPr>
            <w:tcW w:w="847" w:type="dxa"/>
          </w:tcPr>
          <w:p w14:paraId="7CD8083E" w14:textId="77777777" w:rsidR="00D40C70" w:rsidRPr="00F14D84" w:rsidRDefault="00D40C70" w:rsidP="005729EB">
            <w:pPr>
              <w:pStyle w:val="TAL"/>
              <w:rPr>
                <w:sz w:val="16"/>
                <w:szCs w:val="16"/>
              </w:rPr>
            </w:pPr>
            <w:r w:rsidRPr="00F14D84">
              <w:rPr>
                <w:sz w:val="16"/>
                <w:szCs w:val="16"/>
              </w:rPr>
              <w:t>16.3.0</w:t>
            </w:r>
          </w:p>
        </w:tc>
      </w:tr>
      <w:tr w:rsidR="002C6D9D" w:rsidRPr="00F14D84" w14:paraId="4D6FCD6D" w14:textId="77777777" w:rsidTr="002C6D9D">
        <w:trPr>
          <w:cantSplit/>
        </w:trPr>
        <w:tc>
          <w:tcPr>
            <w:tcW w:w="846" w:type="dxa"/>
          </w:tcPr>
          <w:p w14:paraId="398240D3" w14:textId="77777777" w:rsidR="00D40C70" w:rsidRPr="00F14D84" w:rsidRDefault="00D40C70" w:rsidP="002C6D9D">
            <w:pPr>
              <w:pStyle w:val="TAC"/>
              <w:rPr>
                <w:sz w:val="16"/>
              </w:rPr>
            </w:pPr>
            <w:r w:rsidRPr="00F14D84">
              <w:rPr>
                <w:sz w:val="16"/>
              </w:rPr>
              <w:t>2019-12</w:t>
            </w:r>
          </w:p>
        </w:tc>
        <w:tc>
          <w:tcPr>
            <w:tcW w:w="850" w:type="dxa"/>
          </w:tcPr>
          <w:p w14:paraId="54FD9E7E" w14:textId="77777777" w:rsidR="00D40C70" w:rsidRPr="00F14D84" w:rsidRDefault="00D40C70" w:rsidP="002C6D9D">
            <w:pPr>
              <w:pStyle w:val="TAC"/>
              <w:rPr>
                <w:sz w:val="16"/>
              </w:rPr>
            </w:pPr>
            <w:r w:rsidRPr="00F14D84">
              <w:rPr>
                <w:sz w:val="16"/>
              </w:rPr>
              <w:t>CT#86</w:t>
            </w:r>
          </w:p>
        </w:tc>
        <w:tc>
          <w:tcPr>
            <w:tcW w:w="1134" w:type="dxa"/>
          </w:tcPr>
          <w:p w14:paraId="20B61853" w14:textId="77777777" w:rsidR="00D40C70" w:rsidRPr="00F14D84" w:rsidRDefault="00D40C70" w:rsidP="002C6D9D">
            <w:pPr>
              <w:pStyle w:val="TAC"/>
              <w:rPr>
                <w:sz w:val="16"/>
              </w:rPr>
            </w:pPr>
            <w:r w:rsidRPr="00F14D84">
              <w:rPr>
                <w:sz w:val="16"/>
              </w:rPr>
              <w:t>CP-193114</w:t>
            </w:r>
          </w:p>
        </w:tc>
        <w:tc>
          <w:tcPr>
            <w:tcW w:w="709" w:type="dxa"/>
          </w:tcPr>
          <w:p w14:paraId="04CFE5BF" w14:textId="77777777" w:rsidR="00D40C70" w:rsidRPr="00F14D84" w:rsidRDefault="00D40C70" w:rsidP="002C6D9D">
            <w:pPr>
              <w:pStyle w:val="TAL"/>
              <w:rPr>
                <w:sz w:val="16"/>
              </w:rPr>
            </w:pPr>
            <w:r w:rsidRPr="00F14D84">
              <w:rPr>
                <w:sz w:val="16"/>
              </w:rPr>
              <w:t>3296</w:t>
            </w:r>
          </w:p>
        </w:tc>
        <w:tc>
          <w:tcPr>
            <w:tcW w:w="425" w:type="dxa"/>
          </w:tcPr>
          <w:p w14:paraId="36AD8FB4" w14:textId="77777777" w:rsidR="00D40C70" w:rsidRPr="00F14D84" w:rsidRDefault="00D40C70" w:rsidP="002C6D9D">
            <w:pPr>
              <w:pStyle w:val="TAR"/>
              <w:rPr>
                <w:sz w:val="16"/>
              </w:rPr>
            </w:pPr>
            <w:r w:rsidRPr="00F14D84">
              <w:rPr>
                <w:sz w:val="16"/>
              </w:rPr>
              <w:t>1</w:t>
            </w:r>
          </w:p>
        </w:tc>
        <w:tc>
          <w:tcPr>
            <w:tcW w:w="567" w:type="dxa"/>
          </w:tcPr>
          <w:p w14:paraId="3B6EB286" w14:textId="77777777" w:rsidR="00D40C70" w:rsidRPr="00F14D84" w:rsidRDefault="00D40C70" w:rsidP="005729EB">
            <w:pPr>
              <w:pStyle w:val="TAL"/>
              <w:rPr>
                <w:sz w:val="16"/>
                <w:szCs w:val="16"/>
              </w:rPr>
            </w:pPr>
            <w:r w:rsidRPr="00F14D84">
              <w:rPr>
                <w:sz w:val="16"/>
                <w:szCs w:val="16"/>
              </w:rPr>
              <w:t>F</w:t>
            </w:r>
          </w:p>
        </w:tc>
        <w:tc>
          <w:tcPr>
            <w:tcW w:w="4253" w:type="dxa"/>
          </w:tcPr>
          <w:p w14:paraId="20C3991F" w14:textId="77777777" w:rsidR="00D40C70" w:rsidRPr="00F14D84" w:rsidRDefault="00D40C70" w:rsidP="005729EB">
            <w:pPr>
              <w:pStyle w:val="TAL"/>
              <w:rPr>
                <w:sz w:val="16"/>
                <w:szCs w:val="16"/>
              </w:rPr>
            </w:pPr>
            <w:r w:rsidRPr="00F14D84">
              <w:rPr>
                <w:sz w:val="16"/>
                <w:szCs w:val="16"/>
              </w:rPr>
              <w:t>Correction of handling of detach procedure in ATTEMPTING-TO-UPDATE</w:t>
            </w:r>
          </w:p>
        </w:tc>
        <w:tc>
          <w:tcPr>
            <w:tcW w:w="847" w:type="dxa"/>
          </w:tcPr>
          <w:p w14:paraId="0AD5F6F5" w14:textId="77777777" w:rsidR="00D40C70" w:rsidRPr="00F14D84" w:rsidRDefault="00D40C70" w:rsidP="005729EB">
            <w:pPr>
              <w:pStyle w:val="TAL"/>
              <w:rPr>
                <w:sz w:val="16"/>
                <w:szCs w:val="16"/>
              </w:rPr>
            </w:pPr>
            <w:r w:rsidRPr="00F14D84">
              <w:rPr>
                <w:sz w:val="16"/>
                <w:szCs w:val="16"/>
              </w:rPr>
              <w:t>16.3.0</w:t>
            </w:r>
          </w:p>
        </w:tc>
      </w:tr>
      <w:tr w:rsidR="002C6D9D" w:rsidRPr="00F14D84" w14:paraId="77F5B7ED" w14:textId="77777777" w:rsidTr="002C6D9D">
        <w:trPr>
          <w:cantSplit/>
        </w:trPr>
        <w:tc>
          <w:tcPr>
            <w:tcW w:w="846" w:type="dxa"/>
          </w:tcPr>
          <w:p w14:paraId="55289FD2" w14:textId="77777777" w:rsidR="00D40C70" w:rsidRPr="00F14D84" w:rsidRDefault="00D40C70" w:rsidP="002C6D9D">
            <w:pPr>
              <w:pStyle w:val="TAC"/>
              <w:rPr>
                <w:sz w:val="16"/>
              </w:rPr>
            </w:pPr>
            <w:r w:rsidRPr="00F14D84">
              <w:rPr>
                <w:sz w:val="16"/>
              </w:rPr>
              <w:t>2019-12</w:t>
            </w:r>
          </w:p>
        </w:tc>
        <w:tc>
          <w:tcPr>
            <w:tcW w:w="850" w:type="dxa"/>
          </w:tcPr>
          <w:p w14:paraId="1288113C" w14:textId="77777777" w:rsidR="00D40C70" w:rsidRPr="00F14D84" w:rsidRDefault="00D40C70" w:rsidP="002C6D9D">
            <w:pPr>
              <w:pStyle w:val="TAC"/>
              <w:rPr>
                <w:sz w:val="16"/>
              </w:rPr>
            </w:pPr>
            <w:r w:rsidRPr="00F14D84">
              <w:rPr>
                <w:sz w:val="16"/>
              </w:rPr>
              <w:t>CT#86</w:t>
            </w:r>
          </w:p>
        </w:tc>
        <w:tc>
          <w:tcPr>
            <w:tcW w:w="1134" w:type="dxa"/>
          </w:tcPr>
          <w:p w14:paraId="0909EB64" w14:textId="77777777" w:rsidR="00D40C70" w:rsidRPr="00F14D84" w:rsidRDefault="00D40C70" w:rsidP="002C6D9D">
            <w:pPr>
              <w:pStyle w:val="TAC"/>
              <w:rPr>
                <w:sz w:val="16"/>
              </w:rPr>
            </w:pPr>
            <w:r w:rsidRPr="00F14D84">
              <w:rPr>
                <w:sz w:val="16"/>
              </w:rPr>
              <w:t>CP-193114</w:t>
            </w:r>
          </w:p>
        </w:tc>
        <w:tc>
          <w:tcPr>
            <w:tcW w:w="709" w:type="dxa"/>
          </w:tcPr>
          <w:p w14:paraId="5C97FE78" w14:textId="77777777" w:rsidR="00D40C70" w:rsidRPr="00F14D84" w:rsidRDefault="00D40C70" w:rsidP="002C6D9D">
            <w:pPr>
              <w:pStyle w:val="TAL"/>
              <w:rPr>
                <w:sz w:val="16"/>
              </w:rPr>
            </w:pPr>
            <w:r w:rsidRPr="00F14D84">
              <w:rPr>
                <w:sz w:val="16"/>
              </w:rPr>
              <w:t>3297</w:t>
            </w:r>
          </w:p>
        </w:tc>
        <w:tc>
          <w:tcPr>
            <w:tcW w:w="425" w:type="dxa"/>
          </w:tcPr>
          <w:p w14:paraId="4E0A22B3" w14:textId="77777777" w:rsidR="00D40C70" w:rsidRPr="00F14D84" w:rsidRDefault="00D40C70" w:rsidP="002C6D9D">
            <w:pPr>
              <w:pStyle w:val="TAR"/>
              <w:rPr>
                <w:sz w:val="16"/>
              </w:rPr>
            </w:pPr>
            <w:r w:rsidRPr="00F14D84">
              <w:rPr>
                <w:sz w:val="16"/>
              </w:rPr>
              <w:t>1</w:t>
            </w:r>
          </w:p>
        </w:tc>
        <w:tc>
          <w:tcPr>
            <w:tcW w:w="567" w:type="dxa"/>
          </w:tcPr>
          <w:p w14:paraId="75E21673" w14:textId="77777777" w:rsidR="00D40C70" w:rsidRPr="00F14D84" w:rsidRDefault="00D40C70" w:rsidP="005729EB">
            <w:pPr>
              <w:pStyle w:val="TAL"/>
              <w:rPr>
                <w:sz w:val="16"/>
                <w:szCs w:val="16"/>
              </w:rPr>
            </w:pPr>
            <w:r w:rsidRPr="00F14D84">
              <w:rPr>
                <w:sz w:val="16"/>
                <w:szCs w:val="16"/>
              </w:rPr>
              <w:t>F</w:t>
            </w:r>
          </w:p>
        </w:tc>
        <w:tc>
          <w:tcPr>
            <w:tcW w:w="4253" w:type="dxa"/>
          </w:tcPr>
          <w:p w14:paraId="7D84296B" w14:textId="77777777" w:rsidR="00D40C70" w:rsidRPr="00F14D84" w:rsidRDefault="00D40C70" w:rsidP="005729EB">
            <w:pPr>
              <w:pStyle w:val="TAL"/>
              <w:rPr>
                <w:sz w:val="16"/>
                <w:szCs w:val="16"/>
              </w:rPr>
            </w:pPr>
            <w:r w:rsidRPr="00F14D84">
              <w:rPr>
                <w:sz w:val="16"/>
                <w:szCs w:val="16"/>
              </w:rPr>
              <w:t>Corrections and enhancements for T3440</w:t>
            </w:r>
          </w:p>
        </w:tc>
        <w:tc>
          <w:tcPr>
            <w:tcW w:w="847" w:type="dxa"/>
          </w:tcPr>
          <w:p w14:paraId="5235E096" w14:textId="77777777" w:rsidR="00D40C70" w:rsidRPr="00F14D84" w:rsidRDefault="00D40C70" w:rsidP="005729EB">
            <w:pPr>
              <w:pStyle w:val="TAL"/>
              <w:rPr>
                <w:sz w:val="16"/>
                <w:szCs w:val="16"/>
              </w:rPr>
            </w:pPr>
            <w:r w:rsidRPr="00F14D84">
              <w:rPr>
                <w:sz w:val="16"/>
                <w:szCs w:val="16"/>
              </w:rPr>
              <w:t>16.3.0</w:t>
            </w:r>
          </w:p>
        </w:tc>
      </w:tr>
      <w:tr w:rsidR="002C6D9D" w:rsidRPr="00F14D84" w14:paraId="5FE68AEB" w14:textId="77777777" w:rsidTr="002C6D9D">
        <w:trPr>
          <w:cantSplit/>
        </w:trPr>
        <w:tc>
          <w:tcPr>
            <w:tcW w:w="846" w:type="dxa"/>
          </w:tcPr>
          <w:p w14:paraId="289DEC58" w14:textId="77777777" w:rsidR="00D40C70" w:rsidRPr="00F14D84" w:rsidRDefault="00D40C70" w:rsidP="002C6D9D">
            <w:pPr>
              <w:pStyle w:val="TAC"/>
              <w:rPr>
                <w:sz w:val="16"/>
              </w:rPr>
            </w:pPr>
            <w:r w:rsidRPr="00F14D84">
              <w:rPr>
                <w:sz w:val="16"/>
              </w:rPr>
              <w:t>2019-12</w:t>
            </w:r>
          </w:p>
        </w:tc>
        <w:tc>
          <w:tcPr>
            <w:tcW w:w="850" w:type="dxa"/>
          </w:tcPr>
          <w:p w14:paraId="4D80BF83" w14:textId="77777777" w:rsidR="00D40C70" w:rsidRPr="00F14D84" w:rsidRDefault="00D40C70" w:rsidP="002C6D9D">
            <w:pPr>
              <w:pStyle w:val="TAC"/>
              <w:rPr>
                <w:sz w:val="16"/>
              </w:rPr>
            </w:pPr>
            <w:r w:rsidRPr="00F14D84">
              <w:rPr>
                <w:sz w:val="16"/>
              </w:rPr>
              <w:t>CT#86</w:t>
            </w:r>
          </w:p>
        </w:tc>
        <w:tc>
          <w:tcPr>
            <w:tcW w:w="1134" w:type="dxa"/>
          </w:tcPr>
          <w:p w14:paraId="5F3FF2BC" w14:textId="77777777" w:rsidR="00D40C70" w:rsidRPr="00F14D84" w:rsidRDefault="00D40C70" w:rsidP="002C6D9D">
            <w:pPr>
              <w:pStyle w:val="TAC"/>
              <w:rPr>
                <w:sz w:val="16"/>
              </w:rPr>
            </w:pPr>
            <w:r w:rsidRPr="00F14D84">
              <w:rPr>
                <w:sz w:val="16"/>
              </w:rPr>
              <w:t>CP-193114</w:t>
            </w:r>
          </w:p>
        </w:tc>
        <w:tc>
          <w:tcPr>
            <w:tcW w:w="709" w:type="dxa"/>
          </w:tcPr>
          <w:p w14:paraId="334FF096" w14:textId="77777777" w:rsidR="00D40C70" w:rsidRPr="00F14D84" w:rsidRDefault="00D40C70" w:rsidP="002C6D9D">
            <w:pPr>
              <w:pStyle w:val="TAL"/>
              <w:rPr>
                <w:sz w:val="16"/>
              </w:rPr>
            </w:pPr>
            <w:r w:rsidRPr="00F14D84">
              <w:rPr>
                <w:sz w:val="16"/>
              </w:rPr>
              <w:t>3298</w:t>
            </w:r>
          </w:p>
        </w:tc>
        <w:tc>
          <w:tcPr>
            <w:tcW w:w="425" w:type="dxa"/>
          </w:tcPr>
          <w:p w14:paraId="1CCD7F9D" w14:textId="77777777" w:rsidR="00D40C70" w:rsidRPr="00F14D84" w:rsidRDefault="00D40C70" w:rsidP="002C6D9D">
            <w:pPr>
              <w:pStyle w:val="TAR"/>
              <w:rPr>
                <w:sz w:val="16"/>
              </w:rPr>
            </w:pPr>
          </w:p>
        </w:tc>
        <w:tc>
          <w:tcPr>
            <w:tcW w:w="567" w:type="dxa"/>
          </w:tcPr>
          <w:p w14:paraId="12A56AB4" w14:textId="77777777" w:rsidR="00D40C70" w:rsidRPr="00F14D84" w:rsidRDefault="00D40C70" w:rsidP="005729EB">
            <w:pPr>
              <w:pStyle w:val="TAL"/>
              <w:rPr>
                <w:sz w:val="16"/>
                <w:szCs w:val="16"/>
              </w:rPr>
            </w:pPr>
            <w:r w:rsidRPr="00F14D84">
              <w:rPr>
                <w:sz w:val="16"/>
                <w:szCs w:val="16"/>
              </w:rPr>
              <w:t>F</w:t>
            </w:r>
          </w:p>
        </w:tc>
        <w:tc>
          <w:tcPr>
            <w:tcW w:w="4253" w:type="dxa"/>
          </w:tcPr>
          <w:p w14:paraId="6EFB257F" w14:textId="77777777" w:rsidR="00D40C70" w:rsidRPr="00F14D84" w:rsidRDefault="00D40C70" w:rsidP="005729EB">
            <w:pPr>
              <w:pStyle w:val="TAL"/>
              <w:rPr>
                <w:sz w:val="16"/>
                <w:szCs w:val="16"/>
              </w:rPr>
            </w:pPr>
            <w:r w:rsidRPr="00F14D84">
              <w:rPr>
                <w:sz w:val="16"/>
                <w:szCs w:val="16"/>
              </w:rPr>
              <w:t>Removal of update status dependency for sub-state selection</w:t>
            </w:r>
          </w:p>
        </w:tc>
        <w:tc>
          <w:tcPr>
            <w:tcW w:w="847" w:type="dxa"/>
          </w:tcPr>
          <w:p w14:paraId="33DA7C7D" w14:textId="77777777" w:rsidR="00D40C70" w:rsidRPr="00F14D84" w:rsidRDefault="00D40C70" w:rsidP="005729EB">
            <w:pPr>
              <w:pStyle w:val="TAL"/>
              <w:rPr>
                <w:sz w:val="16"/>
                <w:szCs w:val="16"/>
              </w:rPr>
            </w:pPr>
            <w:r w:rsidRPr="00F14D84">
              <w:rPr>
                <w:sz w:val="16"/>
                <w:szCs w:val="16"/>
              </w:rPr>
              <w:t>16.3.0</w:t>
            </w:r>
          </w:p>
        </w:tc>
      </w:tr>
      <w:tr w:rsidR="002C6D9D" w:rsidRPr="00F14D84" w14:paraId="5800C27E" w14:textId="77777777" w:rsidTr="002C6D9D">
        <w:trPr>
          <w:cantSplit/>
        </w:trPr>
        <w:tc>
          <w:tcPr>
            <w:tcW w:w="846" w:type="dxa"/>
          </w:tcPr>
          <w:p w14:paraId="2A6C4C76" w14:textId="77777777" w:rsidR="00D40C70" w:rsidRPr="00F14D84" w:rsidRDefault="00D40C70" w:rsidP="002C6D9D">
            <w:pPr>
              <w:pStyle w:val="TAC"/>
              <w:rPr>
                <w:sz w:val="16"/>
              </w:rPr>
            </w:pPr>
            <w:r w:rsidRPr="00F14D84">
              <w:rPr>
                <w:sz w:val="16"/>
              </w:rPr>
              <w:t>2019-12</w:t>
            </w:r>
          </w:p>
        </w:tc>
        <w:tc>
          <w:tcPr>
            <w:tcW w:w="850" w:type="dxa"/>
          </w:tcPr>
          <w:p w14:paraId="17BE24B6" w14:textId="77777777" w:rsidR="00D40C70" w:rsidRPr="00F14D84" w:rsidRDefault="00D40C70" w:rsidP="002C6D9D">
            <w:pPr>
              <w:pStyle w:val="TAC"/>
              <w:rPr>
                <w:sz w:val="16"/>
              </w:rPr>
            </w:pPr>
            <w:r w:rsidRPr="00F14D84">
              <w:rPr>
                <w:sz w:val="16"/>
              </w:rPr>
              <w:t>CT#86</w:t>
            </w:r>
          </w:p>
        </w:tc>
        <w:tc>
          <w:tcPr>
            <w:tcW w:w="1134" w:type="dxa"/>
          </w:tcPr>
          <w:p w14:paraId="7493056C" w14:textId="77777777" w:rsidR="00D40C70" w:rsidRPr="00F14D84" w:rsidRDefault="00D40C70" w:rsidP="002C6D9D">
            <w:pPr>
              <w:pStyle w:val="TAC"/>
              <w:rPr>
                <w:sz w:val="16"/>
              </w:rPr>
            </w:pPr>
            <w:r w:rsidRPr="00F14D84">
              <w:rPr>
                <w:sz w:val="16"/>
              </w:rPr>
              <w:t>CP-193093</w:t>
            </w:r>
          </w:p>
        </w:tc>
        <w:tc>
          <w:tcPr>
            <w:tcW w:w="709" w:type="dxa"/>
          </w:tcPr>
          <w:p w14:paraId="4743FFFD" w14:textId="77777777" w:rsidR="00D40C70" w:rsidRPr="00F14D84" w:rsidRDefault="00D40C70" w:rsidP="002C6D9D">
            <w:pPr>
              <w:pStyle w:val="TAL"/>
              <w:rPr>
                <w:sz w:val="16"/>
              </w:rPr>
            </w:pPr>
            <w:r w:rsidRPr="00F14D84">
              <w:rPr>
                <w:sz w:val="16"/>
              </w:rPr>
              <w:t>3299</w:t>
            </w:r>
          </w:p>
        </w:tc>
        <w:tc>
          <w:tcPr>
            <w:tcW w:w="425" w:type="dxa"/>
          </w:tcPr>
          <w:p w14:paraId="16C05B37" w14:textId="77777777" w:rsidR="00D40C70" w:rsidRPr="00F14D84" w:rsidRDefault="00D40C70" w:rsidP="002C6D9D">
            <w:pPr>
              <w:pStyle w:val="TAR"/>
              <w:rPr>
                <w:sz w:val="16"/>
              </w:rPr>
            </w:pPr>
          </w:p>
        </w:tc>
        <w:tc>
          <w:tcPr>
            <w:tcW w:w="567" w:type="dxa"/>
          </w:tcPr>
          <w:p w14:paraId="6C77F956" w14:textId="77777777" w:rsidR="00D40C70" w:rsidRPr="00F14D84" w:rsidRDefault="00D40C70" w:rsidP="005729EB">
            <w:pPr>
              <w:pStyle w:val="TAL"/>
              <w:rPr>
                <w:sz w:val="16"/>
                <w:szCs w:val="16"/>
              </w:rPr>
            </w:pPr>
            <w:r w:rsidRPr="00F14D84">
              <w:rPr>
                <w:sz w:val="16"/>
                <w:szCs w:val="16"/>
              </w:rPr>
              <w:t>F</w:t>
            </w:r>
          </w:p>
        </w:tc>
        <w:tc>
          <w:tcPr>
            <w:tcW w:w="4253" w:type="dxa"/>
          </w:tcPr>
          <w:p w14:paraId="51A54676" w14:textId="77777777" w:rsidR="00D40C70" w:rsidRPr="00F14D84" w:rsidRDefault="00D40C70" w:rsidP="005729EB">
            <w:pPr>
              <w:pStyle w:val="TAL"/>
              <w:rPr>
                <w:sz w:val="16"/>
                <w:szCs w:val="16"/>
              </w:rPr>
            </w:pPr>
            <w:r w:rsidRPr="00F14D84">
              <w:rPr>
                <w:sz w:val="16"/>
                <w:szCs w:val="16"/>
              </w:rPr>
              <w:t>Completion of EMM causes handling by single-registered UE</w:t>
            </w:r>
          </w:p>
        </w:tc>
        <w:tc>
          <w:tcPr>
            <w:tcW w:w="847" w:type="dxa"/>
          </w:tcPr>
          <w:p w14:paraId="4C8CFE33" w14:textId="77777777" w:rsidR="00D40C70" w:rsidRPr="00F14D84" w:rsidRDefault="00D40C70" w:rsidP="005729EB">
            <w:pPr>
              <w:pStyle w:val="TAL"/>
              <w:rPr>
                <w:sz w:val="16"/>
                <w:szCs w:val="16"/>
              </w:rPr>
            </w:pPr>
            <w:r w:rsidRPr="00F14D84">
              <w:rPr>
                <w:sz w:val="16"/>
                <w:szCs w:val="16"/>
              </w:rPr>
              <w:t>16.3.0</w:t>
            </w:r>
          </w:p>
        </w:tc>
      </w:tr>
      <w:tr w:rsidR="002C6D9D" w:rsidRPr="00F14D84" w14:paraId="3F290EB0" w14:textId="77777777" w:rsidTr="002C6D9D">
        <w:trPr>
          <w:cantSplit/>
        </w:trPr>
        <w:tc>
          <w:tcPr>
            <w:tcW w:w="846" w:type="dxa"/>
          </w:tcPr>
          <w:p w14:paraId="30323F0E" w14:textId="77777777" w:rsidR="00D40C70" w:rsidRPr="00F14D84" w:rsidRDefault="00D40C70" w:rsidP="002C6D9D">
            <w:pPr>
              <w:pStyle w:val="TAC"/>
              <w:rPr>
                <w:sz w:val="16"/>
              </w:rPr>
            </w:pPr>
            <w:r w:rsidRPr="00F14D84">
              <w:rPr>
                <w:sz w:val="16"/>
              </w:rPr>
              <w:t>2019-12</w:t>
            </w:r>
          </w:p>
        </w:tc>
        <w:tc>
          <w:tcPr>
            <w:tcW w:w="850" w:type="dxa"/>
          </w:tcPr>
          <w:p w14:paraId="12A9C96A" w14:textId="77777777" w:rsidR="00D40C70" w:rsidRPr="00F14D84" w:rsidRDefault="00D40C70" w:rsidP="002C6D9D">
            <w:pPr>
              <w:pStyle w:val="TAC"/>
              <w:rPr>
                <w:sz w:val="16"/>
              </w:rPr>
            </w:pPr>
            <w:r w:rsidRPr="00F14D84">
              <w:rPr>
                <w:sz w:val="16"/>
              </w:rPr>
              <w:t>CT#86</w:t>
            </w:r>
          </w:p>
        </w:tc>
        <w:tc>
          <w:tcPr>
            <w:tcW w:w="1134" w:type="dxa"/>
          </w:tcPr>
          <w:p w14:paraId="16A0AC5F" w14:textId="77777777" w:rsidR="00D40C70" w:rsidRPr="00F14D84" w:rsidRDefault="00D40C70" w:rsidP="002C6D9D">
            <w:pPr>
              <w:pStyle w:val="TAC"/>
              <w:rPr>
                <w:sz w:val="16"/>
              </w:rPr>
            </w:pPr>
            <w:r w:rsidRPr="00F14D84">
              <w:rPr>
                <w:sz w:val="16"/>
              </w:rPr>
              <w:t>CP-193093</w:t>
            </w:r>
          </w:p>
        </w:tc>
        <w:tc>
          <w:tcPr>
            <w:tcW w:w="709" w:type="dxa"/>
          </w:tcPr>
          <w:p w14:paraId="2D016937" w14:textId="77777777" w:rsidR="00D40C70" w:rsidRPr="00F14D84" w:rsidRDefault="00D40C70" w:rsidP="002C6D9D">
            <w:pPr>
              <w:pStyle w:val="TAL"/>
              <w:rPr>
                <w:sz w:val="16"/>
              </w:rPr>
            </w:pPr>
            <w:r w:rsidRPr="00F14D84">
              <w:rPr>
                <w:sz w:val="16"/>
              </w:rPr>
              <w:t>3300</w:t>
            </w:r>
          </w:p>
        </w:tc>
        <w:tc>
          <w:tcPr>
            <w:tcW w:w="425" w:type="dxa"/>
          </w:tcPr>
          <w:p w14:paraId="2A2E3F5E" w14:textId="77777777" w:rsidR="00D40C70" w:rsidRPr="00F14D84" w:rsidRDefault="00D40C70" w:rsidP="002C6D9D">
            <w:pPr>
              <w:pStyle w:val="TAR"/>
              <w:rPr>
                <w:sz w:val="16"/>
              </w:rPr>
            </w:pPr>
          </w:p>
        </w:tc>
        <w:tc>
          <w:tcPr>
            <w:tcW w:w="567" w:type="dxa"/>
          </w:tcPr>
          <w:p w14:paraId="4B41D190" w14:textId="77777777" w:rsidR="00D40C70" w:rsidRPr="00F14D84" w:rsidRDefault="00D40C70" w:rsidP="005729EB">
            <w:pPr>
              <w:pStyle w:val="TAL"/>
              <w:rPr>
                <w:sz w:val="16"/>
                <w:szCs w:val="16"/>
              </w:rPr>
            </w:pPr>
            <w:r w:rsidRPr="00F14D84">
              <w:rPr>
                <w:sz w:val="16"/>
                <w:szCs w:val="16"/>
              </w:rPr>
              <w:t>F</w:t>
            </w:r>
          </w:p>
        </w:tc>
        <w:tc>
          <w:tcPr>
            <w:tcW w:w="4253" w:type="dxa"/>
          </w:tcPr>
          <w:p w14:paraId="3711680A" w14:textId="77777777" w:rsidR="00D40C70" w:rsidRPr="00F14D84" w:rsidRDefault="00D40C70" w:rsidP="005729EB">
            <w:pPr>
              <w:pStyle w:val="TAL"/>
              <w:rPr>
                <w:sz w:val="16"/>
                <w:szCs w:val="16"/>
              </w:rPr>
            </w:pPr>
            <w:r w:rsidRPr="00F14D84">
              <w:rPr>
                <w:sz w:val="16"/>
                <w:szCs w:val="16"/>
              </w:rPr>
              <w:t xml:space="preserve">Attach attempt counter reset by single-registered </w:t>
            </w:r>
            <w:proofErr w:type="spellStart"/>
            <w:r w:rsidRPr="00F14D84">
              <w:rPr>
                <w:sz w:val="16"/>
                <w:szCs w:val="16"/>
              </w:rPr>
              <w:t>UEt</w:t>
            </w:r>
            <w:proofErr w:type="spellEnd"/>
          </w:p>
        </w:tc>
        <w:tc>
          <w:tcPr>
            <w:tcW w:w="847" w:type="dxa"/>
          </w:tcPr>
          <w:p w14:paraId="31D12299" w14:textId="77777777" w:rsidR="00D40C70" w:rsidRPr="00F14D84" w:rsidRDefault="00D40C70" w:rsidP="005729EB">
            <w:pPr>
              <w:pStyle w:val="TAL"/>
              <w:rPr>
                <w:sz w:val="16"/>
                <w:szCs w:val="16"/>
              </w:rPr>
            </w:pPr>
            <w:r w:rsidRPr="00F14D84">
              <w:rPr>
                <w:sz w:val="16"/>
                <w:szCs w:val="16"/>
              </w:rPr>
              <w:t>16.3.0</w:t>
            </w:r>
          </w:p>
        </w:tc>
      </w:tr>
      <w:tr w:rsidR="002C6D9D" w:rsidRPr="00F14D84" w14:paraId="67536164" w14:textId="77777777" w:rsidTr="002C6D9D">
        <w:trPr>
          <w:cantSplit/>
        </w:trPr>
        <w:tc>
          <w:tcPr>
            <w:tcW w:w="846" w:type="dxa"/>
          </w:tcPr>
          <w:p w14:paraId="25255E3D" w14:textId="77777777" w:rsidR="00D40C70" w:rsidRPr="00F14D84" w:rsidRDefault="00D40C70" w:rsidP="002C6D9D">
            <w:pPr>
              <w:pStyle w:val="TAC"/>
              <w:rPr>
                <w:sz w:val="16"/>
              </w:rPr>
            </w:pPr>
            <w:r w:rsidRPr="00F14D84">
              <w:rPr>
                <w:sz w:val="16"/>
              </w:rPr>
              <w:t>2019-12</w:t>
            </w:r>
          </w:p>
        </w:tc>
        <w:tc>
          <w:tcPr>
            <w:tcW w:w="850" w:type="dxa"/>
          </w:tcPr>
          <w:p w14:paraId="259D1E02" w14:textId="77777777" w:rsidR="00D40C70" w:rsidRPr="00F14D84" w:rsidRDefault="00D40C70" w:rsidP="002C6D9D">
            <w:pPr>
              <w:pStyle w:val="TAC"/>
              <w:rPr>
                <w:sz w:val="16"/>
              </w:rPr>
            </w:pPr>
            <w:r w:rsidRPr="00F14D84">
              <w:rPr>
                <w:sz w:val="16"/>
              </w:rPr>
              <w:t>CT#86</w:t>
            </w:r>
          </w:p>
        </w:tc>
        <w:tc>
          <w:tcPr>
            <w:tcW w:w="1134" w:type="dxa"/>
          </w:tcPr>
          <w:p w14:paraId="1794F005" w14:textId="77777777" w:rsidR="00D40C70" w:rsidRPr="00F14D84" w:rsidRDefault="00D40C70" w:rsidP="002C6D9D">
            <w:pPr>
              <w:pStyle w:val="TAC"/>
              <w:rPr>
                <w:sz w:val="16"/>
              </w:rPr>
            </w:pPr>
            <w:r w:rsidRPr="00F14D84">
              <w:rPr>
                <w:sz w:val="16"/>
              </w:rPr>
              <w:t>CP-193093</w:t>
            </w:r>
          </w:p>
        </w:tc>
        <w:tc>
          <w:tcPr>
            <w:tcW w:w="709" w:type="dxa"/>
          </w:tcPr>
          <w:p w14:paraId="47C8B99F" w14:textId="77777777" w:rsidR="00D40C70" w:rsidRPr="00F14D84" w:rsidRDefault="00D40C70" w:rsidP="002C6D9D">
            <w:pPr>
              <w:pStyle w:val="TAL"/>
              <w:rPr>
                <w:sz w:val="16"/>
              </w:rPr>
            </w:pPr>
            <w:r w:rsidRPr="00F14D84">
              <w:rPr>
                <w:sz w:val="16"/>
              </w:rPr>
              <w:t>3301</w:t>
            </w:r>
          </w:p>
        </w:tc>
        <w:tc>
          <w:tcPr>
            <w:tcW w:w="425" w:type="dxa"/>
          </w:tcPr>
          <w:p w14:paraId="7A85DF60" w14:textId="77777777" w:rsidR="00D40C70" w:rsidRPr="00F14D84" w:rsidRDefault="00D40C70" w:rsidP="002C6D9D">
            <w:pPr>
              <w:pStyle w:val="TAR"/>
              <w:rPr>
                <w:sz w:val="16"/>
              </w:rPr>
            </w:pPr>
            <w:r w:rsidRPr="00F14D84">
              <w:rPr>
                <w:sz w:val="16"/>
              </w:rPr>
              <w:t>1</w:t>
            </w:r>
          </w:p>
        </w:tc>
        <w:tc>
          <w:tcPr>
            <w:tcW w:w="567" w:type="dxa"/>
          </w:tcPr>
          <w:p w14:paraId="7CD7652D" w14:textId="77777777" w:rsidR="00D40C70" w:rsidRPr="00F14D84" w:rsidRDefault="00D40C70" w:rsidP="005729EB">
            <w:pPr>
              <w:pStyle w:val="TAL"/>
              <w:rPr>
                <w:sz w:val="16"/>
                <w:szCs w:val="16"/>
              </w:rPr>
            </w:pPr>
            <w:r w:rsidRPr="00F14D84">
              <w:rPr>
                <w:sz w:val="16"/>
                <w:szCs w:val="16"/>
              </w:rPr>
              <w:t>F</w:t>
            </w:r>
          </w:p>
        </w:tc>
        <w:tc>
          <w:tcPr>
            <w:tcW w:w="4253" w:type="dxa"/>
          </w:tcPr>
          <w:p w14:paraId="6E516090" w14:textId="77777777" w:rsidR="00D40C70" w:rsidRPr="00F14D84" w:rsidRDefault="00D40C70" w:rsidP="005729EB">
            <w:pPr>
              <w:pStyle w:val="TAL"/>
              <w:rPr>
                <w:sz w:val="16"/>
                <w:szCs w:val="16"/>
              </w:rPr>
            </w:pPr>
            <w:r w:rsidRPr="00F14D84">
              <w:rPr>
                <w:sz w:val="16"/>
                <w:szCs w:val="16"/>
              </w:rPr>
              <w:t>Association of NSSAI with default EPS bearer context</w:t>
            </w:r>
          </w:p>
        </w:tc>
        <w:tc>
          <w:tcPr>
            <w:tcW w:w="847" w:type="dxa"/>
          </w:tcPr>
          <w:p w14:paraId="42F25FD6" w14:textId="77777777" w:rsidR="00D40C70" w:rsidRPr="00F14D84" w:rsidRDefault="00D40C70" w:rsidP="005729EB">
            <w:pPr>
              <w:pStyle w:val="TAL"/>
              <w:rPr>
                <w:sz w:val="16"/>
                <w:szCs w:val="16"/>
              </w:rPr>
            </w:pPr>
            <w:r w:rsidRPr="00F14D84">
              <w:rPr>
                <w:sz w:val="16"/>
                <w:szCs w:val="16"/>
              </w:rPr>
              <w:t>16.3.0</w:t>
            </w:r>
          </w:p>
        </w:tc>
      </w:tr>
      <w:tr w:rsidR="002C6D9D" w:rsidRPr="00F14D84" w14:paraId="6500B00D" w14:textId="77777777" w:rsidTr="002C6D9D">
        <w:trPr>
          <w:cantSplit/>
        </w:trPr>
        <w:tc>
          <w:tcPr>
            <w:tcW w:w="846" w:type="dxa"/>
          </w:tcPr>
          <w:p w14:paraId="04CC3291" w14:textId="77777777" w:rsidR="00D40C70" w:rsidRPr="00F14D84" w:rsidRDefault="00D40C70" w:rsidP="002C6D9D">
            <w:pPr>
              <w:pStyle w:val="TAC"/>
              <w:rPr>
                <w:sz w:val="16"/>
              </w:rPr>
            </w:pPr>
            <w:r w:rsidRPr="00F14D84">
              <w:rPr>
                <w:sz w:val="16"/>
              </w:rPr>
              <w:t>2019-12</w:t>
            </w:r>
          </w:p>
        </w:tc>
        <w:tc>
          <w:tcPr>
            <w:tcW w:w="850" w:type="dxa"/>
          </w:tcPr>
          <w:p w14:paraId="28BC941B" w14:textId="77777777" w:rsidR="00D40C70" w:rsidRPr="00F14D84" w:rsidRDefault="00D40C70" w:rsidP="002C6D9D">
            <w:pPr>
              <w:pStyle w:val="TAC"/>
              <w:rPr>
                <w:sz w:val="16"/>
              </w:rPr>
            </w:pPr>
            <w:r w:rsidRPr="00F14D84">
              <w:rPr>
                <w:sz w:val="16"/>
              </w:rPr>
              <w:t>CT#86</w:t>
            </w:r>
          </w:p>
        </w:tc>
        <w:tc>
          <w:tcPr>
            <w:tcW w:w="1134" w:type="dxa"/>
          </w:tcPr>
          <w:p w14:paraId="658AA8D2" w14:textId="77777777" w:rsidR="00D40C70" w:rsidRPr="00F14D84" w:rsidRDefault="00D40C70" w:rsidP="002C6D9D">
            <w:pPr>
              <w:pStyle w:val="TAC"/>
              <w:rPr>
                <w:sz w:val="16"/>
              </w:rPr>
            </w:pPr>
            <w:r w:rsidRPr="00F14D84">
              <w:rPr>
                <w:sz w:val="16"/>
              </w:rPr>
              <w:t>CP-193114</w:t>
            </w:r>
          </w:p>
        </w:tc>
        <w:tc>
          <w:tcPr>
            <w:tcW w:w="709" w:type="dxa"/>
          </w:tcPr>
          <w:p w14:paraId="137B7867" w14:textId="77777777" w:rsidR="00D40C70" w:rsidRPr="00F14D84" w:rsidRDefault="00D40C70" w:rsidP="002C6D9D">
            <w:pPr>
              <w:pStyle w:val="TAL"/>
              <w:rPr>
                <w:sz w:val="16"/>
              </w:rPr>
            </w:pPr>
            <w:r w:rsidRPr="00F14D84">
              <w:rPr>
                <w:sz w:val="16"/>
              </w:rPr>
              <w:t>3303</w:t>
            </w:r>
          </w:p>
        </w:tc>
        <w:tc>
          <w:tcPr>
            <w:tcW w:w="425" w:type="dxa"/>
          </w:tcPr>
          <w:p w14:paraId="02C6C16B" w14:textId="77777777" w:rsidR="00D40C70" w:rsidRPr="00F14D84" w:rsidRDefault="00D40C70" w:rsidP="002C6D9D">
            <w:pPr>
              <w:pStyle w:val="TAR"/>
              <w:rPr>
                <w:sz w:val="16"/>
              </w:rPr>
            </w:pPr>
            <w:r w:rsidRPr="00F14D84">
              <w:rPr>
                <w:sz w:val="16"/>
              </w:rPr>
              <w:t>1</w:t>
            </w:r>
          </w:p>
        </w:tc>
        <w:tc>
          <w:tcPr>
            <w:tcW w:w="567" w:type="dxa"/>
          </w:tcPr>
          <w:p w14:paraId="1DF6C99D" w14:textId="77777777" w:rsidR="00D40C70" w:rsidRPr="00F14D84" w:rsidRDefault="00D40C70" w:rsidP="005729EB">
            <w:pPr>
              <w:pStyle w:val="TAL"/>
              <w:rPr>
                <w:sz w:val="16"/>
                <w:szCs w:val="16"/>
              </w:rPr>
            </w:pPr>
            <w:r w:rsidRPr="00F14D84">
              <w:rPr>
                <w:sz w:val="16"/>
                <w:szCs w:val="16"/>
              </w:rPr>
              <w:t>B</w:t>
            </w:r>
          </w:p>
        </w:tc>
        <w:tc>
          <w:tcPr>
            <w:tcW w:w="4253" w:type="dxa"/>
          </w:tcPr>
          <w:p w14:paraId="1FA1582B" w14:textId="77777777" w:rsidR="00D40C70" w:rsidRPr="00F14D84" w:rsidRDefault="00D40C70" w:rsidP="005729EB">
            <w:pPr>
              <w:pStyle w:val="TAL"/>
              <w:rPr>
                <w:sz w:val="16"/>
                <w:szCs w:val="16"/>
              </w:rPr>
            </w:pPr>
            <w:r w:rsidRPr="00F14D84">
              <w:rPr>
                <w:sz w:val="16"/>
                <w:szCs w:val="16"/>
              </w:rPr>
              <w:t>Support of UE paging probability for WUS-general part</w:t>
            </w:r>
          </w:p>
        </w:tc>
        <w:tc>
          <w:tcPr>
            <w:tcW w:w="847" w:type="dxa"/>
          </w:tcPr>
          <w:p w14:paraId="0BC022B8" w14:textId="77777777" w:rsidR="00D40C70" w:rsidRPr="00F14D84" w:rsidRDefault="00D40C70" w:rsidP="005729EB">
            <w:pPr>
              <w:pStyle w:val="TAL"/>
              <w:rPr>
                <w:sz w:val="16"/>
                <w:szCs w:val="16"/>
              </w:rPr>
            </w:pPr>
            <w:r w:rsidRPr="00F14D84">
              <w:rPr>
                <w:sz w:val="16"/>
                <w:szCs w:val="16"/>
              </w:rPr>
              <w:t>16.3.0</w:t>
            </w:r>
          </w:p>
        </w:tc>
      </w:tr>
      <w:tr w:rsidR="002C6D9D" w:rsidRPr="00F14D84" w14:paraId="36045838" w14:textId="77777777" w:rsidTr="002C6D9D">
        <w:trPr>
          <w:cantSplit/>
        </w:trPr>
        <w:tc>
          <w:tcPr>
            <w:tcW w:w="846" w:type="dxa"/>
          </w:tcPr>
          <w:p w14:paraId="666EE04D" w14:textId="77777777" w:rsidR="00D40C70" w:rsidRPr="00F14D84" w:rsidRDefault="00D40C70" w:rsidP="002C6D9D">
            <w:pPr>
              <w:pStyle w:val="TAC"/>
              <w:rPr>
                <w:sz w:val="16"/>
              </w:rPr>
            </w:pPr>
            <w:r w:rsidRPr="00F14D84">
              <w:rPr>
                <w:sz w:val="16"/>
              </w:rPr>
              <w:t>2019-12</w:t>
            </w:r>
          </w:p>
        </w:tc>
        <w:tc>
          <w:tcPr>
            <w:tcW w:w="850" w:type="dxa"/>
          </w:tcPr>
          <w:p w14:paraId="469FD44C" w14:textId="77777777" w:rsidR="00D40C70" w:rsidRPr="00F14D84" w:rsidRDefault="00D40C70" w:rsidP="002C6D9D">
            <w:pPr>
              <w:pStyle w:val="TAC"/>
              <w:rPr>
                <w:sz w:val="16"/>
              </w:rPr>
            </w:pPr>
            <w:r w:rsidRPr="00F14D84">
              <w:rPr>
                <w:sz w:val="16"/>
              </w:rPr>
              <w:t>CT#86</w:t>
            </w:r>
          </w:p>
        </w:tc>
        <w:tc>
          <w:tcPr>
            <w:tcW w:w="1134" w:type="dxa"/>
          </w:tcPr>
          <w:p w14:paraId="7CA037C7" w14:textId="77777777" w:rsidR="00D40C70" w:rsidRPr="00F14D84" w:rsidRDefault="00D40C70" w:rsidP="002C6D9D">
            <w:pPr>
              <w:pStyle w:val="TAC"/>
              <w:rPr>
                <w:sz w:val="16"/>
              </w:rPr>
            </w:pPr>
            <w:r w:rsidRPr="00F14D84">
              <w:rPr>
                <w:sz w:val="16"/>
              </w:rPr>
              <w:t>CP-193114</w:t>
            </w:r>
          </w:p>
        </w:tc>
        <w:tc>
          <w:tcPr>
            <w:tcW w:w="709" w:type="dxa"/>
          </w:tcPr>
          <w:p w14:paraId="2988DB22" w14:textId="77777777" w:rsidR="00D40C70" w:rsidRPr="00F14D84" w:rsidRDefault="00D40C70" w:rsidP="002C6D9D">
            <w:pPr>
              <w:pStyle w:val="TAL"/>
              <w:rPr>
                <w:sz w:val="16"/>
              </w:rPr>
            </w:pPr>
            <w:r w:rsidRPr="00F14D84">
              <w:rPr>
                <w:sz w:val="16"/>
              </w:rPr>
              <w:t>3304</w:t>
            </w:r>
          </w:p>
        </w:tc>
        <w:tc>
          <w:tcPr>
            <w:tcW w:w="425" w:type="dxa"/>
          </w:tcPr>
          <w:p w14:paraId="024B7B5A" w14:textId="77777777" w:rsidR="00D40C70" w:rsidRPr="00F14D84" w:rsidRDefault="00D40C70" w:rsidP="002C6D9D">
            <w:pPr>
              <w:pStyle w:val="TAR"/>
              <w:rPr>
                <w:sz w:val="16"/>
              </w:rPr>
            </w:pPr>
            <w:r w:rsidRPr="00F14D84">
              <w:rPr>
                <w:sz w:val="16"/>
              </w:rPr>
              <w:t>2</w:t>
            </w:r>
          </w:p>
        </w:tc>
        <w:tc>
          <w:tcPr>
            <w:tcW w:w="567" w:type="dxa"/>
          </w:tcPr>
          <w:p w14:paraId="24C7D090" w14:textId="77777777" w:rsidR="00D40C70" w:rsidRPr="00F14D84" w:rsidRDefault="00D40C70" w:rsidP="005729EB">
            <w:pPr>
              <w:pStyle w:val="TAL"/>
              <w:rPr>
                <w:sz w:val="16"/>
                <w:szCs w:val="16"/>
              </w:rPr>
            </w:pPr>
            <w:r w:rsidRPr="00F14D84">
              <w:rPr>
                <w:sz w:val="16"/>
                <w:szCs w:val="16"/>
              </w:rPr>
              <w:t>B</w:t>
            </w:r>
          </w:p>
        </w:tc>
        <w:tc>
          <w:tcPr>
            <w:tcW w:w="4253" w:type="dxa"/>
          </w:tcPr>
          <w:p w14:paraId="2098E5E1" w14:textId="77777777" w:rsidR="00D40C70" w:rsidRPr="00F14D84" w:rsidRDefault="00D40C70" w:rsidP="005729EB">
            <w:pPr>
              <w:pStyle w:val="TAL"/>
              <w:rPr>
                <w:sz w:val="16"/>
                <w:szCs w:val="16"/>
              </w:rPr>
            </w:pPr>
            <w:r w:rsidRPr="00F14D84">
              <w:rPr>
                <w:sz w:val="16"/>
                <w:szCs w:val="16"/>
              </w:rPr>
              <w:t>Support of UE paging probability for WUS-procedure part</w:t>
            </w:r>
          </w:p>
        </w:tc>
        <w:tc>
          <w:tcPr>
            <w:tcW w:w="847" w:type="dxa"/>
          </w:tcPr>
          <w:p w14:paraId="24B7B0BF" w14:textId="77777777" w:rsidR="00D40C70" w:rsidRPr="00F14D84" w:rsidRDefault="00D40C70" w:rsidP="005729EB">
            <w:pPr>
              <w:pStyle w:val="TAL"/>
              <w:rPr>
                <w:sz w:val="16"/>
                <w:szCs w:val="16"/>
              </w:rPr>
            </w:pPr>
            <w:r w:rsidRPr="00F14D84">
              <w:rPr>
                <w:sz w:val="16"/>
                <w:szCs w:val="16"/>
              </w:rPr>
              <w:t>16.3.0</w:t>
            </w:r>
          </w:p>
        </w:tc>
      </w:tr>
      <w:tr w:rsidR="002C6D9D" w:rsidRPr="00F14D84" w14:paraId="3BD7D614" w14:textId="77777777" w:rsidTr="002C6D9D">
        <w:trPr>
          <w:cantSplit/>
        </w:trPr>
        <w:tc>
          <w:tcPr>
            <w:tcW w:w="846" w:type="dxa"/>
          </w:tcPr>
          <w:p w14:paraId="5FB92519" w14:textId="77777777" w:rsidR="00D40C70" w:rsidRPr="00F14D84" w:rsidRDefault="00D40C70" w:rsidP="002C6D9D">
            <w:pPr>
              <w:pStyle w:val="TAC"/>
              <w:rPr>
                <w:sz w:val="16"/>
              </w:rPr>
            </w:pPr>
            <w:r w:rsidRPr="00F14D84">
              <w:rPr>
                <w:sz w:val="16"/>
              </w:rPr>
              <w:t>2019-12</w:t>
            </w:r>
          </w:p>
        </w:tc>
        <w:tc>
          <w:tcPr>
            <w:tcW w:w="850" w:type="dxa"/>
          </w:tcPr>
          <w:p w14:paraId="5CD1183B" w14:textId="77777777" w:rsidR="00D40C70" w:rsidRPr="00F14D84" w:rsidRDefault="00D40C70" w:rsidP="002C6D9D">
            <w:pPr>
              <w:pStyle w:val="TAC"/>
              <w:rPr>
                <w:sz w:val="16"/>
              </w:rPr>
            </w:pPr>
            <w:r w:rsidRPr="00F14D84">
              <w:rPr>
                <w:sz w:val="16"/>
              </w:rPr>
              <w:t>CT#86</w:t>
            </w:r>
          </w:p>
        </w:tc>
        <w:tc>
          <w:tcPr>
            <w:tcW w:w="1134" w:type="dxa"/>
          </w:tcPr>
          <w:p w14:paraId="5C9B7BB4" w14:textId="77777777" w:rsidR="00D40C70" w:rsidRPr="00F14D84" w:rsidRDefault="00D40C70" w:rsidP="002C6D9D">
            <w:pPr>
              <w:pStyle w:val="TAC"/>
              <w:rPr>
                <w:sz w:val="16"/>
              </w:rPr>
            </w:pPr>
            <w:r w:rsidRPr="00F14D84">
              <w:rPr>
                <w:sz w:val="16"/>
              </w:rPr>
              <w:t>CP-193084</w:t>
            </w:r>
          </w:p>
        </w:tc>
        <w:tc>
          <w:tcPr>
            <w:tcW w:w="709" w:type="dxa"/>
          </w:tcPr>
          <w:p w14:paraId="53E59449" w14:textId="77777777" w:rsidR="00D40C70" w:rsidRPr="00F14D84" w:rsidRDefault="00D40C70" w:rsidP="002C6D9D">
            <w:pPr>
              <w:pStyle w:val="TAL"/>
              <w:rPr>
                <w:sz w:val="16"/>
              </w:rPr>
            </w:pPr>
            <w:r w:rsidRPr="00F14D84">
              <w:rPr>
                <w:sz w:val="16"/>
              </w:rPr>
              <w:t>3307</w:t>
            </w:r>
          </w:p>
        </w:tc>
        <w:tc>
          <w:tcPr>
            <w:tcW w:w="425" w:type="dxa"/>
          </w:tcPr>
          <w:p w14:paraId="2976A3F1" w14:textId="77777777" w:rsidR="00D40C70" w:rsidRPr="00F14D84" w:rsidRDefault="00D40C70" w:rsidP="002C6D9D">
            <w:pPr>
              <w:pStyle w:val="TAR"/>
              <w:rPr>
                <w:sz w:val="16"/>
              </w:rPr>
            </w:pPr>
            <w:r w:rsidRPr="00F14D84">
              <w:rPr>
                <w:sz w:val="16"/>
              </w:rPr>
              <w:t>1</w:t>
            </w:r>
          </w:p>
        </w:tc>
        <w:tc>
          <w:tcPr>
            <w:tcW w:w="567" w:type="dxa"/>
          </w:tcPr>
          <w:p w14:paraId="477C0BD9" w14:textId="77777777" w:rsidR="00D40C70" w:rsidRPr="00F14D84" w:rsidRDefault="00D40C70" w:rsidP="005729EB">
            <w:pPr>
              <w:pStyle w:val="TAL"/>
              <w:rPr>
                <w:sz w:val="16"/>
                <w:szCs w:val="16"/>
              </w:rPr>
            </w:pPr>
            <w:r w:rsidRPr="00F14D84">
              <w:rPr>
                <w:sz w:val="16"/>
                <w:szCs w:val="16"/>
              </w:rPr>
              <w:t>A</w:t>
            </w:r>
          </w:p>
        </w:tc>
        <w:tc>
          <w:tcPr>
            <w:tcW w:w="4253" w:type="dxa"/>
          </w:tcPr>
          <w:p w14:paraId="7CDF5F9E" w14:textId="77777777" w:rsidR="00D40C70" w:rsidRPr="00F14D84" w:rsidRDefault="00D40C70" w:rsidP="005729EB">
            <w:pPr>
              <w:pStyle w:val="TAL"/>
              <w:rPr>
                <w:sz w:val="16"/>
                <w:szCs w:val="16"/>
              </w:rPr>
            </w:pPr>
            <w:r w:rsidRPr="00F14D84">
              <w:rPr>
                <w:sz w:val="16"/>
                <w:szCs w:val="16"/>
              </w:rPr>
              <w:t>NAS Count setting during idle mode mobility from N1 mode to S1 mode</w:t>
            </w:r>
          </w:p>
        </w:tc>
        <w:tc>
          <w:tcPr>
            <w:tcW w:w="847" w:type="dxa"/>
          </w:tcPr>
          <w:p w14:paraId="20641DCC" w14:textId="77777777" w:rsidR="00D40C70" w:rsidRPr="00F14D84" w:rsidRDefault="00D40C70" w:rsidP="005729EB">
            <w:pPr>
              <w:pStyle w:val="TAL"/>
              <w:rPr>
                <w:sz w:val="16"/>
                <w:szCs w:val="16"/>
              </w:rPr>
            </w:pPr>
            <w:r w:rsidRPr="00F14D84">
              <w:rPr>
                <w:sz w:val="16"/>
                <w:szCs w:val="16"/>
              </w:rPr>
              <w:t>16.3.0</w:t>
            </w:r>
          </w:p>
        </w:tc>
      </w:tr>
      <w:tr w:rsidR="002C6D9D" w:rsidRPr="00F14D84" w14:paraId="41F52389" w14:textId="77777777" w:rsidTr="002C6D9D">
        <w:trPr>
          <w:cantSplit/>
        </w:trPr>
        <w:tc>
          <w:tcPr>
            <w:tcW w:w="846" w:type="dxa"/>
          </w:tcPr>
          <w:p w14:paraId="623C953B" w14:textId="77777777" w:rsidR="00D40C70" w:rsidRPr="00F14D84" w:rsidRDefault="00D40C70" w:rsidP="002C6D9D">
            <w:pPr>
              <w:pStyle w:val="TAC"/>
              <w:rPr>
                <w:sz w:val="16"/>
              </w:rPr>
            </w:pPr>
            <w:r w:rsidRPr="00F14D84">
              <w:rPr>
                <w:sz w:val="16"/>
              </w:rPr>
              <w:t>2019-12</w:t>
            </w:r>
          </w:p>
        </w:tc>
        <w:tc>
          <w:tcPr>
            <w:tcW w:w="850" w:type="dxa"/>
          </w:tcPr>
          <w:p w14:paraId="4935DBB7" w14:textId="77777777" w:rsidR="00D40C70" w:rsidRPr="00F14D84" w:rsidRDefault="00D40C70" w:rsidP="002C6D9D">
            <w:pPr>
              <w:pStyle w:val="TAC"/>
              <w:rPr>
                <w:sz w:val="16"/>
              </w:rPr>
            </w:pPr>
            <w:r w:rsidRPr="00F14D84">
              <w:rPr>
                <w:sz w:val="16"/>
              </w:rPr>
              <w:t>CT#86</w:t>
            </w:r>
          </w:p>
        </w:tc>
        <w:tc>
          <w:tcPr>
            <w:tcW w:w="1134" w:type="dxa"/>
          </w:tcPr>
          <w:p w14:paraId="323AC8CF" w14:textId="77777777" w:rsidR="00D40C70" w:rsidRPr="00F14D84" w:rsidRDefault="00D40C70" w:rsidP="002C6D9D">
            <w:pPr>
              <w:pStyle w:val="TAC"/>
              <w:rPr>
                <w:sz w:val="16"/>
              </w:rPr>
            </w:pPr>
            <w:r w:rsidRPr="00F14D84">
              <w:rPr>
                <w:sz w:val="16"/>
              </w:rPr>
              <w:t>CP-193277</w:t>
            </w:r>
          </w:p>
        </w:tc>
        <w:tc>
          <w:tcPr>
            <w:tcW w:w="709" w:type="dxa"/>
          </w:tcPr>
          <w:p w14:paraId="14367210" w14:textId="77777777" w:rsidR="00D40C70" w:rsidRPr="00F14D84" w:rsidRDefault="00D40C70" w:rsidP="002C6D9D">
            <w:pPr>
              <w:pStyle w:val="TAL"/>
              <w:rPr>
                <w:sz w:val="16"/>
              </w:rPr>
            </w:pPr>
            <w:r w:rsidRPr="00F14D84">
              <w:rPr>
                <w:sz w:val="16"/>
              </w:rPr>
              <w:t>3312</w:t>
            </w:r>
          </w:p>
        </w:tc>
        <w:tc>
          <w:tcPr>
            <w:tcW w:w="425" w:type="dxa"/>
          </w:tcPr>
          <w:p w14:paraId="07C28085" w14:textId="77777777" w:rsidR="00D40C70" w:rsidRPr="00F14D84" w:rsidRDefault="00D40C70" w:rsidP="002C6D9D">
            <w:pPr>
              <w:pStyle w:val="TAR"/>
              <w:rPr>
                <w:sz w:val="16"/>
              </w:rPr>
            </w:pPr>
            <w:r w:rsidRPr="00F14D84">
              <w:rPr>
                <w:sz w:val="16"/>
              </w:rPr>
              <w:t>1</w:t>
            </w:r>
          </w:p>
        </w:tc>
        <w:tc>
          <w:tcPr>
            <w:tcW w:w="567" w:type="dxa"/>
          </w:tcPr>
          <w:p w14:paraId="4BC92457" w14:textId="77777777" w:rsidR="00D40C70" w:rsidRPr="00F14D84" w:rsidRDefault="00D40C70" w:rsidP="005729EB">
            <w:pPr>
              <w:pStyle w:val="TAL"/>
              <w:rPr>
                <w:sz w:val="16"/>
                <w:szCs w:val="16"/>
              </w:rPr>
            </w:pPr>
            <w:r w:rsidRPr="00F14D84">
              <w:rPr>
                <w:sz w:val="16"/>
                <w:szCs w:val="16"/>
              </w:rPr>
              <w:t>F</w:t>
            </w:r>
          </w:p>
        </w:tc>
        <w:tc>
          <w:tcPr>
            <w:tcW w:w="4253" w:type="dxa"/>
          </w:tcPr>
          <w:p w14:paraId="7E83F604" w14:textId="77777777" w:rsidR="00D40C70" w:rsidRPr="00F14D84" w:rsidRDefault="00D40C70" w:rsidP="005729EB">
            <w:pPr>
              <w:pStyle w:val="TAL"/>
              <w:rPr>
                <w:sz w:val="16"/>
                <w:szCs w:val="16"/>
              </w:rPr>
            </w:pPr>
            <w:r w:rsidRPr="00F14D84">
              <w:rPr>
                <w:sz w:val="16"/>
                <w:szCs w:val="16"/>
              </w:rPr>
              <w:t xml:space="preserve">Clarification on disabling and enabling EUTRA </w:t>
            </w:r>
            <w:proofErr w:type="spellStart"/>
            <w:r w:rsidRPr="00F14D84">
              <w:rPr>
                <w:sz w:val="16"/>
                <w:szCs w:val="16"/>
              </w:rPr>
              <w:t>capabiltiy</w:t>
            </w:r>
            <w:proofErr w:type="spellEnd"/>
          </w:p>
        </w:tc>
        <w:tc>
          <w:tcPr>
            <w:tcW w:w="847" w:type="dxa"/>
          </w:tcPr>
          <w:p w14:paraId="2782048B" w14:textId="77777777" w:rsidR="00D40C70" w:rsidRPr="00F14D84" w:rsidRDefault="00D40C70" w:rsidP="005729EB">
            <w:pPr>
              <w:pStyle w:val="TAL"/>
              <w:rPr>
                <w:sz w:val="16"/>
                <w:szCs w:val="16"/>
              </w:rPr>
            </w:pPr>
            <w:r w:rsidRPr="00F14D84">
              <w:rPr>
                <w:sz w:val="16"/>
                <w:szCs w:val="16"/>
              </w:rPr>
              <w:t>16.3.0</w:t>
            </w:r>
          </w:p>
        </w:tc>
      </w:tr>
      <w:tr w:rsidR="002C6D9D" w:rsidRPr="00F14D84" w14:paraId="0836B06F" w14:textId="77777777" w:rsidTr="002C6D9D">
        <w:trPr>
          <w:cantSplit/>
        </w:trPr>
        <w:tc>
          <w:tcPr>
            <w:tcW w:w="846" w:type="dxa"/>
          </w:tcPr>
          <w:p w14:paraId="74610CD8" w14:textId="77777777" w:rsidR="00D40C70" w:rsidRPr="00F14D84" w:rsidRDefault="00D40C70" w:rsidP="002C6D9D">
            <w:pPr>
              <w:pStyle w:val="TAC"/>
              <w:rPr>
                <w:sz w:val="16"/>
              </w:rPr>
            </w:pPr>
            <w:r w:rsidRPr="00F14D84">
              <w:rPr>
                <w:sz w:val="16"/>
              </w:rPr>
              <w:t>2020-03</w:t>
            </w:r>
          </w:p>
        </w:tc>
        <w:tc>
          <w:tcPr>
            <w:tcW w:w="850" w:type="dxa"/>
          </w:tcPr>
          <w:p w14:paraId="4A369EA6" w14:textId="77777777" w:rsidR="00D40C70" w:rsidRPr="00F14D84" w:rsidRDefault="00D40C70" w:rsidP="002C6D9D">
            <w:pPr>
              <w:pStyle w:val="TAC"/>
              <w:rPr>
                <w:sz w:val="16"/>
              </w:rPr>
            </w:pPr>
            <w:r w:rsidRPr="00F14D84">
              <w:rPr>
                <w:sz w:val="16"/>
              </w:rPr>
              <w:t>CT#87e</w:t>
            </w:r>
          </w:p>
        </w:tc>
        <w:tc>
          <w:tcPr>
            <w:tcW w:w="1134" w:type="dxa"/>
          </w:tcPr>
          <w:p w14:paraId="2C711A9A" w14:textId="77777777" w:rsidR="00D40C70" w:rsidRPr="00F14D84" w:rsidRDefault="00D40C70" w:rsidP="002C6D9D">
            <w:pPr>
              <w:pStyle w:val="TAC"/>
              <w:rPr>
                <w:sz w:val="16"/>
              </w:rPr>
            </w:pPr>
            <w:r w:rsidRPr="00F14D84">
              <w:rPr>
                <w:sz w:val="16"/>
              </w:rPr>
              <w:t>CP-200128</w:t>
            </w:r>
          </w:p>
        </w:tc>
        <w:tc>
          <w:tcPr>
            <w:tcW w:w="709" w:type="dxa"/>
          </w:tcPr>
          <w:p w14:paraId="0A1646B0" w14:textId="77777777" w:rsidR="00D40C70" w:rsidRPr="00F14D84" w:rsidRDefault="00D40C70" w:rsidP="002C6D9D">
            <w:pPr>
              <w:pStyle w:val="TAL"/>
              <w:rPr>
                <w:sz w:val="16"/>
              </w:rPr>
            </w:pPr>
            <w:r w:rsidRPr="00F14D84">
              <w:rPr>
                <w:sz w:val="16"/>
              </w:rPr>
              <w:t>3313</w:t>
            </w:r>
          </w:p>
        </w:tc>
        <w:tc>
          <w:tcPr>
            <w:tcW w:w="425" w:type="dxa"/>
          </w:tcPr>
          <w:p w14:paraId="13A27F05" w14:textId="77777777" w:rsidR="00D40C70" w:rsidRPr="00F14D84" w:rsidRDefault="00D40C70" w:rsidP="002C6D9D">
            <w:pPr>
              <w:pStyle w:val="TAR"/>
              <w:rPr>
                <w:sz w:val="16"/>
              </w:rPr>
            </w:pPr>
            <w:r w:rsidRPr="00F14D84">
              <w:rPr>
                <w:sz w:val="16"/>
              </w:rPr>
              <w:t>1</w:t>
            </w:r>
          </w:p>
        </w:tc>
        <w:tc>
          <w:tcPr>
            <w:tcW w:w="567" w:type="dxa"/>
          </w:tcPr>
          <w:p w14:paraId="5BEF9551" w14:textId="77777777" w:rsidR="00D40C70" w:rsidRPr="00F14D84" w:rsidRDefault="00D40C70" w:rsidP="005729EB">
            <w:pPr>
              <w:pStyle w:val="TAL"/>
              <w:rPr>
                <w:sz w:val="16"/>
                <w:szCs w:val="16"/>
              </w:rPr>
            </w:pPr>
            <w:r w:rsidRPr="00F14D84">
              <w:rPr>
                <w:sz w:val="16"/>
                <w:szCs w:val="16"/>
              </w:rPr>
              <w:t>D</w:t>
            </w:r>
          </w:p>
        </w:tc>
        <w:tc>
          <w:tcPr>
            <w:tcW w:w="4253" w:type="dxa"/>
          </w:tcPr>
          <w:p w14:paraId="11402E9A" w14:textId="77777777" w:rsidR="00D40C70" w:rsidRPr="00F14D84" w:rsidRDefault="00D40C70" w:rsidP="005729EB">
            <w:pPr>
              <w:pStyle w:val="TAL"/>
              <w:rPr>
                <w:sz w:val="16"/>
                <w:szCs w:val="16"/>
              </w:rPr>
            </w:pPr>
            <w:r w:rsidRPr="00F14D84">
              <w:rPr>
                <w:sz w:val="16"/>
                <w:szCs w:val="16"/>
              </w:rPr>
              <w:t>Correcting styles</w:t>
            </w:r>
          </w:p>
        </w:tc>
        <w:tc>
          <w:tcPr>
            <w:tcW w:w="847" w:type="dxa"/>
          </w:tcPr>
          <w:p w14:paraId="66488C2E" w14:textId="77777777" w:rsidR="00D40C70" w:rsidRPr="00F14D84" w:rsidRDefault="00D40C70" w:rsidP="005729EB">
            <w:pPr>
              <w:pStyle w:val="TAL"/>
              <w:rPr>
                <w:sz w:val="16"/>
                <w:szCs w:val="16"/>
              </w:rPr>
            </w:pPr>
            <w:r w:rsidRPr="00F14D84">
              <w:rPr>
                <w:sz w:val="16"/>
                <w:szCs w:val="16"/>
              </w:rPr>
              <w:t>16.4.0</w:t>
            </w:r>
          </w:p>
        </w:tc>
      </w:tr>
      <w:tr w:rsidR="002C6D9D" w:rsidRPr="00F14D84" w14:paraId="6456283B" w14:textId="77777777" w:rsidTr="002C6D9D">
        <w:trPr>
          <w:cantSplit/>
        </w:trPr>
        <w:tc>
          <w:tcPr>
            <w:tcW w:w="846" w:type="dxa"/>
          </w:tcPr>
          <w:p w14:paraId="351B3F22" w14:textId="77777777" w:rsidR="00D40C70" w:rsidRPr="00F14D84" w:rsidRDefault="00D40C70" w:rsidP="002C6D9D">
            <w:pPr>
              <w:pStyle w:val="TAC"/>
              <w:rPr>
                <w:sz w:val="16"/>
              </w:rPr>
            </w:pPr>
            <w:r w:rsidRPr="00F14D84">
              <w:rPr>
                <w:sz w:val="16"/>
              </w:rPr>
              <w:t>2020-03</w:t>
            </w:r>
          </w:p>
        </w:tc>
        <w:tc>
          <w:tcPr>
            <w:tcW w:w="850" w:type="dxa"/>
          </w:tcPr>
          <w:p w14:paraId="7151C6A7" w14:textId="77777777" w:rsidR="00D40C70" w:rsidRPr="00F14D84" w:rsidRDefault="00D40C70" w:rsidP="002C6D9D">
            <w:pPr>
              <w:pStyle w:val="TAC"/>
              <w:rPr>
                <w:sz w:val="16"/>
              </w:rPr>
            </w:pPr>
            <w:r w:rsidRPr="00F14D84">
              <w:rPr>
                <w:sz w:val="16"/>
              </w:rPr>
              <w:t>CT#87e</w:t>
            </w:r>
          </w:p>
        </w:tc>
        <w:tc>
          <w:tcPr>
            <w:tcW w:w="1134" w:type="dxa"/>
          </w:tcPr>
          <w:p w14:paraId="693EE38F" w14:textId="77777777" w:rsidR="00D40C70" w:rsidRPr="00F14D84" w:rsidRDefault="00D40C70" w:rsidP="002C6D9D">
            <w:pPr>
              <w:pStyle w:val="TAC"/>
              <w:rPr>
                <w:sz w:val="16"/>
              </w:rPr>
            </w:pPr>
            <w:r w:rsidRPr="00F14D84">
              <w:rPr>
                <w:sz w:val="16"/>
              </w:rPr>
              <w:t>CP-200128</w:t>
            </w:r>
          </w:p>
        </w:tc>
        <w:tc>
          <w:tcPr>
            <w:tcW w:w="709" w:type="dxa"/>
          </w:tcPr>
          <w:p w14:paraId="2CACDE8F" w14:textId="77777777" w:rsidR="00D40C70" w:rsidRPr="00F14D84" w:rsidRDefault="00D40C70" w:rsidP="002C6D9D">
            <w:pPr>
              <w:pStyle w:val="TAL"/>
              <w:rPr>
                <w:sz w:val="16"/>
              </w:rPr>
            </w:pPr>
            <w:r w:rsidRPr="00F14D84">
              <w:rPr>
                <w:sz w:val="16"/>
              </w:rPr>
              <w:t>3314</w:t>
            </w:r>
          </w:p>
        </w:tc>
        <w:tc>
          <w:tcPr>
            <w:tcW w:w="425" w:type="dxa"/>
          </w:tcPr>
          <w:p w14:paraId="7EE2E638" w14:textId="77777777" w:rsidR="00D40C70" w:rsidRPr="00F14D84" w:rsidRDefault="00D40C70" w:rsidP="002C6D9D">
            <w:pPr>
              <w:pStyle w:val="TAR"/>
              <w:rPr>
                <w:sz w:val="16"/>
              </w:rPr>
            </w:pPr>
            <w:r w:rsidRPr="00F14D84">
              <w:rPr>
                <w:sz w:val="16"/>
              </w:rPr>
              <w:t>4</w:t>
            </w:r>
          </w:p>
        </w:tc>
        <w:tc>
          <w:tcPr>
            <w:tcW w:w="567" w:type="dxa"/>
          </w:tcPr>
          <w:p w14:paraId="61A6DD1D" w14:textId="77777777" w:rsidR="00D40C70" w:rsidRPr="00F14D84" w:rsidRDefault="00D40C70" w:rsidP="005729EB">
            <w:pPr>
              <w:pStyle w:val="TAL"/>
              <w:rPr>
                <w:sz w:val="16"/>
                <w:szCs w:val="16"/>
              </w:rPr>
            </w:pPr>
            <w:r w:rsidRPr="00F14D84">
              <w:rPr>
                <w:sz w:val="16"/>
                <w:szCs w:val="16"/>
              </w:rPr>
              <w:t>F</w:t>
            </w:r>
          </w:p>
        </w:tc>
        <w:tc>
          <w:tcPr>
            <w:tcW w:w="4253" w:type="dxa"/>
          </w:tcPr>
          <w:p w14:paraId="597D9B98" w14:textId="77777777" w:rsidR="00D40C70" w:rsidRPr="00F14D84" w:rsidRDefault="00D40C70" w:rsidP="005729EB">
            <w:pPr>
              <w:pStyle w:val="TAL"/>
              <w:rPr>
                <w:sz w:val="16"/>
                <w:szCs w:val="16"/>
              </w:rPr>
            </w:pPr>
            <w:r w:rsidRPr="00F14D84">
              <w:rPr>
                <w:sz w:val="16"/>
                <w:szCs w:val="16"/>
              </w:rPr>
              <w:t>Correcting active flag and signalling active flag wording</w:t>
            </w:r>
          </w:p>
        </w:tc>
        <w:tc>
          <w:tcPr>
            <w:tcW w:w="847" w:type="dxa"/>
          </w:tcPr>
          <w:p w14:paraId="42C6EBF0" w14:textId="77777777" w:rsidR="00D40C70" w:rsidRPr="00F14D84" w:rsidRDefault="00D40C70" w:rsidP="005729EB">
            <w:pPr>
              <w:pStyle w:val="TAL"/>
              <w:rPr>
                <w:sz w:val="16"/>
                <w:szCs w:val="16"/>
              </w:rPr>
            </w:pPr>
            <w:r w:rsidRPr="00F14D84">
              <w:rPr>
                <w:sz w:val="16"/>
                <w:szCs w:val="16"/>
              </w:rPr>
              <w:t>16.4.0</w:t>
            </w:r>
          </w:p>
        </w:tc>
      </w:tr>
      <w:tr w:rsidR="002C6D9D" w:rsidRPr="00F14D84" w14:paraId="6BF9DEA6" w14:textId="77777777" w:rsidTr="002C6D9D">
        <w:trPr>
          <w:cantSplit/>
        </w:trPr>
        <w:tc>
          <w:tcPr>
            <w:tcW w:w="846" w:type="dxa"/>
          </w:tcPr>
          <w:p w14:paraId="58525BAA" w14:textId="77777777" w:rsidR="00D40C70" w:rsidRPr="00F14D84" w:rsidRDefault="00D40C70" w:rsidP="002C6D9D">
            <w:pPr>
              <w:pStyle w:val="TAC"/>
              <w:rPr>
                <w:sz w:val="16"/>
              </w:rPr>
            </w:pPr>
            <w:r w:rsidRPr="00F14D84">
              <w:rPr>
                <w:sz w:val="16"/>
              </w:rPr>
              <w:t>2020-03</w:t>
            </w:r>
          </w:p>
        </w:tc>
        <w:tc>
          <w:tcPr>
            <w:tcW w:w="850" w:type="dxa"/>
          </w:tcPr>
          <w:p w14:paraId="6A9368BD" w14:textId="77777777" w:rsidR="00D40C70" w:rsidRPr="00F14D84" w:rsidRDefault="00D40C70" w:rsidP="002C6D9D">
            <w:pPr>
              <w:pStyle w:val="TAC"/>
              <w:rPr>
                <w:sz w:val="16"/>
              </w:rPr>
            </w:pPr>
            <w:r w:rsidRPr="00F14D84">
              <w:rPr>
                <w:sz w:val="16"/>
              </w:rPr>
              <w:t>CT#87e</w:t>
            </w:r>
          </w:p>
        </w:tc>
        <w:tc>
          <w:tcPr>
            <w:tcW w:w="1134" w:type="dxa"/>
          </w:tcPr>
          <w:p w14:paraId="34260EA6" w14:textId="77777777" w:rsidR="00D40C70" w:rsidRPr="00F14D84" w:rsidRDefault="00D40C70" w:rsidP="002C6D9D">
            <w:pPr>
              <w:pStyle w:val="TAC"/>
              <w:rPr>
                <w:sz w:val="16"/>
              </w:rPr>
            </w:pPr>
            <w:r w:rsidRPr="00F14D84">
              <w:rPr>
                <w:sz w:val="16"/>
              </w:rPr>
              <w:t>CP-200110</w:t>
            </w:r>
          </w:p>
        </w:tc>
        <w:tc>
          <w:tcPr>
            <w:tcW w:w="709" w:type="dxa"/>
          </w:tcPr>
          <w:p w14:paraId="330CD70A" w14:textId="77777777" w:rsidR="00D40C70" w:rsidRPr="00F14D84" w:rsidRDefault="00D40C70" w:rsidP="002C6D9D">
            <w:pPr>
              <w:pStyle w:val="TAL"/>
              <w:rPr>
                <w:sz w:val="16"/>
              </w:rPr>
            </w:pPr>
            <w:r w:rsidRPr="00F14D84">
              <w:rPr>
                <w:sz w:val="16"/>
              </w:rPr>
              <w:t>3315</w:t>
            </w:r>
          </w:p>
        </w:tc>
        <w:tc>
          <w:tcPr>
            <w:tcW w:w="425" w:type="dxa"/>
          </w:tcPr>
          <w:p w14:paraId="0EA26138" w14:textId="77777777" w:rsidR="00D40C70" w:rsidRPr="00F14D84" w:rsidRDefault="00D40C70" w:rsidP="002C6D9D">
            <w:pPr>
              <w:pStyle w:val="TAR"/>
              <w:rPr>
                <w:sz w:val="16"/>
              </w:rPr>
            </w:pPr>
          </w:p>
        </w:tc>
        <w:tc>
          <w:tcPr>
            <w:tcW w:w="567" w:type="dxa"/>
          </w:tcPr>
          <w:p w14:paraId="067858DF" w14:textId="77777777" w:rsidR="00D40C70" w:rsidRPr="00F14D84" w:rsidRDefault="00D40C70" w:rsidP="005729EB">
            <w:pPr>
              <w:pStyle w:val="TAL"/>
              <w:rPr>
                <w:sz w:val="16"/>
                <w:szCs w:val="16"/>
              </w:rPr>
            </w:pPr>
            <w:r w:rsidRPr="00F14D84">
              <w:rPr>
                <w:sz w:val="16"/>
                <w:szCs w:val="16"/>
              </w:rPr>
              <w:t>F</w:t>
            </w:r>
          </w:p>
        </w:tc>
        <w:tc>
          <w:tcPr>
            <w:tcW w:w="4253" w:type="dxa"/>
          </w:tcPr>
          <w:p w14:paraId="51F606FA" w14:textId="77777777" w:rsidR="00D40C70" w:rsidRPr="00F14D84" w:rsidRDefault="00D40C70" w:rsidP="005729EB">
            <w:pPr>
              <w:pStyle w:val="TAL"/>
              <w:rPr>
                <w:sz w:val="16"/>
                <w:szCs w:val="16"/>
              </w:rPr>
            </w:pPr>
            <w:r w:rsidRPr="00F14D84">
              <w:rPr>
                <w:sz w:val="16"/>
                <w:szCs w:val="16"/>
              </w:rPr>
              <w:t>Listing of 5GMM parameters to be handled for EMM cause #12</w:t>
            </w:r>
          </w:p>
        </w:tc>
        <w:tc>
          <w:tcPr>
            <w:tcW w:w="847" w:type="dxa"/>
          </w:tcPr>
          <w:p w14:paraId="667685DA" w14:textId="77777777" w:rsidR="00D40C70" w:rsidRPr="00F14D84" w:rsidRDefault="00D40C70" w:rsidP="005729EB">
            <w:pPr>
              <w:pStyle w:val="TAL"/>
              <w:rPr>
                <w:sz w:val="16"/>
                <w:szCs w:val="16"/>
              </w:rPr>
            </w:pPr>
            <w:r w:rsidRPr="00F14D84">
              <w:rPr>
                <w:sz w:val="16"/>
                <w:szCs w:val="16"/>
              </w:rPr>
              <w:t>16.4.0</w:t>
            </w:r>
          </w:p>
        </w:tc>
      </w:tr>
      <w:tr w:rsidR="002C6D9D" w:rsidRPr="00F14D84" w14:paraId="293C9119" w14:textId="77777777" w:rsidTr="002C6D9D">
        <w:trPr>
          <w:cantSplit/>
        </w:trPr>
        <w:tc>
          <w:tcPr>
            <w:tcW w:w="846" w:type="dxa"/>
          </w:tcPr>
          <w:p w14:paraId="6BDF7A11" w14:textId="77777777" w:rsidR="00D40C70" w:rsidRPr="00F14D84" w:rsidRDefault="00D40C70" w:rsidP="002C6D9D">
            <w:pPr>
              <w:pStyle w:val="TAC"/>
              <w:rPr>
                <w:sz w:val="16"/>
              </w:rPr>
            </w:pPr>
            <w:r w:rsidRPr="00F14D84">
              <w:rPr>
                <w:sz w:val="16"/>
              </w:rPr>
              <w:t>2020-03</w:t>
            </w:r>
          </w:p>
        </w:tc>
        <w:tc>
          <w:tcPr>
            <w:tcW w:w="850" w:type="dxa"/>
          </w:tcPr>
          <w:p w14:paraId="775AD070" w14:textId="77777777" w:rsidR="00D40C70" w:rsidRPr="00F14D84" w:rsidRDefault="00D40C70" w:rsidP="002C6D9D">
            <w:pPr>
              <w:pStyle w:val="TAC"/>
              <w:rPr>
                <w:sz w:val="16"/>
              </w:rPr>
            </w:pPr>
            <w:r w:rsidRPr="00F14D84">
              <w:rPr>
                <w:sz w:val="16"/>
              </w:rPr>
              <w:t>CT#87e</w:t>
            </w:r>
          </w:p>
        </w:tc>
        <w:tc>
          <w:tcPr>
            <w:tcW w:w="1134" w:type="dxa"/>
          </w:tcPr>
          <w:p w14:paraId="71FB5909" w14:textId="77777777" w:rsidR="00D40C70" w:rsidRPr="00F14D84" w:rsidRDefault="00D40C70" w:rsidP="002C6D9D">
            <w:pPr>
              <w:pStyle w:val="TAC"/>
              <w:rPr>
                <w:sz w:val="16"/>
              </w:rPr>
            </w:pPr>
            <w:r w:rsidRPr="00F14D84">
              <w:rPr>
                <w:sz w:val="16"/>
              </w:rPr>
              <w:t>CP-200128</w:t>
            </w:r>
          </w:p>
        </w:tc>
        <w:tc>
          <w:tcPr>
            <w:tcW w:w="709" w:type="dxa"/>
          </w:tcPr>
          <w:p w14:paraId="5293B451" w14:textId="77777777" w:rsidR="00D40C70" w:rsidRPr="00F14D84" w:rsidRDefault="00D40C70" w:rsidP="002C6D9D">
            <w:pPr>
              <w:pStyle w:val="TAL"/>
              <w:rPr>
                <w:sz w:val="16"/>
              </w:rPr>
            </w:pPr>
            <w:r w:rsidRPr="00F14D84">
              <w:rPr>
                <w:sz w:val="16"/>
              </w:rPr>
              <w:t>3317</w:t>
            </w:r>
          </w:p>
        </w:tc>
        <w:tc>
          <w:tcPr>
            <w:tcW w:w="425" w:type="dxa"/>
          </w:tcPr>
          <w:p w14:paraId="07795F9F" w14:textId="77777777" w:rsidR="00D40C70" w:rsidRPr="00F14D84" w:rsidRDefault="00D40C70" w:rsidP="002C6D9D">
            <w:pPr>
              <w:pStyle w:val="TAR"/>
              <w:rPr>
                <w:sz w:val="16"/>
              </w:rPr>
            </w:pPr>
            <w:r w:rsidRPr="00F14D84">
              <w:rPr>
                <w:sz w:val="16"/>
              </w:rPr>
              <w:t>3</w:t>
            </w:r>
          </w:p>
        </w:tc>
        <w:tc>
          <w:tcPr>
            <w:tcW w:w="567" w:type="dxa"/>
          </w:tcPr>
          <w:p w14:paraId="56560238" w14:textId="77777777" w:rsidR="00D40C70" w:rsidRPr="00F14D84" w:rsidRDefault="00D40C70" w:rsidP="005729EB">
            <w:pPr>
              <w:pStyle w:val="TAL"/>
              <w:rPr>
                <w:sz w:val="16"/>
                <w:szCs w:val="16"/>
              </w:rPr>
            </w:pPr>
            <w:r w:rsidRPr="00F14D84">
              <w:rPr>
                <w:sz w:val="16"/>
                <w:szCs w:val="16"/>
              </w:rPr>
              <w:t>F</w:t>
            </w:r>
          </w:p>
        </w:tc>
        <w:tc>
          <w:tcPr>
            <w:tcW w:w="4253" w:type="dxa"/>
          </w:tcPr>
          <w:p w14:paraId="3CA005AC" w14:textId="77777777" w:rsidR="00D40C70" w:rsidRPr="00F14D84" w:rsidRDefault="00D40C70" w:rsidP="005729EB">
            <w:pPr>
              <w:pStyle w:val="TAL"/>
              <w:rPr>
                <w:sz w:val="16"/>
                <w:szCs w:val="16"/>
              </w:rPr>
            </w:pPr>
            <w:r w:rsidRPr="00F14D84">
              <w:rPr>
                <w:sz w:val="16"/>
                <w:szCs w:val="16"/>
              </w:rPr>
              <w:t xml:space="preserve">Correct UE </w:t>
            </w:r>
            <w:proofErr w:type="spellStart"/>
            <w:r w:rsidRPr="00F14D84">
              <w:rPr>
                <w:sz w:val="16"/>
                <w:szCs w:val="16"/>
              </w:rPr>
              <w:t>behavior</w:t>
            </w:r>
            <w:proofErr w:type="spellEnd"/>
            <w:r w:rsidRPr="00F14D84">
              <w:rPr>
                <w:sz w:val="16"/>
                <w:szCs w:val="16"/>
              </w:rPr>
              <w:t xml:space="preserve"> when maximum number of active EPS bearer contexts is reached and the upper layers request more DRBs</w:t>
            </w:r>
          </w:p>
        </w:tc>
        <w:tc>
          <w:tcPr>
            <w:tcW w:w="847" w:type="dxa"/>
          </w:tcPr>
          <w:p w14:paraId="62065D77" w14:textId="77777777" w:rsidR="00D40C70" w:rsidRPr="00F14D84" w:rsidRDefault="00D40C70" w:rsidP="005729EB">
            <w:pPr>
              <w:pStyle w:val="TAL"/>
              <w:rPr>
                <w:sz w:val="16"/>
                <w:szCs w:val="16"/>
              </w:rPr>
            </w:pPr>
            <w:r w:rsidRPr="00F14D84">
              <w:rPr>
                <w:sz w:val="16"/>
                <w:szCs w:val="16"/>
              </w:rPr>
              <w:t>16.4.0</w:t>
            </w:r>
          </w:p>
        </w:tc>
      </w:tr>
      <w:tr w:rsidR="002C6D9D" w:rsidRPr="00F14D84" w14:paraId="58D9CC1F" w14:textId="77777777" w:rsidTr="002C6D9D">
        <w:trPr>
          <w:cantSplit/>
        </w:trPr>
        <w:tc>
          <w:tcPr>
            <w:tcW w:w="846" w:type="dxa"/>
          </w:tcPr>
          <w:p w14:paraId="13973105" w14:textId="77777777" w:rsidR="00D40C70" w:rsidRPr="00F14D84" w:rsidRDefault="00D40C70" w:rsidP="002C6D9D">
            <w:pPr>
              <w:pStyle w:val="TAC"/>
              <w:rPr>
                <w:sz w:val="16"/>
              </w:rPr>
            </w:pPr>
            <w:r w:rsidRPr="00F14D84">
              <w:rPr>
                <w:sz w:val="16"/>
              </w:rPr>
              <w:t>2020-03</w:t>
            </w:r>
          </w:p>
        </w:tc>
        <w:tc>
          <w:tcPr>
            <w:tcW w:w="850" w:type="dxa"/>
          </w:tcPr>
          <w:p w14:paraId="2A40447D" w14:textId="77777777" w:rsidR="00D40C70" w:rsidRPr="00F14D84" w:rsidRDefault="00D40C70" w:rsidP="002C6D9D">
            <w:pPr>
              <w:pStyle w:val="TAC"/>
              <w:rPr>
                <w:sz w:val="16"/>
              </w:rPr>
            </w:pPr>
            <w:r w:rsidRPr="00F14D84">
              <w:rPr>
                <w:sz w:val="16"/>
              </w:rPr>
              <w:t>CT#87e</w:t>
            </w:r>
          </w:p>
        </w:tc>
        <w:tc>
          <w:tcPr>
            <w:tcW w:w="1134" w:type="dxa"/>
          </w:tcPr>
          <w:p w14:paraId="7E9047AC" w14:textId="77777777" w:rsidR="00D40C70" w:rsidRPr="00F14D84" w:rsidRDefault="00D40C70" w:rsidP="002C6D9D">
            <w:pPr>
              <w:pStyle w:val="TAC"/>
              <w:rPr>
                <w:sz w:val="16"/>
              </w:rPr>
            </w:pPr>
            <w:r w:rsidRPr="00F14D84">
              <w:rPr>
                <w:sz w:val="16"/>
              </w:rPr>
              <w:t>CP-200128</w:t>
            </w:r>
          </w:p>
        </w:tc>
        <w:tc>
          <w:tcPr>
            <w:tcW w:w="709" w:type="dxa"/>
          </w:tcPr>
          <w:p w14:paraId="001A90A4" w14:textId="77777777" w:rsidR="00D40C70" w:rsidRPr="00F14D84" w:rsidRDefault="00D40C70" w:rsidP="002C6D9D">
            <w:pPr>
              <w:pStyle w:val="TAL"/>
              <w:rPr>
                <w:sz w:val="16"/>
              </w:rPr>
            </w:pPr>
            <w:r w:rsidRPr="00F14D84">
              <w:rPr>
                <w:sz w:val="16"/>
              </w:rPr>
              <w:t>3321</w:t>
            </w:r>
          </w:p>
        </w:tc>
        <w:tc>
          <w:tcPr>
            <w:tcW w:w="425" w:type="dxa"/>
          </w:tcPr>
          <w:p w14:paraId="162BA07F" w14:textId="77777777" w:rsidR="00D40C70" w:rsidRPr="00F14D84" w:rsidRDefault="00D40C70" w:rsidP="002C6D9D">
            <w:pPr>
              <w:pStyle w:val="TAR"/>
              <w:rPr>
                <w:sz w:val="16"/>
              </w:rPr>
            </w:pPr>
          </w:p>
        </w:tc>
        <w:tc>
          <w:tcPr>
            <w:tcW w:w="567" w:type="dxa"/>
          </w:tcPr>
          <w:p w14:paraId="22B8F577" w14:textId="77777777" w:rsidR="00D40C70" w:rsidRPr="00F14D84" w:rsidRDefault="00D40C70" w:rsidP="005729EB">
            <w:pPr>
              <w:pStyle w:val="TAL"/>
              <w:rPr>
                <w:sz w:val="16"/>
                <w:szCs w:val="16"/>
              </w:rPr>
            </w:pPr>
            <w:r w:rsidRPr="00F14D84">
              <w:rPr>
                <w:sz w:val="16"/>
                <w:szCs w:val="16"/>
              </w:rPr>
              <w:t>F</w:t>
            </w:r>
          </w:p>
        </w:tc>
        <w:tc>
          <w:tcPr>
            <w:tcW w:w="4253" w:type="dxa"/>
          </w:tcPr>
          <w:p w14:paraId="2CADA975" w14:textId="77777777" w:rsidR="00D40C70" w:rsidRPr="00F14D84" w:rsidRDefault="00D40C70" w:rsidP="005729EB">
            <w:pPr>
              <w:pStyle w:val="TAL"/>
              <w:rPr>
                <w:sz w:val="16"/>
                <w:szCs w:val="16"/>
              </w:rPr>
            </w:pPr>
            <w:r w:rsidRPr="00F14D84">
              <w:rPr>
                <w:sz w:val="16"/>
                <w:szCs w:val="16"/>
              </w:rPr>
              <w:t>Correction on T3402 for deactivated value</w:t>
            </w:r>
          </w:p>
        </w:tc>
        <w:tc>
          <w:tcPr>
            <w:tcW w:w="847" w:type="dxa"/>
          </w:tcPr>
          <w:p w14:paraId="1D4AC7A5" w14:textId="77777777" w:rsidR="00D40C70" w:rsidRPr="00F14D84" w:rsidRDefault="00D40C70" w:rsidP="005729EB">
            <w:pPr>
              <w:pStyle w:val="TAL"/>
              <w:rPr>
                <w:sz w:val="16"/>
                <w:szCs w:val="16"/>
              </w:rPr>
            </w:pPr>
            <w:r w:rsidRPr="00F14D84">
              <w:rPr>
                <w:sz w:val="16"/>
                <w:szCs w:val="16"/>
              </w:rPr>
              <w:t>16.4.0</w:t>
            </w:r>
          </w:p>
        </w:tc>
      </w:tr>
      <w:tr w:rsidR="002C6D9D" w:rsidRPr="00F14D84" w14:paraId="3C94F9F5" w14:textId="77777777" w:rsidTr="002C6D9D">
        <w:trPr>
          <w:cantSplit/>
        </w:trPr>
        <w:tc>
          <w:tcPr>
            <w:tcW w:w="846" w:type="dxa"/>
          </w:tcPr>
          <w:p w14:paraId="3678B088" w14:textId="77777777" w:rsidR="00D40C70" w:rsidRPr="00F14D84" w:rsidRDefault="00D40C70" w:rsidP="002C6D9D">
            <w:pPr>
              <w:pStyle w:val="TAC"/>
              <w:rPr>
                <w:sz w:val="16"/>
              </w:rPr>
            </w:pPr>
            <w:r w:rsidRPr="00F14D84">
              <w:rPr>
                <w:sz w:val="16"/>
              </w:rPr>
              <w:t>2020-03</w:t>
            </w:r>
          </w:p>
        </w:tc>
        <w:tc>
          <w:tcPr>
            <w:tcW w:w="850" w:type="dxa"/>
          </w:tcPr>
          <w:p w14:paraId="4F192121" w14:textId="77777777" w:rsidR="00D40C70" w:rsidRPr="00F14D84" w:rsidRDefault="00D40C70" w:rsidP="002C6D9D">
            <w:pPr>
              <w:pStyle w:val="TAC"/>
              <w:rPr>
                <w:sz w:val="16"/>
              </w:rPr>
            </w:pPr>
            <w:r w:rsidRPr="00F14D84">
              <w:rPr>
                <w:sz w:val="16"/>
              </w:rPr>
              <w:t>CT#87e</w:t>
            </w:r>
          </w:p>
        </w:tc>
        <w:tc>
          <w:tcPr>
            <w:tcW w:w="1134" w:type="dxa"/>
          </w:tcPr>
          <w:p w14:paraId="1218D305" w14:textId="77777777" w:rsidR="00D40C70" w:rsidRPr="00F14D84" w:rsidRDefault="00D40C70" w:rsidP="002C6D9D">
            <w:pPr>
              <w:pStyle w:val="TAC"/>
              <w:rPr>
                <w:sz w:val="16"/>
              </w:rPr>
            </w:pPr>
            <w:r w:rsidRPr="00F14D84">
              <w:rPr>
                <w:sz w:val="16"/>
              </w:rPr>
              <w:t>CP-200110</w:t>
            </w:r>
          </w:p>
        </w:tc>
        <w:tc>
          <w:tcPr>
            <w:tcW w:w="709" w:type="dxa"/>
          </w:tcPr>
          <w:p w14:paraId="5D642D19" w14:textId="77777777" w:rsidR="00D40C70" w:rsidRPr="00F14D84" w:rsidRDefault="00D40C70" w:rsidP="002C6D9D">
            <w:pPr>
              <w:pStyle w:val="TAL"/>
              <w:rPr>
                <w:sz w:val="16"/>
              </w:rPr>
            </w:pPr>
            <w:r w:rsidRPr="00F14D84">
              <w:rPr>
                <w:sz w:val="16"/>
              </w:rPr>
              <w:t>3322</w:t>
            </w:r>
          </w:p>
        </w:tc>
        <w:tc>
          <w:tcPr>
            <w:tcW w:w="425" w:type="dxa"/>
          </w:tcPr>
          <w:p w14:paraId="67230074" w14:textId="77777777" w:rsidR="00D40C70" w:rsidRPr="00F14D84" w:rsidRDefault="00D40C70" w:rsidP="002C6D9D">
            <w:pPr>
              <w:pStyle w:val="TAR"/>
              <w:rPr>
                <w:sz w:val="16"/>
              </w:rPr>
            </w:pPr>
          </w:p>
        </w:tc>
        <w:tc>
          <w:tcPr>
            <w:tcW w:w="567" w:type="dxa"/>
          </w:tcPr>
          <w:p w14:paraId="44D56351" w14:textId="77777777" w:rsidR="00D40C70" w:rsidRPr="00F14D84" w:rsidRDefault="00D40C70" w:rsidP="005729EB">
            <w:pPr>
              <w:pStyle w:val="TAL"/>
              <w:rPr>
                <w:sz w:val="16"/>
                <w:szCs w:val="16"/>
              </w:rPr>
            </w:pPr>
            <w:r w:rsidRPr="00F14D84">
              <w:rPr>
                <w:sz w:val="16"/>
                <w:szCs w:val="16"/>
              </w:rPr>
              <w:t>F</w:t>
            </w:r>
          </w:p>
        </w:tc>
        <w:tc>
          <w:tcPr>
            <w:tcW w:w="4253" w:type="dxa"/>
          </w:tcPr>
          <w:p w14:paraId="494FF9F6" w14:textId="77777777" w:rsidR="00D40C70" w:rsidRPr="00F14D84" w:rsidRDefault="00D40C70" w:rsidP="005729EB">
            <w:pPr>
              <w:pStyle w:val="TAL"/>
              <w:rPr>
                <w:sz w:val="16"/>
                <w:szCs w:val="16"/>
              </w:rPr>
            </w:pPr>
            <w:r w:rsidRPr="00F14D84">
              <w:rPr>
                <w:sz w:val="16"/>
                <w:szCs w:val="16"/>
              </w:rPr>
              <w:t>EMM cause #22 for resetting registration attempt counter</w:t>
            </w:r>
          </w:p>
        </w:tc>
        <w:tc>
          <w:tcPr>
            <w:tcW w:w="847" w:type="dxa"/>
          </w:tcPr>
          <w:p w14:paraId="1C351C8C" w14:textId="77777777" w:rsidR="00D40C70" w:rsidRPr="00F14D84" w:rsidRDefault="00D40C70" w:rsidP="005729EB">
            <w:pPr>
              <w:pStyle w:val="TAL"/>
              <w:rPr>
                <w:sz w:val="16"/>
                <w:szCs w:val="16"/>
              </w:rPr>
            </w:pPr>
            <w:r w:rsidRPr="00F14D84">
              <w:rPr>
                <w:sz w:val="16"/>
                <w:szCs w:val="16"/>
              </w:rPr>
              <w:t>16.4.0</w:t>
            </w:r>
          </w:p>
        </w:tc>
      </w:tr>
      <w:tr w:rsidR="002C6D9D" w:rsidRPr="00F14D84" w14:paraId="08F5115F" w14:textId="77777777" w:rsidTr="002C6D9D">
        <w:trPr>
          <w:cantSplit/>
        </w:trPr>
        <w:tc>
          <w:tcPr>
            <w:tcW w:w="846" w:type="dxa"/>
          </w:tcPr>
          <w:p w14:paraId="3A45F057" w14:textId="77777777" w:rsidR="00D40C70" w:rsidRPr="00F14D84" w:rsidRDefault="00D40C70" w:rsidP="002C6D9D">
            <w:pPr>
              <w:pStyle w:val="TAC"/>
              <w:rPr>
                <w:sz w:val="16"/>
              </w:rPr>
            </w:pPr>
            <w:r w:rsidRPr="00F14D84">
              <w:rPr>
                <w:sz w:val="16"/>
              </w:rPr>
              <w:t>2020-03</w:t>
            </w:r>
          </w:p>
        </w:tc>
        <w:tc>
          <w:tcPr>
            <w:tcW w:w="850" w:type="dxa"/>
          </w:tcPr>
          <w:p w14:paraId="28220642" w14:textId="77777777" w:rsidR="00D40C70" w:rsidRPr="00F14D84" w:rsidRDefault="00D40C70" w:rsidP="002C6D9D">
            <w:pPr>
              <w:pStyle w:val="TAC"/>
              <w:rPr>
                <w:sz w:val="16"/>
              </w:rPr>
            </w:pPr>
            <w:r w:rsidRPr="00F14D84">
              <w:rPr>
                <w:sz w:val="16"/>
              </w:rPr>
              <w:t>CT#87e</w:t>
            </w:r>
          </w:p>
        </w:tc>
        <w:tc>
          <w:tcPr>
            <w:tcW w:w="1134" w:type="dxa"/>
          </w:tcPr>
          <w:p w14:paraId="3C56E4D9" w14:textId="77777777" w:rsidR="00D40C70" w:rsidRPr="00F14D84" w:rsidRDefault="00D40C70" w:rsidP="002C6D9D">
            <w:pPr>
              <w:pStyle w:val="TAC"/>
              <w:rPr>
                <w:sz w:val="16"/>
              </w:rPr>
            </w:pPr>
            <w:r w:rsidRPr="00F14D84">
              <w:rPr>
                <w:sz w:val="16"/>
              </w:rPr>
              <w:t>CP-200110</w:t>
            </w:r>
          </w:p>
        </w:tc>
        <w:tc>
          <w:tcPr>
            <w:tcW w:w="709" w:type="dxa"/>
          </w:tcPr>
          <w:p w14:paraId="6C962E9F" w14:textId="77777777" w:rsidR="00D40C70" w:rsidRPr="00F14D84" w:rsidRDefault="00D40C70" w:rsidP="002C6D9D">
            <w:pPr>
              <w:pStyle w:val="TAL"/>
              <w:rPr>
                <w:sz w:val="16"/>
              </w:rPr>
            </w:pPr>
            <w:r w:rsidRPr="00F14D84">
              <w:rPr>
                <w:sz w:val="16"/>
              </w:rPr>
              <w:t>3323</w:t>
            </w:r>
          </w:p>
        </w:tc>
        <w:tc>
          <w:tcPr>
            <w:tcW w:w="425" w:type="dxa"/>
          </w:tcPr>
          <w:p w14:paraId="58878923" w14:textId="77777777" w:rsidR="00D40C70" w:rsidRPr="00F14D84" w:rsidRDefault="00D40C70" w:rsidP="002C6D9D">
            <w:pPr>
              <w:pStyle w:val="TAR"/>
              <w:rPr>
                <w:sz w:val="16"/>
              </w:rPr>
            </w:pPr>
          </w:p>
        </w:tc>
        <w:tc>
          <w:tcPr>
            <w:tcW w:w="567" w:type="dxa"/>
          </w:tcPr>
          <w:p w14:paraId="62A4FBD3" w14:textId="77777777" w:rsidR="00D40C70" w:rsidRPr="00F14D84" w:rsidRDefault="00D40C70" w:rsidP="005729EB">
            <w:pPr>
              <w:pStyle w:val="TAL"/>
              <w:rPr>
                <w:sz w:val="16"/>
                <w:szCs w:val="16"/>
              </w:rPr>
            </w:pPr>
            <w:r w:rsidRPr="00F14D84">
              <w:rPr>
                <w:sz w:val="16"/>
                <w:szCs w:val="16"/>
              </w:rPr>
              <w:t>F</w:t>
            </w:r>
          </w:p>
        </w:tc>
        <w:tc>
          <w:tcPr>
            <w:tcW w:w="4253" w:type="dxa"/>
          </w:tcPr>
          <w:p w14:paraId="6E5DAE02" w14:textId="77777777" w:rsidR="00D40C70" w:rsidRPr="00F14D84" w:rsidRDefault="00D40C70" w:rsidP="005729EB">
            <w:pPr>
              <w:pStyle w:val="TAL"/>
              <w:rPr>
                <w:sz w:val="16"/>
                <w:szCs w:val="16"/>
              </w:rPr>
            </w:pPr>
            <w:r w:rsidRPr="00F14D84">
              <w:rPr>
                <w:sz w:val="16"/>
                <w:szCs w:val="16"/>
              </w:rPr>
              <w:t>Correction on N26 interface indicator</w:t>
            </w:r>
          </w:p>
        </w:tc>
        <w:tc>
          <w:tcPr>
            <w:tcW w:w="847" w:type="dxa"/>
          </w:tcPr>
          <w:p w14:paraId="1AE97332" w14:textId="77777777" w:rsidR="00D40C70" w:rsidRPr="00F14D84" w:rsidRDefault="00D40C70" w:rsidP="005729EB">
            <w:pPr>
              <w:pStyle w:val="TAL"/>
              <w:rPr>
                <w:sz w:val="16"/>
                <w:szCs w:val="16"/>
              </w:rPr>
            </w:pPr>
            <w:r w:rsidRPr="00F14D84">
              <w:rPr>
                <w:sz w:val="16"/>
                <w:szCs w:val="16"/>
              </w:rPr>
              <w:t>16.4.0</w:t>
            </w:r>
          </w:p>
        </w:tc>
      </w:tr>
      <w:tr w:rsidR="002C6D9D" w:rsidRPr="00F14D84" w14:paraId="68BEB1A3" w14:textId="77777777" w:rsidTr="002C6D9D">
        <w:trPr>
          <w:cantSplit/>
        </w:trPr>
        <w:tc>
          <w:tcPr>
            <w:tcW w:w="846" w:type="dxa"/>
          </w:tcPr>
          <w:p w14:paraId="3CA81293" w14:textId="77777777" w:rsidR="00D40C70" w:rsidRPr="00F14D84" w:rsidRDefault="00D40C70" w:rsidP="002C6D9D">
            <w:pPr>
              <w:pStyle w:val="TAC"/>
              <w:rPr>
                <w:sz w:val="16"/>
              </w:rPr>
            </w:pPr>
            <w:r w:rsidRPr="00F14D84">
              <w:rPr>
                <w:sz w:val="16"/>
              </w:rPr>
              <w:t>2020-03</w:t>
            </w:r>
          </w:p>
        </w:tc>
        <w:tc>
          <w:tcPr>
            <w:tcW w:w="850" w:type="dxa"/>
          </w:tcPr>
          <w:p w14:paraId="16DD5990" w14:textId="77777777" w:rsidR="00D40C70" w:rsidRPr="00F14D84" w:rsidRDefault="00D40C70" w:rsidP="002C6D9D">
            <w:pPr>
              <w:pStyle w:val="TAC"/>
              <w:rPr>
                <w:sz w:val="16"/>
              </w:rPr>
            </w:pPr>
            <w:r w:rsidRPr="00F14D84">
              <w:rPr>
                <w:sz w:val="16"/>
              </w:rPr>
              <w:t>CT#87e</w:t>
            </w:r>
          </w:p>
        </w:tc>
        <w:tc>
          <w:tcPr>
            <w:tcW w:w="1134" w:type="dxa"/>
          </w:tcPr>
          <w:p w14:paraId="44C199B7" w14:textId="77777777" w:rsidR="00D40C70" w:rsidRPr="00F14D84" w:rsidRDefault="00D40C70" w:rsidP="002C6D9D">
            <w:pPr>
              <w:pStyle w:val="TAC"/>
              <w:rPr>
                <w:sz w:val="16"/>
              </w:rPr>
            </w:pPr>
            <w:r w:rsidRPr="00F14D84">
              <w:rPr>
                <w:sz w:val="16"/>
              </w:rPr>
              <w:t>CP-200114</w:t>
            </w:r>
          </w:p>
        </w:tc>
        <w:tc>
          <w:tcPr>
            <w:tcW w:w="709" w:type="dxa"/>
          </w:tcPr>
          <w:p w14:paraId="5232E85B" w14:textId="77777777" w:rsidR="00D40C70" w:rsidRPr="00F14D84" w:rsidRDefault="00D40C70" w:rsidP="002C6D9D">
            <w:pPr>
              <w:pStyle w:val="TAL"/>
              <w:rPr>
                <w:sz w:val="16"/>
              </w:rPr>
            </w:pPr>
            <w:r w:rsidRPr="00F14D84">
              <w:rPr>
                <w:sz w:val="16"/>
              </w:rPr>
              <w:t>3326</w:t>
            </w:r>
          </w:p>
        </w:tc>
        <w:tc>
          <w:tcPr>
            <w:tcW w:w="425" w:type="dxa"/>
          </w:tcPr>
          <w:p w14:paraId="0608D3F6" w14:textId="77777777" w:rsidR="00D40C70" w:rsidRPr="00F14D84" w:rsidRDefault="00D40C70" w:rsidP="002C6D9D">
            <w:pPr>
              <w:pStyle w:val="TAR"/>
              <w:rPr>
                <w:sz w:val="16"/>
              </w:rPr>
            </w:pPr>
            <w:r w:rsidRPr="00F14D84">
              <w:rPr>
                <w:sz w:val="16"/>
              </w:rPr>
              <w:t>1</w:t>
            </w:r>
          </w:p>
        </w:tc>
        <w:tc>
          <w:tcPr>
            <w:tcW w:w="567" w:type="dxa"/>
          </w:tcPr>
          <w:p w14:paraId="1BB8433C" w14:textId="77777777" w:rsidR="00D40C70" w:rsidRPr="00F14D84" w:rsidRDefault="00D40C70" w:rsidP="005729EB">
            <w:pPr>
              <w:pStyle w:val="TAL"/>
              <w:rPr>
                <w:sz w:val="16"/>
                <w:szCs w:val="16"/>
              </w:rPr>
            </w:pPr>
            <w:r w:rsidRPr="00F14D84">
              <w:rPr>
                <w:sz w:val="16"/>
                <w:szCs w:val="16"/>
              </w:rPr>
              <w:t>B</w:t>
            </w:r>
          </w:p>
        </w:tc>
        <w:tc>
          <w:tcPr>
            <w:tcW w:w="4253" w:type="dxa"/>
          </w:tcPr>
          <w:p w14:paraId="06F8177D" w14:textId="77777777" w:rsidR="00D40C70" w:rsidRPr="00F14D84" w:rsidRDefault="00D40C70" w:rsidP="005729EB">
            <w:pPr>
              <w:pStyle w:val="TAL"/>
              <w:rPr>
                <w:sz w:val="16"/>
                <w:szCs w:val="16"/>
              </w:rPr>
            </w:pPr>
            <w:r w:rsidRPr="00F14D84">
              <w:rPr>
                <w:sz w:val="16"/>
                <w:szCs w:val="16"/>
              </w:rPr>
              <w:t>PDU session ID usage when the UE is a 5G-RG and requests establishment of a PDN connection as a user-plane resource of a MA PDU session</w:t>
            </w:r>
          </w:p>
        </w:tc>
        <w:tc>
          <w:tcPr>
            <w:tcW w:w="847" w:type="dxa"/>
          </w:tcPr>
          <w:p w14:paraId="76A9BCD8" w14:textId="77777777" w:rsidR="00D40C70" w:rsidRPr="00F14D84" w:rsidRDefault="00D40C70" w:rsidP="005729EB">
            <w:pPr>
              <w:pStyle w:val="TAL"/>
              <w:rPr>
                <w:sz w:val="16"/>
                <w:szCs w:val="16"/>
              </w:rPr>
            </w:pPr>
            <w:r w:rsidRPr="00F14D84">
              <w:rPr>
                <w:sz w:val="16"/>
                <w:szCs w:val="16"/>
              </w:rPr>
              <w:t>16.4.0</w:t>
            </w:r>
          </w:p>
        </w:tc>
      </w:tr>
      <w:tr w:rsidR="002C6D9D" w:rsidRPr="00F14D84" w14:paraId="27F49355" w14:textId="77777777" w:rsidTr="002C6D9D">
        <w:trPr>
          <w:cantSplit/>
        </w:trPr>
        <w:tc>
          <w:tcPr>
            <w:tcW w:w="846" w:type="dxa"/>
          </w:tcPr>
          <w:p w14:paraId="76B1AE20" w14:textId="77777777" w:rsidR="00D40C70" w:rsidRPr="00F14D84" w:rsidRDefault="00D40C70" w:rsidP="002C6D9D">
            <w:pPr>
              <w:pStyle w:val="TAC"/>
              <w:rPr>
                <w:sz w:val="16"/>
              </w:rPr>
            </w:pPr>
            <w:r w:rsidRPr="00F14D84">
              <w:rPr>
                <w:sz w:val="16"/>
              </w:rPr>
              <w:t>2020-03</w:t>
            </w:r>
          </w:p>
        </w:tc>
        <w:tc>
          <w:tcPr>
            <w:tcW w:w="850" w:type="dxa"/>
          </w:tcPr>
          <w:p w14:paraId="197201C1" w14:textId="77777777" w:rsidR="00D40C70" w:rsidRPr="00F14D84" w:rsidRDefault="00D40C70" w:rsidP="002C6D9D">
            <w:pPr>
              <w:pStyle w:val="TAC"/>
              <w:rPr>
                <w:sz w:val="16"/>
              </w:rPr>
            </w:pPr>
            <w:r w:rsidRPr="00F14D84">
              <w:rPr>
                <w:sz w:val="16"/>
              </w:rPr>
              <w:t>CT#87e</w:t>
            </w:r>
          </w:p>
        </w:tc>
        <w:tc>
          <w:tcPr>
            <w:tcW w:w="1134" w:type="dxa"/>
          </w:tcPr>
          <w:p w14:paraId="45BA13F7" w14:textId="77777777" w:rsidR="00D40C70" w:rsidRPr="00F14D84" w:rsidRDefault="00D40C70" w:rsidP="002C6D9D">
            <w:pPr>
              <w:pStyle w:val="TAC"/>
              <w:rPr>
                <w:sz w:val="16"/>
              </w:rPr>
            </w:pPr>
            <w:r w:rsidRPr="00F14D84">
              <w:rPr>
                <w:sz w:val="16"/>
              </w:rPr>
              <w:t>CP-200124</w:t>
            </w:r>
          </w:p>
        </w:tc>
        <w:tc>
          <w:tcPr>
            <w:tcW w:w="709" w:type="dxa"/>
          </w:tcPr>
          <w:p w14:paraId="0E9CD62E" w14:textId="77777777" w:rsidR="00D40C70" w:rsidRPr="00F14D84" w:rsidRDefault="00D40C70" w:rsidP="002C6D9D">
            <w:pPr>
              <w:pStyle w:val="TAL"/>
              <w:rPr>
                <w:sz w:val="16"/>
              </w:rPr>
            </w:pPr>
            <w:r w:rsidRPr="00F14D84">
              <w:rPr>
                <w:sz w:val="16"/>
              </w:rPr>
              <w:t>3327</w:t>
            </w:r>
          </w:p>
        </w:tc>
        <w:tc>
          <w:tcPr>
            <w:tcW w:w="425" w:type="dxa"/>
          </w:tcPr>
          <w:p w14:paraId="31D16852" w14:textId="77777777" w:rsidR="00D40C70" w:rsidRPr="00F14D84" w:rsidRDefault="00D40C70" w:rsidP="002C6D9D">
            <w:pPr>
              <w:pStyle w:val="TAR"/>
              <w:rPr>
                <w:sz w:val="16"/>
              </w:rPr>
            </w:pPr>
            <w:r w:rsidRPr="00F14D84">
              <w:rPr>
                <w:sz w:val="16"/>
              </w:rPr>
              <w:t>1</w:t>
            </w:r>
          </w:p>
        </w:tc>
        <w:tc>
          <w:tcPr>
            <w:tcW w:w="567" w:type="dxa"/>
          </w:tcPr>
          <w:p w14:paraId="499BE1D0" w14:textId="77777777" w:rsidR="00D40C70" w:rsidRPr="00F14D84" w:rsidRDefault="00D40C70" w:rsidP="005729EB">
            <w:pPr>
              <w:pStyle w:val="TAL"/>
              <w:rPr>
                <w:sz w:val="16"/>
                <w:szCs w:val="16"/>
              </w:rPr>
            </w:pPr>
            <w:r w:rsidRPr="00F14D84">
              <w:rPr>
                <w:sz w:val="16"/>
                <w:szCs w:val="16"/>
              </w:rPr>
              <w:t>F</w:t>
            </w:r>
          </w:p>
        </w:tc>
        <w:tc>
          <w:tcPr>
            <w:tcW w:w="4253" w:type="dxa"/>
          </w:tcPr>
          <w:p w14:paraId="7C32C219" w14:textId="77777777" w:rsidR="00D40C70" w:rsidRPr="00F14D84" w:rsidRDefault="00D40C70" w:rsidP="005729EB">
            <w:pPr>
              <w:pStyle w:val="TAL"/>
              <w:rPr>
                <w:sz w:val="16"/>
                <w:szCs w:val="16"/>
              </w:rPr>
            </w:pPr>
            <w:r w:rsidRPr="00F14D84">
              <w:rPr>
                <w:sz w:val="16"/>
                <w:szCs w:val="16"/>
              </w:rPr>
              <w:t>Factoring in T3346 during access to RLOS</w:t>
            </w:r>
          </w:p>
        </w:tc>
        <w:tc>
          <w:tcPr>
            <w:tcW w:w="847" w:type="dxa"/>
          </w:tcPr>
          <w:p w14:paraId="424D3B9B" w14:textId="77777777" w:rsidR="00D40C70" w:rsidRPr="00F14D84" w:rsidRDefault="00D40C70" w:rsidP="005729EB">
            <w:pPr>
              <w:pStyle w:val="TAL"/>
              <w:rPr>
                <w:sz w:val="16"/>
                <w:szCs w:val="16"/>
              </w:rPr>
            </w:pPr>
            <w:r w:rsidRPr="00F14D84">
              <w:rPr>
                <w:sz w:val="16"/>
                <w:szCs w:val="16"/>
              </w:rPr>
              <w:t>16.4.0</w:t>
            </w:r>
          </w:p>
        </w:tc>
      </w:tr>
      <w:tr w:rsidR="002C6D9D" w:rsidRPr="00F14D84" w14:paraId="100C3514" w14:textId="77777777" w:rsidTr="002C6D9D">
        <w:trPr>
          <w:cantSplit/>
        </w:trPr>
        <w:tc>
          <w:tcPr>
            <w:tcW w:w="846" w:type="dxa"/>
          </w:tcPr>
          <w:p w14:paraId="6CC4FE8A" w14:textId="77777777" w:rsidR="00D40C70" w:rsidRPr="00F14D84" w:rsidRDefault="00D40C70" w:rsidP="002C6D9D">
            <w:pPr>
              <w:pStyle w:val="TAC"/>
              <w:rPr>
                <w:sz w:val="16"/>
              </w:rPr>
            </w:pPr>
            <w:r w:rsidRPr="00F14D84">
              <w:rPr>
                <w:sz w:val="16"/>
              </w:rPr>
              <w:t>2020-03</w:t>
            </w:r>
          </w:p>
        </w:tc>
        <w:tc>
          <w:tcPr>
            <w:tcW w:w="850" w:type="dxa"/>
          </w:tcPr>
          <w:p w14:paraId="5C65EC17" w14:textId="77777777" w:rsidR="00D40C70" w:rsidRPr="00F14D84" w:rsidRDefault="00D40C70" w:rsidP="002C6D9D">
            <w:pPr>
              <w:pStyle w:val="TAC"/>
              <w:rPr>
                <w:sz w:val="16"/>
              </w:rPr>
            </w:pPr>
            <w:r w:rsidRPr="00F14D84">
              <w:rPr>
                <w:sz w:val="16"/>
              </w:rPr>
              <w:t>CT#87e</w:t>
            </w:r>
          </w:p>
        </w:tc>
        <w:tc>
          <w:tcPr>
            <w:tcW w:w="1134" w:type="dxa"/>
          </w:tcPr>
          <w:p w14:paraId="4D1F2737" w14:textId="77777777" w:rsidR="00D40C70" w:rsidRPr="00F14D84" w:rsidRDefault="00D40C70" w:rsidP="002C6D9D">
            <w:pPr>
              <w:pStyle w:val="TAC"/>
              <w:rPr>
                <w:sz w:val="16"/>
              </w:rPr>
            </w:pPr>
            <w:r w:rsidRPr="00F14D84">
              <w:rPr>
                <w:sz w:val="16"/>
              </w:rPr>
              <w:t>CP-200125</w:t>
            </w:r>
          </w:p>
        </w:tc>
        <w:tc>
          <w:tcPr>
            <w:tcW w:w="709" w:type="dxa"/>
          </w:tcPr>
          <w:p w14:paraId="3F30424C" w14:textId="77777777" w:rsidR="00D40C70" w:rsidRPr="00F14D84" w:rsidRDefault="00D40C70" w:rsidP="002C6D9D">
            <w:pPr>
              <w:pStyle w:val="TAL"/>
              <w:rPr>
                <w:sz w:val="16"/>
              </w:rPr>
            </w:pPr>
            <w:r w:rsidRPr="00F14D84">
              <w:rPr>
                <w:sz w:val="16"/>
              </w:rPr>
              <w:t>3328</w:t>
            </w:r>
          </w:p>
        </w:tc>
        <w:tc>
          <w:tcPr>
            <w:tcW w:w="425" w:type="dxa"/>
          </w:tcPr>
          <w:p w14:paraId="396C24DE" w14:textId="77777777" w:rsidR="00D40C70" w:rsidRPr="00F14D84" w:rsidRDefault="00D40C70" w:rsidP="002C6D9D">
            <w:pPr>
              <w:pStyle w:val="TAR"/>
              <w:rPr>
                <w:sz w:val="16"/>
              </w:rPr>
            </w:pPr>
            <w:r w:rsidRPr="00F14D84">
              <w:rPr>
                <w:sz w:val="16"/>
              </w:rPr>
              <w:t>1</w:t>
            </w:r>
          </w:p>
        </w:tc>
        <w:tc>
          <w:tcPr>
            <w:tcW w:w="567" w:type="dxa"/>
          </w:tcPr>
          <w:p w14:paraId="04CF2887" w14:textId="77777777" w:rsidR="00D40C70" w:rsidRPr="00F14D84" w:rsidRDefault="00D40C70" w:rsidP="005729EB">
            <w:pPr>
              <w:pStyle w:val="TAL"/>
              <w:rPr>
                <w:sz w:val="16"/>
                <w:szCs w:val="16"/>
              </w:rPr>
            </w:pPr>
            <w:r w:rsidRPr="00F14D84">
              <w:rPr>
                <w:sz w:val="16"/>
                <w:szCs w:val="16"/>
              </w:rPr>
              <w:t>B</w:t>
            </w:r>
          </w:p>
        </w:tc>
        <w:tc>
          <w:tcPr>
            <w:tcW w:w="4253" w:type="dxa"/>
          </w:tcPr>
          <w:p w14:paraId="1A526849" w14:textId="77777777" w:rsidR="00D40C70" w:rsidRPr="00F14D84" w:rsidRDefault="00D40C70" w:rsidP="005729EB">
            <w:pPr>
              <w:pStyle w:val="TAL"/>
              <w:rPr>
                <w:sz w:val="16"/>
                <w:szCs w:val="16"/>
              </w:rPr>
            </w:pPr>
            <w:r w:rsidRPr="00F14D84">
              <w:rPr>
                <w:sz w:val="16"/>
                <w:szCs w:val="16"/>
              </w:rPr>
              <w:t>UE radio capability ID assignment via GUTI reallocation procedure</w:t>
            </w:r>
          </w:p>
        </w:tc>
        <w:tc>
          <w:tcPr>
            <w:tcW w:w="847" w:type="dxa"/>
          </w:tcPr>
          <w:p w14:paraId="6677768F" w14:textId="77777777" w:rsidR="00D40C70" w:rsidRPr="00F14D84" w:rsidRDefault="00D40C70" w:rsidP="005729EB">
            <w:pPr>
              <w:pStyle w:val="TAL"/>
              <w:rPr>
                <w:sz w:val="16"/>
                <w:szCs w:val="16"/>
              </w:rPr>
            </w:pPr>
            <w:r w:rsidRPr="00F14D84">
              <w:rPr>
                <w:sz w:val="16"/>
                <w:szCs w:val="16"/>
              </w:rPr>
              <w:t>16.4.0</w:t>
            </w:r>
          </w:p>
        </w:tc>
      </w:tr>
      <w:tr w:rsidR="002C6D9D" w:rsidRPr="00F14D84" w14:paraId="456A49C6" w14:textId="77777777" w:rsidTr="002C6D9D">
        <w:trPr>
          <w:cantSplit/>
        </w:trPr>
        <w:tc>
          <w:tcPr>
            <w:tcW w:w="846" w:type="dxa"/>
          </w:tcPr>
          <w:p w14:paraId="3F5CEDAC" w14:textId="77777777" w:rsidR="00D40C70" w:rsidRPr="00F14D84" w:rsidRDefault="00D40C70" w:rsidP="002C6D9D">
            <w:pPr>
              <w:pStyle w:val="TAC"/>
              <w:rPr>
                <w:sz w:val="16"/>
              </w:rPr>
            </w:pPr>
            <w:r w:rsidRPr="00F14D84">
              <w:rPr>
                <w:sz w:val="16"/>
              </w:rPr>
              <w:t>2020-03</w:t>
            </w:r>
          </w:p>
        </w:tc>
        <w:tc>
          <w:tcPr>
            <w:tcW w:w="850" w:type="dxa"/>
          </w:tcPr>
          <w:p w14:paraId="6B16BC2B" w14:textId="77777777" w:rsidR="00D40C70" w:rsidRPr="00F14D84" w:rsidRDefault="00D40C70" w:rsidP="002C6D9D">
            <w:pPr>
              <w:pStyle w:val="TAC"/>
              <w:rPr>
                <w:sz w:val="16"/>
              </w:rPr>
            </w:pPr>
            <w:r w:rsidRPr="00F14D84">
              <w:rPr>
                <w:sz w:val="16"/>
              </w:rPr>
              <w:t>CT#87e</w:t>
            </w:r>
          </w:p>
        </w:tc>
        <w:tc>
          <w:tcPr>
            <w:tcW w:w="1134" w:type="dxa"/>
          </w:tcPr>
          <w:p w14:paraId="623DB1E8" w14:textId="77777777" w:rsidR="00D40C70" w:rsidRPr="00F14D84" w:rsidRDefault="00D40C70" w:rsidP="002C6D9D">
            <w:pPr>
              <w:pStyle w:val="TAC"/>
              <w:rPr>
                <w:sz w:val="16"/>
              </w:rPr>
            </w:pPr>
            <w:r w:rsidRPr="00F14D84">
              <w:rPr>
                <w:sz w:val="16"/>
              </w:rPr>
              <w:t>CP-200125</w:t>
            </w:r>
          </w:p>
        </w:tc>
        <w:tc>
          <w:tcPr>
            <w:tcW w:w="709" w:type="dxa"/>
          </w:tcPr>
          <w:p w14:paraId="73DF0DE2" w14:textId="77777777" w:rsidR="00D40C70" w:rsidRPr="00F14D84" w:rsidRDefault="00D40C70" w:rsidP="002C6D9D">
            <w:pPr>
              <w:pStyle w:val="TAL"/>
              <w:rPr>
                <w:sz w:val="16"/>
              </w:rPr>
            </w:pPr>
            <w:r w:rsidRPr="00F14D84">
              <w:rPr>
                <w:sz w:val="16"/>
              </w:rPr>
              <w:t>3329</w:t>
            </w:r>
          </w:p>
        </w:tc>
        <w:tc>
          <w:tcPr>
            <w:tcW w:w="425" w:type="dxa"/>
          </w:tcPr>
          <w:p w14:paraId="4F2499ED" w14:textId="77777777" w:rsidR="00D40C70" w:rsidRPr="00F14D84" w:rsidRDefault="00D40C70" w:rsidP="002C6D9D">
            <w:pPr>
              <w:pStyle w:val="TAR"/>
              <w:rPr>
                <w:sz w:val="16"/>
              </w:rPr>
            </w:pPr>
            <w:r w:rsidRPr="00F14D84">
              <w:rPr>
                <w:sz w:val="16"/>
              </w:rPr>
              <w:t>1</w:t>
            </w:r>
          </w:p>
        </w:tc>
        <w:tc>
          <w:tcPr>
            <w:tcW w:w="567" w:type="dxa"/>
          </w:tcPr>
          <w:p w14:paraId="4A31F8A2" w14:textId="77777777" w:rsidR="00D40C70" w:rsidRPr="00F14D84" w:rsidRDefault="00D40C70" w:rsidP="005729EB">
            <w:pPr>
              <w:pStyle w:val="TAL"/>
              <w:rPr>
                <w:sz w:val="16"/>
                <w:szCs w:val="16"/>
              </w:rPr>
            </w:pPr>
            <w:r w:rsidRPr="00F14D84">
              <w:rPr>
                <w:sz w:val="16"/>
                <w:szCs w:val="16"/>
              </w:rPr>
              <w:t>B</w:t>
            </w:r>
          </w:p>
        </w:tc>
        <w:tc>
          <w:tcPr>
            <w:tcW w:w="4253" w:type="dxa"/>
          </w:tcPr>
          <w:p w14:paraId="7A1C2907" w14:textId="77777777" w:rsidR="00D40C70" w:rsidRPr="00F14D84" w:rsidRDefault="00D40C70" w:rsidP="005729EB">
            <w:pPr>
              <w:pStyle w:val="TAL"/>
              <w:rPr>
                <w:sz w:val="16"/>
                <w:szCs w:val="16"/>
              </w:rPr>
            </w:pPr>
            <w:r w:rsidRPr="00F14D84">
              <w:rPr>
                <w:sz w:val="16"/>
                <w:szCs w:val="16"/>
              </w:rPr>
              <w:t>UE radio capability ID deletion upon Version ID change</w:t>
            </w:r>
          </w:p>
        </w:tc>
        <w:tc>
          <w:tcPr>
            <w:tcW w:w="847" w:type="dxa"/>
          </w:tcPr>
          <w:p w14:paraId="255EEB01" w14:textId="77777777" w:rsidR="00D40C70" w:rsidRPr="00F14D84" w:rsidRDefault="00D40C70" w:rsidP="005729EB">
            <w:pPr>
              <w:pStyle w:val="TAL"/>
              <w:rPr>
                <w:sz w:val="16"/>
                <w:szCs w:val="16"/>
              </w:rPr>
            </w:pPr>
            <w:r w:rsidRPr="00F14D84">
              <w:rPr>
                <w:sz w:val="16"/>
                <w:szCs w:val="16"/>
              </w:rPr>
              <w:t>16.4.0</w:t>
            </w:r>
          </w:p>
        </w:tc>
      </w:tr>
      <w:tr w:rsidR="002C6D9D" w:rsidRPr="00F14D84" w14:paraId="3E43412D" w14:textId="77777777" w:rsidTr="002C6D9D">
        <w:trPr>
          <w:cantSplit/>
        </w:trPr>
        <w:tc>
          <w:tcPr>
            <w:tcW w:w="846" w:type="dxa"/>
          </w:tcPr>
          <w:p w14:paraId="199D048D" w14:textId="77777777" w:rsidR="00D40C70" w:rsidRPr="00F14D84" w:rsidRDefault="00D40C70" w:rsidP="002C6D9D">
            <w:pPr>
              <w:pStyle w:val="TAC"/>
              <w:rPr>
                <w:sz w:val="16"/>
              </w:rPr>
            </w:pPr>
            <w:r w:rsidRPr="00F14D84">
              <w:rPr>
                <w:sz w:val="16"/>
              </w:rPr>
              <w:t>2020-03</w:t>
            </w:r>
          </w:p>
        </w:tc>
        <w:tc>
          <w:tcPr>
            <w:tcW w:w="850" w:type="dxa"/>
          </w:tcPr>
          <w:p w14:paraId="37C463F9" w14:textId="77777777" w:rsidR="00D40C70" w:rsidRPr="00F14D84" w:rsidRDefault="00D40C70" w:rsidP="002C6D9D">
            <w:pPr>
              <w:pStyle w:val="TAC"/>
              <w:rPr>
                <w:sz w:val="16"/>
              </w:rPr>
            </w:pPr>
            <w:r w:rsidRPr="00F14D84">
              <w:rPr>
                <w:sz w:val="16"/>
              </w:rPr>
              <w:t>CT#87e</w:t>
            </w:r>
          </w:p>
        </w:tc>
        <w:tc>
          <w:tcPr>
            <w:tcW w:w="1134" w:type="dxa"/>
          </w:tcPr>
          <w:p w14:paraId="043C1DA1" w14:textId="77777777" w:rsidR="00D40C70" w:rsidRPr="00F14D84" w:rsidRDefault="00D40C70" w:rsidP="002C6D9D">
            <w:pPr>
              <w:pStyle w:val="TAC"/>
              <w:rPr>
                <w:sz w:val="16"/>
              </w:rPr>
            </w:pPr>
            <w:r w:rsidRPr="00F14D84">
              <w:rPr>
                <w:sz w:val="16"/>
              </w:rPr>
              <w:t>CP-200107</w:t>
            </w:r>
          </w:p>
        </w:tc>
        <w:tc>
          <w:tcPr>
            <w:tcW w:w="709" w:type="dxa"/>
          </w:tcPr>
          <w:p w14:paraId="1149589F" w14:textId="77777777" w:rsidR="00D40C70" w:rsidRPr="00F14D84" w:rsidRDefault="00D40C70" w:rsidP="002C6D9D">
            <w:pPr>
              <w:pStyle w:val="TAL"/>
              <w:rPr>
                <w:sz w:val="16"/>
              </w:rPr>
            </w:pPr>
            <w:r w:rsidRPr="00F14D84">
              <w:rPr>
                <w:sz w:val="16"/>
              </w:rPr>
              <w:t>3330</w:t>
            </w:r>
          </w:p>
        </w:tc>
        <w:tc>
          <w:tcPr>
            <w:tcW w:w="425" w:type="dxa"/>
          </w:tcPr>
          <w:p w14:paraId="45D988E7" w14:textId="77777777" w:rsidR="00D40C70" w:rsidRPr="00F14D84" w:rsidRDefault="00D40C70" w:rsidP="002C6D9D">
            <w:pPr>
              <w:pStyle w:val="TAR"/>
              <w:rPr>
                <w:sz w:val="16"/>
              </w:rPr>
            </w:pPr>
            <w:r w:rsidRPr="00F14D84">
              <w:rPr>
                <w:sz w:val="16"/>
              </w:rPr>
              <w:t>2</w:t>
            </w:r>
          </w:p>
        </w:tc>
        <w:tc>
          <w:tcPr>
            <w:tcW w:w="567" w:type="dxa"/>
          </w:tcPr>
          <w:p w14:paraId="4565E826" w14:textId="77777777" w:rsidR="00D40C70" w:rsidRPr="00F14D84" w:rsidRDefault="00D40C70" w:rsidP="005729EB">
            <w:pPr>
              <w:pStyle w:val="TAL"/>
              <w:rPr>
                <w:sz w:val="16"/>
                <w:szCs w:val="16"/>
              </w:rPr>
            </w:pPr>
            <w:r w:rsidRPr="00F14D84">
              <w:rPr>
                <w:sz w:val="16"/>
                <w:szCs w:val="16"/>
              </w:rPr>
              <w:t>F</w:t>
            </w:r>
          </w:p>
        </w:tc>
        <w:tc>
          <w:tcPr>
            <w:tcW w:w="4253" w:type="dxa"/>
          </w:tcPr>
          <w:p w14:paraId="7187D8A9" w14:textId="77777777" w:rsidR="00D40C70" w:rsidRPr="00F14D84" w:rsidRDefault="00D40C70" w:rsidP="005729EB">
            <w:pPr>
              <w:pStyle w:val="TAL"/>
              <w:rPr>
                <w:sz w:val="16"/>
                <w:szCs w:val="16"/>
              </w:rPr>
            </w:pPr>
            <w:r w:rsidRPr="00F14D84">
              <w:rPr>
                <w:sz w:val="16"/>
                <w:szCs w:val="16"/>
              </w:rPr>
              <w:t>Abnormal case for cause #31</w:t>
            </w:r>
          </w:p>
        </w:tc>
        <w:tc>
          <w:tcPr>
            <w:tcW w:w="847" w:type="dxa"/>
          </w:tcPr>
          <w:p w14:paraId="038FC9F4" w14:textId="77777777" w:rsidR="00D40C70" w:rsidRPr="00F14D84" w:rsidRDefault="00D40C70" w:rsidP="005729EB">
            <w:pPr>
              <w:pStyle w:val="TAL"/>
              <w:rPr>
                <w:sz w:val="16"/>
                <w:szCs w:val="16"/>
              </w:rPr>
            </w:pPr>
            <w:r w:rsidRPr="00F14D84">
              <w:rPr>
                <w:sz w:val="16"/>
                <w:szCs w:val="16"/>
              </w:rPr>
              <w:t>16.4.0</w:t>
            </w:r>
          </w:p>
        </w:tc>
      </w:tr>
      <w:tr w:rsidR="002C6D9D" w:rsidRPr="00F14D84" w14:paraId="5ECB0573" w14:textId="77777777" w:rsidTr="002C6D9D">
        <w:trPr>
          <w:cantSplit/>
        </w:trPr>
        <w:tc>
          <w:tcPr>
            <w:tcW w:w="846" w:type="dxa"/>
          </w:tcPr>
          <w:p w14:paraId="35282348" w14:textId="77777777" w:rsidR="00D40C70" w:rsidRPr="00F14D84" w:rsidRDefault="00D40C70" w:rsidP="002C6D9D">
            <w:pPr>
              <w:pStyle w:val="TAC"/>
              <w:rPr>
                <w:sz w:val="16"/>
              </w:rPr>
            </w:pPr>
            <w:r w:rsidRPr="00F14D84">
              <w:rPr>
                <w:sz w:val="16"/>
              </w:rPr>
              <w:t>2020-03</w:t>
            </w:r>
          </w:p>
        </w:tc>
        <w:tc>
          <w:tcPr>
            <w:tcW w:w="850" w:type="dxa"/>
          </w:tcPr>
          <w:p w14:paraId="5FDE4304" w14:textId="77777777" w:rsidR="00D40C70" w:rsidRPr="00F14D84" w:rsidRDefault="00D40C70" w:rsidP="002C6D9D">
            <w:pPr>
              <w:pStyle w:val="TAC"/>
              <w:rPr>
                <w:sz w:val="16"/>
              </w:rPr>
            </w:pPr>
            <w:r w:rsidRPr="00F14D84">
              <w:rPr>
                <w:sz w:val="16"/>
              </w:rPr>
              <w:t>CT#87e</w:t>
            </w:r>
          </w:p>
        </w:tc>
        <w:tc>
          <w:tcPr>
            <w:tcW w:w="1134" w:type="dxa"/>
          </w:tcPr>
          <w:p w14:paraId="6CBDE3B1" w14:textId="77777777" w:rsidR="00D40C70" w:rsidRPr="00F14D84" w:rsidRDefault="00D40C70" w:rsidP="002C6D9D">
            <w:pPr>
              <w:pStyle w:val="TAC"/>
              <w:rPr>
                <w:sz w:val="16"/>
              </w:rPr>
            </w:pPr>
            <w:r w:rsidRPr="00F14D84">
              <w:rPr>
                <w:sz w:val="16"/>
              </w:rPr>
              <w:t>CP-200128</w:t>
            </w:r>
          </w:p>
        </w:tc>
        <w:tc>
          <w:tcPr>
            <w:tcW w:w="709" w:type="dxa"/>
          </w:tcPr>
          <w:p w14:paraId="4BD4E513" w14:textId="77777777" w:rsidR="00D40C70" w:rsidRPr="00F14D84" w:rsidRDefault="00D40C70" w:rsidP="002C6D9D">
            <w:pPr>
              <w:pStyle w:val="TAL"/>
              <w:rPr>
                <w:sz w:val="16"/>
              </w:rPr>
            </w:pPr>
            <w:r w:rsidRPr="00F14D84">
              <w:rPr>
                <w:sz w:val="16"/>
              </w:rPr>
              <w:t>3332</w:t>
            </w:r>
          </w:p>
        </w:tc>
        <w:tc>
          <w:tcPr>
            <w:tcW w:w="425" w:type="dxa"/>
          </w:tcPr>
          <w:p w14:paraId="4164F9C5" w14:textId="77777777" w:rsidR="00D40C70" w:rsidRPr="00F14D84" w:rsidRDefault="00D40C70" w:rsidP="002C6D9D">
            <w:pPr>
              <w:pStyle w:val="TAR"/>
              <w:rPr>
                <w:sz w:val="16"/>
              </w:rPr>
            </w:pPr>
            <w:r w:rsidRPr="00F14D84">
              <w:rPr>
                <w:sz w:val="16"/>
              </w:rPr>
              <w:t>3</w:t>
            </w:r>
          </w:p>
        </w:tc>
        <w:tc>
          <w:tcPr>
            <w:tcW w:w="567" w:type="dxa"/>
          </w:tcPr>
          <w:p w14:paraId="59CEDBAC" w14:textId="77777777" w:rsidR="00D40C70" w:rsidRPr="00F14D84" w:rsidRDefault="00D40C70" w:rsidP="005729EB">
            <w:pPr>
              <w:pStyle w:val="TAL"/>
              <w:rPr>
                <w:sz w:val="16"/>
                <w:szCs w:val="16"/>
              </w:rPr>
            </w:pPr>
            <w:r w:rsidRPr="00F14D84">
              <w:rPr>
                <w:sz w:val="16"/>
                <w:szCs w:val="16"/>
              </w:rPr>
              <w:t>B</w:t>
            </w:r>
          </w:p>
        </w:tc>
        <w:tc>
          <w:tcPr>
            <w:tcW w:w="4253" w:type="dxa"/>
          </w:tcPr>
          <w:p w14:paraId="6FCE3EE8" w14:textId="77777777" w:rsidR="00D40C70" w:rsidRPr="00F14D84" w:rsidRDefault="00D40C70" w:rsidP="005729EB">
            <w:pPr>
              <w:pStyle w:val="TAL"/>
              <w:rPr>
                <w:sz w:val="16"/>
                <w:szCs w:val="16"/>
              </w:rPr>
            </w:pPr>
            <w:r w:rsidRPr="00F14D84">
              <w:rPr>
                <w:sz w:val="16"/>
                <w:szCs w:val="16"/>
              </w:rPr>
              <w:t>Addition of MT-EDT support indication</w:t>
            </w:r>
          </w:p>
        </w:tc>
        <w:tc>
          <w:tcPr>
            <w:tcW w:w="847" w:type="dxa"/>
          </w:tcPr>
          <w:p w14:paraId="565039EC" w14:textId="77777777" w:rsidR="00D40C70" w:rsidRPr="00F14D84" w:rsidRDefault="00D40C70" w:rsidP="005729EB">
            <w:pPr>
              <w:pStyle w:val="TAL"/>
              <w:rPr>
                <w:sz w:val="16"/>
                <w:szCs w:val="16"/>
              </w:rPr>
            </w:pPr>
            <w:r w:rsidRPr="00F14D84">
              <w:rPr>
                <w:sz w:val="16"/>
                <w:szCs w:val="16"/>
              </w:rPr>
              <w:t>16.4.0</w:t>
            </w:r>
          </w:p>
        </w:tc>
      </w:tr>
      <w:tr w:rsidR="002C6D9D" w:rsidRPr="00F14D84" w14:paraId="48494E5D" w14:textId="77777777" w:rsidTr="002C6D9D">
        <w:trPr>
          <w:cantSplit/>
        </w:trPr>
        <w:tc>
          <w:tcPr>
            <w:tcW w:w="846" w:type="dxa"/>
          </w:tcPr>
          <w:p w14:paraId="2D9CEA24" w14:textId="77777777" w:rsidR="00D40C70" w:rsidRPr="00F14D84" w:rsidRDefault="00D40C70" w:rsidP="002C6D9D">
            <w:pPr>
              <w:pStyle w:val="TAC"/>
              <w:rPr>
                <w:sz w:val="16"/>
              </w:rPr>
            </w:pPr>
            <w:r w:rsidRPr="00F14D84">
              <w:rPr>
                <w:sz w:val="16"/>
              </w:rPr>
              <w:t>2020-03</w:t>
            </w:r>
          </w:p>
        </w:tc>
        <w:tc>
          <w:tcPr>
            <w:tcW w:w="850" w:type="dxa"/>
          </w:tcPr>
          <w:p w14:paraId="77CF26FD" w14:textId="77777777" w:rsidR="00D40C70" w:rsidRPr="00F14D84" w:rsidRDefault="00D40C70" w:rsidP="002C6D9D">
            <w:pPr>
              <w:pStyle w:val="TAC"/>
              <w:rPr>
                <w:sz w:val="16"/>
              </w:rPr>
            </w:pPr>
            <w:r w:rsidRPr="00F14D84">
              <w:rPr>
                <w:sz w:val="16"/>
              </w:rPr>
              <w:t>CT#87e</w:t>
            </w:r>
          </w:p>
        </w:tc>
        <w:tc>
          <w:tcPr>
            <w:tcW w:w="1134" w:type="dxa"/>
          </w:tcPr>
          <w:p w14:paraId="6117B5CA" w14:textId="77777777" w:rsidR="00D40C70" w:rsidRPr="00F14D84" w:rsidRDefault="00D40C70" w:rsidP="002C6D9D">
            <w:pPr>
              <w:pStyle w:val="TAC"/>
              <w:rPr>
                <w:sz w:val="16"/>
              </w:rPr>
            </w:pPr>
            <w:r w:rsidRPr="00F14D84">
              <w:rPr>
                <w:sz w:val="16"/>
              </w:rPr>
              <w:t>CP-200124</w:t>
            </w:r>
          </w:p>
        </w:tc>
        <w:tc>
          <w:tcPr>
            <w:tcW w:w="709" w:type="dxa"/>
          </w:tcPr>
          <w:p w14:paraId="65A5E637" w14:textId="77777777" w:rsidR="00D40C70" w:rsidRPr="00F14D84" w:rsidRDefault="00D40C70" w:rsidP="002C6D9D">
            <w:pPr>
              <w:pStyle w:val="TAL"/>
              <w:rPr>
                <w:sz w:val="16"/>
              </w:rPr>
            </w:pPr>
            <w:r w:rsidRPr="00F14D84">
              <w:rPr>
                <w:sz w:val="16"/>
              </w:rPr>
              <w:t>3333</w:t>
            </w:r>
          </w:p>
        </w:tc>
        <w:tc>
          <w:tcPr>
            <w:tcW w:w="425" w:type="dxa"/>
          </w:tcPr>
          <w:p w14:paraId="287DB209" w14:textId="77777777" w:rsidR="00D40C70" w:rsidRPr="00F14D84" w:rsidRDefault="00D40C70" w:rsidP="002C6D9D">
            <w:pPr>
              <w:pStyle w:val="TAR"/>
              <w:rPr>
                <w:sz w:val="16"/>
              </w:rPr>
            </w:pPr>
            <w:r w:rsidRPr="00F14D84">
              <w:rPr>
                <w:sz w:val="16"/>
              </w:rPr>
              <w:t>1</w:t>
            </w:r>
          </w:p>
        </w:tc>
        <w:tc>
          <w:tcPr>
            <w:tcW w:w="567" w:type="dxa"/>
          </w:tcPr>
          <w:p w14:paraId="7923C5E1" w14:textId="77777777" w:rsidR="00D40C70" w:rsidRPr="00F14D84" w:rsidRDefault="00D40C70" w:rsidP="005729EB">
            <w:pPr>
              <w:pStyle w:val="TAL"/>
              <w:rPr>
                <w:sz w:val="16"/>
                <w:szCs w:val="16"/>
              </w:rPr>
            </w:pPr>
            <w:r w:rsidRPr="00F14D84">
              <w:rPr>
                <w:sz w:val="16"/>
                <w:szCs w:val="16"/>
              </w:rPr>
              <w:t>B</w:t>
            </w:r>
          </w:p>
        </w:tc>
        <w:tc>
          <w:tcPr>
            <w:tcW w:w="4253" w:type="dxa"/>
          </w:tcPr>
          <w:p w14:paraId="6C6B34EF" w14:textId="77777777" w:rsidR="00D40C70" w:rsidRPr="00F14D84" w:rsidRDefault="00D40C70" w:rsidP="005729EB">
            <w:pPr>
              <w:pStyle w:val="TAL"/>
              <w:rPr>
                <w:sz w:val="16"/>
                <w:szCs w:val="16"/>
              </w:rPr>
            </w:pPr>
            <w:r w:rsidRPr="00F14D84">
              <w:rPr>
                <w:sz w:val="16"/>
                <w:szCs w:val="16"/>
              </w:rPr>
              <w:t>Support of restriction on access to RLOS</w:t>
            </w:r>
          </w:p>
        </w:tc>
        <w:tc>
          <w:tcPr>
            <w:tcW w:w="847" w:type="dxa"/>
          </w:tcPr>
          <w:p w14:paraId="67DA99C0" w14:textId="77777777" w:rsidR="00D40C70" w:rsidRPr="00F14D84" w:rsidRDefault="00D40C70" w:rsidP="005729EB">
            <w:pPr>
              <w:pStyle w:val="TAL"/>
              <w:rPr>
                <w:sz w:val="16"/>
                <w:szCs w:val="16"/>
              </w:rPr>
            </w:pPr>
            <w:r w:rsidRPr="00F14D84">
              <w:rPr>
                <w:sz w:val="16"/>
                <w:szCs w:val="16"/>
              </w:rPr>
              <w:t>16.4.0</w:t>
            </w:r>
          </w:p>
        </w:tc>
      </w:tr>
      <w:tr w:rsidR="002C6D9D" w:rsidRPr="00F14D84" w14:paraId="45DBF92F" w14:textId="77777777" w:rsidTr="002C6D9D">
        <w:trPr>
          <w:cantSplit/>
        </w:trPr>
        <w:tc>
          <w:tcPr>
            <w:tcW w:w="846" w:type="dxa"/>
          </w:tcPr>
          <w:p w14:paraId="3F502A0A" w14:textId="77777777" w:rsidR="00D40C70" w:rsidRPr="00F14D84" w:rsidRDefault="00D40C70" w:rsidP="002C6D9D">
            <w:pPr>
              <w:pStyle w:val="TAC"/>
              <w:rPr>
                <w:sz w:val="16"/>
              </w:rPr>
            </w:pPr>
            <w:r w:rsidRPr="00F14D84">
              <w:rPr>
                <w:sz w:val="16"/>
              </w:rPr>
              <w:t>2020-03</w:t>
            </w:r>
          </w:p>
        </w:tc>
        <w:tc>
          <w:tcPr>
            <w:tcW w:w="850" w:type="dxa"/>
          </w:tcPr>
          <w:p w14:paraId="01699CD3" w14:textId="77777777" w:rsidR="00D40C70" w:rsidRPr="00F14D84" w:rsidRDefault="00D40C70" w:rsidP="002C6D9D">
            <w:pPr>
              <w:pStyle w:val="TAC"/>
              <w:rPr>
                <w:sz w:val="16"/>
              </w:rPr>
            </w:pPr>
            <w:r w:rsidRPr="00F14D84">
              <w:rPr>
                <w:sz w:val="16"/>
              </w:rPr>
              <w:t>CT#87e</w:t>
            </w:r>
          </w:p>
        </w:tc>
        <w:tc>
          <w:tcPr>
            <w:tcW w:w="1134" w:type="dxa"/>
          </w:tcPr>
          <w:p w14:paraId="4BB2004D" w14:textId="77777777" w:rsidR="00D40C70" w:rsidRPr="00F14D84" w:rsidRDefault="00D40C70" w:rsidP="002C6D9D">
            <w:pPr>
              <w:pStyle w:val="TAC"/>
              <w:rPr>
                <w:sz w:val="16"/>
              </w:rPr>
            </w:pPr>
            <w:r w:rsidRPr="00F14D84">
              <w:rPr>
                <w:sz w:val="16"/>
              </w:rPr>
              <w:t>CP-200124</w:t>
            </w:r>
          </w:p>
        </w:tc>
        <w:tc>
          <w:tcPr>
            <w:tcW w:w="709" w:type="dxa"/>
          </w:tcPr>
          <w:p w14:paraId="06C265EA" w14:textId="77777777" w:rsidR="00D40C70" w:rsidRPr="00F14D84" w:rsidRDefault="00D40C70" w:rsidP="002C6D9D">
            <w:pPr>
              <w:pStyle w:val="TAL"/>
              <w:rPr>
                <w:sz w:val="16"/>
              </w:rPr>
            </w:pPr>
            <w:r w:rsidRPr="00F14D84">
              <w:rPr>
                <w:sz w:val="16"/>
              </w:rPr>
              <w:t>3334</w:t>
            </w:r>
          </w:p>
        </w:tc>
        <w:tc>
          <w:tcPr>
            <w:tcW w:w="425" w:type="dxa"/>
          </w:tcPr>
          <w:p w14:paraId="6ACC7C13" w14:textId="77777777" w:rsidR="00D40C70" w:rsidRPr="00F14D84" w:rsidRDefault="00D40C70" w:rsidP="002C6D9D">
            <w:pPr>
              <w:pStyle w:val="TAR"/>
              <w:rPr>
                <w:sz w:val="16"/>
              </w:rPr>
            </w:pPr>
            <w:r w:rsidRPr="00F14D84">
              <w:rPr>
                <w:sz w:val="16"/>
              </w:rPr>
              <w:t>1</w:t>
            </w:r>
          </w:p>
        </w:tc>
        <w:tc>
          <w:tcPr>
            <w:tcW w:w="567" w:type="dxa"/>
          </w:tcPr>
          <w:p w14:paraId="41C0DC57" w14:textId="77777777" w:rsidR="00D40C70" w:rsidRPr="00F14D84" w:rsidRDefault="00D40C70" w:rsidP="005729EB">
            <w:pPr>
              <w:pStyle w:val="TAL"/>
              <w:rPr>
                <w:sz w:val="16"/>
                <w:szCs w:val="16"/>
              </w:rPr>
            </w:pPr>
            <w:r w:rsidRPr="00F14D84">
              <w:rPr>
                <w:sz w:val="16"/>
                <w:szCs w:val="16"/>
              </w:rPr>
              <w:t>B</w:t>
            </w:r>
          </w:p>
        </w:tc>
        <w:tc>
          <w:tcPr>
            <w:tcW w:w="4253" w:type="dxa"/>
          </w:tcPr>
          <w:p w14:paraId="1ED1BDC4" w14:textId="77777777" w:rsidR="00D40C70" w:rsidRPr="00F14D84" w:rsidRDefault="00D40C70" w:rsidP="005729EB">
            <w:pPr>
              <w:pStyle w:val="TAL"/>
              <w:rPr>
                <w:sz w:val="16"/>
                <w:szCs w:val="16"/>
              </w:rPr>
            </w:pPr>
            <w:r w:rsidRPr="00F14D84">
              <w:rPr>
                <w:sz w:val="16"/>
                <w:szCs w:val="16"/>
              </w:rPr>
              <w:t>Authentication and security handling for RLOS</w:t>
            </w:r>
          </w:p>
        </w:tc>
        <w:tc>
          <w:tcPr>
            <w:tcW w:w="847" w:type="dxa"/>
          </w:tcPr>
          <w:p w14:paraId="6F69B89B" w14:textId="77777777" w:rsidR="00D40C70" w:rsidRPr="00F14D84" w:rsidRDefault="00D40C70" w:rsidP="005729EB">
            <w:pPr>
              <w:pStyle w:val="TAL"/>
              <w:rPr>
                <w:sz w:val="16"/>
                <w:szCs w:val="16"/>
              </w:rPr>
            </w:pPr>
            <w:r w:rsidRPr="00F14D84">
              <w:rPr>
                <w:sz w:val="16"/>
                <w:szCs w:val="16"/>
              </w:rPr>
              <w:t>16.4.0</w:t>
            </w:r>
          </w:p>
        </w:tc>
      </w:tr>
      <w:tr w:rsidR="002C6D9D" w:rsidRPr="00F14D84" w14:paraId="4547C08C" w14:textId="77777777" w:rsidTr="002C6D9D">
        <w:trPr>
          <w:cantSplit/>
        </w:trPr>
        <w:tc>
          <w:tcPr>
            <w:tcW w:w="846" w:type="dxa"/>
          </w:tcPr>
          <w:p w14:paraId="22F3690D" w14:textId="77777777" w:rsidR="00D40C70" w:rsidRPr="00F14D84" w:rsidRDefault="00D40C70" w:rsidP="002C6D9D">
            <w:pPr>
              <w:pStyle w:val="TAC"/>
              <w:rPr>
                <w:sz w:val="16"/>
              </w:rPr>
            </w:pPr>
            <w:r w:rsidRPr="00F14D84">
              <w:rPr>
                <w:sz w:val="16"/>
              </w:rPr>
              <w:t>2020-03</w:t>
            </w:r>
          </w:p>
        </w:tc>
        <w:tc>
          <w:tcPr>
            <w:tcW w:w="850" w:type="dxa"/>
          </w:tcPr>
          <w:p w14:paraId="6F11DD8E" w14:textId="77777777" w:rsidR="00D40C70" w:rsidRPr="00F14D84" w:rsidRDefault="00D40C70" w:rsidP="002C6D9D">
            <w:pPr>
              <w:pStyle w:val="TAC"/>
              <w:rPr>
                <w:sz w:val="16"/>
              </w:rPr>
            </w:pPr>
            <w:r w:rsidRPr="00F14D84">
              <w:rPr>
                <w:sz w:val="16"/>
              </w:rPr>
              <w:t>CT#87e</w:t>
            </w:r>
          </w:p>
        </w:tc>
        <w:tc>
          <w:tcPr>
            <w:tcW w:w="1134" w:type="dxa"/>
          </w:tcPr>
          <w:p w14:paraId="1B6D7584" w14:textId="77777777" w:rsidR="00D40C70" w:rsidRPr="00F14D84" w:rsidRDefault="00D40C70" w:rsidP="002C6D9D">
            <w:pPr>
              <w:pStyle w:val="TAC"/>
              <w:rPr>
                <w:sz w:val="16"/>
              </w:rPr>
            </w:pPr>
            <w:r w:rsidRPr="00F14D84">
              <w:rPr>
                <w:sz w:val="16"/>
              </w:rPr>
              <w:t>CP-200107</w:t>
            </w:r>
          </w:p>
        </w:tc>
        <w:tc>
          <w:tcPr>
            <w:tcW w:w="709" w:type="dxa"/>
          </w:tcPr>
          <w:p w14:paraId="51421634" w14:textId="77777777" w:rsidR="00D40C70" w:rsidRPr="00F14D84" w:rsidRDefault="00D40C70" w:rsidP="002C6D9D">
            <w:pPr>
              <w:pStyle w:val="TAL"/>
              <w:rPr>
                <w:sz w:val="16"/>
              </w:rPr>
            </w:pPr>
            <w:r w:rsidRPr="00F14D84">
              <w:rPr>
                <w:sz w:val="16"/>
              </w:rPr>
              <w:t>3335</w:t>
            </w:r>
          </w:p>
        </w:tc>
        <w:tc>
          <w:tcPr>
            <w:tcW w:w="425" w:type="dxa"/>
          </w:tcPr>
          <w:p w14:paraId="6F5AAD24" w14:textId="77777777" w:rsidR="00D40C70" w:rsidRPr="00F14D84" w:rsidRDefault="00D40C70" w:rsidP="002C6D9D">
            <w:pPr>
              <w:pStyle w:val="TAR"/>
              <w:rPr>
                <w:sz w:val="16"/>
              </w:rPr>
            </w:pPr>
          </w:p>
        </w:tc>
        <w:tc>
          <w:tcPr>
            <w:tcW w:w="567" w:type="dxa"/>
          </w:tcPr>
          <w:p w14:paraId="04B13FA2" w14:textId="77777777" w:rsidR="00D40C70" w:rsidRPr="00F14D84" w:rsidRDefault="00D40C70" w:rsidP="005729EB">
            <w:pPr>
              <w:pStyle w:val="TAL"/>
              <w:rPr>
                <w:sz w:val="16"/>
                <w:szCs w:val="16"/>
              </w:rPr>
            </w:pPr>
            <w:r w:rsidRPr="00F14D84">
              <w:rPr>
                <w:sz w:val="16"/>
                <w:szCs w:val="16"/>
              </w:rPr>
              <w:t>F</w:t>
            </w:r>
          </w:p>
        </w:tc>
        <w:tc>
          <w:tcPr>
            <w:tcW w:w="4253" w:type="dxa"/>
          </w:tcPr>
          <w:p w14:paraId="1EE2DF94" w14:textId="77777777" w:rsidR="00D40C70" w:rsidRPr="00F14D84" w:rsidRDefault="00D40C70" w:rsidP="005729EB">
            <w:pPr>
              <w:pStyle w:val="TAL"/>
              <w:rPr>
                <w:sz w:val="16"/>
                <w:szCs w:val="16"/>
              </w:rPr>
            </w:pPr>
            <w:r w:rsidRPr="00F14D84">
              <w:rPr>
                <w:sz w:val="16"/>
                <w:szCs w:val="16"/>
              </w:rPr>
              <w:t>Service gap control timer related corrections</w:t>
            </w:r>
          </w:p>
        </w:tc>
        <w:tc>
          <w:tcPr>
            <w:tcW w:w="847" w:type="dxa"/>
          </w:tcPr>
          <w:p w14:paraId="00A7ED50" w14:textId="77777777" w:rsidR="00D40C70" w:rsidRPr="00F14D84" w:rsidRDefault="00D40C70" w:rsidP="005729EB">
            <w:pPr>
              <w:pStyle w:val="TAL"/>
              <w:rPr>
                <w:sz w:val="16"/>
                <w:szCs w:val="16"/>
              </w:rPr>
            </w:pPr>
            <w:r w:rsidRPr="00F14D84">
              <w:rPr>
                <w:sz w:val="16"/>
                <w:szCs w:val="16"/>
              </w:rPr>
              <w:t>16.4.0</w:t>
            </w:r>
          </w:p>
        </w:tc>
      </w:tr>
      <w:tr w:rsidR="002C6D9D" w:rsidRPr="00F14D84" w14:paraId="2FC3AD8E" w14:textId="77777777" w:rsidTr="002C6D9D">
        <w:trPr>
          <w:cantSplit/>
        </w:trPr>
        <w:tc>
          <w:tcPr>
            <w:tcW w:w="846" w:type="dxa"/>
          </w:tcPr>
          <w:p w14:paraId="6CB29453" w14:textId="77777777" w:rsidR="00D40C70" w:rsidRPr="00F14D84" w:rsidRDefault="00D40C70" w:rsidP="002C6D9D">
            <w:pPr>
              <w:pStyle w:val="TAC"/>
              <w:rPr>
                <w:sz w:val="16"/>
              </w:rPr>
            </w:pPr>
            <w:r w:rsidRPr="00F14D84">
              <w:rPr>
                <w:sz w:val="16"/>
              </w:rPr>
              <w:t>2020-03</w:t>
            </w:r>
          </w:p>
        </w:tc>
        <w:tc>
          <w:tcPr>
            <w:tcW w:w="850" w:type="dxa"/>
          </w:tcPr>
          <w:p w14:paraId="19F114D0" w14:textId="77777777" w:rsidR="00D40C70" w:rsidRPr="00F14D84" w:rsidRDefault="00D40C70" w:rsidP="002C6D9D">
            <w:pPr>
              <w:pStyle w:val="TAC"/>
              <w:rPr>
                <w:sz w:val="16"/>
              </w:rPr>
            </w:pPr>
            <w:r w:rsidRPr="00F14D84">
              <w:rPr>
                <w:sz w:val="16"/>
              </w:rPr>
              <w:t>CT#87e</w:t>
            </w:r>
          </w:p>
        </w:tc>
        <w:tc>
          <w:tcPr>
            <w:tcW w:w="1134" w:type="dxa"/>
          </w:tcPr>
          <w:p w14:paraId="50B82F53" w14:textId="77777777" w:rsidR="00D40C70" w:rsidRPr="00F14D84" w:rsidRDefault="00D40C70" w:rsidP="002C6D9D">
            <w:pPr>
              <w:pStyle w:val="TAC"/>
              <w:rPr>
                <w:sz w:val="16"/>
              </w:rPr>
            </w:pPr>
            <w:r w:rsidRPr="00F14D84">
              <w:rPr>
                <w:sz w:val="16"/>
              </w:rPr>
              <w:t>CP-200125</w:t>
            </w:r>
          </w:p>
        </w:tc>
        <w:tc>
          <w:tcPr>
            <w:tcW w:w="709" w:type="dxa"/>
          </w:tcPr>
          <w:p w14:paraId="44FC7318" w14:textId="77777777" w:rsidR="00D40C70" w:rsidRPr="00F14D84" w:rsidRDefault="00D40C70" w:rsidP="002C6D9D">
            <w:pPr>
              <w:pStyle w:val="TAL"/>
              <w:rPr>
                <w:sz w:val="16"/>
              </w:rPr>
            </w:pPr>
            <w:r w:rsidRPr="00F14D84">
              <w:rPr>
                <w:sz w:val="16"/>
              </w:rPr>
              <w:t>3336</w:t>
            </w:r>
          </w:p>
        </w:tc>
        <w:tc>
          <w:tcPr>
            <w:tcW w:w="425" w:type="dxa"/>
          </w:tcPr>
          <w:p w14:paraId="23D847CC" w14:textId="77777777" w:rsidR="00D40C70" w:rsidRPr="00F14D84" w:rsidRDefault="00D40C70" w:rsidP="002C6D9D">
            <w:pPr>
              <w:pStyle w:val="TAR"/>
              <w:rPr>
                <w:sz w:val="16"/>
              </w:rPr>
            </w:pPr>
          </w:p>
        </w:tc>
        <w:tc>
          <w:tcPr>
            <w:tcW w:w="567" w:type="dxa"/>
          </w:tcPr>
          <w:p w14:paraId="3B471C0D" w14:textId="77777777" w:rsidR="00D40C70" w:rsidRPr="00F14D84" w:rsidRDefault="00D40C70" w:rsidP="005729EB">
            <w:pPr>
              <w:pStyle w:val="TAL"/>
              <w:rPr>
                <w:sz w:val="16"/>
                <w:szCs w:val="16"/>
              </w:rPr>
            </w:pPr>
            <w:r w:rsidRPr="00F14D84">
              <w:rPr>
                <w:sz w:val="16"/>
                <w:szCs w:val="16"/>
              </w:rPr>
              <w:t>F</w:t>
            </w:r>
          </w:p>
        </w:tc>
        <w:tc>
          <w:tcPr>
            <w:tcW w:w="4253" w:type="dxa"/>
          </w:tcPr>
          <w:p w14:paraId="320BE861" w14:textId="77777777" w:rsidR="00D40C70" w:rsidRPr="00F14D84" w:rsidRDefault="00D40C70" w:rsidP="005729EB">
            <w:pPr>
              <w:pStyle w:val="TAL"/>
              <w:rPr>
                <w:sz w:val="16"/>
                <w:szCs w:val="16"/>
              </w:rPr>
            </w:pPr>
            <w:r w:rsidRPr="00F14D84">
              <w:rPr>
                <w:sz w:val="16"/>
                <w:szCs w:val="16"/>
              </w:rPr>
              <w:t>UE behaviour upon receipt of a UE radio capability ID deletion indication</w:t>
            </w:r>
          </w:p>
        </w:tc>
        <w:tc>
          <w:tcPr>
            <w:tcW w:w="847" w:type="dxa"/>
          </w:tcPr>
          <w:p w14:paraId="0DDE99EC" w14:textId="77777777" w:rsidR="00D40C70" w:rsidRPr="00F14D84" w:rsidRDefault="00D40C70" w:rsidP="005729EB">
            <w:pPr>
              <w:pStyle w:val="TAL"/>
              <w:rPr>
                <w:sz w:val="16"/>
                <w:szCs w:val="16"/>
              </w:rPr>
            </w:pPr>
            <w:r w:rsidRPr="00F14D84">
              <w:rPr>
                <w:sz w:val="16"/>
                <w:szCs w:val="16"/>
              </w:rPr>
              <w:t>16.4.0</w:t>
            </w:r>
          </w:p>
        </w:tc>
      </w:tr>
      <w:tr w:rsidR="002C6D9D" w:rsidRPr="00F14D84" w14:paraId="24F41D33" w14:textId="77777777" w:rsidTr="002C6D9D">
        <w:trPr>
          <w:cantSplit/>
        </w:trPr>
        <w:tc>
          <w:tcPr>
            <w:tcW w:w="846" w:type="dxa"/>
          </w:tcPr>
          <w:p w14:paraId="00E5EA9F" w14:textId="77777777" w:rsidR="00D40C70" w:rsidRPr="00F14D84" w:rsidRDefault="00D40C70" w:rsidP="002C6D9D">
            <w:pPr>
              <w:pStyle w:val="TAC"/>
              <w:rPr>
                <w:sz w:val="16"/>
              </w:rPr>
            </w:pPr>
            <w:r w:rsidRPr="00F14D84">
              <w:rPr>
                <w:sz w:val="16"/>
              </w:rPr>
              <w:t>2020-03</w:t>
            </w:r>
          </w:p>
        </w:tc>
        <w:tc>
          <w:tcPr>
            <w:tcW w:w="850" w:type="dxa"/>
          </w:tcPr>
          <w:p w14:paraId="0F66748F" w14:textId="77777777" w:rsidR="00D40C70" w:rsidRPr="00F14D84" w:rsidRDefault="00D40C70" w:rsidP="002C6D9D">
            <w:pPr>
              <w:pStyle w:val="TAC"/>
              <w:rPr>
                <w:sz w:val="16"/>
              </w:rPr>
            </w:pPr>
            <w:r w:rsidRPr="00F14D84">
              <w:rPr>
                <w:sz w:val="16"/>
              </w:rPr>
              <w:t>CT#87e</w:t>
            </w:r>
          </w:p>
        </w:tc>
        <w:tc>
          <w:tcPr>
            <w:tcW w:w="1134" w:type="dxa"/>
          </w:tcPr>
          <w:p w14:paraId="68925E86" w14:textId="77777777" w:rsidR="00D40C70" w:rsidRPr="00F14D84" w:rsidRDefault="00D40C70" w:rsidP="002C6D9D">
            <w:pPr>
              <w:pStyle w:val="TAC"/>
              <w:rPr>
                <w:sz w:val="16"/>
              </w:rPr>
            </w:pPr>
            <w:r w:rsidRPr="00F14D84">
              <w:rPr>
                <w:sz w:val="16"/>
              </w:rPr>
              <w:t>CP-200125</w:t>
            </w:r>
          </w:p>
        </w:tc>
        <w:tc>
          <w:tcPr>
            <w:tcW w:w="709" w:type="dxa"/>
          </w:tcPr>
          <w:p w14:paraId="52413872" w14:textId="77777777" w:rsidR="00D40C70" w:rsidRPr="00F14D84" w:rsidRDefault="00D40C70" w:rsidP="002C6D9D">
            <w:pPr>
              <w:pStyle w:val="TAL"/>
              <w:rPr>
                <w:sz w:val="16"/>
              </w:rPr>
            </w:pPr>
            <w:r w:rsidRPr="00F14D84">
              <w:rPr>
                <w:sz w:val="16"/>
              </w:rPr>
              <w:t>3337</w:t>
            </w:r>
          </w:p>
        </w:tc>
        <w:tc>
          <w:tcPr>
            <w:tcW w:w="425" w:type="dxa"/>
          </w:tcPr>
          <w:p w14:paraId="2B1F5604" w14:textId="77777777" w:rsidR="00D40C70" w:rsidRPr="00F14D84" w:rsidRDefault="00D40C70" w:rsidP="002C6D9D">
            <w:pPr>
              <w:pStyle w:val="TAR"/>
              <w:rPr>
                <w:sz w:val="16"/>
              </w:rPr>
            </w:pPr>
            <w:r w:rsidRPr="00F14D84">
              <w:rPr>
                <w:sz w:val="16"/>
              </w:rPr>
              <w:t>1</w:t>
            </w:r>
          </w:p>
        </w:tc>
        <w:tc>
          <w:tcPr>
            <w:tcW w:w="567" w:type="dxa"/>
          </w:tcPr>
          <w:p w14:paraId="6C33A0CE" w14:textId="77777777" w:rsidR="00D40C70" w:rsidRPr="00F14D84" w:rsidRDefault="00D40C70" w:rsidP="005729EB">
            <w:pPr>
              <w:pStyle w:val="TAL"/>
              <w:rPr>
                <w:sz w:val="16"/>
                <w:szCs w:val="16"/>
              </w:rPr>
            </w:pPr>
            <w:r w:rsidRPr="00F14D84">
              <w:rPr>
                <w:sz w:val="16"/>
                <w:szCs w:val="16"/>
              </w:rPr>
              <w:t>F</w:t>
            </w:r>
          </w:p>
        </w:tc>
        <w:tc>
          <w:tcPr>
            <w:tcW w:w="4253" w:type="dxa"/>
          </w:tcPr>
          <w:p w14:paraId="13ACF85F" w14:textId="77777777" w:rsidR="00D40C70" w:rsidRPr="00F14D84" w:rsidRDefault="00D40C70" w:rsidP="005729EB">
            <w:pPr>
              <w:pStyle w:val="TAL"/>
              <w:rPr>
                <w:sz w:val="16"/>
                <w:szCs w:val="16"/>
              </w:rPr>
            </w:pPr>
            <w:r w:rsidRPr="00F14D84">
              <w:rPr>
                <w:sz w:val="16"/>
                <w:szCs w:val="16"/>
              </w:rPr>
              <w:t>UE radio capability information storage not needed for RACS</w:t>
            </w:r>
          </w:p>
        </w:tc>
        <w:tc>
          <w:tcPr>
            <w:tcW w:w="847" w:type="dxa"/>
          </w:tcPr>
          <w:p w14:paraId="6DC11FF6" w14:textId="77777777" w:rsidR="00D40C70" w:rsidRPr="00F14D84" w:rsidRDefault="00D40C70" w:rsidP="005729EB">
            <w:pPr>
              <w:pStyle w:val="TAL"/>
              <w:rPr>
                <w:sz w:val="16"/>
                <w:szCs w:val="16"/>
              </w:rPr>
            </w:pPr>
            <w:r w:rsidRPr="00F14D84">
              <w:rPr>
                <w:sz w:val="16"/>
                <w:szCs w:val="16"/>
              </w:rPr>
              <w:t>16.4.0</w:t>
            </w:r>
          </w:p>
        </w:tc>
      </w:tr>
      <w:tr w:rsidR="002C6D9D" w:rsidRPr="00F14D84" w14:paraId="68D2165E" w14:textId="77777777" w:rsidTr="002C6D9D">
        <w:trPr>
          <w:cantSplit/>
        </w:trPr>
        <w:tc>
          <w:tcPr>
            <w:tcW w:w="846" w:type="dxa"/>
          </w:tcPr>
          <w:p w14:paraId="4410F8AE" w14:textId="77777777" w:rsidR="00D40C70" w:rsidRPr="00F14D84" w:rsidRDefault="00D40C70" w:rsidP="002C6D9D">
            <w:pPr>
              <w:pStyle w:val="TAC"/>
              <w:rPr>
                <w:sz w:val="16"/>
              </w:rPr>
            </w:pPr>
            <w:r w:rsidRPr="00F14D84">
              <w:rPr>
                <w:sz w:val="16"/>
              </w:rPr>
              <w:t>2020-03</w:t>
            </w:r>
          </w:p>
        </w:tc>
        <w:tc>
          <w:tcPr>
            <w:tcW w:w="850" w:type="dxa"/>
          </w:tcPr>
          <w:p w14:paraId="5A210C2B" w14:textId="77777777" w:rsidR="00D40C70" w:rsidRPr="00F14D84" w:rsidRDefault="00D40C70" w:rsidP="002C6D9D">
            <w:pPr>
              <w:pStyle w:val="TAC"/>
              <w:rPr>
                <w:sz w:val="16"/>
              </w:rPr>
            </w:pPr>
            <w:r w:rsidRPr="00F14D84">
              <w:rPr>
                <w:sz w:val="16"/>
              </w:rPr>
              <w:t>CT#87e</w:t>
            </w:r>
          </w:p>
        </w:tc>
        <w:tc>
          <w:tcPr>
            <w:tcW w:w="1134" w:type="dxa"/>
          </w:tcPr>
          <w:p w14:paraId="40DCA91C" w14:textId="77777777" w:rsidR="00D40C70" w:rsidRPr="00F14D84" w:rsidRDefault="00D40C70" w:rsidP="002C6D9D">
            <w:pPr>
              <w:pStyle w:val="TAC"/>
              <w:rPr>
                <w:sz w:val="16"/>
              </w:rPr>
            </w:pPr>
            <w:r w:rsidRPr="00F14D84">
              <w:rPr>
                <w:sz w:val="16"/>
              </w:rPr>
              <w:t>CP-200124</w:t>
            </w:r>
          </w:p>
        </w:tc>
        <w:tc>
          <w:tcPr>
            <w:tcW w:w="709" w:type="dxa"/>
          </w:tcPr>
          <w:p w14:paraId="6C5068B1" w14:textId="77777777" w:rsidR="00D40C70" w:rsidRPr="00F14D84" w:rsidRDefault="00D40C70" w:rsidP="002C6D9D">
            <w:pPr>
              <w:pStyle w:val="TAL"/>
              <w:rPr>
                <w:sz w:val="16"/>
              </w:rPr>
            </w:pPr>
            <w:r w:rsidRPr="00F14D84">
              <w:rPr>
                <w:sz w:val="16"/>
              </w:rPr>
              <w:t>3338</w:t>
            </w:r>
          </w:p>
        </w:tc>
        <w:tc>
          <w:tcPr>
            <w:tcW w:w="425" w:type="dxa"/>
          </w:tcPr>
          <w:p w14:paraId="63CD401D" w14:textId="77777777" w:rsidR="00D40C70" w:rsidRPr="00F14D84" w:rsidRDefault="00D40C70" w:rsidP="002C6D9D">
            <w:pPr>
              <w:pStyle w:val="TAR"/>
              <w:rPr>
                <w:sz w:val="16"/>
              </w:rPr>
            </w:pPr>
            <w:r w:rsidRPr="00F14D84">
              <w:rPr>
                <w:sz w:val="16"/>
              </w:rPr>
              <w:t>1</w:t>
            </w:r>
          </w:p>
        </w:tc>
        <w:tc>
          <w:tcPr>
            <w:tcW w:w="567" w:type="dxa"/>
          </w:tcPr>
          <w:p w14:paraId="54219571" w14:textId="77777777" w:rsidR="00D40C70" w:rsidRPr="00F14D84" w:rsidRDefault="00D40C70" w:rsidP="005729EB">
            <w:pPr>
              <w:pStyle w:val="TAL"/>
              <w:rPr>
                <w:sz w:val="16"/>
                <w:szCs w:val="16"/>
              </w:rPr>
            </w:pPr>
            <w:r w:rsidRPr="00F14D84">
              <w:rPr>
                <w:sz w:val="16"/>
                <w:szCs w:val="16"/>
              </w:rPr>
              <w:t>F</w:t>
            </w:r>
          </w:p>
        </w:tc>
        <w:tc>
          <w:tcPr>
            <w:tcW w:w="4253" w:type="dxa"/>
          </w:tcPr>
          <w:p w14:paraId="276EE206" w14:textId="77777777" w:rsidR="00D40C70" w:rsidRPr="00F14D84" w:rsidRDefault="00D40C70" w:rsidP="005729EB">
            <w:pPr>
              <w:pStyle w:val="TAL"/>
              <w:rPr>
                <w:sz w:val="16"/>
                <w:szCs w:val="16"/>
              </w:rPr>
            </w:pPr>
            <w:r w:rsidRPr="00F14D84">
              <w:rPr>
                <w:sz w:val="16"/>
                <w:szCs w:val="16"/>
              </w:rPr>
              <w:t>Detach before attach for RLOS and Emergency</w:t>
            </w:r>
          </w:p>
        </w:tc>
        <w:tc>
          <w:tcPr>
            <w:tcW w:w="847" w:type="dxa"/>
          </w:tcPr>
          <w:p w14:paraId="63E1CF14" w14:textId="77777777" w:rsidR="00D40C70" w:rsidRPr="00F14D84" w:rsidRDefault="00D40C70" w:rsidP="005729EB">
            <w:pPr>
              <w:pStyle w:val="TAL"/>
              <w:rPr>
                <w:sz w:val="16"/>
                <w:szCs w:val="16"/>
              </w:rPr>
            </w:pPr>
            <w:r w:rsidRPr="00F14D84">
              <w:rPr>
                <w:sz w:val="16"/>
                <w:szCs w:val="16"/>
              </w:rPr>
              <w:t>16.4.0</w:t>
            </w:r>
          </w:p>
        </w:tc>
      </w:tr>
      <w:tr w:rsidR="002C6D9D" w:rsidRPr="00F14D84" w14:paraId="3D7486C6" w14:textId="77777777" w:rsidTr="002C6D9D">
        <w:trPr>
          <w:cantSplit/>
        </w:trPr>
        <w:tc>
          <w:tcPr>
            <w:tcW w:w="846" w:type="dxa"/>
          </w:tcPr>
          <w:p w14:paraId="5EB107C3" w14:textId="77777777" w:rsidR="00D40C70" w:rsidRPr="00F14D84" w:rsidRDefault="00D40C70" w:rsidP="002C6D9D">
            <w:pPr>
              <w:pStyle w:val="TAC"/>
              <w:rPr>
                <w:sz w:val="16"/>
              </w:rPr>
            </w:pPr>
            <w:r w:rsidRPr="00F14D84">
              <w:rPr>
                <w:sz w:val="16"/>
              </w:rPr>
              <w:t>2020-06</w:t>
            </w:r>
          </w:p>
        </w:tc>
        <w:tc>
          <w:tcPr>
            <w:tcW w:w="850" w:type="dxa"/>
          </w:tcPr>
          <w:p w14:paraId="4883A818" w14:textId="77777777" w:rsidR="00D40C70" w:rsidRPr="00F14D84" w:rsidRDefault="00D40C70" w:rsidP="002C6D9D">
            <w:pPr>
              <w:pStyle w:val="TAC"/>
              <w:rPr>
                <w:sz w:val="16"/>
              </w:rPr>
            </w:pPr>
            <w:r w:rsidRPr="00F14D84">
              <w:rPr>
                <w:sz w:val="16"/>
              </w:rPr>
              <w:t>CT#88-e</w:t>
            </w:r>
          </w:p>
        </w:tc>
        <w:tc>
          <w:tcPr>
            <w:tcW w:w="1134" w:type="dxa"/>
          </w:tcPr>
          <w:p w14:paraId="7DD47BE7" w14:textId="77777777" w:rsidR="00D40C70" w:rsidRPr="00F14D84" w:rsidRDefault="00D40C70" w:rsidP="002C6D9D">
            <w:pPr>
              <w:pStyle w:val="TAC"/>
              <w:rPr>
                <w:sz w:val="16"/>
              </w:rPr>
            </w:pPr>
            <w:r w:rsidRPr="00F14D84">
              <w:rPr>
                <w:sz w:val="16"/>
              </w:rPr>
              <w:t>CP-201101</w:t>
            </w:r>
          </w:p>
        </w:tc>
        <w:tc>
          <w:tcPr>
            <w:tcW w:w="709" w:type="dxa"/>
          </w:tcPr>
          <w:p w14:paraId="5BA24F4B" w14:textId="77777777" w:rsidR="00D40C70" w:rsidRPr="00F14D84" w:rsidRDefault="00D40C70" w:rsidP="002C6D9D">
            <w:pPr>
              <w:pStyle w:val="TAL"/>
              <w:rPr>
                <w:sz w:val="16"/>
              </w:rPr>
            </w:pPr>
            <w:r w:rsidRPr="00F14D84">
              <w:rPr>
                <w:sz w:val="16"/>
                <w:lang w:eastAsia="x-none"/>
              </w:rPr>
              <w:t>3150</w:t>
            </w:r>
          </w:p>
        </w:tc>
        <w:tc>
          <w:tcPr>
            <w:tcW w:w="425" w:type="dxa"/>
          </w:tcPr>
          <w:p w14:paraId="7CC8CC2E" w14:textId="77777777" w:rsidR="00D40C70" w:rsidRPr="00F14D84" w:rsidRDefault="00D40C70" w:rsidP="002C6D9D">
            <w:pPr>
              <w:pStyle w:val="TAR"/>
              <w:rPr>
                <w:sz w:val="16"/>
              </w:rPr>
            </w:pPr>
            <w:r w:rsidRPr="00F14D84">
              <w:rPr>
                <w:sz w:val="16"/>
                <w:lang w:eastAsia="x-none"/>
              </w:rPr>
              <w:t>9</w:t>
            </w:r>
          </w:p>
        </w:tc>
        <w:tc>
          <w:tcPr>
            <w:tcW w:w="567" w:type="dxa"/>
          </w:tcPr>
          <w:p w14:paraId="3E4DFC0B" w14:textId="77777777" w:rsidR="00D40C70" w:rsidRPr="00F14D84" w:rsidRDefault="00D40C70" w:rsidP="005729EB">
            <w:pPr>
              <w:pStyle w:val="TAL"/>
              <w:rPr>
                <w:sz w:val="16"/>
                <w:szCs w:val="16"/>
              </w:rPr>
            </w:pPr>
            <w:r w:rsidRPr="00F14D84">
              <w:rPr>
                <w:sz w:val="16"/>
                <w:szCs w:val="16"/>
              </w:rPr>
              <w:t>F</w:t>
            </w:r>
          </w:p>
        </w:tc>
        <w:tc>
          <w:tcPr>
            <w:tcW w:w="4253" w:type="dxa"/>
          </w:tcPr>
          <w:p w14:paraId="50CB0B3C" w14:textId="77777777" w:rsidR="00D40C70" w:rsidRPr="00F14D84" w:rsidRDefault="00D40C70" w:rsidP="005729EB">
            <w:pPr>
              <w:pStyle w:val="TAL"/>
              <w:rPr>
                <w:sz w:val="16"/>
                <w:szCs w:val="16"/>
              </w:rPr>
            </w:pPr>
            <w:r w:rsidRPr="00F14D84">
              <w:rPr>
                <w:sz w:val="16"/>
                <w:szCs w:val="16"/>
              </w:rPr>
              <w:t>Attach request message for N1 mode</w:t>
            </w:r>
          </w:p>
        </w:tc>
        <w:tc>
          <w:tcPr>
            <w:tcW w:w="847" w:type="dxa"/>
          </w:tcPr>
          <w:p w14:paraId="187AE374" w14:textId="77777777" w:rsidR="00D40C70" w:rsidRPr="00F14D84" w:rsidRDefault="00D40C70" w:rsidP="005729EB">
            <w:pPr>
              <w:pStyle w:val="TAL"/>
              <w:rPr>
                <w:sz w:val="16"/>
                <w:szCs w:val="16"/>
              </w:rPr>
            </w:pPr>
            <w:r w:rsidRPr="00F14D84">
              <w:rPr>
                <w:sz w:val="16"/>
                <w:szCs w:val="16"/>
              </w:rPr>
              <w:t>16.5.0</w:t>
            </w:r>
          </w:p>
        </w:tc>
      </w:tr>
      <w:tr w:rsidR="002C6D9D" w:rsidRPr="00F14D84" w14:paraId="141CEAA3" w14:textId="77777777" w:rsidTr="002C6D9D">
        <w:trPr>
          <w:cantSplit/>
        </w:trPr>
        <w:tc>
          <w:tcPr>
            <w:tcW w:w="846" w:type="dxa"/>
          </w:tcPr>
          <w:p w14:paraId="3A632529" w14:textId="77777777" w:rsidR="00D40C70" w:rsidRPr="00F14D84" w:rsidRDefault="00D40C70" w:rsidP="002C6D9D">
            <w:pPr>
              <w:pStyle w:val="TAC"/>
              <w:rPr>
                <w:sz w:val="16"/>
              </w:rPr>
            </w:pPr>
            <w:r w:rsidRPr="00F14D84">
              <w:rPr>
                <w:sz w:val="16"/>
              </w:rPr>
              <w:t>2020-06</w:t>
            </w:r>
          </w:p>
        </w:tc>
        <w:tc>
          <w:tcPr>
            <w:tcW w:w="850" w:type="dxa"/>
          </w:tcPr>
          <w:p w14:paraId="08955776" w14:textId="77777777" w:rsidR="00D40C70" w:rsidRPr="00F14D84" w:rsidRDefault="00D40C70" w:rsidP="002C6D9D">
            <w:pPr>
              <w:pStyle w:val="TAC"/>
              <w:rPr>
                <w:sz w:val="16"/>
              </w:rPr>
            </w:pPr>
            <w:r w:rsidRPr="00F14D84">
              <w:rPr>
                <w:sz w:val="16"/>
              </w:rPr>
              <w:t>CT#88-e</w:t>
            </w:r>
          </w:p>
        </w:tc>
        <w:tc>
          <w:tcPr>
            <w:tcW w:w="1134" w:type="dxa"/>
          </w:tcPr>
          <w:p w14:paraId="6448FADE" w14:textId="77777777" w:rsidR="00D40C70" w:rsidRPr="00F14D84" w:rsidRDefault="00D40C70" w:rsidP="002C6D9D">
            <w:pPr>
              <w:pStyle w:val="TAC"/>
              <w:rPr>
                <w:sz w:val="16"/>
              </w:rPr>
            </w:pPr>
            <w:r w:rsidRPr="00F14D84">
              <w:rPr>
                <w:sz w:val="16"/>
              </w:rPr>
              <w:t>CP-201131</w:t>
            </w:r>
          </w:p>
        </w:tc>
        <w:tc>
          <w:tcPr>
            <w:tcW w:w="709" w:type="dxa"/>
          </w:tcPr>
          <w:p w14:paraId="5ECD0EE8" w14:textId="77777777" w:rsidR="00D40C70" w:rsidRPr="00F14D84" w:rsidRDefault="00D40C70" w:rsidP="002C6D9D">
            <w:pPr>
              <w:pStyle w:val="TAL"/>
              <w:rPr>
                <w:sz w:val="16"/>
                <w:lang w:eastAsia="x-none"/>
              </w:rPr>
            </w:pPr>
            <w:r w:rsidRPr="00F14D84">
              <w:rPr>
                <w:sz w:val="16"/>
                <w:lang w:eastAsia="x-none"/>
              </w:rPr>
              <w:t>3316</w:t>
            </w:r>
          </w:p>
        </w:tc>
        <w:tc>
          <w:tcPr>
            <w:tcW w:w="425" w:type="dxa"/>
          </w:tcPr>
          <w:p w14:paraId="7BC1C893" w14:textId="77777777" w:rsidR="00D40C70" w:rsidRPr="00F14D84" w:rsidRDefault="00D40C70" w:rsidP="002C6D9D">
            <w:pPr>
              <w:pStyle w:val="TAR"/>
              <w:rPr>
                <w:sz w:val="16"/>
                <w:lang w:eastAsia="x-none"/>
              </w:rPr>
            </w:pPr>
            <w:r w:rsidRPr="00F14D84">
              <w:rPr>
                <w:sz w:val="16"/>
                <w:lang w:eastAsia="x-none"/>
              </w:rPr>
              <w:t>4</w:t>
            </w:r>
          </w:p>
        </w:tc>
        <w:tc>
          <w:tcPr>
            <w:tcW w:w="567" w:type="dxa"/>
          </w:tcPr>
          <w:p w14:paraId="543897A0" w14:textId="77777777" w:rsidR="00D40C70" w:rsidRPr="00F14D84" w:rsidRDefault="00D40C70" w:rsidP="005729EB">
            <w:pPr>
              <w:pStyle w:val="TAL"/>
              <w:rPr>
                <w:sz w:val="16"/>
                <w:szCs w:val="16"/>
              </w:rPr>
            </w:pPr>
            <w:r w:rsidRPr="00F14D84">
              <w:rPr>
                <w:sz w:val="16"/>
                <w:szCs w:val="16"/>
              </w:rPr>
              <w:t>F</w:t>
            </w:r>
          </w:p>
        </w:tc>
        <w:tc>
          <w:tcPr>
            <w:tcW w:w="4253" w:type="dxa"/>
          </w:tcPr>
          <w:p w14:paraId="1A1DC871" w14:textId="77777777" w:rsidR="00D40C70" w:rsidRPr="00F14D84" w:rsidRDefault="00D40C70" w:rsidP="005729EB">
            <w:pPr>
              <w:pStyle w:val="TAL"/>
              <w:rPr>
                <w:sz w:val="16"/>
                <w:szCs w:val="16"/>
              </w:rPr>
            </w:pPr>
            <w:r w:rsidRPr="00F14D84">
              <w:rPr>
                <w:sz w:val="16"/>
                <w:szCs w:val="16"/>
              </w:rPr>
              <w:t>Allow lower layer to change RRC establishment cause during voice EPS fallback</w:t>
            </w:r>
          </w:p>
        </w:tc>
        <w:tc>
          <w:tcPr>
            <w:tcW w:w="847" w:type="dxa"/>
          </w:tcPr>
          <w:p w14:paraId="039F5F6F" w14:textId="77777777" w:rsidR="00D40C70" w:rsidRPr="00F14D84" w:rsidRDefault="00D40C70" w:rsidP="005729EB">
            <w:pPr>
              <w:pStyle w:val="TAL"/>
              <w:rPr>
                <w:sz w:val="16"/>
                <w:szCs w:val="16"/>
              </w:rPr>
            </w:pPr>
            <w:r w:rsidRPr="00F14D84">
              <w:rPr>
                <w:sz w:val="16"/>
                <w:szCs w:val="16"/>
              </w:rPr>
              <w:t>16.5.0</w:t>
            </w:r>
          </w:p>
        </w:tc>
      </w:tr>
      <w:tr w:rsidR="002C6D9D" w:rsidRPr="00F14D84" w14:paraId="06DAC1BE" w14:textId="77777777" w:rsidTr="002C6D9D">
        <w:trPr>
          <w:cantSplit/>
        </w:trPr>
        <w:tc>
          <w:tcPr>
            <w:tcW w:w="846" w:type="dxa"/>
          </w:tcPr>
          <w:p w14:paraId="3462235E" w14:textId="77777777" w:rsidR="00D40C70" w:rsidRPr="00F14D84" w:rsidRDefault="00D40C70" w:rsidP="002C6D9D">
            <w:pPr>
              <w:pStyle w:val="TAC"/>
              <w:rPr>
                <w:sz w:val="16"/>
              </w:rPr>
            </w:pPr>
            <w:r w:rsidRPr="00F14D84">
              <w:rPr>
                <w:sz w:val="16"/>
              </w:rPr>
              <w:t>2020-06</w:t>
            </w:r>
          </w:p>
        </w:tc>
        <w:tc>
          <w:tcPr>
            <w:tcW w:w="850" w:type="dxa"/>
          </w:tcPr>
          <w:p w14:paraId="33F390CF" w14:textId="77777777" w:rsidR="00D40C70" w:rsidRPr="00F14D84" w:rsidRDefault="00D40C70" w:rsidP="002C6D9D">
            <w:pPr>
              <w:pStyle w:val="TAC"/>
              <w:rPr>
                <w:sz w:val="16"/>
              </w:rPr>
            </w:pPr>
            <w:r w:rsidRPr="00F14D84">
              <w:rPr>
                <w:sz w:val="16"/>
              </w:rPr>
              <w:t>CT#88-e</w:t>
            </w:r>
          </w:p>
        </w:tc>
        <w:tc>
          <w:tcPr>
            <w:tcW w:w="1134" w:type="dxa"/>
          </w:tcPr>
          <w:p w14:paraId="22072FDD" w14:textId="77777777" w:rsidR="00D40C70" w:rsidRPr="00F14D84" w:rsidRDefault="00D40C70" w:rsidP="002C6D9D">
            <w:pPr>
              <w:pStyle w:val="TAC"/>
              <w:rPr>
                <w:sz w:val="16"/>
              </w:rPr>
            </w:pPr>
            <w:r w:rsidRPr="00F14D84">
              <w:rPr>
                <w:sz w:val="16"/>
              </w:rPr>
              <w:t>CP-201131</w:t>
            </w:r>
          </w:p>
        </w:tc>
        <w:tc>
          <w:tcPr>
            <w:tcW w:w="709" w:type="dxa"/>
          </w:tcPr>
          <w:p w14:paraId="08C402E3" w14:textId="77777777" w:rsidR="00D40C70" w:rsidRPr="00F14D84" w:rsidRDefault="00D40C70" w:rsidP="002C6D9D">
            <w:pPr>
              <w:pStyle w:val="TAL"/>
              <w:rPr>
                <w:sz w:val="16"/>
                <w:lang w:eastAsia="x-none"/>
              </w:rPr>
            </w:pPr>
            <w:r w:rsidRPr="00F14D84">
              <w:rPr>
                <w:sz w:val="16"/>
                <w:lang w:eastAsia="x-none"/>
              </w:rPr>
              <w:t>3339</w:t>
            </w:r>
          </w:p>
        </w:tc>
        <w:tc>
          <w:tcPr>
            <w:tcW w:w="425" w:type="dxa"/>
          </w:tcPr>
          <w:p w14:paraId="62AF6A85" w14:textId="77777777" w:rsidR="00D40C70" w:rsidRPr="00F14D84" w:rsidRDefault="00D40C70" w:rsidP="002C6D9D">
            <w:pPr>
              <w:pStyle w:val="TAR"/>
              <w:rPr>
                <w:sz w:val="16"/>
                <w:lang w:eastAsia="x-none"/>
              </w:rPr>
            </w:pPr>
            <w:r w:rsidRPr="00F14D84">
              <w:rPr>
                <w:sz w:val="16"/>
                <w:lang w:eastAsia="x-none"/>
              </w:rPr>
              <w:t>3</w:t>
            </w:r>
          </w:p>
        </w:tc>
        <w:tc>
          <w:tcPr>
            <w:tcW w:w="567" w:type="dxa"/>
          </w:tcPr>
          <w:p w14:paraId="7E966906" w14:textId="77777777" w:rsidR="00D40C70" w:rsidRPr="00F14D84" w:rsidRDefault="00D40C70" w:rsidP="005729EB">
            <w:pPr>
              <w:pStyle w:val="TAL"/>
              <w:rPr>
                <w:sz w:val="16"/>
                <w:szCs w:val="16"/>
              </w:rPr>
            </w:pPr>
            <w:r w:rsidRPr="00F14D84">
              <w:rPr>
                <w:sz w:val="16"/>
                <w:szCs w:val="16"/>
              </w:rPr>
              <w:t>F</w:t>
            </w:r>
          </w:p>
        </w:tc>
        <w:tc>
          <w:tcPr>
            <w:tcW w:w="4253" w:type="dxa"/>
          </w:tcPr>
          <w:p w14:paraId="6B47FCEB" w14:textId="77777777" w:rsidR="00D40C70" w:rsidRPr="00F14D84" w:rsidRDefault="00D40C70" w:rsidP="005729EB">
            <w:pPr>
              <w:pStyle w:val="TAL"/>
              <w:rPr>
                <w:sz w:val="16"/>
                <w:szCs w:val="16"/>
              </w:rPr>
            </w:pPr>
            <w:r w:rsidRPr="00F14D84">
              <w:rPr>
                <w:sz w:val="16"/>
                <w:szCs w:val="16"/>
              </w:rPr>
              <w:t>Clarification for the use of enhanced coverage in EPS</w:t>
            </w:r>
          </w:p>
        </w:tc>
        <w:tc>
          <w:tcPr>
            <w:tcW w:w="847" w:type="dxa"/>
          </w:tcPr>
          <w:p w14:paraId="43BEB962" w14:textId="77777777" w:rsidR="00D40C70" w:rsidRPr="00F14D84" w:rsidRDefault="00D40C70" w:rsidP="005729EB">
            <w:pPr>
              <w:pStyle w:val="TAL"/>
              <w:rPr>
                <w:sz w:val="16"/>
                <w:szCs w:val="16"/>
              </w:rPr>
            </w:pPr>
            <w:r w:rsidRPr="00F14D84">
              <w:rPr>
                <w:sz w:val="16"/>
                <w:szCs w:val="16"/>
              </w:rPr>
              <w:t>16.5.0</w:t>
            </w:r>
          </w:p>
        </w:tc>
      </w:tr>
      <w:tr w:rsidR="002C6D9D" w:rsidRPr="00F14D84" w14:paraId="33419911" w14:textId="77777777" w:rsidTr="002C6D9D">
        <w:trPr>
          <w:cantSplit/>
        </w:trPr>
        <w:tc>
          <w:tcPr>
            <w:tcW w:w="846" w:type="dxa"/>
          </w:tcPr>
          <w:p w14:paraId="11474109" w14:textId="77777777" w:rsidR="00D40C70" w:rsidRPr="00F14D84" w:rsidRDefault="00D40C70" w:rsidP="002C6D9D">
            <w:pPr>
              <w:pStyle w:val="TAC"/>
              <w:rPr>
                <w:sz w:val="16"/>
              </w:rPr>
            </w:pPr>
            <w:r w:rsidRPr="00F14D84">
              <w:rPr>
                <w:sz w:val="16"/>
              </w:rPr>
              <w:t>2020-06</w:t>
            </w:r>
          </w:p>
        </w:tc>
        <w:tc>
          <w:tcPr>
            <w:tcW w:w="850" w:type="dxa"/>
          </w:tcPr>
          <w:p w14:paraId="7596B3C8" w14:textId="77777777" w:rsidR="00D40C70" w:rsidRPr="00F14D84" w:rsidRDefault="00D40C70" w:rsidP="002C6D9D">
            <w:pPr>
              <w:pStyle w:val="TAC"/>
              <w:rPr>
                <w:sz w:val="16"/>
              </w:rPr>
            </w:pPr>
            <w:r w:rsidRPr="00F14D84">
              <w:rPr>
                <w:sz w:val="16"/>
              </w:rPr>
              <w:t>CT#88-e</w:t>
            </w:r>
          </w:p>
        </w:tc>
        <w:tc>
          <w:tcPr>
            <w:tcW w:w="1134" w:type="dxa"/>
          </w:tcPr>
          <w:p w14:paraId="317C04BB" w14:textId="77777777" w:rsidR="00D40C70" w:rsidRPr="00F14D84" w:rsidRDefault="00D40C70" w:rsidP="002C6D9D">
            <w:pPr>
              <w:pStyle w:val="TAC"/>
              <w:rPr>
                <w:sz w:val="16"/>
              </w:rPr>
            </w:pPr>
            <w:r w:rsidRPr="00F14D84">
              <w:rPr>
                <w:sz w:val="16"/>
              </w:rPr>
              <w:t>CP-201126</w:t>
            </w:r>
          </w:p>
        </w:tc>
        <w:tc>
          <w:tcPr>
            <w:tcW w:w="709" w:type="dxa"/>
          </w:tcPr>
          <w:p w14:paraId="7DCE442F" w14:textId="77777777" w:rsidR="00D40C70" w:rsidRPr="00F14D84" w:rsidRDefault="00D40C70" w:rsidP="002C6D9D">
            <w:pPr>
              <w:pStyle w:val="TAL"/>
              <w:rPr>
                <w:sz w:val="16"/>
                <w:lang w:eastAsia="x-none"/>
              </w:rPr>
            </w:pPr>
            <w:r w:rsidRPr="00F14D84">
              <w:rPr>
                <w:sz w:val="16"/>
                <w:lang w:eastAsia="x-none"/>
              </w:rPr>
              <w:t>3340</w:t>
            </w:r>
          </w:p>
        </w:tc>
        <w:tc>
          <w:tcPr>
            <w:tcW w:w="425" w:type="dxa"/>
          </w:tcPr>
          <w:p w14:paraId="6D1ABF80" w14:textId="77777777" w:rsidR="00D40C70" w:rsidRPr="00F14D84" w:rsidRDefault="00D40C70" w:rsidP="002C6D9D">
            <w:pPr>
              <w:pStyle w:val="TAR"/>
              <w:rPr>
                <w:sz w:val="16"/>
                <w:lang w:eastAsia="x-none"/>
              </w:rPr>
            </w:pPr>
            <w:r w:rsidRPr="00F14D84">
              <w:rPr>
                <w:sz w:val="16"/>
                <w:lang w:eastAsia="x-none"/>
              </w:rPr>
              <w:t>1</w:t>
            </w:r>
          </w:p>
        </w:tc>
        <w:tc>
          <w:tcPr>
            <w:tcW w:w="567" w:type="dxa"/>
          </w:tcPr>
          <w:p w14:paraId="3631783A" w14:textId="77777777" w:rsidR="00D40C70" w:rsidRPr="00F14D84" w:rsidRDefault="00D40C70" w:rsidP="005729EB">
            <w:pPr>
              <w:pStyle w:val="TAL"/>
              <w:rPr>
                <w:sz w:val="16"/>
                <w:szCs w:val="16"/>
              </w:rPr>
            </w:pPr>
            <w:r w:rsidRPr="00F14D84">
              <w:rPr>
                <w:sz w:val="16"/>
                <w:szCs w:val="16"/>
              </w:rPr>
              <w:t>D</w:t>
            </w:r>
          </w:p>
        </w:tc>
        <w:tc>
          <w:tcPr>
            <w:tcW w:w="4253" w:type="dxa"/>
          </w:tcPr>
          <w:p w14:paraId="22DE241C" w14:textId="77777777" w:rsidR="00D40C70" w:rsidRPr="00F14D84" w:rsidRDefault="00D40C70" w:rsidP="005729EB">
            <w:pPr>
              <w:pStyle w:val="TAL"/>
              <w:rPr>
                <w:sz w:val="16"/>
                <w:szCs w:val="16"/>
              </w:rPr>
            </w:pPr>
            <w:r w:rsidRPr="00F14D84">
              <w:rPr>
                <w:sz w:val="16"/>
                <w:szCs w:val="16"/>
              </w:rPr>
              <w:t>Miscellaneous editorial corrections</w:t>
            </w:r>
          </w:p>
        </w:tc>
        <w:tc>
          <w:tcPr>
            <w:tcW w:w="847" w:type="dxa"/>
          </w:tcPr>
          <w:p w14:paraId="3F1C143F" w14:textId="77777777" w:rsidR="00D40C70" w:rsidRPr="00F14D84" w:rsidRDefault="00D40C70" w:rsidP="005729EB">
            <w:pPr>
              <w:pStyle w:val="TAL"/>
              <w:rPr>
                <w:sz w:val="16"/>
                <w:szCs w:val="16"/>
              </w:rPr>
            </w:pPr>
            <w:r w:rsidRPr="00F14D84">
              <w:rPr>
                <w:sz w:val="16"/>
                <w:szCs w:val="16"/>
              </w:rPr>
              <w:t>16.5.0</w:t>
            </w:r>
          </w:p>
        </w:tc>
      </w:tr>
      <w:tr w:rsidR="002C6D9D" w:rsidRPr="00F14D84" w14:paraId="08EE6F69" w14:textId="77777777" w:rsidTr="002C6D9D">
        <w:trPr>
          <w:cantSplit/>
        </w:trPr>
        <w:tc>
          <w:tcPr>
            <w:tcW w:w="846" w:type="dxa"/>
          </w:tcPr>
          <w:p w14:paraId="7699F564" w14:textId="77777777" w:rsidR="00D40C70" w:rsidRPr="00F14D84" w:rsidRDefault="00D40C70" w:rsidP="002C6D9D">
            <w:pPr>
              <w:pStyle w:val="TAC"/>
              <w:rPr>
                <w:sz w:val="16"/>
              </w:rPr>
            </w:pPr>
            <w:r w:rsidRPr="00F14D84">
              <w:rPr>
                <w:sz w:val="16"/>
              </w:rPr>
              <w:t>2020-06</w:t>
            </w:r>
          </w:p>
        </w:tc>
        <w:tc>
          <w:tcPr>
            <w:tcW w:w="850" w:type="dxa"/>
          </w:tcPr>
          <w:p w14:paraId="0B6803D4" w14:textId="77777777" w:rsidR="00D40C70" w:rsidRPr="00F14D84" w:rsidRDefault="00D40C70" w:rsidP="002C6D9D">
            <w:pPr>
              <w:pStyle w:val="TAC"/>
              <w:rPr>
                <w:sz w:val="16"/>
              </w:rPr>
            </w:pPr>
            <w:r w:rsidRPr="00F14D84">
              <w:rPr>
                <w:sz w:val="16"/>
              </w:rPr>
              <w:t>CT#88-e</w:t>
            </w:r>
          </w:p>
        </w:tc>
        <w:tc>
          <w:tcPr>
            <w:tcW w:w="1134" w:type="dxa"/>
          </w:tcPr>
          <w:p w14:paraId="3067914A" w14:textId="77777777" w:rsidR="00D40C70" w:rsidRPr="00F14D84" w:rsidRDefault="00D40C70" w:rsidP="002C6D9D">
            <w:pPr>
              <w:pStyle w:val="TAC"/>
              <w:rPr>
                <w:sz w:val="16"/>
              </w:rPr>
            </w:pPr>
            <w:r w:rsidRPr="00F14D84">
              <w:rPr>
                <w:sz w:val="16"/>
              </w:rPr>
              <w:t>CP-201128</w:t>
            </w:r>
          </w:p>
        </w:tc>
        <w:tc>
          <w:tcPr>
            <w:tcW w:w="709" w:type="dxa"/>
          </w:tcPr>
          <w:p w14:paraId="103DA358" w14:textId="77777777" w:rsidR="00D40C70" w:rsidRPr="00F14D84" w:rsidRDefault="00D40C70" w:rsidP="002C6D9D">
            <w:pPr>
              <w:pStyle w:val="TAL"/>
              <w:rPr>
                <w:sz w:val="16"/>
                <w:lang w:eastAsia="x-none"/>
              </w:rPr>
            </w:pPr>
            <w:r w:rsidRPr="00F14D84">
              <w:rPr>
                <w:sz w:val="16"/>
                <w:lang w:eastAsia="x-none"/>
              </w:rPr>
              <w:t>3341</w:t>
            </w:r>
          </w:p>
        </w:tc>
        <w:tc>
          <w:tcPr>
            <w:tcW w:w="425" w:type="dxa"/>
          </w:tcPr>
          <w:p w14:paraId="27B02A2E" w14:textId="77777777" w:rsidR="00D40C70" w:rsidRPr="00F14D84" w:rsidRDefault="00D40C70" w:rsidP="002C6D9D">
            <w:pPr>
              <w:pStyle w:val="TAR"/>
              <w:rPr>
                <w:sz w:val="16"/>
                <w:lang w:eastAsia="x-none"/>
              </w:rPr>
            </w:pPr>
          </w:p>
        </w:tc>
        <w:tc>
          <w:tcPr>
            <w:tcW w:w="567" w:type="dxa"/>
          </w:tcPr>
          <w:p w14:paraId="2C4EFDEE" w14:textId="77777777" w:rsidR="00D40C70" w:rsidRPr="00F14D84" w:rsidRDefault="00D40C70" w:rsidP="005729EB">
            <w:pPr>
              <w:pStyle w:val="TAL"/>
              <w:rPr>
                <w:sz w:val="16"/>
                <w:szCs w:val="16"/>
              </w:rPr>
            </w:pPr>
            <w:r w:rsidRPr="00F14D84">
              <w:rPr>
                <w:sz w:val="16"/>
                <w:szCs w:val="16"/>
              </w:rPr>
              <w:t>D</w:t>
            </w:r>
          </w:p>
        </w:tc>
        <w:tc>
          <w:tcPr>
            <w:tcW w:w="4253" w:type="dxa"/>
          </w:tcPr>
          <w:p w14:paraId="6D70576B" w14:textId="77777777" w:rsidR="00D40C70" w:rsidRPr="00F14D84" w:rsidRDefault="00D40C70" w:rsidP="005729EB">
            <w:pPr>
              <w:pStyle w:val="TAL"/>
              <w:rPr>
                <w:sz w:val="16"/>
                <w:szCs w:val="16"/>
              </w:rPr>
            </w:pPr>
            <w:r w:rsidRPr="00F14D84">
              <w:rPr>
                <w:sz w:val="16"/>
                <w:szCs w:val="16"/>
              </w:rPr>
              <w:t>Consistent usage of "tracking area updating procedure"</w:t>
            </w:r>
          </w:p>
        </w:tc>
        <w:tc>
          <w:tcPr>
            <w:tcW w:w="847" w:type="dxa"/>
          </w:tcPr>
          <w:p w14:paraId="09D69A69" w14:textId="77777777" w:rsidR="00D40C70" w:rsidRPr="00F14D84" w:rsidRDefault="00D40C70" w:rsidP="005729EB">
            <w:pPr>
              <w:pStyle w:val="TAL"/>
              <w:rPr>
                <w:sz w:val="16"/>
                <w:szCs w:val="16"/>
              </w:rPr>
            </w:pPr>
            <w:r w:rsidRPr="00F14D84">
              <w:rPr>
                <w:sz w:val="16"/>
                <w:szCs w:val="16"/>
              </w:rPr>
              <w:t>16.5.0</w:t>
            </w:r>
          </w:p>
        </w:tc>
      </w:tr>
      <w:tr w:rsidR="002C6D9D" w:rsidRPr="00F14D84" w14:paraId="68FB5B38" w14:textId="77777777" w:rsidTr="002C6D9D">
        <w:trPr>
          <w:cantSplit/>
        </w:trPr>
        <w:tc>
          <w:tcPr>
            <w:tcW w:w="846" w:type="dxa"/>
          </w:tcPr>
          <w:p w14:paraId="3E34CAA3" w14:textId="77777777" w:rsidR="00D40C70" w:rsidRPr="00F14D84" w:rsidRDefault="00D40C70" w:rsidP="002C6D9D">
            <w:pPr>
              <w:pStyle w:val="TAC"/>
              <w:rPr>
                <w:sz w:val="16"/>
              </w:rPr>
            </w:pPr>
            <w:r w:rsidRPr="00F14D84">
              <w:rPr>
                <w:sz w:val="16"/>
              </w:rPr>
              <w:t>2020-06</w:t>
            </w:r>
          </w:p>
        </w:tc>
        <w:tc>
          <w:tcPr>
            <w:tcW w:w="850" w:type="dxa"/>
          </w:tcPr>
          <w:p w14:paraId="0A4EB199" w14:textId="77777777" w:rsidR="00D40C70" w:rsidRPr="00F14D84" w:rsidRDefault="00D40C70" w:rsidP="002C6D9D">
            <w:pPr>
              <w:pStyle w:val="TAC"/>
              <w:rPr>
                <w:sz w:val="16"/>
              </w:rPr>
            </w:pPr>
            <w:r w:rsidRPr="00F14D84">
              <w:rPr>
                <w:sz w:val="16"/>
              </w:rPr>
              <w:t>CT#88-e</w:t>
            </w:r>
          </w:p>
        </w:tc>
        <w:tc>
          <w:tcPr>
            <w:tcW w:w="1134" w:type="dxa"/>
          </w:tcPr>
          <w:p w14:paraId="08000105" w14:textId="77777777" w:rsidR="00D40C70" w:rsidRPr="00F14D84" w:rsidRDefault="00D40C70" w:rsidP="002C6D9D">
            <w:pPr>
              <w:pStyle w:val="TAC"/>
              <w:rPr>
                <w:sz w:val="16"/>
              </w:rPr>
            </w:pPr>
            <w:r w:rsidRPr="00F14D84">
              <w:rPr>
                <w:sz w:val="16"/>
              </w:rPr>
              <w:t>CP-201126</w:t>
            </w:r>
          </w:p>
        </w:tc>
        <w:tc>
          <w:tcPr>
            <w:tcW w:w="709" w:type="dxa"/>
          </w:tcPr>
          <w:p w14:paraId="0333C668" w14:textId="77777777" w:rsidR="00D40C70" w:rsidRPr="00F14D84" w:rsidRDefault="00D40C70" w:rsidP="002C6D9D">
            <w:pPr>
              <w:pStyle w:val="TAL"/>
              <w:rPr>
                <w:sz w:val="16"/>
              </w:rPr>
            </w:pPr>
            <w:r w:rsidRPr="00F14D84">
              <w:rPr>
                <w:sz w:val="16"/>
              </w:rPr>
              <w:t>3342</w:t>
            </w:r>
          </w:p>
        </w:tc>
        <w:tc>
          <w:tcPr>
            <w:tcW w:w="425" w:type="dxa"/>
          </w:tcPr>
          <w:p w14:paraId="744F2FFC" w14:textId="77777777" w:rsidR="00D40C70" w:rsidRPr="00F14D84" w:rsidRDefault="00D40C70" w:rsidP="002C6D9D">
            <w:pPr>
              <w:pStyle w:val="TAR"/>
              <w:rPr>
                <w:sz w:val="16"/>
              </w:rPr>
            </w:pPr>
            <w:r w:rsidRPr="00F14D84">
              <w:rPr>
                <w:sz w:val="16"/>
              </w:rPr>
              <w:t>1</w:t>
            </w:r>
          </w:p>
        </w:tc>
        <w:tc>
          <w:tcPr>
            <w:tcW w:w="567" w:type="dxa"/>
          </w:tcPr>
          <w:p w14:paraId="1CF0DD33" w14:textId="77777777" w:rsidR="00D40C70" w:rsidRPr="00F14D84" w:rsidRDefault="00D40C70" w:rsidP="005729EB">
            <w:pPr>
              <w:pStyle w:val="TAL"/>
              <w:rPr>
                <w:sz w:val="16"/>
                <w:szCs w:val="16"/>
              </w:rPr>
            </w:pPr>
            <w:r w:rsidRPr="00F14D84">
              <w:rPr>
                <w:sz w:val="16"/>
                <w:szCs w:val="16"/>
              </w:rPr>
              <w:t>F</w:t>
            </w:r>
          </w:p>
        </w:tc>
        <w:tc>
          <w:tcPr>
            <w:tcW w:w="4253" w:type="dxa"/>
          </w:tcPr>
          <w:p w14:paraId="5F62A14D" w14:textId="77777777" w:rsidR="00D40C70" w:rsidRPr="00F14D84" w:rsidRDefault="00D40C70" w:rsidP="005729EB">
            <w:pPr>
              <w:pStyle w:val="TAL"/>
              <w:rPr>
                <w:sz w:val="16"/>
                <w:szCs w:val="16"/>
              </w:rPr>
            </w:pPr>
            <w:r w:rsidRPr="00F14D84">
              <w:rPr>
                <w:sz w:val="16"/>
                <w:szCs w:val="16"/>
              </w:rPr>
              <w:t>Clarify UE behaviour for reject cause #9 and #10 received when attached for RLOS</w:t>
            </w:r>
          </w:p>
        </w:tc>
        <w:tc>
          <w:tcPr>
            <w:tcW w:w="847" w:type="dxa"/>
          </w:tcPr>
          <w:p w14:paraId="65D2F484" w14:textId="77777777" w:rsidR="00D40C70" w:rsidRPr="00F14D84" w:rsidRDefault="00D40C70" w:rsidP="005729EB">
            <w:pPr>
              <w:pStyle w:val="TAL"/>
              <w:rPr>
                <w:sz w:val="16"/>
                <w:szCs w:val="16"/>
              </w:rPr>
            </w:pPr>
            <w:r w:rsidRPr="00F14D84">
              <w:rPr>
                <w:sz w:val="16"/>
                <w:szCs w:val="16"/>
              </w:rPr>
              <w:t>16.5.0</w:t>
            </w:r>
          </w:p>
        </w:tc>
      </w:tr>
      <w:tr w:rsidR="002C6D9D" w:rsidRPr="00F14D84" w14:paraId="213C6124" w14:textId="77777777" w:rsidTr="002C6D9D">
        <w:trPr>
          <w:cantSplit/>
        </w:trPr>
        <w:tc>
          <w:tcPr>
            <w:tcW w:w="846" w:type="dxa"/>
          </w:tcPr>
          <w:p w14:paraId="0DE7696F" w14:textId="77777777" w:rsidR="00D40C70" w:rsidRPr="00F14D84" w:rsidRDefault="00D40C70" w:rsidP="002C6D9D">
            <w:pPr>
              <w:pStyle w:val="TAC"/>
              <w:rPr>
                <w:sz w:val="16"/>
              </w:rPr>
            </w:pPr>
            <w:r w:rsidRPr="00F14D84">
              <w:rPr>
                <w:sz w:val="16"/>
              </w:rPr>
              <w:t>2020-06</w:t>
            </w:r>
          </w:p>
        </w:tc>
        <w:tc>
          <w:tcPr>
            <w:tcW w:w="850" w:type="dxa"/>
          </w:tcPr>
          <w:p w14:paraId="01C484FF" w14:textId="77777777" w:rsidR="00D40C70" w:rsidRPr="00F14D84" w:rsidRDefault="00D40C70" w:rsidP="002C6D9D">
            <w:pPr>
              <w:pStyle w:val="TAC"/>
              <w:rPr>
                <w:sz w:val="16"/>
              </w:rPr>
            </w:pPr>
            <w:r w:rsidRPr="00F14D84">
              <w:rPr>
                <w:sz w:val="16"/>
              </w:rPr>
              <w:t>CT#88-e</w:t>
            </w:r>
          </w:p>
        </w:tc>
        <w:tc>
          <w:tcPr>
            <w:tcW w:w="1134" w:type="dxa"/>
          </w:tcPr>
          <w:p w14:paraId="6B2ECA8E" w14:textId="77777777" w:rsidR="00D40C70" w:rsidRPr="00F14D84" w:rsidRDefault="00D40C70" w:rsidP="002C6D9D">
            <w:pPr>
              <w:pStyle w:val="TAC"/>
              <w:rPr>
                <w:sz w:val="16"/>
              </w:rPr>
            </w:pPr>
            <w:r w:rsidRPr="00F14D84">
              <w:rPr>
                <w:sz w:val="16"/>
              </w:rPr>
              <w:t>CP-201116</w:t>
            </w:r>
          </w:p>
        </w:tc>
        <w:tc>
          <w:tcPr>
            <w:tcW w:w="709" w:type="dxa"/>
          </w:tcPr>
          <w:p w14:paraId="7D1D91F6" w14:textId="77777777" w:rsidR="00D40C70" w:rsidRPr="00F14D84" w:rsidRDefault="00D40C70" w:rsidP="002C6D9D">
            <w:pPr>
              <w:pStyle w:val="TAL"/>
              <w:rPr>
                <w:sz w:val="16"/>
              </w:rPr>
            </w:pPr>
            <w:r w:rsidRPr="00F14D84">
              <w:rPr>
                <w:sz w:val="16"/>
              </w:rPr>
              <w:t>3344</w:t>
            </w:r>
          </w:p>
        </w:tc>
        <w:tc>
          <w:tcPr>
            <w:tcW w:w="425" w:type="dxa"/>
          </w:tcPr>
          <w:p w14:paraId="72757C2E" w14:textId="77777777" w:rsidR="00D40C70" w:rsidRPr="00F14D84" w:rsidRDefault="00D40C70" w:rsidP="002C6D9D">
            <w:pPr>
              <w:pStyle w:val="TAR"/>
              <w:rPr>
                <w:sz w:val="16"/>
              </w:rPr>
            </w:pPr>
            <w:r w:rsidRPr="00F14D84">
              <w:rPr>
                <w:sz w:val="16"/>
              </w:rPr>
              <w:t>1</w:t>
            </w:r>
          </w:p>
        </w:tc>
        <w:tc>
          <w:tcPr>
            <w:tcW w:w="567" w:type="dxa"/>
          </w:tcPr>
          <w:p w14:paraId="2029ED9E" w14:textId="77777777" w:rsidR="00D40C70" w:rsidRPr="00F14D84" w:rsidRDefault="00D40C70" w:rsidP="005729EB">
            <w:pPr>
              <w:pStyle w:val="TAL"/>
              <w:rPr>
                <w:sz w:val="16"/>
                <w:szCs w:val="16"/>
              </w:rPr>
            </w:pPr>
            <w:r w:rsidRPr="00F14D84">
              <w:rPr>
                <w:sz w:val="16"/>
                <w:szCs w:val="16"/>
              </w:rPr>
              <w:t>B</w:t>
            </w:r>
          </w:p>
        </w:tc>
        <w:tc>
          <w:tcPr>
            <w:tcW w:w="4253" w:type="dxa"/>
          </w:tcPr>
          <w:p w14:paraId="038D9873" w14:textId="77777777" w:rsidR="00D40C70" w:rsidRPr="00F14D84" w:rsidRDefault="00D40C70" w:rsidP="005729EB">
            <w:pPr>
              <w:pStyle w:val="TAL"/>
              <w:rPr>
                <w:sz w:val="16"/>
                <w:szCs w:val="16"/>
              </w:rPr>
            </w:pPr>
            <w:r w:rsidRPr="00F14D84">
              <w:rPr>
                <w:sz w:val="16"/>
                <w:szCs w:val="16"/>
              </w:rPr>
              <w:t>Indicating support of V2X over NR-PC5</w:t>
            </w:r>
          </w:p>
        </w:tc>
        <w:tc>
          <w:tcPr>
            <w:tcW w:w="847" w:type="dxa"/>
          </w:tcPr>
          <w:p w14:paraId="6A1E2348" w14:textId="77777777" w:rsidR="00D40C70" w:rsidRPr="00F14D84" w:rsidRDefault="00D40C70" w:rsidP="005729EB">
            <w:pPr>
              <w:pStyle w:val="TAL"/>
              <w:rPr>
                <w:sz w:val="16"/>
                <w:szCs w:val="16"/>
              </w:rPr>
            </w:pPr>
            <w:r w:rsidRPr="00F14D84">
              <w:rPr>
                <w:sz w:val="16"/>
                <w:szCs w:val="16"/>
              </w:rPr>
              <w:t>16.5.0</w:t>
            </w:r>
          </w:p>
        </w:tc>
      </w:tr>
      <w:tr w:rsidR="002C6D9D" w:rsidRPr="00F14D84" w14:paraId="2A3AAA2C" w14:textId="77777777" w:rsidTr="002C6D9D">
        <w:trPr>
          <w:cantSplit/>
        </w:trPr>
        <w:tc>
          <w:tcPr>
            <w:tcW w:w="846" w:type="dxa"/>
          </w:tcPr>
          <w:p w14:paraId="24676FB5" w14:textId="77777777" w:rsidR="00D40C70" w:rsidRPr="00F14D84" w:rsidRDefault="00D40C70" w:rsidP="002C6D9D">
            <w:pPr>
              <w:pStyle w:val="TAC"/>
              <w:rPr>
                <w:sz w:val="16"/>
              </w:rPr>
            </w:pPr>
            <w:r w:rsidRPr="00F14D84">
              <w:rPr>
                <w:sz w:val="16"/>
              </w:rPr>
              <w:t>2020-06</w:t>
            </w:r>
          </w:p>
        </w:tc>
        <w:tc>
          <w:tcPr>
            <w:tcW w:w="850" w:type="dxa"/>
          </w:tcPr>
          <w:p w14:paraId="2F352D20" w14:textId="77777777" w:rsidR="00D40C70" w:rsidRPr="00F14D84" w:rsidRDefault="00D40C70" w:rsidP="002C6D9D">
            <w:pPr>
              <w:pStyle w:val="TAC"/>
              <w:rPr>
                <w:sz w:val="16"/>
              </w:rPr>
            </w:pPr>
            <w:r w:rsidRPr="00F14D84">
              <w:rPr>
                <w:sz w:val="16"/>
              </w:rPr>
              <w:t>CT#88-e</w:t>
            </w:r>
          </w:p>
        </w:tc>
        <w:tc>
          <w:tcPr>
            <w:tcW w:w="1134" w:type="dxa"/>
          </w:tcPr>
          <w:p w14:paraId="2610EB36" w14:textId="77777777" w:rsidR="00D40C70" w:rsidRPr="00F14D84" w:rsidRDefault="00D40C70" w:rsidP="002C6D9D">
            <w:pPr>
              <w:pStyle w:val="TAC"/>
              <w:rPr>
                <w:sz w:val="16"/>
              </w:rPr>
            </w:pPr>
            <w:r w:rsidRPr="00F14D84">
              <w:rPr>
                <w:sz w:val="16"/>
              </w:rPr>
              <w:t>CP-201131</w:t>
            </w:r>
          </w:p>
        </w:tc>
        <w:tc>
          <w:tcPr>
            <w:tcW w:w="709" w:type="dxa"/>
          </w:tcPr>
          <w:p w14:paraId="721C2E23" w14:textId="77777777" w:rsidR="00D40C70" w:rsidRPr="00F14D84" w:rsidRDefault="00D40C70" w:rsidP="002C6D9D">
            <w:pPr>
              <w:pStyle w:val="TAL"/>
              <w:rPr>
                <w:sz w:val="16"/>
              </w:rPr>
            </w:pPr>
            <w:r w:rsidRPr="00F14D84">
              <w:rPr>
                <w:sz w:val="16"/>
              </w:rPr>
              <w:t>3345</w:t>
            </w:r>
          </w:p>
        </w:tc>
        <w:tc>
          <w:tcPr>
            <w:tcW w:w="425" w:type="dxa"/>
          </w:tcPr>
          <w:p w14:paraId="3E22E568" w14:textId="77777777" w:rsidR="00D40C70" w:rsidRPr="00F14D84" w:rsidRDefault="00D40C70" w:rsidP="002C6D9D">
            <w:pPr>
              <w:pStyle w:val="TAR"/>
              <w:rPr>
                <w:sz w:val="16"/>
              </w:rPr>
            </w:pPr>
            <w:r w:rsidRPr="00F14D84">
              <w:rPr>
                <w:sz w:val="16"/>
              </w:rPr>
              <w:t>1</w:t>
            </w:r>
          </w:p>
        </w:tc>
        <w:tc>
          <w:tcPr>
            <w:tcW w:w="567" w:type="dxa"/>
          </w:tcPr>
          <w:p w14:paraId="5BC7A7D0" w14:textId="77777777" w:rsidR="00D40C70" w:rsidRPr="00F14D84" w:rsidRDefault="00D40C70" w:rsidP="005729EB">
            <w:pPr>
              <w:pStyle w:val="TAL"/>
              <w:rPr>
                <w:sz w:val="16"/>
                <w:szCs w:val="16"/>
              </w:rPr>
            </w:pPr>
            <w:r w:rsidRPr="00F14D84">
              <w:rPr>
                <w:sz w:val="16"/>
                <w:szCs w:val="16"/>
              </w:rPr>
              <w:t>F</w:t>
            </w:r>
          </w:p>
        </w:tc>
        <w:tc>
          <w:tcPr>
            <w:tcW w:w="4253" w:type="dxa"/>
          </w:tcPr>
          <w:p w14:paraId="157DB905" w14:textId="77777777" w:rsidR="00D40C70" w:rsidRPr="00F14D84" w:rsidRDefault="00D40C70" w:rsidP="005729EB">
            <w:pPr>
              <w:pStyle w:val="TAL"/>
              <w:rPr>
                <w:sz w:val="16"/>
                <w:szCs w:val="16"/>
              </w:rPr>
            </w:pPr>
            <w:r w:rsidRPr="00F14D84">
              <w:rPr>
                <w:sz w:val="16"/>
                <w:szCs w:val="16"/>
              </w:rPr>
              <w:t>Emergency PDN connection established after WUS negotiation</w:t>
            </w:r>
          </w:p>
        </w:tc>
        <w:tc>
          <w:tcPr>
            <w:tcW w:w="847" w:type="dxa"/>
          </w:tcPr>
          <w:p w14:paraId="132FC238" w14:textId="77777777" w:rsidR="00D40C70" w:rsidRPr="00F14D84" w:rsidRDefault="00D40C70" w:rsidP="005729EB">
            <w:pPr>
              <w:pStyle w:val="TAL"/>
              <w:rPr>
                <w:sz w:val="16"/>
                <w:szCs w:val="16"/>
              </w:rPr>
            </w:pPr>
            <w:r w:rsidRPr="00F14D84">
              <w:rPr>
                <w:sz w:val="16"/>
                <w:szCs w:val="16"/>
              </w:rPr>
              <w:t>16.5.0</w:t>
            </w:r>
          </w:p>
        </w:tc>
      </w:tr>
      <w:tr w:rsidR="002C6D9D" w:rsidRPr="00F14D84" w14:paraId="7CDCCEB8" w14:textId="77777777" w:rsidTr="002C6D9D">
        <w:trPr>
          <w:cantSplit/>
        </w:trPr>
        <w:tc>
          <w:tcPr>
            <w:tcW w:w="846" w:type="dxa"/>
          </w:tcPr>
          <w:p w14:paraId="279F2CEF" w14:textId="77777777" w:rsidR="00D40C70" w:rsidRPr="00F14D84" w:rsidRDefault="00D40C70" w:rsidP="002C6D9D">
            <w:pPr>
              <w:pStyle w:val="TAC"/>
              <w:rPr>
                <w:sz w:val="16"/>
              </w:rPr>
            </w:pPr>
            <w:r w:rsidRPr="00F14D84">
              <w:rPr>
                <w:sz w:val="16"/>
              </w:rPr>
              <w:t>2020-06</w:t>
            </w:r>
          </w:p>
        </w:tc>
        <w:tc>
          <w:tcPr>
            <w:tcW w:w="850" w:type="dxa"/>
          </w:tcPr>
          <w:p w14:paraId="208B8339" w14:textId="77777777" w:rsidR="00D40C70" w:rsidRPr="00F14D84" w:rsidRDefault="00D40C70" w:rsidP="002C6D9D">
            <w:pPr>
              <w:pStyle w:val="TAC"/>
              <w:rPr>
                <w:sz w:val="16"/>
              </w:rPr>
            </w:pPr>
            <w:r w:rsidRPr="00F14D84">
              <w:rPr>
                <w:sz w:val="16"/>
              </w:rPr>
              <w:t>CT#88-e</w:t>
            </w:r>
          </w:p>
        </w:tc>
        <w:tc>
          <w:tcPr>
            <w:tcW w:w="1134" w:type="dxa"/>
          </w:tcPr>
          <w:p w14:paraId="2335F69A" w14:textId="77777777" w:rsidR="00D40C70" w:rsidRPr="00F14D84" w:rsidRDefault="00D40C70" w:rsidP="002C6D9D">
            <w:pPr>
              <w:pStyle w:val="TAC"/>
              <w:rPr>
                <w:sz w:val="16"/>
              </w:rPr>
            </w:pPr>
            <w:r w:rsidRPr="00F14D84">
              <w:rPr>
                <w:sz w:val="16"/>
              </w:rPr>
              <w:t>CP-201101</w:t>
            </w:r>
          </w:p>
        </w:tc>
        <w:tc>
          <w:tcPr>
            <w:tcW w:w="709" w:type="dxa"/>
          </w:tcPr>
          <w:p w14:paraId="68424411" w14:textId="77777777" w:rsidR="00D40C70" w:rsidRPr="00F14D84" w:rsidRDefault="00D40C70" w:rsidP="002C6D9D">
            <w:pPr>
              <w:pStyle w:val="TAL"/>
              <w:rPr>
                <w:sz w:val="16"/>
              </w:rPr>
            </w:pPr>
            <w:r w:rsidRPr="00F14D84">
              <w:rPr>
                <w:sz w:val="16"/>
              </w:rPr>
              <w:t>3346</w:t>
            </w:r>
          </w:p>
        </w:tc>
        <w:tc>
          <w:tcPr>
            <w:tcW w:w="425" w:type="dxa"/>
          </w:tcPr>
          <w:p w14:paraId="513A1D03" w14:textId="77777777" w:rsidR="00D40C70" w:rsidRPr="00F14D84" w:rsidRDefault="00D40C70" w:rsidP="002C6D9D">
            <w:pPr>
              <w:pStyle w:val="TAR"/>
              <w:rPr>
                <w:sz w:val="16"/>
              </w:rPr>
            </w:pPr>
          </w:p>
        </w:tc>
        <w:tc>
          <w:tcPr>
            <w:tcW w:w="567" w:type="dxa"/>
          </w:tcPr>
          <w:p w14:paraId="3D77D7F4" w14:textId="77777777" w:rsidR="00D40C70" w:rsidRPr="00F14D84" w:rsidRDefault="00D40C70" w:rsidP="005729EB">
            <w:pPr>
              <w:pStyle w:val="TAL"/>
              <w:rPr>
                <w:sz w:val="16"/>
                <w:szCs w:val="16"/>
              </w:rPr>
            </w:pPr>
            <w:r w:rsidRPr="00F14D84">
              <w:rPr>
                <w:sz w:val="16"/>
                <w:szCs w:val="16"/>
              </w:rPr>
              <w:t>F</w:t>
            </w:r>
          </w:p>
        </w:tc>
        <w:tc>
          <w:tcPr>
            <w:tcW w:w="4253" w:type="dxa"/>
          </w:tcPr>
          <w:p w14:paraId="39A479A4" w14:textId="77777777" w:rsidR="00D40C70" w:rsidRPr="00F14D84" w:rsidRDefault="00D40C70" w:rsidP="005729EB">
            <w:pPr>
              <w:pStyle w:val="TAL"/>
              <w:rPr>
                <w:sz w:val="16"/>
                <w:szCs w:val="16"/>
              </w:rPr>
            </w:pPr>
            <w:r w:rsidRPr="00F14D84">
              <w:rPr>
                <w:sz w:val="16"/>
                <w:szCs w:val="16"/>
              </w:rPr>
              <w:t>Possible KSI types in EPS</w:t>
            </w:r>
          </w:p>
        </w:tc>
        <w:tc>
          <w:tcPr>
            <w:tcW w:w="847" w:type="dxa"/>
          </w:tcPr>
          <w:p w14:paraId="75DB65C9" w14:textId="77777777" w:rsidR="00D40C70" w:rsidRPr="00F14D84" w:rsidRDefault="00D40C70" w:rsidP="005729EB">
            <w:pPr>
              <w:pStyle w:val="TAL"/>
              <w:rPr>
                <w:sz w:val="16"/>
                <w:szCs w:val="16"/>
              </w:rPr>
            </w:pPr>
            <w:r w:rsidRPr="00F14D84">
              <w:rPr>
                <w:sz w:val="16"/>
                <w:szCs w:val="16"/>
              </w:rPr>
              <w:t>16.5.0</w:t>
            </w:r>
          </w:p>
        </w:tc>
      </w:tr>
      <w:tr w:rsidR="002C6D9D" w:rsidRPr="00F14D84" w14:paraId="282CA0F1" w14:textId="77777777" w:rsidTr="002C6D9D">
        <w:trPr>
          <w:cantSplit/>
        </w:trPr>
        <w:tc>
          <w:tcPr>
            <w:tcW w:w="846" w:type="dxa"/>
          </w:tcPr>
          <w:p w14:paraId="3DF36F0A" w14:textId="77777777" w:rsidR="00D40C70" w:rsidRPr="00F14D84" w:rsidRDefault="00D40C70" w:rsidP="002C6D9D">
            <w:pPr>
              <w:pStyle w:val="TAC"/>
              <w:rPr>
                <w:sz w:val="16"/>
              </w:rPr>
            </w:pPr>
            <w:r w:rsidRPr="00F14D84">
              <w:rPr>
                <w:sz w:val="16"/>
              </w:rPr>
              <w:t>2020-06</w:t>
            </w:r>
          </w:p>
        </w:tc>
        <w:tc>
          <w:tcPr>
            <w:tcW w:w="850" w:type="dxa"/>
          </w:tcPr>
          <w:p w14:paraId="3EF7B8C3" w14:textId="77777777" w:rsidR="00D40C70" w:rsidRPr="00F14D84" w:rsidRDefault="00D40C70" w:rsidP="002C6D9D">
            <w:pPr>
              <w:pStyle w:val="TAC"/>
              <w:rPr>
                <w:sz w:val="16"/>
              </w:rPr>
            </w:pPr>
            <w:r w:rsidRPr="00F14D84">
              <w:rPr>
                <w:sz w:val="16"/>
              </w:rPr>
              <w:t>CT#88-e</w:t>
            </w:r>
          </w:p>
        </w:tc>
        <w:tc>
          <w:tcPr>
            <w:tcW w:w="1134" w:type="dxa"/>
          </w:tcPr>
          <w:p w14:paraId="4077DA6B" w14:textId="77777777" w:rsidR="00D40C70" w:rsidRPr="00F14D84" w:rsidRDefault="00D40C70" w:rsidP="002C6D9D">
            <w:pPr>
              <w:pStyle w:val="TAC"/>
              <w:rPr>
                <w:sz w:val="16"/>
              </w:rPr>
            </w:pPr>
            <w:r w:rsidRPr="00F14D84">
              <w:rPr>
                <w:sz w:val="16"/>
              </w:rPr>
              <w:t>CP-201131</w:t>
            </w:r>
          </w:p>
        </w:tc>
        <w:tc>
          <w:tcPr>
            <w:tcW w:w="709" w:type="dxa"/>
          </w:tcPr>
          <w:p w14:paraId="510322F2" w14:textId="77777777" w:rsidR="00D40C70" w:rsidRPr="00F14D84" w:rsidRDefault="00D40C70" w:rsidP="002C6D9D">
            <w:pPr>
              <w:pStyle w:val="TAL"/>
              <w:rPr>
                <w:sz w:val="16"/>
              </w:rPr>
            </w:pPr>
            <w:r w:rsidRPr="00F14D84">
              <w:rPr>
                <w:sz w:val="16"/>
              </w:rPr>
              <w:t>3348</w:t>
            </w:r>
          </w:p>
        </w:tc>
        <w:tc>
          <w:tcPr>
            <w:tcW w:w="425" w:type="dxa"/>
          </w:tcPr>
          <w:p w14:paraId="00608339" w14:textId="77777777" w:rsidR="00D40C70" w:rsidRPr="00F14D84" w:rsidRDefault="00D40C70" w:rsidP="002C6D9D">
            <w:pPr>
              <w:pStyle w:val="TAR"/>
              <w:rPr>
                <w:sz w:val="16"/>
              </w:rPr>
            </w:pPr>
            <w:r w:rsidRPr="00F14D84">
              <w:rPr>
                <w:sz w:val="16"/>
              </w:rPr>
              <w:t>2</w:t>
            </w:r>
          </w:p>
        </w:tc>
        <w:tc>
          <w:tcPr>
            <w:tcW w:w="567" w:type="dxa"/>
          </w:tcPr>
          <w:p w14:paraId="1196C500" w14:textId="77777777" w:rsidR="00D40C70" w:rsidRPr="00F14D84" w:rsidRDefault="00D40C70" w:rsidP="005729EB">
            <w:pPr>
              <w:pStyle w:val="TAL"/>
              <w:rPr>
                <w:sz w:val="16"/>
                <w:szCs w:val="16"/>
              </w:rPr>
            </w:pPr>
            <w:r w:rsidRPr="00F14D84">
              <w:rPr>
                <w:sz w:val="16"/>
                <w:szCs w:val="16"/>
              </w:rPr>
              <w:t>F</w:t>
            </w:r>
          </w:p>
        </w:tc>
        <w:tc>
          <w:tcPr>
            <w:tcW w:w="4253" w:type="dxa"/>
          </w:tcPr>
          <w:p w14:paraId="601059AE" w14:textId="77777777" w:rsidR="00D40C70" w:rsidRPr="00F14D84" w:rsidRDefault="00D40C70" w:rsidP="005729EB">
            <w:pPr>
              <w:pStyle w:val="TAL"/>
              <w:rPr>
                <w:sz w:val="16"/>
                <w:szCs w:val="16"/>
              </w:rPr>
            </w:pPr>
            <w:r w:rsidRPr="00F14D84">
              <w:rPr>
                <w:sz w:val="16"/>
                <w:szCs w:val="16"/>
              </w:rPr>
              <w:t>Add handling for parameter set to "value is not used" in EPS</w:t>
            </w:r>
          </w:p>
        </w:tc>
        <w:tc>
          <w:tcPr>
            <w:tcW w:w="847" w:type="dxa"/>
          </w:tcPr>
          <w:p w14:paraId="6E4D57C2" w14:textId="77777777" w:rsidR="00D40C70" w:rsidRPr="00F14D84" w:rsidRDefault="00D40C70" w:rsidP="005729EB">
            <w:pPr>
              <w:pStyle w:val="TAL"/>
              <w:rPr>
                <w:sz w:val="16"/>
                <w:szCs w:val="16"/>
              </w:rPr>
            </w:pPr>
            <w:r w:rsidRPr="00F14D84">
              <w:rPr>
                <w:sz w:val="16"/>
                <w:szCs w:val="16"/>
              </w:rPr>
              <w:t>16.5.0</w:t>
            </w:r>
          </w:p>
        </w:tc>
      </w:tr>
      <w:tr w:rsidR="002C6D9D" w:rsidRPr="00F14D84" w14:paraId="126F8F9E" w14:textId="77777777" w:rsidTr="002C6D9D">
        <w:trPr>
          <w:cantSplit/>
        </w:trPr>
        <w:tc>
          <w:tcPr>
            <w:tcW w:w="846" w:type="dxa"/>
          </w:tcPr>
          <w:p w14:paraId="532713F1" w14:textId="77777777" w:rsidR="00D40C70" w:rsidRPr="00F14D84" w:rsidRDefault="00D40C70" w:rsidP="002C6D9D">
            <w:pPr>
              <w:pStyle w:val="TAC"/>
              <w:rPr>
                <w:sz w:val="16"/>
              </w:rPr>
            </w:pPr>
            <w:r w:rsidRPr="00F14D84">
              <w:rPr>
                <w:sz w:val="16"/>
              </w:rPr>
              <w:t>2020-06</w:t>
            </w:r>
          </w:p>
        </w:tc>
        <w:tc>
          <w:tcPr>
            <w:tcW w:w="850" w:type="dxa"/>
          </w:tcPr>
          <w:p w14:paraId="1D34EEF4" w14:textId="77777777" w:rsidR="00D40C70" w:rsidRPr="00F14D84" w:rsidRDefault="00D40C70" w:rsidP="002C6D9D">
            <w:pPr>
              <w:pStyle w:val="TAC"/>
              <w:rPr>
                <w:sz w:val="16"/>
              </w:rPr>
            </w:pPr>
            <w:r w:rsidRPr="00F14D84">
              <w:rPr>
                <w:sz w:val="16"/>
              </w:rPr>
              <w:t>CT#88-e</w:t>
            </w:r>
          </w:p>
        </w:tc>
        <w:tc>
          <w:tcPr>
            <w:tcW w:w="1134" w:type="dxa"/>
          </w:tcPr>
          <w:p w14:paraId="12BFB76C" w14:textId="77777777" w:rsidR="00D40C70" w:rsidRPr="00F14D84" w:rsidRDefault="00D40C70" w:rsidP="002C6D9D">
            <w:pPr>
              <w:pStyle w:val="TAC"/>
              <w:rPr>
                <w:sz w:val="16"/>
              </w:rPr>
            </w:pPr>
            <w:r w:rsidRPr="00F14D84">
              <w:rPr>
                <w:sz w:val="16"/>
              </w:rPr>
              <w:t>CP-201095</w:t>
            </w:r>
          </w:p>
        </w:tc>
        <w:tc>
          <w:tcPr>
            <w:tcW w:w="709" w:type="dxa"/>
          </w:tcPr>
          <w:p w14:paraId="5FEC6739" w14:textId="77777777" w:rsidR="00D40C70" w:rsidRPr="00F14D84" w:rsidRDefault="00D40C70" w:rsidP="002C6D9D">
            <w:pPr>
              <w:pStyle w:val="TAL"/>
              <w:rPr>
                <w:sz w:val="16"/>
              </w:rPr>
            </w:pPr>
            <w:r w:rsidRPr="00F14D84">
              <w:rPr>
                <w:sz w:val="16"/>
              </w:rPr>
              <w:t>3349</w:t>
            </w:r>
          </w:p>
        </w:tc>
        <w:tc>
          <w:tcPr>
            <w:tcW w:w="425" w:type="dxa"/>
          </w:tcPr>
          <w:p w14:paraId="0B40F05E" w14:textId="77777777" w:rsidR="00D40C70" w:rsidRPr="00F14D84" w:rsidRDefault="00D40C70" w:rsidP="002C6D9D">
            <w:pPr>
              <w:pStyle w:val="TAR"/>
              <w:rPr>
                <w:sz w:val="16"/>
              </w:rPr>
            </w:pPr>
            <w:r w:rsidRPr="00F14D84">
              <w:rPr>
                <w:sz w:val="16"/>
              </w:rPr>
              <w:t>1</w:t>
            </w:r>
          </w:p>
        </w:tc>
        <w:tc>
          <w:tcPr>
            <w:tcW w:w="567" w:type="dxa"/>
          </w:tcPr>
          <w:p w14:paraId="555206E3" w14:textId="77777777" w:rsidR="00D40C70" w:rsidRPr="00F14D84" w:rsidRDefault="00D40C70" w:rsidP="005729EB">
            <w:pPr>
              <w:pStyle w:val="TAL"/>
              <w:rPr>
                <w:sz w:val="16"/>
                <w:szCs w:val="16"/>
              </w:rPr>
            </w:pPr>
            <w:r w:rsidRPr="00F14D84">
              <w:rPr>
                <w:sz w:val="16"/>
                <w:szCs w:val="16"/>
              </w:rPr>
              <w:t>F</w:t>
            </w:r>
          </w:p>
        </w:tc>
        <w:tc>
          <w:tcPr>
            <w:tcW w:w="4253" w:type="dxa"/>
          </w:tcPr>
          <w:p w14:paraId="46DF09E8" w14:textId="77777777" w:rsidR="00D40C70" w:rsidRPr="00F14D84" w:rsidRDefault="00D40C70" w:rsidP="005729EB">
            <w:pPr>
              <w:pStyle w:val="TAL"/>
              <w:rPr>
                <w:sz w:val="16"/>
                <w:szCs w:val="16"/>
              </w:rPr>
            </w:pPr>
            <w:r w:rsidRPr="00F14D84">
              <w:rPr>
                <w:sz w:val="16"/>
                <w:szCs w:val="16"/>
              </w:rPr>
              <w:t>Correct handling of receiving EMM cause #31 in EPS</w:t>
            </w:r>
          </w:p>
        </w:tc>
        <w:tc>
          <w:tcPr>
            <w:tcW w:w="847" w:type="dxa"/>
          </w:tcPr>
          <w:p w14:paraId="758BE225" w14:textId="77777777" w:rsidR="00D40C70" w:rsidRPr="00F14D84" w:rsidRDefault="00D40C70" w:rsidP="005729EB">
            <w:pPr>
              <w:pStyle w:val="TAL"/>
              <w:rPr>
                <w:sz w:val="16"/>
                <w:szCs w:val="16"/>
              </w:rPr>
            </w:pPr>
            <w:r w:rsidRPr="00F14D84">
              <w:rPr>
                <w:sz w:val="16"/>
                <w:szCs w:val="16"/>
              </w:rPr>
              <w:t>16.5.0</w:t>
            </w:r>
          </w:p>
        </w:tc>
      </w:tr>
      <w:tr w:rsidR="002C6D9D" w:rsidRPr="00F14D84" w14:paraId="7D0F9078" w14:textId="77777777" w:rsidTr="002C6D9D">
        <w:trPr>
          <w:cantSplit/>
        </w:trPr>
        <w:tc>
          <w:tcPr>
            <w:tcW w:w="846" w:type="dxa"/>
          </w:tcPr>
          <w:p w14:paraId="5CE562B5" w14:textId="77777777" w:rsidR="00D40C70" w:rsidRPr="00F14D84" w:rsidRDefault="00D40C70" w:rsidP="002C6D9D">
            <w:pPr>
              <w:pStyle w:val="TAC"/>
              <w:rPr>
                <w:sz w:val="16"/>
              </w:rPr>
            </w:pPr>
            <w:r w:rsidRPr="00F14D84">
              <w:rPr>
                <w:sz w:val="16"/>
              </w:rPr>
              <w:t>2020-06</w:t>
            </w:r>
          </w:p>
        </w:tc>
        <w:tc>
          <w:tcPr>
            <w:tcW w:w="850" w:type="dxa"/>
          </w:tcPr>
          <w:p w14:paraId="6708B070" w14:textId="77777777" w:rsidR="00D40C70" w:rsidRPr="00F14D84" w:rsidRDefault="00D40C70" w:rsidP="002C6D9D">
            <w:pPr>
              <w:pStyle w:val="TAC"/>
              <w:rPr>
                <w:sz w:val="16"/>
              </w:rPr>
            </w:pPr>
            <w:r w:rsidRPr="00F14D84">
              <w:rPr>
                <w:sz w:val="16"/>
              </w:rPr>
              <w:t>CT#88-e</w:t>
            </w:r>
          </w:p>
        </w:tc>
        <w:tc>
          <w:tcPr>
            <w:tcW w:w="1134" w:type="dxa"/>
          </w:tcPr>
          <w:p w14:paraId="5365AE19" w14:textId="77777777" w:rsidR="00D40C70" w:rsidRPr="00F14D84" w:rsidRDefault="00D40C70" w:rsidP="002C6D9D">
            <w:pPr>
              <w:pStyle w:val="TAC"/>
              <w:rPr>
                <w:sz w:val="16"/>
              </w:rPr>
            </w:pPr>
            <w:r w:rsidRPr="00F14D84">
              <w:rPr>
                <w:sz w:val="16"/>
              </w:rPr>
              <w:t>CP-201131</w:t>
            </w:r>
          </w:p>
        </w:tc>
        <w:tc>
          <w:tcPr>
            <w:tcW w:w="709" w:type="dxa"/>
          </w:tcPr>
          <w:p w14:paraId="7ED4E71F" w14:textId="77777777" w:rsidR="00D40C70" w:rsidRPr="00F14D84" w:rsidRDefault="00D40C70" w:rsidP="002C6D9D">
            <w:pPr>
              <w:pStyle w:val="TAL"/>
              <w:rPr>
                <w:sz w:val="16"/>
              </w:rPr>
            </w:pPr>
            <w:r w:rsidRPr="00F14D84">
              <w:rPr>
                <w:sz w:val="16"/>
              </w:rPr>
              <w:t>3350</w:t>
            </w:r>
          </w:p>
        </w:tc>
        <w:tc>
          <w:tcPr>
            <w:tcW w:w="425" w:type="dxa"/>
          </w:tcPr>
          <w:p w14:paraId="48B37BA2" w14:textId="77777777" w:rsidR="00D40C70" w:rsidRPr="00F14D84" w:rsidRDefault="00D40C70" w:rsidP="002C6D9D">
            <w:pPr>
              <w:pStyle w:val="TAR"/>
              <w:rPr>
                <w:sz w:val="16"/>
              </w:rPr>
            </w:pPr>
          </w:p>
        </w:tc>
        <w:tc>
          <w:tcPr>
            <w:tcW w:w="567" w:type="dxa"/>
          </w:tcPr>
          <w:p w14:paraId="289ADAEE" w14:textId="77777777" w:rsidR="00D40C70" w:rsidRPr="00F14D84" w:rsidRDefault="00D40C70" w:rsidP="005729EB">
            <w:pPr>
              <w:pStyle w:val="TAL"/>
              <w:rPr>
                <w:sz w:val="16"/>
                <w:szCs w:val="16"/>
              </w:rPr>
            </w:pPr>
            <w:r w:rsidRPr="00F14D84">
              <w:rPr>
                <w:sz w:val="16"/>
                <w:szCs w:val="16"/>
              </w:rPr>
              <w:t>F</w:t>
            </w:r>
          </w:p>
        </w:tc>
        <w:tc>
          <w:tcPr>
            <w:tcW w:w="4253" w:type="dxa"/>
          </w:tcPr>
          <w:p w14:paraId="57CDB793" w14:textId="77777777" w:rsidR="00D40C70" w:rsidRPr="00F14D84" w:rsidRDefault="00D40C70" w:rsidP="005729EB">
            <w:pPr>
              <w:pStyle w:val="TAL"/>
              <w:rPr>
                <w:sz w:val="16"/>
                <w:szCs w:val="16"/>
              </w:rPr>
            </w:pPr>
            <w:r w:rsidRPr="00F14D84">
              <w:rPr>
                <w:sz w:val="16"/>
                <w:szCs w:val="16"/>
              </w:rPr>
              <w:t>Remove invalid cases in error handling for TFT operation in EPS</w:t>
            </w:r>
          </w:p>
        </w:tc>
        <w:tc>
          <w:tcPr>
            <w:tcW w:w="847" w:type="dxa"/>
          </w:tcPr>
          <w:p w14:paraId="0A085773" w14:textId="77777777" w:rsidR="00D40C70" w:rsidRPr="00F14D84" w:rsidRDefault="00D40C70" w:rsidP="005729EB">
            <w:pPr>
              <w:pStyle w:val="TAL"/>
              <w:rPr>
                <w:sz w:val="16"/>
                <w:szCs w:val="16"/>
              </w:rPr>
            </w:pPr>
            <w:r w:rsidRPr="00F14D84">
              <w:rPr>
                <w:sz w:val="16"/>
                <w:szCs w:val="16"/>
              </w:rPr>
              <w:t>16.5.0</w:t>
            </w:r>
          </w:p>
        </w:tc>
      </w:tr>
      <w:tr w:rsidR="002C6D9D" w:rsidRPr="00F14D84" w14:paraId="054A3E2B" w14:textId="77777777" w:rsidTr="002C6D9D">
        <w:trPr>
          <w:cantSplit/>
        </w:trPr>
        <w:tc>
          <w:tcPr>
            <w:tcW w:w="846" w:type="dxa"/>
          </w:tcPr>
          <w:p w14:paraId="5926468D" w14:textId="77777777" w:rsidR="00D40C70" w:rsidRPr="00F14D84" w:rsidRDefault="00D40C70" w:rsidP="002C6D9D">
            <w:pPr>
              <w:pStyle w:val="TAC"/>
              <w:rPr>
                <w:sz w:val="16"/>
              </w:rPr>
            </w:pPr>
            <w:r w:rsidRPr="00F14D84">
              <w:rPr>
                <w:sz w:val="16"/>
              </w:rPr>
              <w:t>2020-06</w:t>
            </w:r>
          </w:p>
        </w:tc>
        <w:tc>
          <w:tcPr>
            <w:tcW w:w="850" w:type="dxa"/>
          </w:tcPr>
          <w:p w14:paraId="2C6D6BE9" w14:textId="77777777" w:rsidR="00D40C70" w:rsidRPr="00F14D84" w:rsidRDefault="00D40C70" w:rsidP="002C6D9D">
            <w:pPr>
              <w:pStyle w:val="TAC"/>
              <w:rPr>
                <w:sz w:val="16"/>
              </w:rPr>
            </w:pPr>
            <w:r w:rsidRPr="00F14D84">
              <w:rPr>
                <w:sz w:val="16"/>
              </w:rPr>
              <w:t>CT#88-e</w:t>
            </w:r>
          </w:p>
        </w:tc>
        <w:tc>
          <w:tcPr>
            <w:tcW w:w="1134" w:type="dxa"/>
          </w:tcPr>
          <w:p w14:paraId="7CD19791" w14:textId="77777777" w:rsidR="00D40C70" w:rsidRPr="00F14D84" w:rsidRDefault="00D40C70" w:rsidP="002C6D9D">
            <w:pPr>
              <w:pStyle w:val="TAC"/>
              <w:rPr>
                <w:sz w:val="16"/>
              </w:rPr>
            </w:pPr>
            <w:r w:rsidRPr="00F14D84">
              <w:rPr>
                <w:sz w:val="16"/>
              </w:rPr>
              <w:t>CP-201131</w:t>
            </w:r>
          </w:p>
        </w:tc>
        <w:tc>
          <w:tcPr>
            <w:tcW w:w="709" w:type="dxa"/>
          </w:tcPr>
          <w:p w14:paraId="0FB09249" w14:textId="77777777" w:rsidR="00D40C70" w:rsidRPr="00F14D84" w:rsidRDefault="00D40C70" w:rsidP="002C6D9D">
            <w:pPr>
              <w:pStyle w:val="TAL"/>
              <w:rPr>
                <w:sz w:val="16"/>
              </w:rPr>
            </w:pPr>
            <w:r w:rsidRPr="00F14D84">
              <w:rPr>
                <w:sz w:val="16"/>
              </w:rPr>
              <w:t>3351</w:t>
            </w:r>
          </w:p>
        </w:tc>
        <w:tc>
          <w:tcPr>
            <w:tcW w:w="425" w:type="dxa"/>
          </w:tcPr>
          <w:p w14:paraId="03E8B0B2" w14:textId="77777777" w:rsidR="00D40C70" w:rsidRPr="00F14D84" w:rsidRDefault="00D40C70" w:rsidP="002C6D9D">
            <w:pPr>
              <w:pStyle w:val="TAR"/>
              <w:rPr>
                <w:sz w:val="16"/>
              </w:rPr>
            </w:pPr>
            <w:r w:rsidRPr="00F14D84">
              <w:rPr>
                <w:sz w:val="16"/>
              </w:rPr>
              <w:t>1</w:t>
            </w:r>
          </w:p>
        </w:tc>
        <w:tc>
          <w:tcPr>
            <w:tcW w:w="567" w:type="dxa"/>
          </w:tcPr>
          <w:p w14:paraId="10CF5CA8" w14:textId="77777777" w:rsidR="00D40C70" w:rsidRPr="00F14D84" w:rsidRDefault="00D40C70" w:rsidP="005729EB">
            <w:pPr>
              <w:pStyle w:val="TAL"/>
              <w:rPr>
                <w:sz w:val="16"/>
                <w:szCs w:val="16"/>
              </w:rPr>
            </w:pPr>
            <w:r w:rsidRPr="00F14D84">
              <w:rPr>
                <w:sz w:val="16"/>
                <w:szCs w:val="16"/>
              </w:rPr>
              <w:t>F</w:t>
            </w:r>
          </w:p>
        </w:tc>
        <w:tc>
          <w:tcPr>
            <w:tcW w:w="4253" w:type="dxa"/>
          </w:tcPr>
          <w:p w14:paraId="7E225126" w14:textId="77777777" w:rsidR="00D40C70" w:rsidRPr="00F14D84" w:rsidRDefault="00D40C70" w:rsidP="005729EB">
            <w:pPr>
              <w:pStyle w:val="TAL"/>
              <w:rPr>
                <w:sz w:val="16"/>
                <w:szCs w:val="16"/>
              </w:rPr>
            </w:pPr>
            <w:r w:rsidRPr="00F14D84">
              <w:rPr>
                <w:sz w:val="16"/>
                <w:szCs w:val="16"/>
              </w:rPr>
              <w:t>Clarification on the UE behaviour when receiving T3448</w:t>
            </w:r>
          </w:p>
        </w:tc>
        <w:tc>
          <w:tcPr>
            <w:tcW w:w="847" w:type="dxa"/>
          </w:tcPr>
          <w:p w14:paraId="059020E2" w14:textId="77777777" w:rsidR="00D40C70" w:rsidRPr="00F14D84" w:rsidRDefault="00D40C70" w:rsidP="005729EB">
            <w:pPr>
              <w:pStyle w:val="TAL"/>
              <w:rPr>
                <w:sz w:val="16"/>
                <w:szCs w:val="16"/>
              </w:rPr>
            </w:pPr>
            <w:r w:rsidRPr="00F14D84">
              <w:rPr>
                <w:sz w:val="16"/>
                <w:szCs w:val="16"/>
              </w:rPr>
              <w:t>16.5.0</w:t>
            </w:r>
          </w:p>
        </w:tc>
      </w:tr>
      <w:tr w:rsidR="002C6D9D" w:rsidRPr="00F14D84" w14:paraId="40F1BB14" w14:textId="77777777" w:rsidTr="002C6D9D">
        <w:trPr>
          <w:cantSplit/>
        </w:trPr>
        <w:tc>
          <w:tcPr>
            <w:tcW w:w="846" w:type="dxa"/>
          </w:tcPr>
          <w:p w14:paraId="0C3FB6B7" w14:textId="77777777" w:rsidR="00D40C70" w:rsidRPr="00F14D84" w:rsidRDefault="00D40C70" w:rsidP="002C6D9D">
            <w:pPr>
              <w:pStyle w:val="TAC"/>
              <w:rPr>
                <w:sz w:val="16"/>
              </w:rPr>
            </w:pPr>
            <w:r w:rsidRPr="00F14D84">
              <w:rPr>
                <w:sz w:val="16"/>
              </w:rPr>
              <w:t>2020-06</w:t>
            </w:r>
          </w:p>
        </w:tc>
        <w:tc>
          <w:tcPr>
            <w:tcW w:w="850" w:type="dxa"/>
          </w:tcPr>
          <w:p w14:paraId="03513BB6" w14:textId="77777777" w:rsidR="00D40C70" w:rsidRPr="00F14D84" w:rsidRDefault="00D40C70" w:rsidP="002C6D9D">
            <w:pPr>
              <w:pStyle w:val="TAC"/>
              <w:rPr>
                <w:sz w:val="16"/>
              </w:rPr>
            </w:pPr>
            <w:r w:rsidRPr="00F14D84">
              <w:rPr>
                <w:sz w:val="16"/>
              </w:rPr>
              <w:t>CT#88-e</w:t>
            </w:r>
          </w:p>
        </w:tc>
        <w:tc>
          <w:tcPr>
            <w:tcW w:w="1134" w:type="dxa"/>
          </w:tcPr>
          <w:p w14:paraId="5E6C758E" w14:textId="77777777" w:rsidR="00D40C70" w:rsidRPr="00F14D84" w:rsidRDefault="00D40C70" w:rsidP="002C6D9D">
            <w:pPr>
              <w:pStyle w:val="TAC"/>
              <w:rPr>
                <w:sz w:val="16"/>
              </w:rPr>
            </w:pPr>
            <w:r w:rsidRPr="00F14D84">
              <w:rPr>
                <w:sz w:val="16"/>
              </w:rPr>
              <w:t>CP-201101</w:t>
            </w:r>
          </w:p>
        </w:tc>
        <w:tc>
          <w:tcPr>
            <w:tcW w:w="709" w:type="dxa"/>
          </w:tcPr>
          <w:p w14:paraId="01E6AA86" w14:textId="77777777" w:rsidR="00D40C70" w:rsidRPr="00F14D84" w:rsidRDefault="00D40C70" w:rsidP="002C6D9D">
            <w:pPr>
              <w:pStyle w:val="TAL"/>
              <w:rPr>
                <w:sz w:val="16"/>
              </w:rPr>
            </w:pPr>
            <w:r w:rsidRPr="00F14D84">
              <w:rPr>
                <w:sz w:val="16"/>
              </w:rPr>
              <w:t>3352</w:t>
            </w:r>
          </w:p>
        </w:tc>
        <w:tc>
          <w:tcPr>
            <w:tcW w:w="425" w:type="dxa"/>
          </w:tcPr>
          <w:p w14:paraId="09288A4F" w14:textId="77777777" w:rsidR="00D40C70" w:rsidRPr="00F14D84" w:rsidRDefault="00D40C70" w:rsidP="002C6D9D">
            <w:pPr>
              <w:pStyle w:val="TAR"/>
              <w:rPr>
                <w:sz w:val="16"/>
              </w:rPr>
            </w:pPr>
          </w:p>
        </w:tc>
        <w:tc>
          <w:tcPr>
            <w:tcW w:w="567" w:type="dxa"/>
          </w:tcPr>
          <w:p w14:paraId="734EB1F2" w14:textId="77777777" w:rsidR="00D40C70" w:rsidRPr="00F14D84" w:rsidRDefault="00D40C70" w:rsidP="005729EB">
            <w:pPr>
              <w:pStyle w:val="TAL"/>
              <w:rPr>
                <w:sz w:val="16"/>
                <w:szCs w:val="16"/>
              </w:rPr>
            </w:pPr>
            <w:r w:rsidRPr="00F14D84">
              <w:rPr>
                <w:sz w:val="16"/>
                <w:szCs w:val="16"/>
              </w:rPr>
              <w:t>F</w:t>
            </w:r>
          </w:p>
        </w:tc>
        <w:tc>
          <w:tcPr>
            <w:tcW w:w="4253" w:type="dxa"/>
          </w:tcPr>
          <w:p w14:paraId="2D0D790E" w14:textId="77777777" w:rsidR="00D40C70" w:rsidRPr="00F14D84" w:rsidRDefault="00D40C70" w:rsidP="005729EB">
            <w:pPr>
              <w:pStyle w:val="TAL"/>
              <w:rPr>
                <w:sz w:val="16"/>
                <w:szCs w:val="16"/>
              </w:rPr>
            </w:pPr>
            <w:r w:rsidRPr="00F14D84">
              <w:rPr>
                <w:sz w:val="16"/>
                <w:szCs w:val="16"/>
              </w:rPr>
              <w:t>Correcting length of extended emergency number list IE</w:t>
            </w:r>
          </w:p>
        </w:tc>
        <w:tc>
          <w:tcPr>
            <w:tcW w:w="847" w:type="dxa"/>
          </w:tcPr>
          <w:p w14:paraId="78E9EB38" w14:textId="77777777" w:rsidR="00D40C70" w:rsidRPr="00F14D84" w:rsidRDefault="00D40C70" w:rsidP="005729EB">
            <w:pPr>
              <w:pStyle w:val="TAL"/>
              <w:rPr>
                <w:sz w:val="16"/>
                <w:szCs w:val="16"/>
              </w:rPr>
            </w:pPr>
            <w:r w:rsidRPr="00F14D84">
              <w:rPr>
                <w:sz w:val="16"/>
                <w:szCs w:val="16"/>
              </w:rPr>
              <w:t>16.5.0</w:t>
            </w:r>
          </w:p>
        </w:tc>
      </w:tr>
      <w:tr w:rsidR="002C6D9D" w:rsidRPr="00F14D84" w14:paraId="08FE79EA" w14:textId="77777777" w:rsidTr="002C6D9D">
        <w:trPr>
          <w:cantSplit/>
        </w:trPr>
        <w:tc>
          <w:tcPr>
            <w:tcW w:w="846" w:type="dxa"/>
          </w:tcPr>
          <w:p w14:paraId="14A2D24C" w14:textId="77777777" w:rsidR="00D40C70" w:rsidRPr="00F14D84" w:rsidRDefault="00D40C70" w:rsidP="002C6D9D">
            <w:pPr>
              <w:pStyle w:val="TAC"/>
              <w:rPr>
                <w:sz w:val="16"/>
              </w:rPr>
            </w:pPr>
            <w:r w:rsidRPr="00F14D84">
              <w:rPr>
                <w:sz w:val="16"/>
              </w:rPr>
              <w:t>2020-06</w:t>
            </w:r>
          </w:p>
        </w:tc>
        <w:tc>
          <w:tcPr>
            <w:tcW w:w="850" w:type="dxa"/>
          </w:tcPr>
          <w:p w14:paraId="456A73E4" w14:textId="77777777" w:rsidR="00D40C70" w:rsidRPr="00F14D84" w:rsidRDefault="00D40C70" w:rsidP="002C6D9D">
            <w:pPr>
              <w:pStyle w:val="TAC"/>
              <w:rPr>
                <w:sz w:val="16"/>
              </w:rPr>
            </w:pPr>
            <w:r w:rsidRPr="00F14D84">
              <w:rPr>
                <w:sz w:val="16"/>
              </w:rPr>
              <w:t>CT#88-e</w:t>
            </w:r>
          </w:p>
        </w:tc>
        <w:tc>
          <w:tcPr>
            <w:tcW w:w="1134" w:type="dxa"/>
          </w:tcPr>
          <w:p w14:paraId="1FECDA35" w14:textId="77777777" w:rsidR="00D40C70" w:rsidRPr="00F14D84" w:rsidRDefault="00D40C70" w:rsidP="002C6D9D">
            <w:pPr>
              <w:pStyle w:val="TAC"/>
              <w:rPr>
                <w:sz w:val="16"/>
              </w:rPr>
            </w:pPr>
            <w:r w:rsidRPr="00F14D84">
              <w:rPr>
                <w:sz w:val="16"/>
              </w:rPr>
              <w:t>CP-201131</w:t>
            </w:r>
          </w:p>
        </w:tc>
        <w:tc>
          <w:tcPr>
            <w:tcW w:w="709" w:type="dxa"/>
          </w:tcPr>
          <w:p w14:paraId="5C7BD7B4" w14:textId="77777777" w:rsidR="00D40C70" w:rsidRPr="00F14D84" w:rsidRDefault="00D40C70" w:rsidP="002C6D9D">
            <w:pPr>
              <w:pStyle w:val="TAL"/>
              <w:rPr>
                <w:sz w:val="16"/>
              </w:rPr>
            </w:pPr>
            <w:r w:rsidRPr="00F14D84">
              <w:rPr>
                <w:sz w:val="16"/>
              </w:rPr>
              <w:t>3353</w:t>
            </w:r>
          </w:p>
        </w:tc>
        <w:tc>
          <w:tcPr>
            <w:tcW w:w="425" w:type="dxa"/>
          </w:tcPr>
          <w:p w14:paraId="160EF3ED" w14:textId="77777777" w:rsidR="00D40C70" w:rsidRPr="00F14D84" w:rsidRDefault="00D40C70" w:rsidP="002C6D9D">
            <w:pPr>
              <w:pStyle w:val="TAR"/>
              <w:rPr>
                <w:sz w:val="16"/>
              </w:rPr>
            </w:pPr>
            <w:r w:rsidRPr="00F14D84">
              <w:rPr>
                <w:sz w:val="16"/>
              </w:rPr>
              <w:t>1</w:t>
            </w:r>
          </w:p>
        </w:tc>
        <w:tc>
          <w:tcPr>
            <w:tcW w:w="567" w:type="dxa"/>
          </w:tcPr>
          <w:p w14:paraId="56B09547" w14:textId="77777777" w:rsidR="00D40C70" w:rsidRPr="00F14D84" w:rsidRDefault="00D40C70" w:rsidP="005729EB">
            <w:pPr>
              <w:pStyle w:val="TAL"/>
              <w:rPr>
                <w:sz w:val="16"/>
                <w:szCs w:val="16"/>
              </w:rPr>
            </w:pPr>
            <w:r w:rsidRPr="00F14D84">
              <w:rPr>
                <w:sz w:val="16"/>
                <w:szCs w:val="16"/>
              </w:rPr>
              <w:t>B</w:t>
            </w:r>
          </w:p>
        </w:tc>
        <w:tc>
          <w:tcPr>
            <w:tcW w:w="4253" w:type="dxa"/>
          </w:tcPr>
          <w:p w14:paraId="4F5B97E3" w14:textId="77777777" w:rsidR="00D40C70" w:rsidRPr="00F14D84" w:rsidRDefault="00D40C70" w:rsidP="005729EB">
            <w:pPr>
              <w:pStyle w:val="TAL"/>
              <w:rPr>
                <w:sz w:val="16"/>
                <w:szCs w:val="16"/>
              </w:rPr>
            </w:pPr>
            <w:r w:rsidRPr="00F14D84">
              <w:rPr>
                <w:sz w:val="16"/>
                <w:szCs w:val="16"/>
              </w:rPr>
              <w:t>UE specific DRX for NB-S1 mode</w:t>
            </w:r>
          </w:p>
        </w:tc>
        <w:tc>
          <w:tcPr>
            <w:tcW w:w="847" w:type="dxa"/>
          </w:tcPr>
          <w:p w14:paraId="07DECA2B" w14:textId="77777777" w:rsidR="00D40C70" w:rsidRPr="00F14D84" w:rsidRDefault="00D40C70" w:rsidP="005729EB">
            <w:pPr>
              <w:pStyle w:val="TAL"/>
              <w:rPr>
                <w:sz w:val="16"/>
                <w:szCs w:val="16"/>
              </w:rPr>
            </w:pPr>
            <w:r w:rsidRPr="00F14D84">
              <w:rPr>
                <w:sz w:val="16"/>
                <w:szCs w:val="16"/>
              </w:rPr>
              <w:t>16.5.0</w:t>
            </w:r>
          </w:p>
        </w:tc>
      </w:tr>
      <w:tr w:rsidR="002C6D9D" w:rsidRPr="00F14D84" w14:paraId="40C60882" w14:textId="77777777" w:rsidTr="002C6D9D">
        <w:trPr>
          <w:cantSplit/>
        </w:trPr>
        <w:tc>
          <w:tcPr>
            <w:tcW w:w="846" w:type="dxa"/>
          </w:tcPr>
          <w:p w14:paraId="2597B284" w14:textId="77777777" w:rsidR="00D40C70" w:rsidRPr="00F14D84" w:rsidRDefault="00D40C70" w:rsidP="002C6D9D">
            <w:pPr>
              <w:pStyle w:val="TAC"/>
              <w:rPr>
                <w:sz w:val="16"/>
              </w:rPr>
            </w:pPr>
            <w:r w:rsidRPr="00F14D84">
              <w:rPr>
                <w:sz w:val="16"/>
              </w:rPr>
              <w:t>2020-06</w:t>
            </w:r>
          </w:p>
        </w:tc>
        <w:tc>
          <w:tcPr>
            <w:tcW w:w="850" w:type="dxa"/>
          </w:tcPr>
          <w:p w14:paraId="47A847BF" w14:textId="77777777" w:rsidR="00D40C70" w:rsidRPr="00F14D84" w:rsidRDefault="00D40C70" w:rsidP="002C6D9D">
            <w:pPr>
              <w:pStyle w:val="TAC"/>
              <w:rPr>
                <w:sz w:val="16"/>
              </w:rPr>
            </w:pPr>
            <w:r w:rsidRPr="00F14D84">
              <w:rPr>
                <w:sz w:val="16"/>
              </w:rPr>
              <w:t>CT#88-e</w:t>
            </w:r>
          </w:p>
        </w:tc>
        <w:tc>
          <w:tcPr>
            <w:tcW w:w="1134" w:type="dxa"/>
          </w:tcPr>
          <w:p w14:paraId="1DD54367" w14:textId="77777777" w:rsidR="00D40C70" w:rsidRPr="00F14D84" w:rsidRDefault="00D40C70" w:rsidP="002C6D9D">
            <w:pPr>
              <w:pStyle w:val="TAC"/>
              <w:rPr>
                <w:sz w:val="16"/>
              </w:rPr>
            </w:pPr>
            <w:r w:rsidRPr="00F14D84">
              <w:rPr>
                <w:sz w:val="16"/>
              </w:rPr>
              <w:t>CP-201131</w:t>
            </w:r>
          </w:p>
        </w:tc>
        <w:tc>
          <w:tcPr>
            <w:tcW w:w="709" w:type="dxa"/>
          </w:tcPr>
          <w:p w14:paraId="1987982B" w14:textId="77777777" w:rsidR="00D40C70" w:rsidRPr="00F14D84" w:rsidRDefault="00D40C70" w:rsidP="002C6D9D">
            <w:pPr>
              <w:pStyle w:val="TAL"/>
              <w:rPr>
                <w:sz w:val="16"/>
              </w:rPr>
            </w:pPr>
            <w:r w:rsidRPr="00F14D84">
              <w:rPr>
                <w:sz w:val="16"/>
              </w:rPr>
              <w:t>3355</w:t>
            </w:r>
          </w:p>
        </w:tc>
        <w:tc>
          <w:tcPr>
            <w:tcW w:w="425" w:type="dxa"/>
          </w:tcPr>
          <w:p w14:paraId="01E5639F" w14:textId="77777777" w:rsidR="00D40C70" w:rsidRPr="00F14D84" w:rsidRDefault="00D40C70" w:rsidP="002C6D9D">
            <w:pPr>
              <w:pStyle w:val="TAR"/>
              <w:rPr>
                <w:sz w:val="16"/>
              </w:rPr>
            </w:pPr>
            <w:r w:rsidRPr="00F14D84">
              <w:rPr>
                <w:sz w:val="16"/>
              </w:rPr>
              <w:t>1</w:t>
            </w:r>
          </w:p>
        </w:tc>
        <w:tc>
          <w:tcPr>
            <w:tcW w:w="567" w:type="dxa"/>
          </w:tcPr>
          <w:p w14:paraId="582B6E80" w14:textId="77777777" w:rsidR="00D40C70" w:rsidRPr="00F14D84" w:rsidRDefault="00D40C70" w:rsidP="005729EB">
            <w:pPr>
              <w:pStyle w:val="TAL"/>
              <w:rPr>
                <w:sz w:val="16"/>
                <w:szCs w:val="16"/>
              </w:rPr>
            </w:pPr>
            <w:r w:rsidRPr="00F14D84">
              <w:rPr>
                <w:sz w:val="16"/>
                <w:szCs w:val="16"/>
              </w:rPr>
              <w:t>F</w:t>
            </w:r>
          </w:p>
        </w:tc>
        <w:tc>
          <w:tcPr>
            <w:tcW w:w="4253" w:type="dxa"/>
          </w:tcPr>
          <w:p w14:paraId="153B16FF" w14:textId="77777777" w:rsidR="00D40C70" w:rsidRPr="00F14D84" w:rsidRDefault="00D40C70" w:rsidP="005729EB">
            <w:pPr>
              <w:pStyle w:val="TAL"/>
              <w:rPr>
                <w:sz w:val="16"/>
                <w:szCs w:val="16"/>
              </w:rPr>
            </w:pPr>
            <w:r w:rsidRPr="00F14D84">
              <w:rPr>
                <w:sz w:val="16"/>
                <w:szCs w:val="16"/>
              </w:rPr>
              <w:t>WUS assistance for emergency</w:t>
            </w:r>
          </w:p>
        </w:tc>
        <w:tc>
          <w:tcPr>
            <w:tcW w:w="847" w:type="dxa"/>
          </w:tcPr>
          <w:p w14:paraId="16EDEDBC" w14:textId="77777777" w:rsidR="00D40C70" w:rsidRPr="00F14D84" w:rsidRDefault="00D40C70" w:rsidP="005729EB">
            <w:pPr>
              <w:pStyle w:val="TAL"/>
              <w:rPr>
                <w:sz w:val="16"/>
                <w:szCs w:val="16"/>
              </w:rPr>
            </w:pPr>
            <w:r w:rsidRPr="00F14D84">
              <w:rPr>
                <w:sz w:val="16"/>
                <w:szCs w:val="16"/>
              </w:rPr>
              <w:t>16.5.0</w:t>
            </w:r>
          </w:p>
        </w:tc>
      </w:tr>
      <w:tr w:rsidR="002C6D9D" w:rsidRPr="00F14D84" w14:paraId="0E14833C" w14:textId="77777777" w:rsidTr="002C6D9D">
        <w:trPr>
          <w:cantSplit/>
        </w:trPr>
        <w:tc>
          <w:tcPr>
            <w:tcW w:w="846" w:type="dxa"/>
          </w:tcPr>
          <w:p w14:paraId="08413A72" w14:textId="77777777" w:rsidR="00D40C70" w:rsidRPr="00F14D84" w:rsidRDefault="00D40C70" w:rsidP="002C6D9D">
            <w:pPr>
              <w:pStyle w:val="TAC"/>
              <w:rPr>
                <w:sz w:val="16"/>
              </w:rPr>
            </w:pPr>
            <w:r w:rsidRPr="00F14D84">
              <w:rPr>
                <w:sz w:val="16"/>
              </w:rPr>
              <w:t>2020-06</w:t>
            </w:r>
          </w:p>
        </w:tc>
        <w:tc>
          <w:tcPr>
            <w:tcW w:w="850" w:type="dxa"/>
          </w:tcPr>
          <w:p w14:paraId="496BEB60" w14:textId="77777777" w:rsidR="00D40C70" w:rsidRPr="00F14D84" w:rsidRDefault="00D40C70" w:rsidP="002C6D9D">
            <w:pPr>
              <w:pStyle w:val="TAC"/>
              <w:rPr>
                <w:sz w:val="16"/>
              </w:rPr>
            </w:pPr>
            <w:r w:rsidRPr="00F14D84">
              <w:rPr>
                <w:sz w:val="16"/>
              </w:rPr>
              <w:t>CT#88-e</w:t>
            </w:r>
          </w:p>
        </w:tc>
        <w:tc>
          <w:tcPr>
            <w:tcW w:w="1134" w:type="dxa"/>
          </w:tcPr>
          <w:p w14:paraId="4C31920C" w14:textId="77777777" w:rsidR="00D40C70" w:rsidRPr="00F14D84" w:rsidRDefault="00D40C70" w:rsidP="002C6D9D">
            <w:pPr>
              <w:pStyle w:val="TAC"/>
              <w:rPr>
                <w:sz w:val="16"/>
              </w:rPr>
            </w:pPr>
            <w:r w:rsidRPr="00F14D84">
              <w:rPr>
                <w:sz w:val="16"/>
              </w:rPr>
              <w:t>CP-201131</w:t>
            </w:r>
          </w:p>
        </w:tc>
        <w:tc>
          <w:tcPr>
            <w:tcW w:w="709" w:type="dxa"/>
          </w:tcPr>
          <w:p w14:paraId="24BCBDD6" w14:textId="77777777" w:rsidR="00D40C70" w:rsidRPr="00F14D84" w:rsidRDefault="00D40C70" w:rsidP="002C6D9D">
            <w:pPr>
              <w:pStyle w:val="TAL"/>
              <w:rPr>
                <w:sz w:val="16"/>
              </w:rPr>
            </w:pPr>
            <w:r w:rsidRPr="00F14D84">
              <w:rPr>
                <w:sz w:val="16"/>
              </w:rPr>
              <w:t>3356</w:t>
            </w:r>
          </w:p>
        </w:tc>
        <w:tc>
          <w:tcPr>
            <w:tcW w:w="425" w:type="dxa"/>
          </w:tcPr>
          <w:p w14:paraId="77CB8EA9" w14:textId="77777777" w:rsidR="00D40C70" w:rsidRPr="00F14D84" w:rsidRDefault="00D40C70" w:rsidP="002C6D9D">
            <w:pPr>
              <w:pStyle w:val="TAR"/>
              <w:rPr>
                <w:sz w:val="16"/>
              </w:rPr>
            </w:pPr>
          </w:p>
        </w:tc>
        <w:tc>
          <w:tcPr>
            <w:tcW w:w="567" w:type="dxa"/>
          </w:tcPr>
          <w:p w14:paraId="572CD404" w14:textId="77777777" w:rsidR="00D40C70" w:rsidRPr="00F14D84" w:rsidRDefault="00D40C70" w:rsidP="005729EB">
            <w:pPr>
              <w:pStyle w:val="TAL"/>
              <w:rPr>
                <w:sz w:val="16"/>
                <w:szCs w:val="16"/>
              </w:rPr>
            </w:pPr>
            <w:r w:rsidRPr="00F14D84">
              <w:rPr>
                <w:sz w:val="16"/>
                <w:szCs w:val="16"/>
              </w:rPr>
              <w:t>F</w:t>
            </w:r>
          </w:p>
        </w:tc>
        <w:tc>
          <w:tcPr>
            <w:tcW w:w="4253" w:type="dxa"/>
          </w:tcPr>
          <w:p w14:paraId="6DCE8992" w14:textId="77777777" w:rsidR="00D40C70" w:rsidRPr="00F14D84" w:rsidRDefault="00D40C70" w:rsidP="005729EB">
            <w:pPr>
              <w:pStyle w:val="TAL"/>
              <w:rPr>
                <w:sz w:val="16"/>
                <w:szCs w:val="16"/>
              </w:rPr>
            </w:pPr>
            <w:r w:rsidRPr="00F14D84">
              <w:rPr>
                <w:sz w:val="16"/>
                <w:szCs w:val="16"/>
              </w:rPr>
              <w:t>WUS assistance for TAU</w:t>
            </w:r>
          </w:p>
        </w:tc>
        <w:tc>
          <w:tcPr>
            <w:tcW w:w="847" w:type="dxa"/>
          </w:tcPr>
          <w:p w14:paraId="2780AA5D" w14:textId="77777777" w:rsidR="00D40C70" w:rsidRPr="00F14D84" w:rsidRDefault="00D40C70" w:rsidP="005729EB">
            <w:pPr>
              <w:pStyle w:val="TAL"/>
              <w:rPr>
                <w:sz w:val="16"/>
                <w:szCs w:val="16"/>
              </w:rPr>
            </w:pPr>
            <w:r w:rsidRPr="00F14D84">
              <w:rPr>
                <w:sz w:val="16"/>
                <w:szCs w:val="16"/>
              </w:rPr>
              <w:t>16.5.0</w:t>
            </w:r>
          </w:p>
        </w:tc>
      </w:tr>
      <w:tr w:rsidR="002C6D9D" w:rsidRPr="00F14D84" w14:paraId="68C40CA1" w14:textId="77777777" w:rsidTr="002C6D9D">
        <w:trPr>
          <w:cantSplit/>
        </w:trPr>
        <w:tc>
          <w:tcPr>
            <w:tcW w:w="846" w:type="dxa"/>
          </w:tcPr>
          <w:p w14:paraId="43FB5948" w14:textId="77777777" w:rsidR="00D40C70" w:rsidRPr="00F14D84" w:rsidRDefault="00D40C70" w:rsidP="002C6D9D">
            <w:pPr>
              <w:pStyle w:val="TAC"/>
              <w:rPr>
                <w:sz w:val="16"/>
              </w:rPr>
            </w:pPr>
            <w:r w:rsidRPr="00F14D84">
              <w:rPr>
                <w:sz w:val="16"/>
              </w:rPr>
              <w:t>2020-06</w:t>
            </w:r>
          </w:p>
        </w:tc>
        <w:tc>
          <w:tcPr>
            <w:tcW w:w="850" w:type="dxa"/>
          </w:tcPr>
          <w:p w14:paraId="1C9CF9BF" w14:textId="77777777" w:rsidR="00D40C70" w:rsidRPr="00F14D84" w:rsidRDefault="00D40C70" w:rsidP="002C6D9D">
            <w:pPr>
              <w:pStyle w:val="TAC"/>
              <w:rPr>
                <w:sz w:val="16"/>
              </w:rPr>
            </w:pPr>
            <w:r w:rsidRPr="00F14D84">
              <w:rPr>
                <w:sz w:val="16"/>
              </w:rPr>
              <w:t>CT#88-e</w:t>
            </w:r>
          </w:p>
        </w:tc>
        <w:tc>
          <w:tcPr>
            <w:tcW w:w="1134" w:type="dxa"/>
          </w:tcPr>
          <w:p w14:paraId="4D25DF04" w14:textId="77777777" w:rsidR="00D40C70" w:rsidRPr="00F14D84" w:rsidRDefault="00D40C70" w:rsidP="002C6D9D">
            <w:pPr>
              <w:pStyle w:val="TAC"/>
              <w:rPr>
                <w:sz w:val="16"/>
              </w:rPr>
            </w:pPr>
            <w:r w:rsidRPr="00F14D84">
              <w:rPr>
                <w:sz w:val="16"/>
              </w:rPr>
              <w:t>CP-201132</w:t>
            </w:r>
          </w:p>
        </w:tc>
        <w:tc>
          <w:tcPr>
            <w:tcW w:w="709" w:type="dxa"/>
          </w:tcPr>
          <w:p w14:paraId="40E972FF" w14:textId="77777777" w:rsidR="00D40C70" w:rsidRPr="00F14D84" w:rsidRDefault="00D40C70" w:rsidP="002C6D9D">
            <w:pPr>
              <w:pStyle w:val="TAL"/>
              <w:rPr>
                <w:sz w:val="16"/>
              </w:rPr>
            </w:pPr>
            <w:r w:rsidRPr="00F14D84">
              <w:rPr>
                <w:sz w:val="16"/>
              </w:rPr>
              <w:t>3357</w:t>
            </w:r>
          </w:p>
        </w:tc>
        <w:tc>
          <w:tcPr>
            <w:tcW w:w="425" w:type="dxa"/>
          </w:tcPr>
          <w:p w14:paraId="56ED729B" w14:textId="77777777" w:rsidR="00D40C70" w:rsidRPr="00F14D84" w:rsidRDefault="00D40C70" w:rsidP="002C6D9D">
            <w:pPr>
              <w:pStyle w:val="TAR"/>
              <w:rPr>
                <w:sz w:val="16"/>
              </w:rPr>
            </w:pPr>
            <w:r w:rsidRPr="00F14D84">
              <w:rPr>
                <w:sz w:val="16"/>
              </w:rPr>
              <w:t>1</w:t>
            </w:r>
          </w:p>
        </w:tc>
        <w:tc>
          <w:tcPr>
            <w:tcW w:w="567" w:type="dxa"/>
          </w:tcPr>
          <w:p w14:paraId="6E529992" w14:textId="77777777" w:rsidR="00D40C70" w:rsidRPr="00F14D84" w:rsidRDefault="00D40C70" w:rsidP="005729EB">
            <w:pPr>
              <w:pStyle w:val="TAL"/>
              <w:rPr>
                <w:sz w:val="16"/>
                <w:szCs w:val="16"/>
              </w:rPr>
            </w:pPr>
            <w:r w:rsidRPr="00F14D84">
              <w:rPr>
                <w:sz w:val="16"/>
                <w:szCs w:val="16"/>
              </w:rPr>
              <w:t>F</w:t>
            </w:r>
          </w:p>
        </w:tc>
        <w:tc>
          <w:tcPr>
            <w:tcW w:w="4253" w:type="dxa"/>
          </w:tcPr>
          <w:p w14:paraId="71DA5A24" w14:textId="77777777" w:rsidR="00D40C70" w:rsidRPr="00F14D84" w:rsidRDefault="00D40C70" w:rsidP="005729EB">
            <w:pPr>
              <w:pStyle w:val="TAL"/>
              <w:rPr>
                <w:sz w:val="16"/>
                <w:szCs w:val="16"/>
              </w:rPr>
            </w:pPr>
            <w:r w:rsidRPr="00F14D84">
              <w:rPr>
                <w:sz w:val="16"/>
                <w:szCs w:val="16"/>
              </w:rPr>
              <w:t>Retry restriction for NB-IoT UEs due to out of tariff package</w:t>
            </w:r>
          </w:p>
        </w:tc>
        <w:tc>
          <w:tcPr>
            <w:tcW w:w="847" w:type="dxa"/>
          </w:tcPr>
          <w:p w14:paraId="60C10AB1" w14:textId="77777777" w:rsidR="00D40C70" w:rsidRPr="00F14D84" w:rsidRDefault="00D40C70" w:rsidP="005729EB">
            <w:pPr>
              <w:pStyle w:val="TAL"/>
              <w:rPr>
                <w:sz w:val="16"/>
                <w:szCs w:val="16"/>
              </w:rPr>
            </w:pPr>
            <w:r w:rsidRPr="00F14D84">
              <w:rPr>
                <w:sz w:val="16"/>
                <w:szCs w:val="16"/>
              </w:rPr>
              <w:t>16.5.0</w:t>
            </w:r>
          </w:p>
        </w:tc>
      </w:tr>
      <w:tr w:rsidR="002C6D9D" w:rsidRPr="00F14D84" w14:paraId="781EFCB3" w14:textId="77777777" w:rsidTr="002C6D9D">
        <w:trPr>
          <w:cantSplit/>
        </w:trPr>
        <w:tc>
          <w:tcPr>
            <w:tcW w:w="846" w:type="dxa"/>
          </w:tcPr>
          <w:p w14:paraId="44255EA5" w14:textId="77777777" w:rsidR="00D40C70" w:rsidRPr="00F14D84" w:rsidRDefault="00D40C70" w:rsidP="002C6D9D">
            <w:pPr>
              <w:pStyle w:val="TAC"/>
              <w:rPr>
                <w:sz w:val="16"/>
              </w:rPr>
            </w:pPr>
            <w:r w:rsidRPr="00F14D84">
              <w:rPr>
                <w:sz w:val="16"/>
              </w:rPr>
              <w:t>2020-06</w:t>
            </w:r>
          </w:p>
        </w:tc>
        <w:tc>
          <w:tcPr>
            <w:tcW w:w="850" w:type="dxa"/>
          </w:tcPr>
          <w:p w14:paraId="68ACB7D5" w14:textId="77777777" w:rsidR="00D40C70" w:rsidRPr="00F14D84" w:rsidRDefault="00D40C70" w:rsidP="002C6D9D">
            <w:pPr>
              <w:pStyle w:val="TAC"/>
              <w:rPr>
                <w:sz w:val="16"/>
              </w:rPr>
            </w:pPr>
            <w:r w:rsidRPr="00F14D84">
              <w:rPr>
                <w:sz w:val="16"/>
              </w:rPr>
              <w:t>CT#88-e</w:t>
            </w:r>
          </w:p>
        </w:tc>
        <w:tc>
          <w:tcPr>
            <w:tcW w:w="1134" w:type="dxa"/>
          </w:tcPr>
          <w:p w14:paraId="451542B1" w14:textId="77777777" w:rsidR="00D40C70" w:rsidRPr="00F14D84" w:rsidRDefault="00D40C70" w:rsidP="002C6D9D">
            <w:pPr>
              <w:pStyle w:val="TAC"/>
              <w:rPr>
                <w:sz w:val="16"/>
              </w:rPr>
            </w:pPr>
            <w:r w:rsidRPr="00F14D84">
              <w:rPr>
                <w:sz w:val="16"/>
              </w:rPr>
              <w:t>CP-201101</w:t>
            </w:r>
          </w:p>
        </w:tc>
        <w:tc>
          <w:tcPr>
            <w:tcW w:w="709" w:type="dxa"/>
          </w:tcPr>
          <w:p w14:paraId="5BAC51BF" w14:textId="77777777" w:rsidR="00D40C70" w:rsidRPr="00F14D84" w:rsidRDefault="00D40C70" w:rsidP="002C6D9D">
            <w:pPr>
              <w:pStyle w:val="TAL"/>
              <w:rPr>
                <w:sz w:val="16"/>
              </w:rPr>
            </w:pPr>
            <w:r w:rsidRPr="00F14D84">
              <w:rPr>
                <w:sz w:val="16"/>
              </w:rPr>
              <w:t>3358</w:t>
            </w:r>
          </w:p>
        </w:tc>
        <w:tc>
          <w:tcPr>
            <w:tcW w:w="425" w:type="dxa"/>
          </w:tcPr>
          <w:p w14:paraId="7CC8F73B" w14:textId="77777777" w:rsidR="00D40C70" w:rsidRPr="00F14D84" w:rsidRDefault="00D40C70" w:rsidP="002C6D9D">
            <w:pPr>
              <w:pStyle w:val="TAR"/>
              <w:rPr>
                <w:sz w:val="16"/>
              </w:rPr>
            </w:pPr>
            <w:r w:rsidRPr="00F14D84">
              <w:rPr>
                <w:sz w:val="16"/>
              </w:rPr>
              <w:t>1</w:t>
            </w:r>
          </w:p>
        </w:tc>
        <w:tc>
          <w:tcPr>
            <w:tcW w:w="567" w:type="dxa"/>
          </w:tcPr>
          <w:p w14:paraId="44C19363" w14:textId="77777777" w:rsidR="00D40C70" w:rsidRPr="00F14D84" w:rsidRDefault="00D40C70" w:rsidP="005729EB">
            <w:pPr>
              <w:pStyle w:val="TAL"/>
              <w:rPr>
                <w:sz w:val="16"/>
                <w:szCs w:val="16"/>
              </w:rPr>
            </w:pPr>
            <w:r w:rsidRPr="00F14D84">
              <w:rPr>
                <w:sz w:val="16"/>
                <w:szCs w:val="16"/>
              </w:rPr>
              <w:t>F</w:t>
            </w:r>
          </w:p>
        </w:tc>
        <w:tc>
          <w:tcPr>
            <w:tcW w:w="4253" w:type="dxa"/>
          </w:tcPr>
          <w:p w14:paraId="514007AB" w14:textId="77777777" w:rsidR="00D40C70" w:rsidRPr="00F14D84" w:rsidRDefault="00D40C70" w:rsidP="005729EB">
            <w:pPr>
              <w:pStyle w:val="TAL"/>
              <w:rPr>
                <w:sz w:val="16"/>
                <w:szCs w:val="16"/>
              </w:rPr>
            </w:pPr>
            <w:r w:rsidRPr="00F14D84">
              <w:rPr>
                <w:sz w:val="16"/>
                <w:szCs w:val="16"/>
              </w:rPr>
              <w:t>Single-registration mode without N26</w:t>
            </w:r>
          </w:p>
        </w:tc>
        <w:tc>
          <w:tcPr>
            <w:tcW w:w="847" w:type="dxa"/>
          </w:tcPr>
          <w:p w14:paraId="207308A2" w14:textId="77777777" w:rsidR="00D40C70" w:rsidRPr="00F14D84" w:rsidRDefault="00D40C70" w:rsidP="005729EB">
            <w:pPr>
              <w:pStyle w:val="TAL"/>
              <w:rPr>
                <w:sz w:val="16"/>
                <w:szCs w:val="16"/>
              </w:rPr>
            </w:pPr>
            <w:r w:rsidRPr="00F14D84">
              <w:rPr>
                <w:sz w:val="16"/>
                <w:szCs w:val="16"/>
              </w:rPr>
              <w:t>16.5.0</w:t>
            </w:r>
          </w:p>
        </w:tc>
      </w:tr>
      <w:tr w:rsidR="002C6D9D" w:rsidRPr="00F14D84" w14:paraId="2ACFA2C6" w14:textId="77777777" w:rsidTr="002C6D9D">
        <w:trPr>
          <w:cantSplit/>
        </w:trPr>
        <w:tc>
          <w:tcPr>
            <w:tcW w:w="846" w:type="dxa"/>
          </w:tcPr>
          <w:p w14:paraId="57D154AA" w14:textId="77777777" w:rsidR="00D40C70" w:rsidRPr="00F14D84" w:rsidRDefault="00D40C70" w:rsidP="002C6D9D">
            <w:pPr>
              <w:pStyle w:val="TAC"/>
              <w:rPr>
                <w:sz w:val="16"/>
              </w:rPr>
            </w:pPr>
            <w:r w:rsidRPr="00F14D84">
              <w:rPr>
                <w:sz w:val="16"/>
              </w:rPr>
              <w:t>2020-06</w:t>
            </w:r>
          </w:p>
        </w:tc>
        <w:tc>
          <w:tcPr>
            <w:tcW w:w="850" w:type="dxa"/>
          </w:tcPr>
          <w:p w14:paraId="14A9DE7E" w14:textId="77777777" w:rsidR="00D40C70" w:rsidRPr="00F14D84" w:rsidRDefault="00D40C70" w:rsidP="002C6D9D">
            <w:pPr>
              <w:pStyle w:val="TAC"/>
              <w:rPr>
                <w:sz w:val="16"/>
              </w:rPr>
            </w:pPr>
            <w:r w:rsidRPr="00F14D84">
              <w:rPr>
                <w:sz w:val="16"/>
              </w:rPr>
              <w:t>CT#88-e</w:t>
            </w:r>
          </w:p>
        </w:tc>
        <w:tc>
          <w:tcPr>
            <w:tcW w:w="1134" w:type="dxa"/>
          </w:tcPr>
          <w:p w14:paraId="53C94E5B" w14:textId="77777777" w:rsidR="00D40C70" w:rsidRPr="00F14D84" w:rsidRDefault="00D40C70" w:rsidP="002C6D9D">
            <w:pPr>
              <w:pStyle w:val="TAC"/>
              <w:rPr>
                <w:sz w:val="16"/>
              </w:rPr>
            </w:pPr>
            <w:r w:rsidRPr="00F14D84">
              <w:rPr>
                <w:sz w:val="16"/>
              </w:rPr>
              <w:t>CP-201132</w:t>
            </w:r>
          </w:p>
        </w:tc>
        <w:tc>
          <w:tcPr>
            <w:tcW w:w="709" w:type="dxa"/>
          </w:tcPr>
          <w:p w14:paraId="6CCFD6F1" w14:textId="77777777" w:rsidR="00D40C70" w:rsidRPr="00F14D84" w:rsidRDefault="00D40C70" w:rsidP="002C6D9D">
            <w:pPr>
              <w:pStyle w:val="TAL"/>
              <w:rPr>
                <w:sz w:val="16"/>
              </w:rPr>
            </w:pPr>
            <w:r w:rsidRPr="00F14D84">
              <w:rPr>
                <w:sz w:val="16"/>
              </w:rPr>
              <w:t>3363</w:t>
            </w:r>
          </w:p>
        </w:tc>
        <w:tc>
          <w:tcPr>
            <w:tcW w:w="425" w:type="dxa"/>
          </w:tcPr>
          <w:p w14:paraId="7C75CC3D" w14:textId="77777777" w:rsidR="00D40C70" w:rsidRPr="00F14D84" w:rsidRDefault="00D40C70" w:rsidP="002C6D9D">
            <w:pPr>
              <w:pStyle w:val="TAR"/>
              <w:rPr>
                <w:sz w:val="16"/>
              </w:rPr>
            </w:pPr>
            <w:r w:rsidRPr="00F14D84">
              <w:rPr>
                <w:sz w:val="16"/>
              </w:rPr>
              <w:t>1</w:t>
            </w:r>
          </w:p>
        </w:tc>
        <w:tc>
          <w:tcPr>
            <w:tcW w:w="567" w:type="dxa"/>
          </w:tcPr>
          <w:p w14:paraId="4E29478E" w14:textId="77777777" w:rsidR="00D40C70" w:rsidRPr="00F14D84" w:rsidRDefault="00D40C70" w:rsidP="005729EB">
            <w:pPr>
              <w:pStyle w:val="TAL"/>
              <w:rPr>
                <w:sz w:val="16"/>
                <w:szCs w:val="16"/>
              </w:rPr>
            </w:pPr>
            <w:r w:rsidRPr="00F14D84">
              <w:rPr>
                <w:sz w:val="16"/>
                <w:szCs w:val="16"/>
              </w:rPr>
              <w:t>F</w:t>
            </w:r>
          </w:p>
        </w:tc>
        <w:tc>
          <w:tcPr>
            <w:tcW w:w="4253" w:type="dxa"/>
          </w:tcPr>
          <w:p w14:paraId="20AAF51E" w14:textId="77777777" w:rsidR="00D40C70" w:rsidRPr="00F14D84" w:rsidRDefault="00D40C70" w:rsidP="005729EB">
            <w:pPr>
              <w:pStyle w:val="TAL"/>
              <w:rPr>
                <w:sz w:val="16"/>
                <w:szCs w:val="16"/>
              </w:rPr>
            </w:pPr>
            <w:r w:rsidRPr="00F14D84">
              <w:rPr>
                <w:sz w:val="16"/>
                <w:szCs w:val="16"/>
              </w:rPr>
              <w:t>Correction on retry restriction for ESM#66</w:t>
            </w:r>
          </w:p>
        </w:tc>
        <w:tc>
          <w:tcPr>
            <w:tcW w:w="847" w:type="dxa"/>
          </w:tcPr>
          <w:p w14:paraId="598A5444" w14:textId="77777777" w:rsidR="00D40C70" w:rsidRPr="00F14D84" w:rsidRDefault="00D40C70" w:rsidP="005729EB">
            <w:pPr>
              <w:pStyle w:val="TAL"/>
              <w:rPr>
                <w:sz w:val="16"/>
                <w:szCs w:val="16"/>
              </w:rPr>
            </w:pPr>
            <w:r w:rsidRPr="00F14D84">
              <w:rPr>
                <w:sz w:val="16"/>
                <w:szCs w:val="16"/>
              </w:rPr>
              <w:t>16.5.0</w:t>
            </w:r>
          </w:p>
        </w:tc>
      </w:tr>
      <w:tr w:rsidR="002C6D9D" w:rsidRPr="00F14D84" w14:paraId="1A38DF11" w14:textId="77777777" w:rsidTr="002C6D9D">
        <w:trPr>
          <w:cantSplit/>
        </w:trPr>
        <w:tc>
          <w:tcPr>
            <w:tcW w:w="846" w:type="dxa"/>
          </w:tcPr>
          <w:p w14:paraId="7AA4593F" w14:textId="77777777" w:rsidR="00D40C70" w:rsidRPr="00F14D84" w:rsidRDefault="00D40C70" w:rsidP="002C6D9D">
            <w:pPr>
              <w:pStyle w:val="TAC"/>
              <w:rPr>
                <w:sz w:val="16"/>
              </w:rPr>
            </w:pPr>
            <w:r w:rsidRPr="00F14D84">
              <w:rPr>
                <w:sz w:val="16"/>
              </w:rPr>
              <w:t>2020-06</w:t>
            </w:r>
          </w:p>
        </w:tc>
        <w:tc>
          <w:tcPr>
            <w:tcW w:w="850" w:type="dxa"/>
          </w:tcPr>
          <w:p w14:paraId="0E00C57E" w14:textId="77777777" w:rsidR="00D40C70" w:rsidRPr="00F14D84" w:rsidRDefault="00D40C70" w:rsidP="002C6D9D">
            <w:pPr>
              <w:pStyle w:val="TAC"/>
              <w:rPr>
                <w:sz w:val="16"/>
              </w:rPr>
            </w:pPr>
            <w:r w:rsidRPr="00F14D84">
              <w:rPr>
                <w:sz w:val="16"/>
              </w:rPr>
              <w:t>CT#88-e</w:t>
            </w:r>
          </w:p>
        </w:tc>
        <w:tc>
          <w:tcPr>
            <w:tcW w:w="1134" w:type="dxa"/>
          </w:tcPr>
          <w:p w14:paraId="4EA53323" w14:textId="77777777" w:rsidR="00D40C70" w:rsidRPr="00F14D84" w:rsidRDefault="00D40C70" w:rsidP="002C6D9D">
            <w:pPr>
              <w:pStyle w:val="TAC"/>
              <w:rPr>
                <w:sz w:val="16"/>
              </w:rPr>
            </w:pPr>
            <w:r w:rsidRPr="00F14D84">
              <w:rPr>
                <w:sz w:val="16"/>
              </w:rPr>
              <w:t>CP-201132</w:t>
            </w:r>
          </w:p>
        </w:tc>
        <w:tc>
          <w:tcPr>
            <w:tcW w:w="709" w:type="dxa"/>
          </w:tcPr>
          <w:p w14:paraId="32A7A0AE" w14:textId="77777777" w:rsidR="00D40C70" w:rsidRPr="00F14D84" w:rsidRDefault="00D40C70" w:rsidP="002C6D9D">
            <w:pPr>
              <w:pStyle w:val="TAL"/>
              <w:rPr>
                <w:sz w:val="16"/>
              </w:rPr>
            </w:pPr>
            <w:r w:rsidRPr="00F14D84">
              <w:rPr>
                <w:sz w:val="16"/>
              </w:rPr>
              <w:t>3364</w:t>
            </w:r>
          </w:p>
        </w:tc>
        <w:tc>
          <w:tcPr>
            <w:tcW w:w="425" w:type="dxa"/>
          </w:tcPr>
          <w:p w14:paraId="63CBFA51" w14:textId="77777777" w:rsidR="00D40C70" w:rsidRPr="00F14D84" w:rsidRDefault="00D40C70" w:rsidP="002C6D9D">
            <w:pPr>
              <w:pStyle w:val="TAR"/>
              <w:rPr>
                <w:sz w:val="16"/>
              </w:rPr>
            </w:pPr>
            <w:r w:rsidRPr="00F14D84">
              <w:rPr>
                <w:sz w:val="16"/>
              </w:rPr>
              <w:t>2</w:t>
            </w:r>
          </w:p>
        </w:tc>
        <w:tc>
          <w:tcPr>
            <w:tcW w:w="567" w:type="dxa"/>
          </w:tcPr>
          <w:p w14:paraId="234EDDBA" w14:textId="77777777" w:rsidR="00D40C70" w:rsidRPr="00F14D84" w:rsidRDefault="00D40C70" w:rsidP="005729EB">
            <w:pPr>
              <w:pStyle w:val="TAL"/>
              <w:rPr>
                <w:sz w:val="16"/>
                <w:szCs w:val="16"/>
              </w:rPr>
            </w:pPr>
            <w:r w:rsidRPr="00F14D84">
              <w:rPr>
                <w:sz w:val="16"/>
                <w:szCs w:val="16"/>
              </w:rPr>
              <w:t>F</w:t>
            </w:r>
          </w:p>
        </w:tc>
        <w:tc>
          <w:tcPr>
            <w:tcW w:w="4253" w:type="dxa"/>
          </w:tcPr>
          <w:p w14:paraId="239CFC6B" w14:textId="77777777" w:rsidR="00D40C70" w:rsidRPr="00F14D84" w:rsidRDefault="00D40C70" w:rsidP="005729EB">
            <w:pPr>
              <w:pStyle w:val="TAL"/>
              <w:rPr>
                <w:sz w:val="16"/>
                <w:szCs w:val="16"/>
              </w:rPr>
            </w:pPr>
            <w:r w:rsidRPr="00F14D84">
              <w:rPr>
                <w:sz w:val="16"/>
                <w:szCs w:val="16"/>
              </w:rPr>
              <w:t>Reset of PLMN-specific attempt counter</w:t>
            </w:r>
          </w:p>
        </w:tc>
        <w:tc>
          <w:tcPr>
            <w:tcW w:w="847" w:type="dxa"/>
          </w:tcPr>
          <w:p w14:paraId="588C5229" w14:textId="77777777" w:rsidR="00D40C70" w:rsidRPr="00F14D84" w:rsidRDefault="00D40C70" w:rsidP="005729EB">
            <w:pPr>
              <w:pStyle w:val="TAL"/>
              <w:rPr>
                <w:sz w:val="16"/>
                <w:szCs w:val="16"/>
              </w:rPr>
            </w:pPr>
            <w:r w:rsidRPr="00F14D84">
              <w:rPr>
                <w:sz w:val="16"/>
                <w:szCs w:val="16"/>
              </w:rPr>
              <w:t>16.5.0</w:t>
            </w:r>
          </w:p>
        </w:tc>
      </w:tr>
      <w:tr w:rsidR="002C6D9D" w:rsidRPr="00F14D84" w14:paraId="79F7FE24" w14:textId="77777777" w:rsidTr="002C6D9D">
        <w:trPr>
          <w:cantSplit/>
        </w:trPr>
        <w:tc>
          <w:tcPr>
            <w:tcW w:w="846" w:type="dxa"/>
          </w:tcPr>
          <w:p w14:paraId="12D23F6F" w14:textId="77777777" w:rsidR="00D40C70" w:rsidRPr="00F14D84" w:rsidRDefault="00D40C70" w:rsidP="002C6D9D">
            <w:pPr>
              <w:pStyle w:val="TAC"/>
              <w:rPr>
                <w:sz w:val="16"/>
              </w:rPr>
            </w:pPr>
            <w:r w:rsidRPr="00F14D84">
              <w:rPr>
                <w:sz w:val="16"/>
              </w:rPr>
              <w:t>2020-06</w:t>
            </w:r>
          </w:p>
        </w:tc>
        <w:tc>
          <w:tcPr>
            <w:tcW w:w="850" w:type="dxa"/>
          </w:tcPr>
          <w:p w14:paraId="26D837E7" w14:textId="77777777" w:rsidR="00D40C70" w:rsidRPr="00F14D84" w:rsidRDefault="00D40C70" w:rsidP="002C6D9D">
            <w:pPr>
              <w:pStyle w:val="TAC"/>
              <w:rPr>
                <w:sz w:val="16"/>
              </w:rPr>
            </w:pPr>
            <w:r w:rsidRPr="00F14D84">
              <w:rPr>
                <w:sz w:val="16"/>
              </w:rPr>
              <w:t>CT#88-e</w:t>
            </w:r>
          </w:p>
        </w:tc>
        <w:tc>
          <w:tcPr>
            <w:tcW w:w="1134" w:type="dxa"/>
          </w:tcPr>
          <w:p w14:paraId="4FE563B2" w14:textId="77777777" w:rsidR="00D40C70" w:rsidRPr="00F14D84" w:rsidRDefault="00D40C70" w:rsidP="002C6D9D">
            <w:pPr>
              <w:pStyle w:val="TAC"/>
              <w:rPr>
                <w:sz w:val="16"/>
              </w:rPr>
            </w:pPr>
            <w:r w:rsidRPr="00F14D84">
              <w:rPr>
                <w:sz w:val="16"/>
              </w:rPr>
              <w:t>CP-201132</w:t>
            </w:r>
          </w:p>
        </w:tc>
        <w:tc>
          <w:tcPr>
            <w:tcW w:w="709" w:type="dxa"/>
          </w:tcPr>
          <w:p w14:paraId="2E2E8825" w14:textId="77777777" w:rsidR="00D40C70" w:rsidRPr="00F14D84" w:rsidRDefault="00D40C70" w:rsidP="002C6D9D">
            <w:pPr>
              <w:pStyle w:val="TAL"/>
              <w:rPr>
                <w:sz w:val="16"/>
              </w:rPr>
            </w:pPr>
            <w:r w:rsidRPr="00F14D84">
              <w:rPr>
                <w:sz w:val="16"/>
              </w:rPr>
              <w:t>3365</w:t>
            </w:r>
          </w:p>
        </w:tc>
        <w:tc>
          <w:tcPr>
            <w:tcW w:w="425" w:type="dxa"/>
          </w:tcPr>
          <w:p w14:paraId="4A29BD2C" w14:textId="77777777" w:rsidR="00D40C70" w:rsidRPr="00F14D84" w:rsidRDefault="00D40C70" w:rsidP="002C6D9D">
            <w:pPr>
              <w:pStyle w:val="TAR"/>
              <w:rPr>
                <w:sz w:val="16"/>
              </w:rPr>
            </w:pPr>
            <w:r w:rsidRPr="00F14D84">
              <w:rPr>
                <w:sz w:val="16"/>
              </w:rPr>
              <w:t>2</w:t>
            </w:r>
          </w:p>
        </w:tc>
        <w:tc>
          <w:tcPr>
            <w:tcW w:w="567" w:type="dxa"/>
          </w:tcPr>
          <w:p w14:paraId="3E4B10A2" w14:textId="77777777" w:rsidR="00D40C70" w:rsidRPr="00F14D84" w:rsidRDefault="00D40C70" w:rsidP="005729EB">
            <w:pPr>
              <w:pStyle w:val="TAL"/>
              <w:rPr>
                <w:sz w:val="16"/>
                <w:szCs w:val="16"/>
              </w:rPr>
            </w:pPr>
            <w:r w:rsidRPr="00F14D84">
              <w:rPr>
                <w:sz w:val="16"/>
                <w:szCs w:val="16"/>
              </w:rPr>
              <w:t>F</w:t>
            </w:r>
          </w:p>
        </w:tc>
        <w:tc>
          <w:tcPr>
            <w:tcW w:w="4253" w:type="dxa"/>
          </w:tcPr>
          <w:p w14:paraId="60C9F3E9" w14:textId="77777777" w:rsidR="00D40C70" w:rsidRPr="00F14D84" w:rsidRDefault="00D40C70" w:rsidP="005729EB">
            <w:pPr>
              <w:pStyle w:val="TAL"/>
              <w:rPr>
                <w:sz w:val="16"/>
                <w:szCs w:val="16"/>
              </w:rPr>
            </w:pPr>
            <w:r w:rsidRPr="00F14D84">
              <w:rPr>
                <w:sz w:val="16"/>
                <w:szCs w:val="16"/>
              </w:rPr>
              <w:t>Correction to Handling of T3421 timer</w:t>
            </w:r>
          </w:p>
        </w:tc>
        <w:tc>
          <w:tcPr>
            <w:tcW w:w="847" w:type="dxa"/>
          </w:tcPr>
          <w:p w14:paraId="3E9F2269" w14:textId="77777777" w:rsidR="00D40C70" w:rsidRPr="00F14D84" w:rsidRDefault="00D40C70" w:rsidP="005729EB">
            <w:pPr>
              <w:pStyle w:val="TAL"/>
              <w:rPr>
                <w:sz w:val="16"/>
                <w:szCs w:val="16"/>
              </w:rPr>
            </w:pPr>
            <w:r w:rsidRPr="00F14D84">
              <w:rPr>
                <w:sz w:val="16"/>
                <w:szCs w:val="16"/>
              </w:rPr>
              <w:t>16.5.0</w:t>
            </w:r>
          </w:p>
        </w:tc>
      </w:tr>
      <w:tr w:rsidR="002C6D9D" w:rsidRPr="00F14D84" w14:paraId="26797CBD" w14:textId="77777777" w:rsidTr="002C6D9D">
        <w:trPr>
          <w:cantSplit/>
        </w:trPr>
        <w:tc>
          <w:tcPr>
            <w:tcW w:w="846" w:type="dxa"/>
          </w:tcPr>
          <w:p w14:paraId="39DDAFC7" w14:textId="77777777" w:rsidR="00D40C70" w:rsidRPr="00F14D84" w:rsidRDefault="00D40C70" w:rsidP="002C6D9D">
            <w:pPr>
              <w:pStyle w:val="TAC"/>
              <w:rPr>
                <w:sz w:val="16"/>
              </w:rPr>
            </w:pPr>
            <w:r w:rsidRPr="00F14D84">
              <w:rPr>
                <w:sz w:val="16"/>
              </w:rPr>
              <w:t>2020-06</w:t>
            </w:r>
          </w:p>
        </w:tc>
        <w:tc>
          <w:tcPr>
            <w:tcW w:w="850" w:type="dxa"/>
          </w:tcPr>
          <w:p w14:paraId="08AD3326" w14:textId="77777777" w:rsidR="00D40C70" w:rsidRPr="00F14D84" w:rsidRDefault="00D40C70" w:rsidP="002C6D9D">
            <w:pPr>
              <w:pStyle w:val="TAC"/>
              <w:rPr>
                <w:sz w:val="16"/>
              </w:rPr>
            </w:pPr>
            <w:r w:rsidRPr="00F14D84">
              <w:rPr>
                <w:sz w:val="16"/>
              </w:rPr>
              <w:t>CT#88-e</w:t>
            </w:r>
          </w:p>
        </w:tc>
        <w:tc>
          <w:tcPr>
            <w:tcW w:w="1134" w:type="dxa"/>
          </w:tcPr>
          <w:p w14:paraId="778FE1B6" w14:textId="77777777" w:rsidR="00D40C70" w:rsidRPr="00F14D84" w:rsidRDefault="00D40C70" w:rsidP="002C6D9D">
            <w:pPr>
              <w:pStyle w:val="TAC"/>
              <w:rPr>
                <w:sz w:val="16"/>
              </w:rPr>
            </w:pPr>
            <w:r w:rsidRPr="00F14D84">
              <w:rPr>
                <w:sz w:val="16"/>
              </w:rPr>
              <w:t>CP-201128</w:t>
            </w:r>
          </w:p>
        </w:tc>
        <w:tc>
          <w:tcPr>
            <w:tcW w:w="709" w:type="dxa"/>
          </w:tcPr>
          <w:p w14:paraId="65D30A10" w14:textId="77777777" w:rsidR="00D40C70" w:rsidRPr="00F14D84" w:rsidRDefault="00D40C70" w:rsidP="002C6D9D">
            <w:pPr>
              <w:pStyle w:val="TAL"/>
              <w:rPr>
                <w:sz w:val="16"/>
              </w:rPr>
            </w:pPr>
            <w:r w:rsidRPr="00F14D84">
              <w:rPr>
                <w:sz w:val="16"/>
              </w:rPr>
              <w:t>3366</w:t>
            </w:r>
          </w:p>
        </w:tc>
        <w:tc>
          <w:tcPr>
            <w:tcW w:w="425" w:type="dxa"/>
          </w:tcPr>
          <w:p w14:paraId="6C35E6E5" w14:textId="77777777" w:rsidR="00D40C70" w:rsidRPr="00F14D84" w:rsidRDefault="00D40C70" w:rsidP="002C6D9D">
            <w:pPr>
              <w:pStyle w:val="TAR"/>
              <w:rPr>
                <w:sz w:val="16"/>
              </w:rPr>
            </w:pPr>
            <w:r w:rsidRPr="00F14D84">
              <w:rPr>
                <w:sz w:val="16"/>
              </w:rPr>
              <w:t>1</w:t>
            </w:r>
          </w:p>
        </w:tc>
        <w:tc>
          <w:tcPr>
            <w:tcW w:w="567" w:type="dxa"/>
          </w:tcPr>
          <w:p w14:paraId="6AE7CC49" w14:textId="77777777" w:rsidR="00D40C70" w:rsidRPr="00F14D84" w:rsidRDefault="00D40C70" w:rsidP="005729EB">
            <w:pPr>
              <w:pStyle w:val="TAL"/>
              <w:rPr>
                <w:sz w:val="16"/>
                <w:szCs w:val="16"/>
              </w:rPr>
            </w:pPr>
            <w:r w:rsidRPr="00F14D84">
              <w:rPr>
                <w:sz w:val="16"/>
                <w:szCs w:val="16"/>
              </w:rPr>
              <w:t>F</w:t>
            </w:r>
          </w:p>
        </w:tc>
        <w:tc>
          <w:tcPr>
            <w:tcW w:w="4253" w:type="dxa"/>
          </w:tcPr>
          <w:p w14:paraId="5994F857" w14:textId="77777777" w:rsidR="00D40C70" w:rsidRPr="00F14D84" w:rsidRDefault="00D40C70" w:rsidP="005729EB">
            <w:pPr>
              <w:pStyle w:val="TAL"/>
              <w:rPr>
                <w:sz w:val="16"/>
                <w:szCs w:val="16"/>
              </w:rPr>
            </w:pPr>
            <w:r w:rsidRPr="00F14D84">
              <w:rPr>
                <w:sz w:val="16"/>
                <w:szCs w:val="16"/>
              </w:rPr>
              <w:t>Correction of EMM initiated TAU procedure in EMM-REGISTERED.ATTEMPTING-TO-UPDATE-MM</w:t>
            </w:r>
          </w:p>
        </w:tc>
        <w:tc>
          <w:tcPr>
            <w:tcW w:w="847" w:type="dxa"/>
          </w:tcPr>
          <w:p w14:paraId="43080A21" w14:textId="77777777" w:rsidR="00D40C70" w:rsidRPr="00F14D84" w:rsidRDefault="00D40C70" w:rsidP="005729EB">
            <w:pPr>
              <w:pStyle w:val="TAL"/>
              <w:rPr>
                <w:sz w:val="16"/>
                <w:szCs w:val="16"/>
              </w:rPr>
            </w:pPr>
            <w:r w:rsidRPr="00F14D84">
              <w:rPr>
                <w:sz w:val="16"/>
                <w:szCs w:val="16"/>
              </w:rPr>
              <w:t>16.5.0</w:t>
            </w:r>
          </w:p>
        </w:tc>
      </w:tr>
      <w:tr w:rsidR="002C6D9D" w:rsidRPr="00F14D84" w14:paraId="0A9DE214" w14:textId="77777777" w:rsidTr="002C6D9D">
        <w:trPr>
          <w:cantSplit/>
        </w:trPr>
        <w:tc>
          <w:tcPr>
            <w:tcW w:w="846" w:type="dxa"/>
          </w:tcPr>
          <w:p w14:paraId="1DB335F4" w14:textId="77777777" w:rsidR="00D40C70" w:rsidRPr="00F14D84" w:rsidRDefault="00D40C70" w:rsidP="002C6D9D">
            <w:pPr>
              <w:pStyle w:val="TAC"/>
              <w:rPr>
                <w:sz w:val="16"/>
              </w:rPr>
            </w:pPr>
            <w:r w:rsidRPr="00F14D84">
              <w:rPr>
                <w:sz w:val="16"/>
              </w:rPr>
              <w:t>2020-06</w:t>
            </w:r>
          </w:p>
        </w:tc>
        <w:tc>
          <w:tcPr>
            <w:tcW w:w="850" w:type="dxa"/>
          </w:tcPr>
          <w:p w14:paraId="7F299C91" w14:textId="77777777" w:rsidR="00D40C70" w:rsidRPr="00F14D84" w:rsidRDefault="00D40C70" w:rsidP="002C6D9D">
            <w:pPr>
              <w:pStyle w:val="TAC"/>
              <w:rPr>
                <w:sz w:val="16"/>
              </w:rPr>
            </w:pPr>
            <w:r w:rsidRPr="00F14D84">
              <w:rPr>
                <w:sz w:val="16"/>
              </w:rPr>
              <w:t>CT#88-e</w:t>
            </w:r>
          </w:p>
        </w:tc>
        <w:tc>
          <w:tcPr>
            <w:tcW w:w="1134" w:type="dxa"/>
          </w:tcPr>
          <w:p w14:paraId="7A685917" w14:textId="77777777" w:rsidR="00D40C70" w:rsidRPr="00F14D84" w:rsidRDefault="00D40C70" w:rsidP="002C6D9D">
            <w:pPr>
              <w:pStyle w:val="TAC"/>
              <w:rPr>
                <w:sz w:val="16"/>
              </w:rPr>
            </w:pPr>
            <w:r w:rsidRPr="00F14D84">
              <w:rPr>
                <w:sz w:val="16"/>
              </w:rPr>
              <w:t>CP-201128</w:t>
            </w:r>
          </w:p>
        </w:tc>
        <w:tc>
          <w:tcPr>
            <w:tcW w:w="709" w:type="dxa"/>
          </w:tcPr>
          <w:p w14:paraId="102EAF49" w14:textId="77777777" w:rsidR="00D40C70" w:rsidRPr="00F14D84" w:rsidRDefault="00D40C70" w:rsidP="002C6D9D">
            <w:pPr>
              <w:pStyle w:val="TAL"/>
              <w:rPr>
                <w:sz w:val="16"/>
              </w:rPr>
            </w:pPr>
            <w:r w:rsidRPr="00F14D84">
              <w:rPr>
                <w:sz w:val="16"/>
              </w:rPr>
              <w:t>3367</w:t>
            </w:r>
          </w:p>
        </w:tc>
        <w:tc>
          <w:tcPr>
            <w:tcW w:w="425" w:type="dxa"/>
          </w:tcPr>
          <w:p w14:paraId="6A073498" w14:textId="77777777" w:rsidR="00D40C70" w:rsidRPr="00F14D84" w:rsidRDefault="00D40C70" w:rsidP="002C6D9D">
            <w:pPr>
              <w:pStyle w:val="TAR"/>
              <w:rPr>
                <w:sz w:val="16"/>
              </w:rPr>
            </w:pPr>
            <w:r w:rsidRPr="00F14D84">
              <w:rPr>
                <w:sz w:val="16"/>
              </w:rPr>
              <w:t>1</w:t>
            </w:r>
          </w:p>
        </w:tc>
        <w:tc>
          <w:tcPr>
            <w:tcW w:w="567" w:type="dxa"/>
          </w:tcPr>
          <w:p w14:paraId="3179AA73" w14:textId="77777777" w:rsidR="00D40C70" w:rsidRPr="00F14D84" w:rsidRDefault="00D40C70" w:rsidP="005729EB">
            <w:pPr>
              <w:pStyle w:val="TAL"/>
              <w:rPr>
                <w:sz w:val="16"/>
                <w:szCs w:val="16"/>
              </w:rPr>
            </w:pPr>
            <w:r w:rsidRPr="00F14D84">
              <w:rPr>
                <w:sz w:val="16"/>
                <w:szCs w:val="16"/>
              </w:rPr>
              <w:t>F</w:t>
            </w:r>
          </w:p>
        </w:tc>
        <w:tc>
          <w:tcPr>
            <w:tcW w:w="4253" w:type="dxa"/>
          </w:tcPr>
          <w:p w14:paraId="238CC197" w14:textId="77777777" w:rsidR="00D40C70" w:rsidRPr="00F14D84" w:rsidRDefault="00D40C70" w:rsidP="005729EB">
            <w:pPr>
              <w:pStyle w:val="TAL"/>
              <w:rPr>
                <w:sz w:val="16"/>
                <w:szCs w:val="16"/>
              </w:rPr>
            </w:pPr>
            <w:r w:rsidRPr="00F14D84">
              <w:rPr>
                <w:sz w:val="16"/>
                <w:szCs w:val="16"/>
              </w:rPr>
              <w:t>Correction to Handling of MO CSFB Emergency call in EMM-REGISTERED.ATTEMPTING-TO-UPDATE-MM</w:t>
            </w:r>
          </w:p>
        </w:tc>
        <w:tc>
          <w:tcPr>
            <w:tcW w:w="847" w:type="dxa"/>
          </w:tcPr>
          <w:p w14:paraId="69EB8017" w14:textId="77777777" w:rsidR="00D40C70" w:rsidRPr="00F14D84" w:rsidRDefault="00D40C70" w:rsidP="005729EB">
            <w:pPr>
              <w:pStyle w:val="TAL"/>
              <w:rPr>
                <w:sz w:val="16"/>
                <w:szCs w:val="16"/>
              </w:rPr>
            </w:pPr>
            <w:r w:rsidRPr="00F14D84">
              <w:rPr>
                <w:sz w:val="16"/>
                <w:szCs w:val="16"/>
              </w:rPr>
              <w:t>16.5.0</w:t>
            </w:r>
          </w:p>
        </w:tc>
      </w:tr>
      <w:tr w:rsidR="002C6D9D" w:rsidRPr="00F14D84" w14:paraId="02C3F3EA" w14:textId="77777777" w:rsidTr="002C6D9D">
        <w:trPr>
          <w:cantSplit/>
        </w:trPr>
        <w:tc>
          <w:tcPr>
            <w:tcW w:w="846" w:type="dxa"/>
          </w:tcPr>
          <w:p w14:paraId="65F6C612" w14:textId="77777777" w:rsidR="00D40C70" w:rsidRPr="00F14D84" w:rsidRDefault="00D40C70" w:rsidP="002C6D9D">
            <w:pPr>
              <w:pStyle w:val="TAC"/>
              <w:rPr>
                <w:sz w:val="16"/>
              </w:rPr>
            </w:pPr>
            <w:r w:rsidRPr="00F14D84">
              <w:rPr>
                <w:sz w:val="16"/>
              </w:rPr>
              <w:t>2020-06</w:t>
            </w:r>
          </w:p>
        </w:tc>
        <w:tc>
          <w:tcPr>
            <w:tcW w:w="850" w:type="dxa"/>
          </w:tcPr>
          <w:p w14:paraId="47199235" w14:textId="77777777" w:rsidR="00D40C70" w:rsidRPr="00F14D84" w:rsidRDefault="00D40C70" w:rsidP="002C6D9D">
            <w:pPr>
              <w:pStyle w:val="TAC"/>
              <w:rPr>
                <w:sz w:val="16"/>
              </w:rPr>
            </w:pPr>
            <w:r w:rsidRPr="00F14D84">
              <w:rPr>
                <w:sz w:val="16"/>
              </w:rPr>
              <w:t>CT#88-e</w:t>
            </w:r>
          </w:p>
        </w:tc>
        <w:tc>
          <w:tcPr>
            <w:tcW w:w="1134" w:type="dxa"/>
          </w:tcPr>
          <w:p w14:paraId="3B0AC3C9" w14:textId="77777777" w:rsidR="00D40C70" w:rsidRPr="00F14D84" w:rsidRDefault="00D40C70" w:rsidP="002C6D9D">
            <w:pPr>
              <w:pStyle w:val="TAC"/>
              <w:rPr>
                <w:sz w:val="16"/>
              </w:rPr>
            </w:pPr>
            <w:r w:rsidRPr="00F14D84">
              <w:rPr>
                <w:sz w:val="16"/>
              </w:rPr>
              <w:t>CP-201128</w:t>
            </w:r>
          </w:p>
        </w:tc>
        <w:tc>
          <w:tcPr>
            <w:tcW w:w="709" w:type="dxa"/>
          </w:tcPr>
          <w:p w14:paraId="2705C944" w14:textId="77777777" w:rsidR="00D40C70" w:rsidRPr="00F14D84" w:rsidRDefault="00D40C70" w:rsidP="002C6D9D">
            <w:pPr>
              <w:pStyle w:val="TAL"/>
              <w:rPr>
                <w:sz w:val="16"/>
              </w:rPr>
            </w:pPr>
            <w:r w:rsidRPr="00F14D84">
              <w:rPr>
                <w:sz w:val="16"/>
              </w:rPr>
              <w:t>3368</w:t>
            </w:r>
          </w:p>
        </w:tc>
        <w:tc>
          <w:tcPr>
            <w:tcW w:w="425" w:type="dxa"/>
          </w:tcPr>
          <w:p w14:paraId="240707FA" w14:textId="77777777" w:rsidR="00D40C70" w:rsidRPr="00F14D84" w:rsidRDefault="00D40C70" w:rsidP="002C6D9D">
            <w:pPr>
              <w:pStyle w:val="TAR"/>
              <w:rPr>
                <w:sz w:val="16"/>
              </w:rPr>
            </w:pPr>
            <w:r w:rsidRPr="00F14D84">
              <w:rPr>
                <w:sz w:val="16"/>
              </w:rPr>
              <w:t>1</w:t>
            </w:r>
          </w:p>
        </w:tc>
        <w:tc>
          <w:tcPr>
            <w:tcW w:w="567" w:type="dxa"/>
          </w:tcPr>
          <w:p w14:paraId="3CC9C63B" w14:textId="77777777" w:rsidR="00D40C70" w:rsidRPr="00F14D84" w:rsidRDefault="00D40C70" w:rsidP="005729EB">
            <w:pPr>
              <w:pStyle w:val="TAL"/>
              <w:rPr>
                <w:sz w:val="16"/>
                <w:szCs w:val="16"/>
              </w:rPr>
            </w:pPr>
            <w:r w:rsidRPr="00F14D84">
              <w:rPr>
                <w:sz w:val="16"/>
                <w:szCs w:val="16"/>
              </w:rPr>
              <w:t>F</w:t>
            </w:r>
          </w:p>
        </w:tc>
        <w:tc>
          <w:tcPr>
            <w:tcW w:w="4253" w:type="dxa"/>
          </w:tcPr>
          <w:p w14:paraId="23C6990E" w14:textId="77777777" w:rsidR="00D40C70" w:rsidRPr="00F14D84" w:rsidRDefault="00D40C70" w:rsidP="005729EB">
            <w:pPr>
              <w:pStyle w:val="TAL"/>
              <w:rPr>
                <w:sz w:val="16"/>
                <w:szCs w:val="16"/>
              </w:rPr>
            </w:pPr>
            <w:r w:rsidRPr="00F14D84">
              <w:rPr>
                <w:sz w:val="16"/>
                <w:szCs w:val="16"/>
              </w:rPr>
              <w:t>Correction to Handling of #31</w:t>
            </w:r>
          </w:p>
        </w:tc>
        <w:tc>
          <w:tcPr>
            <w:tcW w:w="847" w:type="dxa"/>
          </w:tcPr>
          <w:p w14:paraId="14EA7CD7" w14:textId="77777777" w:rsidR="00D40C70" w:rsidRPr="00F14D84" w:rsidRDefault="00D40C70" w:rsidP="005729EB">
            <w:pPr>
              <w:pStyle w:val="TAL"/>
              <w:rPr>
                <w:sz w:val="16"/>
                <w:szCs w:val="16"/>
              </w:rPr>
            </w:pPr>
            <w:r w:rsidRPr="00F14D84">
              <w:rPr>
                <w:sz w:val="16"/>
                <w:szCs w:val="16"/>
              </w:rPr>
              <w:t>16.5.0</w:t>
            </w:r>
          </w:p>
        </w:tc>
      </w:tr>
      <w:tr w:rsidR="002C6D9D" w:rsidRPr="00F14D84" w14:paraId="1FCBBC4C" w14:textId="77777777" w:rsidTr="002C6D9D">
        <w:trPr>
          <w:cantSplit/>
        </w:trPr>
        <w:tc>
          <w:tcPr>
            <w:tcW w:w="846" w:type="dxa"/>
          </w:tcPr>
          <w:p w14:paraId="32710724" w14:textId="77777777" w:rsidR="00D40C70" w:rsidRPr="00F14D84" w:rsidRDefault="00D40C70" w:rsidP="002C6D9D">
            <w:pPr>
              <w:pStyle w:val="TAC"/>
              <w:rPr>
                <w:sz w:val="16"/>
              </w:rPr>
            </w:pPr>
            <w:r w:rsidRPr="00F14D84">
              <w:rPr>
                <w:sz w:val="16"/>
              </w:rPr>
              <w:t>2020-06</w:t>
            </w:r>
          </w:p>
        </w:tc>
        <w:tc>
          <w:tcPr>
            <w:tcW w:w="850" w:type="dxa"/>
          </w:tcPr>
          <w:p w14:paraId="352BAD39" w14:textId="77777777" w:rsidR="00D40C70" w:rsidRPr="00F14D84" w:rsidRDefault="00D40C70" w:rsidP="002C6D9D">
            <w:pPr>
              <w:pStyle w:val="TAC"/>
              <w:rPr>
                <w:sz w:val="16"/>
              </w:rPr>
            </w:pPr>
            <w:r w:rsidRPr="00F14D84">
              <w:rPr>
                <w:sz w:val="16"/>
              </w:rPr>
              <w:t>CT#88-e</w:t>
            </w:r>
          </w:p>
        </w:tc>
        <w:tc>
          <w:tcPr>
            <w:tcW w:w="1134" w:type="dxa"/>
          </w:tcPr>
          <w:p w14:paraId="67A13693" w14:textId="77777777" w:rsidR="00D40C70" w:rsidRPr="00F14D84" w:rsidRDefault="00D40C70" w:rsidP="002C6D9D">
            <w:pPr>
              <w:pStyle w:val="TAC"/>
              <w:rPr>
                <w:sz w:val="16"/>
              </w:rPr>
            </w:pPr>
            <w:r w:rsidRPr="00F14D84">
              <w:rPr>
                <w:sz w:val="16"/>
              </w:rPr>
              <w:t>CP-201128</w:t>
            </w:r>
          </w:p>
        </w:tc>
        <w:tc>
          <w:tcPr>
            <w:tcW w:w="709" w:type="dxa"/>
          </w:tcPr>
          <w:p w14:paraId="2EB7A18F" w14:textId="77777777" w:rsidR="00D40C70" w:rsidRPr="00F14D84" w:rsidRDefault="00D40C70" w:rsidP="002C6D9D">
            <w:pPr>
              <w:pStyle w:val="TAL"/>
              <w:rPr>
                <w:sz w:val="16"/>
              </w:rPr>
            </w:pPr>
            <w:r w:rsidRPr="00F14D84">
              <w:rPr>
                <w:sz w:val="16"/>
              </w:rPr>
              <w:t>3369</w:t>
            </w:r>
          </w:p>
        </w:tc>
        <w:tc>
          <w:tcPr>
            <w:tcW w:w="425" w:type="dxa"/>
          </w:tcPr>
          <w:p w14:paraId="55BDC3F7" w14:textId="77777777" w:rsidR="00D40C70" w:rsidRPr="00F14D84" w:rsidRDefault="00D40C70" w:rsidP="002C6D9D">
            <w:pPr>
              <w:pStyle w:val="TAR"/>
              <w:rPr>
                <w:sz w:val="16"/>
              </w:rPr>
            </w:pPr>
          </w:p>
        </w:tc>
        <w:tc>
          <w:tcPr>
            <w:tcW w:w="567" w:type="dxa"/>
          </w:tcPr>
          <w:p w14:paraId="6C13AC7A" w14:textId="77777777" w:rsidR="00D40C70" w:rsidRPr="00F14D84" w:rsidRDefault="00D40C70" w:rsidP="005729EB">
            <w:pPr>
              <w:pStyle w:val="TAL"/>
              <w:rPr>
                <w:sz w:val="16"/>
                <w:szCs w:val="16"/>
              </w:rPr>
            </w:pPr>
            <w:r w:rsidRPr="00F14D84">
              <w:rPr>
                <w:sz w:val="16"/>
                <w:szCs w:val="16"/>
              </w:rPr>
              <w:t>F</w:t>
            </w:r>
          </w:p>
        </w:tc>
        <w:tc>
          <w:tcPr>
            <w:tcW w:w="4253" w:type="dxa"/>
          </w:tcPr>
          <w:p w14:paraId="49CCA4AE" w14:textId="77777777" w:rsidR="00D40C70" w:rsidRPr="00F14D84" w:rsidRDefault="00D40C70" w:rsidP="005729EB">
            <w:pPr>
              <w:pStyle w:val="TAL"/>
              <w:rPr>
                <w:sz w:val="16"/>
                <w:szCs w:val="16"/>
              </w:rPr>
            </w:pPr>
            <w:r w:rsidRPr="00F14D84">
              <w:rPr>
                <w:sz w:val="16"/>
                <w:szCs w:val="16"/>
              </w:rPr>
              <w:t>Correction to Handling of #35</w:t>
            </w:r>
          </w:p>
        </w:tc>
        <w:tc>
          <w:tcPr>
            <w:tcW w:w="847" w:type="dxa"/>
          </w:tcPr>
          <w:p w14:paraId="4AD67177" w14:textId="77777777" w:rsidR="00D40C70" w:rsidRPr="00F14D84" w:rsidRDefault="00D40C70" w:rsidP="005729EB">
            <w:pPr>
              <w:pStyle w:val="TAL"/>
              <w:rPr>
                <w:sz w:val="16"/>
                <w:szCs w:val="16"/>
              </w:rPr>
            </w:pPr>
            <w:r w:rsidRPr="00F14D84">
              <w:rPr>
                <w:sz w:val="16"/>
                <w:szCs w:val="16"/>
              </w:rPr>
              <w:t>16.5.0</w:t>
            </w:r>
          </w:p>
        </w:tc>
      </w:tr>
      <w:tr w:rsidR="002C6D9D" w:rsidRPr="00F14D84" w14:paraId="3C1D3EE4" w14:textId="77777777" w:rsidTr="002C6D9D">
        <w:trPr>
          <w:cantSplit/>
        </w:trPr>
        <w:tc>
          <w:tcPr>
            <w:tcW w:w="846" w:type="dxa"/>
          </w:tcPr>
          <w:p w14:paraId="66036FD2" w14:textId="77777777" w:rsidR="00D40C70" w:rsidRPr="00F14D84" w:rsidRDefault="00D40C70" w:rsidP="002C6D9D">
            <w:pPr>
              <w:pStyle w:val="TAC"/>
              <w:rPr>
                <w:sz w:val="16"/>
              </w:rPr>
            </w:pPr>
            <w:r w:rsidRPr="00F14D84">
              <w:rPr>
                <w:sz w:val="16"/>
              </w:rPr>
              <w:t>2020-06</w:t>
            </w:r>
          </w:p>
        </w:tc>
        <w:tc>
          <w:tcPr>
            <w:tcW w:w="850" w:type="dxa"/>
          </w:tcPr>
          <w:p w14:paraId="2CE5BEAE" w14:textId="77777777" w:rsidR="00D40C70" w:rsidRPr="00F14D84" w:rsidRDefault="00D40C70" w:rsidP="002C6D9D">
            <w:pPr>
              <w:pStyle w:val="TAC"/>
              <w:rPr>
                <w:sz w:val="16"/>
              </w:rPr>
            </w:pPr>
            <w:r w:rsidRPr="00F14D84">
              <w:rPr>
                <w:sz w:val="16"/>
              </w:rPr>
              <w:t>CT#88-e</w:t>
            </w:r>
          </w:p>
        </w:tc>
        <w:tc>
          <w:tcPr>
            <w:tcW w:w="1134" w:type="dxa"/>
          </w:tcPr>
          <w:p w14:paraId="04D0E890" w14:textId="77777777" w:rsidR="00D40C70" w:rsidRPr="00F14D84" w:rsidRDefault="00D40C70" w:rsidP="002C6D9D">
            <w:pPr>
              <w:pStyle w:val="TAC"/>
              <w:rPr>
                <w:sz w:val="16"/>
              </w:rPr>
            </w:pPr>
            <w:r w:rsidRPr="00F14D84">
              <w:rPr>
                <w:sz w:val="16"/>
              </w:rPr>
              <w:t>CP-201132</w:t>
            </w:r>
          </w:p>
        </w:tc>
        <w:tc>
          <w:tcPr>
            <w:tcW w:w="709" w:type="dxa"/>
          </w:tcPr>
          <w:p w14:paraId="5D769D80" w14:textId="77777777" w:rsidR="00D40C70" w:rsidRPr="00F14D84" w:rsidRDefault="00D40C70" w:rsidP="002C6D9D">
            <w:pPr>
              <w:pStyle w:val="TAL"/>
              <w:rPr>
                <w:sz w:val="16"/>
              </w:rPr>
            </w:pPr>
            <w:r w:rsidRPr="00F14D84">
              <w:rPr>
                <w:sz w:val="16"/>
              </w:rPr>
              <w:t>3370</w:t>
            </w:r>
          </w:p>
        </w:tc>
        <w:tc>
          <w:tcPr>
            <w:tcW w:w="425" w:type="dxa"/>
          </w:tcPr>
          <w:p w14:paraId="2A851264" w14:textId="77777777" w:rsidR="00D40C70" w:rsidRPr="00F14D84" w:rsidRDefault="00D40C70" w:rsidP="002C6D9D">
            <w:pPr>
              <w:pStyle w:val="TAR"/>
              <w:rPr>
                <w:sz w:val="16"/>
              </w:rPr>
            </w:pPr>
            <w:r w:rsidRPr="00F14D84">
              <w:rPr>
                <w:sz w:val="16"/>
              </w:rPr>
              <w:t>1</w:t>
            </w:r>
          </w:p>
        </w:tc>
        <w:tc>
          <w:tcPr>
            <w:tcW w:w="567" w:type="dxa"/>
          </w:tcPr>
          <w:p w14:paraId="4E1F4677" w14:textId="77777777" w:rsidR="00D40C70" w:rsidRPr="00F14D84" w:rsidRDefault="00D40C70" w:rsidP="005729EB">
            <w:pPr>
              <w:pStyle w:val="TAL"/>
              <w:rPr>
                <w:sz w:val="16"/>
                <w:szCs w:val="16"/>
              </w:rPr>
            </w:pPr>
            <w:r w:rsidRPr="00F14D84">
              <w:rPr>
                <w:sz w:val="16"/>
                <w:szCs w:val="16"/>
              </w:rPr>
              <w:t>F</w:t>
            </w:r>
          </w:p>
        </w:tc>
        <w:tc>
          <w:tcPr>
            <w:tcW w:w="4253" w:type="dxa"/>
          </w:tcPr>
          <w:p w14:paraId="20DF2FA7" w14:textId="77777777" w:rsidR="00D40C70" w:rsidRPr="00F14D84" w:rsidRDefault="00D40C70" w:rsidP="005729EB">
            <w:pPr>
              <w:pStyle w:val="TAL"/>
              <w:rPr>
                <w:sz w:val="16"/>
                <w:szCs w:val="16"/>
              </w:rPr>
            </w:pPr>
            <w:r w:rsidRPr="00F14D84">
              <w:rPr>
                <w:sz w:val="16"/>
                <w:szCs w:val="16"/>
              </w:rPr>
              <w:t>Correction to handling of T3447 timer</w:t>
            </w:r>
          </w:p>
        </w:tc>
        <w:tc>
          <w:tcPr>
            <w:tcW w:w="847" w:type="dxa"/>
          </w:tcPr>
          <w:p w14:paraId="2D33ED24" w14:textId="77777777" w:rsidR="00D40C70" w:rsidRPr="00F14D84" w:rsidRDefault="00D40C70" w:rsidP="005729EB">
            <w:pPr>
              <w:pStyle w:val="TAL"/>
              <w:rPr>
                <w:sz w:val="16"/>
                <w:szCs w:val="16"/>
              </w:rPr>
            </w:pPr>
            <w:r w:rsidRPr="00F14D84">
              <w:rPr>
                <w:sz w:val="16"/>
                <w:szCs w:val="16"/>
              </w:rPr>
              <w:t>16.5.0</w:t>
            </w:r>
          </w:p>
        </w:tc>
      </w:tr>
      <w:tr w:rsidR="002C6D9D" w:rsidRPr="00F14D84" w14:paraId="291C49EB" w14:textId="77777777" w:rsidTr="002C6D9D">
        <w:trPr>
          <w:cantSplit/>
        </w:trPr>
        <w:tc>
          <w:tcPr>
            <w:tcW w:w="846" w:type="dxa"/>
          </w:tcPr>
          <w:p w14:paraId="49028F3D" w14:textId="77777777" w:rsidR="00D40C70" w:rsidRPr="00F14D84" w:rsidRDefault="00D40C70" w:rsidP="002C6D9D">
            <w:pPr>
              <w:pStyle w:val="TAC"/>
              <w:rPr>
                <w:sz w:val="16"/>
              </w:rPr>
            </w:pPr>
            <w:r w:rsidRPr="00F14D84">
              <w:rPr>
                <w:sz w:val="16"/>
              </w:rPr>
              <w:t>2020-06</w:t>
            </w:r>
          </w:p>
        </w:tc>
        <w:tc>
          <w:tcPr>
            <w:tcW w:w="850" w:type="dxa"/>
          </w:tcPr>
          <w:p w14:paraId="023DEBE8" w14:textId="77777777" w:rsidR="00D40C70" w:rsidRPr="00F14D84" w:rsidRDefault="00D40C70" w:rsidP="002C6D9D">
            <w:pPr>
              <w:pStyle w:val="TAC"/>
              <w:rPr>
                <w:sz w:val="16"/>
              </w:rPr>
            </w:pPr>
            <w:r w:rsidRPr="00F14D84">
              <w:rPr>
                <w:sz w:val="16"/>
              </w:rPr>
              <w:t>CT#88-e</w:t>
            </w:r>
          </w:p>
        </w:tc>
        <w:tc>
          <w:tcPr>
            <w:tcW w:w="1134" w:type="dxa"/>
          </w:tcPr>
          <w:p w14:paraId="1C8FE778" w14:textId="77777777" w:rsidR="00D40C70" w:rsidRPr="00F14D84" w:rsidRDefault="00D40C70" w:rsidP="002C6D9D">
            <w:pPr>
              <w:pStyle w:val="TAC"/>
              <w:rPr>
                <w:sz w:val="16"/>
              </w:rPr>
            </w:pPr>
            <w:r w:rsidRPr="00F14D84">
              <w:rPr>
                <w:sz w:val="16"/>
              </w:rPr>
              <w:t>CP-201128</w:t>
            </w:r>
          </w:p>
        </w:tc>
        <w:tc>
          <w:tcPr>
            <w:tcW w:w="709" w:type="dxa"/>
          </w:tcPr>
          <w:p w14:paraId="57AFA54F" w14:textId="77777777" w:rsidR="00D40C70" w:rsidRPr="00F14D84" w:rsidRDefault="00D40C70" w:rsidP="002C6D9D">
            <w:pPr>
              <w:pStyle w:val="TAL"/>
              <w:rPr>
                <w:sz w:val="16"/>
              </w:rPr>
            </w:pPr>
            <w:r w:rsidRPr="00F14D84">
              <w:rPr>
                <w:sz w:val="16"/>
              </w:rPr>
              <w:t>3372</w:t>
            </w:r>
          </w:p>
        </w:tc>
        <w:tc>
          <w:tcPr>
            <w:tcW w:w="425" w:type="dxa"/>
          </w:tcPr>
          <w:p w14:paraId="0865B9D2" w14:textId="77777777" w:rsidR="00D40C70" w:rsidRPr="00F14D84" w:rsidRDefault="00D40C70" w:rsidP="002C6D9D">
            <w:pPr>
              <w:pStyle w:val="TAR"/>
              <w:rPr>
                <w:sz w:val="16"/>
              </w:rPr>
            </w:pPr>
            <w:r w:rsidRPr="00F14D84">
              <w:rPr>
                <w:sz w:val="16"/>
              </w:rPr>
              <w:t>1</w:t>
            </w:r>
          </w:p>
        </w:tc>
        <w:tc>
          <w:tcPr>
            <w:tcW w:w="567" w:type="dxa"/>
          </w:tcPr>
          <w:p w14:paraId="419652E7" w14:textId="77777777" w:rsidR="00D40C70" w:rsidRPr="00F14D84" w:rsidRDefault="00D40C70" w:rsidP="005729EB">
            <w:pPr>
              <w:pStyle w:val="TAL"/>
              <w:rPr>
                <w:sz w:val="16"/>
                <w:szCs w:val="16"/>
              </w:rPr>
            </w:pPr>
            <w:r w:rsidRPr="00F14D84">
              <w:rPr>
                <w:sz w:val="16"/>
                <w:szCs w:val="16"/>
              </w:rPr>
              <w:t>F</w:t>
            </w:r>
          </w:p>
        </w:tc>
        <w:tc>
          <w:tcPr>
            <w:tcW w:w="4253" w:type="dxa"/>
          </w:tcPr>
          <w:p w14:paraId="3EF748CD" w14:textId="77777777" w:rsidR="00D40C70" w:rsidRPr="00F14D84" w:rsidRDefault="00D40C70" w:rsidP="005729EB">
            <w:pPr>
              <w:pStyle w:val="TAL"/>
              <w:rPr>
                <w:sz w:val="16"/>
                <w:szCs w:val="16"/>
              </w:rPr>
            </w:pPr>
            <w:r w:rsidRPr="00F14D84">
              <w:rPr>
                <w:sz w:val="16"/>
                <w:szCs w:val="16"/>
              </w:rPr>
              <w:t>Error handling of precedence value conflict</w:t>
            </w:r>
          </w:p>
        </w:tc>
        <w:tc>
          <w:tcPr>
            <w:tcW w:w="847" w:type="dxa"/>
          </w:tcPr>
          <w:p w14:paraId="2FB0B4FE" w14:textId="77777777" w:rsidR="00D40C70" w:rsidRPr="00F14D84" w:rsidRDefault="00D40C70" w:rsidP="005729EB">
            <w:pPr>
              <w:pStyle w:val="TAL"/>
              <w:rPr>
                <w:sz w:val="16"/>
                <w:szCs w:val="16"/>
              </w:rPr>
            </w:pPr>
            <w:r w:rsidRPr="00F14D84">
              <w:rPr>
                <w:sz w:val="16"/>
                <w:szCs w:val="16"/>
              </w:rPr>
              <w:t>16.5.0</w:t>
            </w:r>
          </w:p>
        </w:tc>
      </w:tr>
      <w:tr w:rsidR="002C6D9D" w:rsidRPr="00F14D84" w14:paraId="1D3BF637" w14:textId="77777777" w:rsidTr="002C6D9D">
        <w:trPr>
          <w:cantSplit/>
        </w:trPr>
        <w:tc>
          <w:tcPr>
            <w:tcW w:w="846" w:type="dxa"/>
          </w:tcPr>
          <w:p w14:paraId="3D4C8773" w14:textId="77777777" w:rsidR="00D40C70" w:rsidRPr="00F14D84" w:rsidRDefault="00D40C70" w:rsidP="002C6D9D">
            <w:pPr>
              <w:pStyle w:val="TAC"/>
              <w:rPr>
                <w:sz w:val="16"/>
              </w:rPr>
            </w:pPr>
            <w:r w:rsidRPr="00F14D84">
              <w:rPr>
                <w:sz w:val="16"/>
              </w:rPr>
              <w:t>2020-06</w:t>
            </w:r>
          </w:p>
        </w:tc>
        <w:tc>
          <w:tcPr>
            <w:tcW w:w="850" w:type="dxa"/>
          </w:tcPr>
          <w:p w14:paraId="3BF520C4" w14:textId="77777777" w:rsidR="00D40C70" w:rsidRPr="00F14D84" w:rsidRDefault="00D40C70" w:rsidP="002C6D9D">
            <w:pPr>
              <w:pStyle w:val="TAC"/>
              <w:rPr>
                <w:sz w:val="16"/>
              </w:rPr>
            </w:pPr>
            <w:r w:rsidRPr="00F14D84">
              <w:rPr>
                <w:sz w:val="16"/>
              </w:rPr>
              <w:t>CT#88-e</w:t>
            </w:r>
          </w:p>
        </w:tc>
        <w:tc>
          <w:tcPr>
            <w:tcW w:w="1134" w:type="dxa"/>
          </w:tcPr>
          <w:p w14:paraId="45F6DED0" w14:textId="77777777" w:rsidR="00D40C70" w:rsidRPr="00F14D84" w:rsidRDefault="00D40C70" w:rsidP="002C6D9D">
            <w:pPr>
              <w:pStyle w:val="TAC"/>
              <w:rPr>
                <w:sz w:val="16"/>
              </w:rPr>
            </w:pPr>
            <w:r w:rsidRPr="00F14D84">
              <w:rPr>
                <w:sz w:val="16"/>
              </w:rPr>
              <w:t>CP-201127</w:t>
            </w:r>
          </w:p>
        </w:tc>
        <w:tc>
          <w:tcPr>
            <w:tcW w:w="709" w:type="dxa"/>
          </w:tcPr>
          <w:p w14:paraId="2ACEA2B6" w14:textId="77777777" w:rsidR="00D40C70" w:rsidRPr="00F14D84" w:rsidRDefault="00D40C70" w:rsidP="002C6D9D">
            <w:pPr>
              <w:pStyle w:val="TAL"/>
              <w:rPr>
                <w:sz w:val="16"/>
              </w:rPr>
            </w:pPr>
            <w:r w:rsidRPr="00F14D84">
              <w:rPr>
                <w:sz w:val="16"/>
              </w:rPr>
              <w:t>3374</w:t>
            </w:r>
          </w:p>
        </w:tc>
        <w:tc>
          <w:tcPr>
            <w:tcW w:w="425" w:type="dxa"/>
          </w:tcPr>
          <w:p w14:paraId="5444EF17" w14:textId="77777777" w:rsidR="00D40C70" w:rsidRPr="00F14D84" w:rsidRDefault="00D40C70" w:rsidP="002C6D9D">
            <w:pPr>
              <w:pStyle w:val="TAR"/>
              <w:rPr>
                <w:sz w:val="16"/>
              </w:rPr>
            </w:pPr>
            <w:r w:rsidRPr="00F14D84">
              <w:rPr>
                <w:sz w:val="16"/>
              </w:rPr>
              <w:t>1</w:t>
            </w:r>
          </w:p>
        </w:tc>
        <w:tc>
          <w:tcPr>
            <w:tcW w:w="567" w:type="dxa"/>
          </w:tcPr>
          <w:p w14:paraId="7395306D" w14:textId="77777777" w:rsidR="00D40C70" w:rsidRPr="00F14D84" w:rsidRDefault="00D40C70" w:rsidP="005729EB">
            <w:pPr>
              <w:pStyle w:val="TAL"/>
              <w:rPr>
                <w:sz w:val="16"/>
                <w:szCs w:val="16"/>
              </w:rPr>
            </w:pPr>
            <w:r w:rsidRPr="00F14D84">
              <w:rPr>
                <w:sz w:val="16"/>
                <w:szCs w:val="16"/>
              </w:rPr>
              <w:t>F</w:t>
            </w:r>
          </w:p>
        </w:tc>
        <w:tc>
          <w:tcPr>
            <w:tcW w:w="4253" w:type="dxa"/>
          </w:tcPr>
          <w:p w14:paraId="3D6FB517" w14:textId="77777777" w:rsidR="00D40C70" w:rsidRPr="00F14D84" w:rsidRDefault="00D40C70" w:rsidP="005729EB">
            <w:pPr>
              <w:pStyle w:val="TAL"/>
              <w:rPr>
                <w:sz w:val="16"/>
                <w:szCs w:val="16"/>
              </w:rPr>
            </w:pPr>
            <w:r w:rsidRPr="00F14D84">
              <w:rPr>
                <w:sz w:val="16"/>
                <w:szCs w:val="16"/>
              </w:rPr>
              <w:t>Avoiding too frequent tracking area updating procedures due to signalling of UE radio capability ID</w:t>
            </w:r>
          </w:p>
        </w:tc>
        <w:tc>
          <w:tcPr>
            <w:tcW w:w="847" w:type="dxa"/>
          </w:tcPr>
          <w:p w14:paraId="018317FD" w14:textId="77777777" w:rsidR="00D40C70" w:rsidRPr="00F14D84" w:rsidRDefault="00D40C70" w:rsidP="005729EB">
            <w:pPr>
              <w:pStyle w:val="TAL"/>
              <w:rPr>
                <w:sz w:val="16"/>
                <w:szCs w:val="16"/>
              </w:rPr>
            </w:pPr>
            <w:r w:rsidRPr="00F14D84">
              <w:rPr>
                <w:sz w:val="16"/>
                <w:szCs w:val="16"/>
              </w:rPr>
              <w:t>16.5.0</w:t>
            </w:r>
          </w:p>
        </w:tc>
      </w:tr>
      <w:tr w:rsidR="002C6D9D" w:rsidRPr="00F14D84" w14:paraId="4425401B" w14:textId="77777777" w:rsidTr="002C6D9D">
        <w:trPr>
          <w:cantSplit/>
        </w:trPr>
        <w:tc>
          <w:tcPr>
            <w:tcW w:w="846" w:type="dxa"/>
          </w:tcPr>
          <w:p w14:paraId="20616364" w14:textId="77777777" w:rsidR="00D40C70" w:rsidRPr="00F14D84" w:rsidRDefault="00D40C70" w:rsidP="002C6D9D">
            <w:pPr>
              <w:pStyle w:val="TAC"/>
              <w:rPr>
                <w:sz w:val="16"/>
              </w:rPr>
            </w:pPr>
            <w:r w:rsidRPr="00F14D84">
              <w:rPr>
                <w:sz w:val="16"/>
              </w:rPr>
              <w:t>2020-06</w:t>
            </w:r>
          </w:p>
        </w:tc>
        <w:tc>
          <w:tcPr>
            <w:tcW w:w="850" w:type="dxa"/>
          </w:tcPr>
          <w:p w14:paraId="532EB647" w14:textId="77777777" w:rsidR="00D40C70" w:rsidRPr="00F14D84" w:rsidRDefault="00D40C70" w:rsidP="002C6D9D">
            <w:pPr>
              <w:pStyle w:val="TAC"/>
              <w:rPr>
                <w:sz w:val="16"/>
              </w:rPr>
            </w:pPr>
            <w:r w:rsidRPr="00F14D84">
              <w:rPr>
                <w:sz w:val="16"/>
              </w:rPr>
              <w:t>CT#88-e</w:t>
            </w:r>
          </w:p>
        </w:tc>
        <w:tc>
          <w:tcPr>
            <w:tcW w:w="1134" w:type="dxa"/>
          </w:tcPr>
          <w:p w14:paraId="421393CD" w14:textId="77777777" w:rsidR="00D40C70" w:rsidRPr="00F14D84" w:rsidRDefault="00D40C70" w:rsidP="002C6D9D">
            <w:pPr>
              <w:pStyle w:val="TAC"/>
              <w:rPr>
                <w:sz w:val="16"/>
              </w:rPr>
            </w:pPr>
            <w:r w:rsidRPr="00F14D84">
              <w:rPr>
                <w:sz w:val="16"/>
              </w:rPr>
              <w:t>CP-201132</w:t>
            </w:r>
          </w:p>
        </w:tc>
        <w:tc>
          <w:tcPr>
            <w:tcW w:w="709" w:type="dxa"/>
          </w:tcPr>
          <w:p w14:paraId="041A0514" w14:textId="77777777" w:rsidR="00D40C70" w:rsidRPr="00F14D84" w:rsidRDefault="00D40C70" w:rsidP="002C6D9D">
            <w:pPr>
              <w:pStyle w:val="TAL"/>
              <w:rPr>
                <w:sz w:val="16"/>
              </w:rPr>
            </w:pPr>
            <w:r w:rsidRPr="00F14D84">
              <w:rPr>
                <w:sz w:val="16"/>
              </w:rPr>
              <w:t>3376</w:t>
            </w:r>
          </w:p>
        </w:tc>
        <w:tc>
          <w:tcPr>
            <w:tcW w:w="425" w:type="dxa"/>
          </w:tcPr>
          <w:p w14:paraId="75418F6D" w14:textId="77777777" w:rsidR="00D40C70" w:rsidRPr="00F14D84" w:rsidRDefault="00D40C70" w:rsidP="002C6D9D">
            <w:pPr>
              <w:pStyle w:val="TAR"/>
              <w:rPr>
                <w:sz w:val="16"/>
              </w:rPr>
            </w:pPr>
            <w:r w:rsidRPr="00F14D84">
              <w:rPr>
                <w:sz w:val="16"/>
              </w:rPr>
              <w:t>1</w:t>
            </w:r>
          </w:p>
        </w:tc>
        <w:tc>
          <w:tcPr>
            <w:tcW w:w="567" w:type="dxa"/>
          </w:tcPr>
          <w:p w14:paraId="6F284D85" w14:textId="77777777" w:rsidR="00D40C70" w:rsidRPr="00F14D84" w:rsidRDefault="00D40C70" w:rsidP="005729EB">
            <w:pPr>
              <w:pStyle w:val="TAL"/>
              <w:rPr>
                <w:sz w:val="16"/>
                <w:szCs w:val="16"/>
              </w:rPr>
            </w:pPr>
            <w:r w:rsidRPr="00F14D84">
              <w:rPr>
                <w:sz w:val="16"/>
                <w:szCs w:val="16"/>
              </w:rPr>
              <w:t>F</w:t>
            </w:r>
          </w:p>
        </w:tc>
        <w:tc>
          <w:tcPr>
            <w:tcW w:w="4253" w:type="dxa"/>
          </w:tcPr>
          <w:p w14:paraId="7832CA25" w14:textId="77777777" w:rsidR="00D40C70" w:rsidRPr="00F14D84" w:rsidRDefault="00D40C70" w:rsidP="005729EB">
            <w:pPr>
              <w:pStyle w:val="TAL"/>
              <w:rPr>
                <w:sz w:val="16"/>
                <w:szCs w:val="16"/>
              </w:rPr>
            </w:pPr>
            <w:r w:rsidRPr="00F14D84">
              <w:rPr>
                <w:sz w:val="16"/>
                <w:szCs w:val="16"/>
              </w:rPr>
              <w:t>Correction to handling of APN based congestion control</w:t>
            </w:r>
          </w:p>
        </w:tc>
        <w:tc>
          <w:tcPr>
            <w:tcW w:w="847" w:type="dxa"/>
          </w:tcPr>
          <w:p w14:paraId="4F81DDC2" w14:textId="77777777" w:rsidR="00D40C70" w:rsidRPr="00F14D84" w:rsidRDefault="00D40C70" w:rsidP="005729EB">
            <w:pPr>
              <w:pStyle w:val="TAL"/>
              <w:rPr>
                <w:sz w:val="16"/>
                <w:szCs w:val="16"/>
              </w:rPr>
            </w:pPr>
            <w:r w:rsidRPr="00F14D84">
              <w:rPr>
                <w:sz w:val="16"/>
                <w:szCs w:val="16"/>
              </w:rPr>
              <w:t>16.5.0</w:t>
            </w:r>
          </w:p>
        </w:tc>
      </w:tr>
      <w:tr w:rsidR="002C6D9D" w:rsidRPr="00F14D84" w14:paraId="07CF79B0" w14:textId="77777777" w:rsidTr="002C6D9D">
        <w:trPr>
          <w:cantSplit/>
        </w:trPr>
        <w:tc>
          <w:tcPr>
            <w:tcW w:w="846" w:type="dxa"/>
          </w:tcPr>
          <w:p w14:paraId="64192379" w14:textId="77777777" w:rsidR="00D40C70" w:rsidRPr="00F14D84" w:rsidRDefault="00D40C70" w:rsidP="002C6D9D">
            <w:pPr>
              <w:pStyle w:val="TAC"/>
              <w:rPr>
                <w:sz w:val="16"/>
              </w:rPr>
            </w:pPr>
            <w:r w:rsidRPr="00F14D84">
              <w:rPr>
                <w:sz w:val="16"/>
              </w:rPr>
              <w:t>2020-06</w:t>
            </w:r>
          </w:p>
        </w:tc>
        <w:tc>
          <w:tcPr>
            <w:tcW w:w="850" w:type="dxa"/>
          </w:tcPr>
          <w:p w14:paraId="3372C6BA" w14:textId="77777777" w:rsidR="00D40C70" w:rsidRPr="00F14D84" w:rsidRDefault="00D40C70" w:rsidP="002C6D9D">
            <w:pPr>
              <w:pStyle w:val="TAC"/>
              <w:rPr>
                <w:sz w:val="16"/>
              </w:rPr>
            </w:pPr>
            <w:r w:rsidRPr="00F14D84">
              <w:rPr>
                <w:sz w:val="16"/>
              </w:rPr>
              <w:t>CT#88-e</w:t>
            </w:r>
          </w:p>
        </w:tc>
        <w:tc>
          <w:tcPr>
            <w:tcW w:w="1134" w:type="dxa"/>
          </w:tcPr>
          <w:p w14:paraId="553EAB61" w14:textId="77777777" w:rsidR="00D40C70" w:rsidRPr="00F14D84" w:rsidRDefault="00D40C70" w:rsidP="002C6D9D">
            <w:pPr>
              <w:pStyle w:val="TAC"/>
              <w:rPr>
                <w:sz w:val="16"/>
              </w:rPr>
            </w:pPr>
            <w:r w:rsidRPr="00F14D84">
              <w:rPr>
                <w:sz w:val="16"/>
              </w:rPr>
              <w:t>CP-201128</w:t>
            </w:r>
          </w:p>
        </w:tc>
        <w:tc>
          <w:tcPr>
            <w:tcW w:w="709" w:type="dxa"/>
          </w:tcPr>
          <w:p w14:paraId="604191F6" w14:textId="77777777" w:rsidR="00D40C70" w:rsidRPr="00F14D84" w:rsidRDefault="00D40C70" w:rsidP="002C6D9D">
            <w:pPr>
              <w:pStyle w:val="TAL"/>
              <w:rPr>
                <w:sz w:val="16"/>
              </w:rPr>
            </w:pPr>
            <w:r w:rsidRPr="00F14D84">
              <w:rPr>
                <w:sz w:val="16"/>
              </w:rPr>
              <w:t>3377</w:t>
            </w:r>
          </w:p>
        </w:tc>
        <w:tc>
          <w:tcPr>
            <w:tcW w:w="425" w:type="dxa"/>
          </w:tcPr>
          <w:p w14:paraId="4E896F85" w14:textId="77777777" w:rsidR="00D40C70" w:rsidRPr="00F14D84" w:rsidRDefault="00D40C70" w:rsidP="002C6D9D">
            <w:pPr>
              <w:pStyle w:val="TAR"/>
              <w:rPr>
                <w:sz w:val="16"/>
              </w:rPr>
            </w:pPr>
          </w:p>
        </w:tc>
        <w:tc>
          <w:tcPr>
            <w:tcW w:w="567" w:type="dxa"/>
          </w:tcPr>
          <w:p w14:paraId="09882367" w14:textId="77777777" w:rsidR="00D40C70" w:rsidRPr="00F14D84" w:rsidRDefault="00D40C70" w:rsidP="005729EB">
            <w:pPr>
              <w:pStyle w:val="TAL"/>
              <w:rPr>
                <w:sz w:val="16"/>
                <w:szCs w:val="16"/>
              </w:rPr>
            </w:pPr>
            <w:r w:rsidRPr="00F14D84">
              <w:rPr>
                <w:sz w:val="16"/>
                <w:szCs w:val="16"/>
              </w:rPr>
              <w:t>F</w:t>
            </w:r>
          </w:p>
        </w:tc>
        <w:tc>
          <w:tcPr>
            <w:tcW w:w="4253" w:type="dxa"/>
          </w:tcPr>
          <w:p w14:paraId="46C2D0FA" w14:textId="77777777" w:rsidR="00D40C70" w:rsidRPr="00F14D84" w:rsidRDefault="00D40C70" w:rsidP="005729EB">
            <w:pPr>
              <w:pStyle w:val="TAL"/>
              <w:rPr>
                <w:sz w:val="16"/>
                <w:szCs w:val="16"/>
              </w:rPr>
            </w:pPr>
            <w:r w:rsidRPr="00F14D84">
              <w:rPr>
                <w:sz w:val="16"/>
                <w:szCs w:val="16"/>
              </w:rPr>
              <w:t>Correction to handling of ESM timers in abnormal cases</w:t>
            </w:r>
          </w:p>
        </w:tc>
        <w:tc>
          <w:tcPr>
            <w:tcW w:w="847" w:type="dxa"/>
          </w:tcPr>
          <w:p w14:paraId="3AD7E741" w14:textId="77777777" w:rsidR="00D40C70" w:rsidRPr="00F14D84" w:rsidRDefault="00D40C70" w:rsidP="005729EB">
            <w:pPr>
              <w:pStyle w:val="TAL"/>
              <w:rPr>
                <w:sz w:val="16"/>
                <w:szCs w:val="16"/>
              </w:rPr>
            </w:pPr>
            <w:r w:rsidRPr="00F14D84">
              <w:rPr>
                <w:sz w:val="16"/>
                <w:szCs w:val="16"/>
              </w:rPr>
              <w:t>16.5.0</w:t>
            </w:r>
          </w:p>
        </w:tc>
      </w:tr>
      <w:tr w:rsidR="002C6D9D" w:rsidRPr="00F14D84" w14:paraId="16705391" w14:textId="77777777" w:rsidTr="002C6D9D">
        <w:trPr>
          <w:cantSplit/>
        </w:trPr>
        <w:tc>
          <w:tcPr>
            <w:tcW w:w="846" w:type="dxa"/>
          </w:tcPr>
          <w:p w14:paraId="3D7C1CF2" w14:textId="77777777" w:rsidR="00D40C70" w:rsidRPr="00F14D84" w:rsidRDefault="00D40C70" w:rsidP="002C6D9D">
            <w:pPr>
              <w:pStyle w:val="TAC"/>
              <w:rPr>
                <w:sz w:val="16"/>
              </w:rPr>
            </w:pPr>
            <w:r w:rsidRPr="00F14D84">
              <w:rPr>
                <w:sz w:val="16"/>
              </w:rPr>
              <w:t>2020-06</w:t>
            </w:r>
          </w:p>
        </w:tc>
        <w:tc>
          <w:tcPr>
            <w:tcW w:w="850" w:type="dxa"/>
          </w:tcPr>
          <w:p w14:paraId="5D6F38BE" w14:textId="77777777" w:rsidR="00D40C70" w:rsidRPr="00F14D84" w:rsidRDefault="00D40C70" w:rsidP="002C6D9D">
            <w:pPr>
              <w:pStyle w:val="TAC"/>
              <w:rPr>
                <w:sz w:val="16"/>
              </w:rPr>
            </w:pPr>
            <w:r w:rsidRPr="00F14D84">
              <w:rPr>
                <w:sz w:val="16"/>
              </w:rPr>
              <w:t>CT#88-e</w:t>
            </w:r>
          </w:p>
        </w:tc>
        <w:tc>
          <w:tcPr>
            <w:tcW w:w="1134" w:type="dxa"/>
          </w:tcPr>
          <w:p w14:paraId="0EE0C025" w14:textId="77777777" w:rsidR="00D40C70" w:rsidRPr="00F14D84" w:rsidRDefault="00D40C70" w:rsidP="002C6D9D">
            <w:pPr>
              <w:pStyle w:val="TAC"/>
              <w:rPr>
                <w:sz w:val="16"/>
              </w:rPr>
            </w:pPr>
            <w:r w:rsidRPr="00F14D84">
              <w:rPr>
                <w:sz w:val="16"/>
              </w:rPr>
              <w:t>CP-201128</w:t>
            </w:r>
          </w:p>
        </w:tc>
        <w:tc>
          <w:tcPr>
            <w:tcW w:w="709" w:type="dxa"/>
          </w:tcPr>
          <w:p w14:paraId="5F380D3A" w14:textId="77777777" w:rsidR="00D40C70" w:rsidRPr="00F14D84" w:rsidRDefault="00D40C70" w:rsidP="002C6D9D">
            <w:pPr>
              <w:pStyle w:val="TAL"/>
              <w:rPr>
                <w:sz w:val="16"/>
              </w:rPr>
            </w:pPr>
            <w:r w:rsidRPr="00F14D84">
              <w:rPr>
                <w:sz w:val="16"/>
              </w:rPr>
              <w:t>3378</w:t>
            </w:r>
          </w:p>
        </w:tc>
        <w:tc>
          <w:tcPr>
            <w:tcW w:w="425" w:type="dxa"/>
          </w:tcPr>
          <w:p w14:paraId="04605658" w14:textId="77777777" w:rsidR="00D40C70" w:rsidRPr="00F14D84" w:rsidRDefault="00D40C70" w:rsidP="002C6D9D">
            <w:pPr>
              <w:pStyle w:val="TAR"/>
              <w:rPr>
                <w:sz w:val="16"/>
              </w:rPr>
            </w:pPr>
          </w:p>
        </w:tc>
        <w:tc>
          <w:tcPr>
            <w:tcW w:w="567" w:type="dxa"/>
          </w:tcPr>
          <w:p w14:paraId="7EDD3380" w14:textId="77777777" w:rsidR="00D40C70" w:rsidRPr="00F14D84" w:rsidRDefault="00D40C70" w:rsidP="005729EB">
            <w:pPr>
              <w:pStyle w:val="TAL"/>
              <w:rPr>
                <w:sz w:val="16"/>
                <w:szCs w:val="16"/>
              </w:rPr>
            </w:pPr>
            <w:r w:rsidRPr="00F14D84">
              <w:rPr>
                <w:sz w:val="16"/>
                <w:szCs w:val="16"/>
              </w:rPr>
              <w:t>F</w:t>
            </w:r>
          </w:p>
        </w:tc>
        <w:tc>
          <w:tcPr>
            <w:tcW w:w="4253" w:type="dxa"/>
          </w:tcPr>
          <w:p w14:paraId="070DA4EC" w14:textId="22CFCDF5" w:rsidR="00D40C70" w:rsidRPr="00F14D84" w:rsidRDefault="00D40C70" w:rsidP="005729EB">
            <w:pPr>
              <w:pStyle w:val="TAL"/>
              <w:rPr>
                <w:sz w:val="16"/>
                <w:szCs w:val="16"/>
              </w:rPr>
            </w:pPr>
            <w:r w:rsidRPr="00F14D84">
              <w:rPr>
                <w:sz w:val="16"/>
                <w:szCs w:val="16"/>
              </w:rPr>
              <w:t xml:space="preserve">Clarification on missing </w:t>
            </w:r>
            <w:r w:rsidR="00FB1684" w:rsidRPr="00F14D84">
              <w:rPr>
                <w:sz w:val="16"/>
                <w:szCs w:val="16"/>
              </w:rPr>
              <w:t>clause</w:t>
            </w:r>
            <w:r w:rsidRPr="00F14D84">
              <w:rPr>
                <w:sz w:val="16"/>
                <w:szCs w:val="16"/>
              </w:rPr>
              <w:t xml:space="preserve"> in EMM-DEREGISTERED.ATTEMPTING-TO-ATTACH</w:t>
            </w:r>
          </w:p>
        </w:tc>
        <w:tc>
          <w:tcPr>
            <w:tcW w:w="847" w:type="dxa"/>
          </w:tcPr>
          <w:p w14:paraId="317CA91C" w14:textId="77777777" w:rsidR="00D40C70" w:rsidRPr="00F14D84" w:rsidRDefault="00D40C70" w:rsidP="005729EB">
            <w:pPr>
              <w:pStyle w:val="TAL"/>
              <w:rPr>
                <w:sz w:val="16"/>
                <w:szCs w:val="16"/>
              </w:rPr>
            </w:pPr>
            <w:r w:rsidRPr="00F14D84">
              <w:rPr>
                <w:sz w:val="16"/>
                <w:szCs w:val="16"/>
              </w:rPr>
              <w:t>16.5.0</w:t>
            </w:r>
          </w:p>
        </w:tc>
      </w:tr>
      <w:tr w:rsidR="002C6D9D" w:rsidRPr="00F14D84" w14:paraId="255FB482" w14:textId="77777777" w:rsidTr="002C6D9D">
        <w:trPr>
          <w:cantSplit/>
        </w:trPr>
        <w:tc>
          <w:tcPr>
            <w:tcW w:w="846" w:type="dxa"/>
          </w:tcPr>
          <w:p w14:paraId="6E42A496" w14:textId="77777777" w:rsidR="00D40C70" w:rsidRPr="00F14D84" w:rsidRDefault="00D40C70" w:rsidP="002C6D9D">
            <w:pPr>
              <w:pStyle w:val="TAC"/>
              <w:rPr>
                <w:sz w:val="16"/>
              </w:rPr>
            </w:pPr>
            <w:r w:rsidRPr="00F14D84">
              <w:rPr>
                <w:sz w:val="16"/>
              </w:rPr>
              <w:t>2020-06</w:t>
            </w:r>
          </w:p>
        </w:tc>
        <w:tc>
          <w:tcPr>
            <w:tcW w:w="850" w:type="dxa"/>
          </w:tcPr>
          <w:p w14:paraId="0DB0F034" w14:textId="77777777" w:rsidR="00D40C70" w:rsidRPr="00F14D84" w:rsidRDefault="00D40C70" w:rsidP="002C6D9D">
            <w:pPr>
              <w:pStyle w:val="TAC"/>
              <w:rPr>
                <w:sz w:val="16"/>
              </w:rPr>
            </w:pPr>
            <w:r w:rsidRPr="00F14D84">
              <w:rPr>
                <w:sz w:val="16"/>
              </w:rPr>
              <w:t>CT#88-e</w:t>
            </w:r>
          </w:p>
        </w:tc>
        <w:tc>
          <w:tcPr>
            <w:tcW w:w="1134" w:type="dxa"/>
          </w:tcPr>
          <w:p w14:paraId="57FBA8F8" w14:textId="77777777" w:rsidR="00D40C70" w:rsidRPr="00F14D84" w:rsidRDefault="00D40C70" w:rsidP="002C6D9D">
            <w:pPr>
              <w:pStyle w:val="TAC"/>
              <w:rPr>
                <w:sz w:val="16"/>
              </w:rPr>
            </w:pPr>
            <w:r w:rsidRPr="00F14D84">
              <w:rPr>
                <w:sz w:val="16"/>
              </w:rPr>
              <w:t>CP-201128</w:t>
            </w:r>
          </w:p>
        </w:tc>
        <w:tc>
          <w:tcPr>
            <w:tcW w:w="709" w:type="dxa"/>
          </w:tcPr>
          <w:p w14:paraId="6C8E2721" w14:textId="77777777" w:rsidR="00D40C70" w:rsidRPr="00F14D84" w:rsidRDefault="00D40C70" w:rsidP="002C6D9D">
            <w:pPr>
              <w:pStyle w:val="TAL"/>
              <w:rPr>
                <w:sz w:val="16"/>
              </w:rPr>
            </w:pPr>
            <w:r w:rsidRPr="00F14D84">
              <w:rPr>
                <w:sz w:val="16"/>
              </w:rPr>
              <w:t>3379</w:t>
            </w:r>
          </w:p>
        </w:tc>
        <w:tc>
          <w:tcPr>
            <w:tcW w:w="425" w:type="dxa"/>
          </w:tcPr>
          <w:p w14:paraId="2480128E" w14:textId="77777777" w:rsidR="00D40C70" w:rsidRPr="00F14D84" w:rsidRDefault="00D40C70" w:rsidP="002C6D9D">
            <w:pPr>
              <w:pStyle w:val="TAR"/>
              <w:rPr>
                <w:sz w:val="16"/>
              </w:rPr>
            </w:pPr>
          </w:p>
        </w:tc>
        <w:tc>
          <w:tcPr>
            <w:tcW w:w="567" w:type="dxa"/>
          </w:tcPr>
          <w:p w14:paraId="605484E9" w14:textId="77777777" w:rsidR="00D40C70" w:rsidRPr="00F14D84" w:rsidRDefault="00D40C70" w:rsidP="005729EB">
            <w:pPr>
              <w:pStyle w:val="TAL"/>
              <w:rPr>
                <w:sz w:val="16"/>
                <w:szCs w:val="16"/>
              </w:rPr>
            </w:pPr>
            <w:r w:rsidRPr="00F14D84">
              <w:rPr>
                <w:sz w:val="16"/>
                <w:szCs w:val="16"/>
              </w:rPr>
              <w:t>F</w:t>
            </w:r>
          </w:p>
        </w:tc>
        <w:tc>
          <w:tcPr>
            <w:tcW w:w="4253" w:type="dxa"/>
          </w:tcPr>
          <w:p w14:paraId="257BC8BF" w14:textId="06B9BB8E" w:rsidR="00D40C70" w:rsidRPr="00F14D84" w:rsidRDefault="00D40C70" w:rsidP="005729EB">
            <w:pPr>
              <w:pStyle w:val="TAL"/>
              <w:rPr>
                <w:sz w:val="16"/>
                <w:szCs w:val="16"/>
              </w:rPr>
            </w:pPr>
            <w:r w:rsidRPr="00F14D84">
              <w:rPr>
                <w:sz w:val="16"/>
                <w:szCs w:val="16"/>
              </w:rPr>
              <w:t xml:space="preserve">Clarification on missing </w:t>
            </w:r>
            <w:r w:rsidR="00FB1684" w:rsidRPr="00F14D84">
              <w:rPr>
                <w:sz w:val="16"/>
                <w:szCs w:val="16"/>
              </w:rPr>
              <w:t>clause</w:t>
            </w:r>
            <w:r w:rsidRPr="00F14D84">
              <w:rPr>
                <w:sz w:val="16"/>
                <w:szCs w:val="16"/>
              </w:rPr>
              <w:t xml:space="preserve"> in EMM-REGISTERED.ATTEMPTING-TO-UPDATE</w:t>
            </w:r>
          </w:p>
        </w:tc>
        <w:tc>
          <w:tcPr>
            <w:tcW w:w="847" w:type="dxa"/>
          </w:tcPr>
          <w:p w14:paraId="18D102A8" w14:textId="77777777" w:rsidR="00D40C70" w:rsidRPr="00F14D84" w:rsidRDefault="00D40C70" w:rsidP="005729EB">
            <w:pPr>
              <w:pStyle w:val="TAL"/>
              <w:rPr>
                <w:sz w:val="16"/>
                <w:szCs w:val="16"/>
              </w:rPr>
            </w:pPr>
            <w:r w:rsidRPr="00F14D84">
              <w:rPr>
                <w:sz w:val="16"/>
                <w:szCs w:val="16"/>
              </w:rPr>
              <w:t>16.5.0</w:t>
            </w:r>
          </w:p>
        </w:tc>
      </w:tr>
      <w:tr w:rsidR="002C6D9D" w:rsidRPr="00F14D84" w14:paraId="438E1F1F" w14:textId="77777777" w:rsidTr="002C6D9D">
        <w:trPr>
          <w:cantSplit/>
        </w:trPr>
        <w:tc>
          <w:tcPr>
            <w:tcW w:w="846" w:type="dxa"/>
          </w:tcPr>
          <w:p w14:paraId="639CB205" w14:textId="77777777" w:rsidR="00D40C70" w:rsidRPr="00F14D84" w:rsidRDefault="00D40C70" w:rsidP="002C6D9D">
            <w:pPr>
              <w:pStyle w:val="TAC"/>
              <w:rPr>
                <w:sz w:val="16"/>
              </w:rPr>
            </w:pPr>
            <w:r w:rsidRPr="00F14D84">
              <w:rPr>
                <w:sz w:val="16"/>
              </w:rPr>
              <w:t>2020-06</w:t>
            </w:r>
          </w:p>
        </w:tc>
        <w:tc>
          <w:tcPr>
            <w:tcW w:w="850" w:type="dxa"/>
          </w:tcPr>
          <w:p w14:paraId="0D665F02" w14:textId="77777777" w:rsidR="00D40C70" w:rsidRPr="00F14D84" w:rsidRDefault="00D40C70" w:rsidP="002C6D9D">
            <w:pPr>
              <w:pStyle w:val="TAC"/>
              <w:rPr>
                <w:sz w:val="16"/>
              </w:rPr>
            </w:pPr>
            <w:r w:rsidRPr="00F14D84">
              <w:rPr>
                <w:sz w:val="16"/>
              </w:rPr>
              <w:t>CT#88-e</w:t>
            </w:r>
          </w:p>
        </w:tc>
        <w:tc>
          <w:tcPr>
            <w:tcW w:w="1134" w:type="dxa"/>
          </w:tcPr>
          <w:p w14:paraId="2B578680" w14:textId="77777777" w:rsidR="00D40C70" w:rsidRPr="00F14D84" w:rsidRDefault="00D40C70" w:rsidP="002C6D9D">
            <w:pPr>
              <w:pStyle w:val="TAC"/>
              <w:rPr>
                <w:sz w:val="16"/>
              </w:rPr>
            </w:pPr>
            <w:r w:rsidRPr="00F14D84">
              <w:rPr>
                <w:sz w:val="16"/>
              </w:rPr>
              <w:t>CP-201128</w:t>
            </w:r>
          </w:p>
        </w:tc>
        <w:tc>
          <w:tcPr>
            <w:tcW w:w="709" w:type="dxa"/>
          </w:tcPr>
          <w:p w14:paraId="57CFADDF" w14:textId="77777777" w:rsidR="00D40C70" w:rsidRPr="00F14D84" w:rsidRDefault="00D40C70" w:rsidP="002C6D9D">
            <w:pPr>
              <w:pStyle w:val="TAL"/>
              <w:rPr>
                <w:sz w:val="16"/>
              </w:rPr>
            </w:pPr>
            <w:r w:rsidRPr="00F14D84">
              <w:rPr>
                <w:sz w:val="16"/>
              </w:rPr>
              <w:t>3380</w:t>
            </w:r>
          </w:p>
        </w:tc>
        <w:tc>
          <w:tcPr>
            <w:tcW w:w="425" w:type="dxa"/>
          </w:tcPr>
          <w:p w14:paraId="554E27E4" w14:textId="77777777" w:rsidR="00D40C70" w:rsidRPr="00F14D84" w:rsidRDefault="00D40C70" w:rsidP="002C6D9D">
            <w:pPr>
              <w:pStyle w:val="TAR"/>
              <w:rPr>
                <w:sz w:val="16"/>
              </w:rPr>
            </w:pPr>
          </w:p>
        </w:tc>
        <w:tc>
          <w:tcPr>
            <w:tcW w:w="567" w:type="dxa"/>
          </w:tcPr>
          <w:p w14:paraId="325D348A" w14:textId="77777777" w:rsidR="00D40C70" w:rsidRPr="00F14D84" w:rsidRDefault="00D40C70" w:rsidP="005729EB">
            <w:pPr>
              <w:pStyle w:val="TAL"/>
              <w:rPr>
                <w:sz w:val="16"/>
                <w:szCs w:val="16"/>
              </w:rPr>
            </w:pPr>
            <w:r w:rsidRPr="00F14D84">
              <w:rPr>
                <w:sz w:val="16"/>
                <w:szCs w:val="16"/>
              </w:rPr>
              <w:t>F</w:t>
            </w:r>
          </w:p>
        </w:tc>
        <w:tc>
          <w:tcPr>
            <w:tcW w:w="4253" w:type="dxa"/>
          </w:tcPr>
          <w:p w14:paraId="3CB55C63" w14:textId="77777777" w:rsidR="00D40C70" w:rsidRPr="00F14D84" w:rsidRDefault="00D40C70" w:rsidP="005729EB">
            <w:pPr>
              <w:pStyle w:val="TAL"/>
              <w:rPr>
                <w:sz w:val="16"/>
                <w:szCs w:val="16"/>
              </w:rPr>
            </w:pPr>
            <w:r w:rsidRPr="00F14D84">
              <w:rPr>
                <w:sz w:val="16"/>
                <w:szCs w:val="16"/>
              </w:rPr>
              <w:t>Clarification on procedure collision handling in paging</w:t>
            </w:r>
          </w:p>
        </w:tc>
        <w:tc>
          <w:tcPr>
            <w:tcW w:w="847" w:type="dxa"/>
          </w:tcPr>
          <w:p w14:paraId="14A61C08" w14:textId="77777777" w:rsidR="00D40C70" w:rsidRPr="00F14D84" w:rsidRDefault="00D40C70" w:rsidP="005729EB">
            <w:pPr>
              <w:pStyle w:val="TAL"/>
              <w:rPr>
                <w:sz w:val="16"/>
                <w:szCs w:val="16"/>
              </w:rPr>
            </w:pPr>
            <w:r w:rsidRPr="00F14D84">
              <w:rPr>
                <w:sz w:val="16"/>
                <w:szCs w:val="16"/>
              </w:rPr>
              <w:t>16.5.0</w:t>
            </w:r>
          </w:p>
        </w:tc>
      </w:tr>
      <w:tr w:rsidR="002C6D9D" w:rsidRPr="00F14D84" w14:paraId="3B13476C" w14:textId="77777777" w:rsidTr="002C6D9D">
        <w:trPr>
          <w:cantSplit/>
        </w:trPr>
        <w:tc>
          <w:tcPr>
            <w:tcW w:w="846" w:type="dxa"/>
          </w:tcPr>
          <w:p w14:paraId="3E4CB54A" w14:textId="77777777" w:rsidR="00D40C70" w:rsidRPr="00F14D84" w:rsidRDefault="00D40C70" w:rsidP="002C6D9D">
            <w:pPr>
              <w:pStyle w:val="TAC"/>
              <w:rPr>
                <w:sz w:val="16"/>
              </w:rPr>
            </w:pPr>
            <w:r w:rsidRPr="00F14D84">
              <w:rPr>
                <w:sz w:val="16"/>
              </w:rPr>
              <w:t>2020-06</w:t>
            </w:r>
          </w:p>
        </w:tc>
        <w:tc>
          <w:tcPr>
            <w:tcW w:w="850" w:type="dxa"/>
          </w:tcPr>
          <w:p w14:paraId="1FD3A73C" w14:textId="77777777" w:rsidR="00D40C70" w:rsidRPr="00F14D84" w:rsidRDefault="00D40C70" w:rsidP="002C6D9D">
            <w:pPr>
              <w:pStyle w:val="TAC"/>
              <w:rPr>
                <w:sz w:val="16"/>
              </w:rPr>
            </w:pPr>
            <w:r w:rsidRPr="00F14D84">
              <w:rPr>
                <w:sz w:val="16"/>
              </w:rPr>
              <w:t>CT#88-e</w:t>
            </w:r>
          </w:p>
        </w:tc>
        <w:tc>
          <w:tcPr>
            <w:tcW w:w="1134" w:type="dxa"/>
          </w:tcPr>
          <w:p w14:paraId="15C369FD" w14:textId="77777777" w:rsidR="00D40C70" w:rsidRPr="00F14D84" w:rsidRDefault="00D40C70" w:rsidP="002C6D9D">
            <w:pPr>
              <w:pStyle w:val="TAC"/>
              <w:rPr>
                <w:sz w:val="16"/>
              </w:rPr>
            </w:pPr>
            <w:r w:rsidRPr="00F14D84">
              <w:rPr>
                <w:sz w:val="16"/>
              </w:rPr>
              <w:t>CP-201128</w:t>
            </w:r>
          </w:p>
        </w:tc>
        <w:tc>
          <w:tcPr>
            <w:tcW w:w="709" w:type="dxa"/>
          </w:tcPr>
          <w:p w14:paraId="04C5C370" w14:textId="77777777" w:rsidR="00D40C70" w:rsidRPr="00F14D84" w:rsidRDefault="00D40C70" w:rsidP="002C6D9D">
            <w:pPr>
              <w:pStyle w:val="TAL"/>
              <w:rPr>
                <w:sz w:val="16"/>
              </w:rPr>
            </w:pPr>
            <w:r w:rsidRPr="00F14D84">
              <w:rPr>
                <w:sz w:val="16"/>
              </w:rPr>
              <w:t>3382</w:t>
            </w:r>
          </w:p>
        </w:tc>
        <w:tc>
          <w:tcPr>
            <w:tcW w:w="425" w:type="dxa"/>
          </w:tcPr>
          <w:p w14:paraId="31E75FD4" w14:textId="77777777" w:rsidR="00D40C70" w:rsidRPr="00F14D84" w:rsidRDefault="00D40C70" w:rsidP="002C6D9D">
            <w:pPr>
              <w:pStyle w:val="TAR"/>
              <w:rPr>
                <w:sz w:val="16"/>
              </w:rPr>
            </w:pPr>
            <w:r w:rsidRPr="00F14D84">
              <w:rPr>
                <w:sz w:val="16"/>
              </w:rPr>
              <w:t>1</w:t>
            </w:r>
          </w:p>
        </w:tc>
        <w:tc>
          <w:tcPr>
            <w:tcW w:w="567" w:type="dxa"/>
          </w:tcPr>
          <w:p w14:paraId="14540E14" w14:textId="77777777" w:rsidR="00D40C70" w:rsidRPr="00F14D84" w:rsidRDefault="00D40C70" w:rsidP="005729EB">
            <w:pPr>
              <w:pStyle w:val="TAL"/>
              <w:rPr>
                <w:sz w:val="16"/>
                <w:szCs w:val="16"/>
              </w:rPr>
            </w:pPr>
            <w:r w:rsidRPr="00F14D84">
              <w:rPr>
                <w:sz w:val="16"/>
                <w:szCs w:val="16"/>
              </w:rPr>
              <w:t>F</w:t>
            </w:r>
          </w:p>
        </w:tc>
        <w:tc>
          <w:tcPr>
            <w:tcW w:w="4253" w:type="dxa"/>
          </w:tcPr>
          <w:p w14:paraId="77ACC25F" w14:textId="77777777" w:rsidR="00D40C70" w:rsidRPr="00F14D84" w:rsidRDefault="00D40C70" w:rsidP="005729EB">
            <w:pPr>
              <w:pStyle w:val="TAL"/>
              <w:rPr>
                <w:sz w:val="16"/>
                <w:szCs w:val="16"/>
              </w:rPr>
            </w:pPr>
            <w:r w:rsidRPr="00F14D84">
              <w:rPr>
                <w:sz w:val="16"/>
                <w:szCs w:val="16"/>
              </w:rPr>
              <w:t>Clarification on use of voice domain preference IE</w:t>
            </w:r>
          </w:p>
        </w:tc>
        <w:tc>
          <w:tcPr>
            <w:tcW w:w="847" w:type="dxa"/>
          </w:tcPr>
          <w:p w14:paraId="39A99DB0" w14:textId="77777777" w:rsidR="00D40C70" w:rsidRPr="00F14D84" w:rsidRDefault="00D40C70" w:rsidP="005729EB">
            <w:pPr>
              <w:pStyle w:val="TAL"/>
              <w:rPr>
                <w:sz w:val="16"/>
                <w:szCs w:val="16"/>
              </w:rPr>
            </w:pPr>
            <w:r w:rsidRPr="00F14D84">
              <w:rPr>
                <w:sz w:val="16"/>
                <w:szCs w:val="16"/>
              </w:rPr>
              <w:t>16.5.0</w:t>
            </w:r>
          </w:p>
        </w:tc>
      </w:tr>
      <w:tr w:rsidR="002C6D9D" w:rsidRPr="00F14D84" w14:paraId="63495D79" w14:textId="77777777" w:rsidTr="002C6D9D">
        <w:trPr>
          <w:cantSplit/>
        </w:trPr>
        <w:tc>
          <w:tcPr>
            <w:tcW w:w="846" w:type="dxa"/>
          </w:tcPr>
          <w:p w14:paraId="6DA7D5F2" w14:textId="77777777" w:rsidR="00D40C70" w:rsidRPr="00F14D84" w:rsidRDefault="00D40C70" w:rsidP="002C6D9D">
            <w:pPr>
              <w:pStyle w:val="TAC"/>
              <w:rPr>
                <w:sz w:val="16"/>
              </w:rPr>
            </w:pPr>
            <w:r w:rsidRPr="00F14D84">
              <w:rPr>
                <w:sz w:val="16"/>
              </w:rPr>
              <w:t>2020-06</w:t>
            </w:r>
          </w:p>
        </w:tc>
        <w:tc>
          <w:tcPr>
            <w:tcW w:w="850" w:type="dxa"/>
          </w:tcPr>
          <w:p w14:paraId="5AC78B57" w14:textId="77777777" w:rsidR="00D40C70" w:rsidRPr="00F14D84" w:rsidRDefault="00D40C70" w:rsidP="002C6D9D">
            <w:pPr>
              <w:pStyle w:val="TAC"/>
              <w:rPr>
                <w:sz w:val="16"/>
              </w:rPr>
            </w:pPr>
            <w:r w:rsidRPr="00F14D84">
              <w:rPr>
                <w:sz w:val="16"/>
              </w:rPr>
              <w:t>CT#88-e</w:t>
            </w:r>
          </w:p>
        </w:tc>
        <w:tc>
          <w:tcPr>
            <w:tcW w:w="1134" w:type="dxa"/>
          </w:tcPr>
          <w:p w14:paraId="34396E22" w14:textId="77777777" w:rsidR="00D40C70" w:rsidRPr="00F14D84" w:rsidRDefault="00D40C70" w:rsidP="002C6D9D">
            <w:pPr>
              <w:pStyle w:val="TAC"/>
              <w:rPr>
                <w:sz w:val="16"/>
              </w:rPr>
            </w:pPr>
            <w:r w:rsidRPr="00F14D84">
              <w:rPr>
                <w:sz w:val="16"/>
              </w:rPr>
              <w:t>CP-201101</w:t>
            </w:r>
          </w:p>
        </w:tc>
        <w:tc>
          <w:tcPr>
            <w:tcW w:w="709" w:type="dxa"/>
          </w:tcPr>
          <w:p w14:paraId="1A42ECEA" w14:textId="77777777" w:rsidR="00D40C70" w:rsidRPr="00F14D84" w:rsidRDefault="00D40C70" w:rsidP="002C6D9D">
            <w:pPr>
              <w:pStyle w:val="TAL"/>
              <w:rPr>
                <w:sz w:val="16"/>
              </w:rPr>
            </w:pPr>
            <w:r w:rsidRPr="00F14D84">
              <w:rPr>
                <w:sz w:val="16"/>
              </w:rPr>
              <w:t>3384</w:t>
            </w:r>
          </w:p>
        </w:tc>
        <w:tc>
          <w:tcPr>
            <w:tcW w:w="425" w:type="dxa"/>
          </w:tcPr>
          <w:p w14:paraId="14878954" w14:textId="77777777" w:rsidR="00D40C70" w:rsidRPr="00F14D84" w:rsidRDefault="00D40C70" w:rsidP="002C6D9D">
            <w:pPr>
              <w:pStyle w:val="TAR"/>
              <w:rPr>
                <w:sz w:val="16"/>
              </w:rPr>
            </w:pPr>
            <w:r w:rsidRPr="00F14D84">
              <w:rPr>
                <w:sz w:val="16"/>
              </w:rPr>
              <w:t>1</w:t>
            </w:r>
          </w:p>
        </w:tc>
        <w:tc>
          <w:tcPr>
            <w:tcW w:w="567" w:type="dxa"/>
          </w:tcPr>
          <w:p w14:paraId="2EAC1776" w14:textId="77777777" w:rsidR="00D40C70" w:rsidRPr="00F14D84" w:rsidRDefault="00D40C70" w:rsidP="005729EB">
            <w:pPr>
              <w:pStyle w:val="TAL"/>
              <w:rPr>
                <w:sz w:val="16"/>
                <w:szCs w:val="16"/>
              </w:rPr>
            </w:pPr>
            <w:r w:rsidRPr="00F14D84">
              <w:rPr>
                <w:sz w:val="16"/>
                <w:szCs w:val="16"/>
              </w:rPr>
              <w:t>F</w:t>
            </w:r>
          </w:p>
        </w:tc>
        <w:tc>
          <w:tcPr>
            <w:tcW w:w="4253" w:type="dxa"/>
          </w:tcPr>
          <w:p w14:paraId="1B0CC956" w14:textId="77777777" w:rsidR="00D40C70" w:rsidRPr="00F14D84" w:rsidRDefault="00D40C70" w:rsidP="005729EB">
            <w:pPr>
              <w:pStyle w:val="TAL"/>
              <w:rPr>
                <w:sz w:val="16"/>
                <w:szCs w:val="16"/>
              </w:rPr>
            </w:pPr>
            <w:r w:rsidRPr="00F14D84">
              <w:rPr>
                <w:sz w:val="16"/>
                <w:szCs w:val="16"/>
              </w:rPr>
              <w:t xml:space="preserve">Handling of S-NSSAI provided by the </w:t>
            </w:r>
            <w:proofErr w:type="spellStart"/>
            <w:r w:rsidRPr="00F14D84">
              <w:rPr>
                <w:sz w:val="16"/>
                <w:szCs w:val="16"/>
              </w:rPr>
              <w:t>ePDG</w:t>
            </w:r>
            <w:proofErr w:type="spellEnd"/>
          </w:p>
        </w:tc>
        <w:tc>
          <w:tcPr>
            <w:tcW w:w="847" w:type="dxa"/>
          </w:tcPr>
          <w:p w14:paraId="549495F3" w14:textId="77777777" w:rsidR="00D40C70" w:rsidRPr="00F14D84" w:rsidRDefault="00D40C70" w:rsidP="005729EB">
            <w:pPr>
              <w:pStyle w:val="TAL"/>
              <w:rPr>
                <w:sz w:val="16"/>
                <w:szCs w:val="16"/>
              </w:rPr>
            </w:pPr>
            <w:r w:rsidRPr="00F14D84">
              <w:rPr>
                <w:sz w:val="16"/>
                <w:szCs w:val="16"/>
              </w:rPr>
              <w:t>16.5.0</w:t>
            </w:r>
          </w:p>
        </w:tc>
      </w:tr>
      <w:tr w:rsidR="002C6D9D" w:rsidRPr="00F14D84" w14:paraId="50350BD5" w14:textId="77777777" w:rsidTr="002C6D9D">
        <w:trPr>
          <w:cantSplit/>
        </w:trPr>
        <w:tc>
          <w:tcPr>
            <w:tcW w:w="846" w:type="dxa"/>
          </w:tcPr>
          <w:p w14:paraId="1093CEC4" w14:textId="77777777" w:rsidR="00D40C70" w:rsidRPr="00F14D84" w:rsidRDefault="00D40C70" w:rsidP="002C6D9D">
            <w:pPr>
              <w:pStyle w:val="TAC"/>
              <w:rPr>
                <w:sz w:val="16"/>
              </w:rPr>
            </w:pPr>
            <w:r w:rsidRPr="00F14D84">
              <w:rPr>
                <w:sz w:val="16"/>
              </w:rPr>
              <w:t>2020-06</w:t>
            </w:r>
          </w:p>
        </w:tc>
        <w:tc>
          <w:tcPr>
            <w:tcW w:w="850" w:type="dxa"/>
          </w:tcPr>
          <w:p w14:paraId="116FE696" w14:textId="77777777" w:rsidR="00D40C70" w:rsidRPr="00F14D84" w:rsidRDefault="00D40C70" w:rsidP="002C6D9D">
            <w:pPr>
              <w:pStyle w:val="TAC"/>
              <w:rPr>
                <w:sz w:val="16"/>
              </w:rPr>
            </w:pPr>
            <w:r w:rsidRPr="00F14D84">
              <w:rPr>
                <w:sz w:val="16"/>
              </w:rPr>
              <w:t>CT#88-e</w:t>
            </w:r>
          </w:p>
        </w:tc>
        <w:tc>
          <w:tcPr>
            <w:tcW w:w="1134" w:type="dxa"/>
          </w:tcPr>
          <w:p w14:paraId="0CEDB082" w14:textId="77777777" w:rsidR="00D40C70" w:rsidRPr="00F14D84" w:rsidRDefault="00D40C70" w:rsidP="002C6D9D">
            <w:pPr>
              <w:pStyle w:val="TAC"/>
              <w:rPr>
                <w:sz w:val="16"/>
              </w:rPr>
            </w:pPr>
            <w:r w:rsidRPr="00F14D84">
              <w:rPr>
                <w:sz w:val="16"/>
              </w:rPr>
              <w:t>CP-201132</w:t>
            </w:r>
          </w:p>
        </w:tc>
        <w:tc>
          <w:tcPr>
            <w:tcW w:w="709" w:type="dxa"/>
          </w:tcPr>
          <w:p w14:paraId="15991E8E" w14:textId="77777777" w:rsidR="00D40C70" w:rsidRPr="00F14D84" w:rsidRDefault="00D40C70" w:rsidP="002C6D9D">
            <w:pPr>
              <w:pStyle w:val="TAL"/>
              <w:rPr>
                <w:sz w:val="16"/>
              </w:rPr>
            </w:pPr>
            <w:r w:rsidRPr="00F14D84">
              <w:rPr>
                <w:sz w:val="16"/>
              </w:rPr>
              <w:t>3385</w:t>
            </w:r>
          </w:p>
        </w:tc>
        <w:tc>
          <w:tcPr>
            <w:tcW w:w="425" w:type="dxa"/>
          </w:tcPr>
          <w:p w14:paraId="2E35F153" w14:textId="77777777" w:rsidR="00D40C70" w:rsidRPr="00F14D84" w:rsidRDefault="00D40C70" w:rsidP="002C6D9D">
            <w:pPr>
              <w:pStyle w:val="TAR"/>
              <w:rPr>
                <w:sz w:val="16"/>
              </w:rPr>
            </w:pPr>
          </w:p>
        </w:tc>
        <w:tc>
          <w:tcPr>
            <w:tcW w:w="567" w:type="dxa"/>
          </w:tcPr>
          <w:p w14:paraId="6677B86B" w14:textId="77777777" w:rsidR="00D40C70" w:rsidRPr="00F14D84" w:rsidRDefault="00D40C70" w:rsidP="005729EB">
            <w:pPr>
              <w:pStyle w:val="TAL"/>
              <w:rPr>
                <w:sz w:val="16"/>
                <w:szCs w:val="16"/>
              </w:rPr>
            </w:pPr>
            <w:r w:rsidRPr="00F14D84">
              <w:rPr>
                <w:sz w:val="16"/>
                <w:szCs w:val="16"/>
              </w:rPr>
              <w:t>F</w:t>
            </w:r>
          </w:p>
        </w:tc>
        <w:tc>
          <w:tcPr>
            <w:tcW w:w="4253" w:type="dxa"/>
          </w:tcPr>
          <w:p w14:paraId="19EAD4B6" w14:textId="77777777" w:rsidR="00D40C70" w:rsidRPr="00F14D84" w:rsidRDefault="00D40C70" w:rsidP="005729EB">
            <w:pPr>
              <w:pStyle w:val="TAL"/>
              <w:rPr>
                <w:sz w:val="16"/>
                <w:szCs w:val="16"/>
              </w:rPr>
            </w:pPr>
            <w:r w:rsidRPr="00F14D84">
              <w:rPr>
                <w:sz w:val="16"/>
                <w:szCs w:val="16"/>
              </w:rPr>
              <w:t>Correction to EMM-REGISTERED.NORMAL-SERVICE</w:t>
            </w:r>
          </w:p>
        </w:tc>
        <w:tc>
          <w:tcPr>
            <w:tcW w:w="847" w:type="dxa"/>
          </w:tcPr>
          <w:p w14:paraId="60EF1CE9" w14:textId="77777777" w:rsidR="00D40C70" w:rsidRPr="00F14D84" w:rsidRDefault="00D40C70" w:rsidP="005729EB">
            <w:pPr>
              <w:pStyle w:val="TAL"/>
              <w:rPr>
                <w:sz w:val="16"/>
                <w:szCs w:val="16"/>
              </w:rPr>
            </w:pPr>
            <w:r w:rsidRPr="00F14D84">
              <w:rPr>
                <w:sz w:val="16"/>
                <w:szCs w:val="16"/>
              </w:rPr>
              <w:t>16.5.0</w:t>
            </w:r>
          </w:p>
        </w:tc>
      </w:tr>
      <w:tr w:rsidR="002C6D9D" w:rsidRPr="00F14D84" w14:paraId="047F0507" w14:textId="77777777" w:rsidTr="002C6D9D">
        <w:trPr>
          <w:cantSplit/>
        </w:trPr>
        <w:tc>
          <w:tcPr>
            <w:tcW w:w="846" w:type="dxa"/>
          </w:tcPr>
          <w:p w14:paraId="1E13C784" w14:textId="77777777" w:rsidR="00D40C70" w:rsidRPr="00F14D84" w:rsidRDefault="00D40C70" w:rsidP="002C6D9D">
            <w:pPr>
              <w:pStyle w:val="TAC"/>
              <w:rPr>
                <w:sz w:val="16"/>
              </w:rPr>
            </w:pPr>
            <w:r w:rsidRPr="00F14D84">
              <w:rPr>
                <w:sz w:val="16"/>
              </w:rPr>
              <w:t>2020-06</w:t>
            </w:r>
          </w:p>
        </w:tc>
        <w:tc>
          <w:tcPr>
            <w:tcW w:w="850" w:type="dxa"/>
          </w:tcPr>
          <w:p w14:paraId="77D9E452" w14:textId="77777777" w:rsidR="00D40C70" w:rsidRPr="00F14D84" w:rsidRDefault="00D40C70" w:rsidP="002C6D9D">
            <w:pPr>
              <w:pStyle w:val="TAC"/>
              <w:rPr>
                <w:sz w:val="16"/>
              </w:rPr>
            </w:pPr>
            <w:r w:rsidRPr="00F14D84">
              <w:rPr>
                <w:sz w:val="16"/>
              </w:rPr>
              <w:t>CT#88-e</w:t>
            </w:r>
          </w:p>
        </w:tc>
        <w:tc>
          <w:tcPr>
            <w:tcW w:w="1134" w:type="dxa"/>
          </w:tcPr>
          <w:p w14:paraId="7D192807" w14:textId="77777777" w:rsidR="00D40C70" w:rsidRPr="00F14D84" w:rsidRDefault="00D40C70" w:rsidP="002C6D9D">
            <w:pPr>
              <w:pStyle w:val="TAC"/>
              <w:rPr>
                <w:sz w:val="16"/>
              </w:rPr>
            </w:pPr>
            <w:r w:rsidRPr="00F14D84">
              <w:rPr>
                <w:sz w:val="16"/>
              </w:rPr>
              <w:t>CP-201126</w:t>
            </w:r>
          </w:p>
        </w:tc>
        <w:tc>
          <w:tcPr>
            <w:tcW w:w="709" w:type="dxa"/>
          </w:tcPr>
          <w:p w14:paraId="492199B1" w14:textId="77777777" w:rsidR="00D40C70" w:rsidRPr="00F14D84" w:rsidRDefault="00D40C70" w:rsidP="002C6D9D">
            <w:pPr>
              <w:pStyle w:val="TAL"/>
              <w:rPr>
                <w:sz w:val="16"/>
              </w:rPr>
            </w:pPr>
            <w:r w:rsidRPr="00F14D84">
              <w:rPr>
                <w:sz w:val="16"/>
              </w:rPr>
              <w:t>3386</w:t>
            </w:r>
          </w:p>
        </w:tc>
        <w:tc>
          <w:tcPr>
            <w:tcW w:w="425" w:type="dxa"/>
          </w:tcPr>
          <w:p w14:paraId="2911EC9A" w14:textId="77777777" w:rsidR="00D40C70" w:rsidRPr="00F14D84" w:rsidRDefault="00D40C70" w:rsidP="002C6D9D">
            <w:pPr>
              <w:pStyle w:val="TAR"/>
              <w:rPr>
                <w:sz w:val="16"/>
              </w:rPr>
            </w:pPr>
            <w:r w:rsidRPr="00F14D84">
              <w:rPr>
                <w:sz w:val="16"/>
              </w:rPr>
              <w:t>1</w:t>
            </w:r>
          </w:p>
        </w:tc>
        <w:tc>
          <w:tcPr>
            <w:tcW w:w="567" w:type="dxa"/>
          </w:tcPr>
          <w:p w14:paraId="2FAE867F" w14:textId="77777777" w:rsidR="00D40C70" w:rsidRPr="00F14D84" w:rsidRDefault="00D40C70" w:rsidP="005729EB">
            <w:pPr>
              <w:pStyle w:val="TAL"/>
              <w:rPr>
                <w:sz w:val="16"/>
                <w:szCs w:val="16"/>
              </w:rPr>
            </w:pPr>
            <w:r w:rsidRPr="00F14D84">
              <w:rPr>
                <w:sz w:val="16"/>
                <w:szCs w:val="16"/>
              </w:rPr>
              <w:t>F</w:t>
            </w:r>
          </w:p>
        </w:tc>
        <w:tc>
          <w:tcPr>
            <w:tcW w:w="4253" w:type="dxa"/>
          </w:tcPr>
          <w:p w14:paraId="556A729A" w14:textId="77777777" w:rsidR="00D40C70" w:rsidRPr="00F14D84" w:rsidRDefault="00D40C70" w:rsidP="005729EB">
            <w:pPr>
              <w:pStyle w:val="TAL"/>
              <w:rPr>
                <w:sz w:val="16"/>
                <w:szCs w:val="16"/>
              </w:rPr>
            </w:pPr>
            <w:r w:rsidRPr="00F14D84">
              <w:rPr>
                <w:sz w:val="16"/>
                <w:szCs w:val="16"/>
              </w:rPr>
              <w:t>Correction to implementation of CR #3338</w:t>
            </w:r>
          </w:p>
        </w:tc>
        <w:tc>
          <w:tcPr>
            <w:tcW w:w="847" w:type="dxa"/>
          </w:tcPr>
          <w:p w14:paraId="6FBB6E2F" w14:textId="77777777" w:rsidR="00D40C70" w:rsidRPr="00F14D84" w:rsidRDefault="00D40C70" w:rsidP="005729EB">
            <w:pPr>
              <w:pStyle w:val="TAL"/>
              <w:rPr>
                <w:sz w:val="16"/>
                <w:szCs w:val="16"/>
              </w:rPr>
            </w:pPr>
            <w:r w:rsidRPr="00F14D84">
              <w:rPr>
                <w:sz w:val="16"/>
                <w:szCs w:val="16"/>
              </w:rPr>
              <w:t>16.5.0</w:t>
            </w:r>
          </w:p>
        </w:tc>
      </w:tr>
      <w:tr w:rsidR="002C6D9D" w:rsidRPr="00F14D84" w14:paraId="275E3832" w14:textId="77777777" w:rsidTr="002C6D9D">
        <w:trPr>
          <w:cantSplit/>
        </w:trPr>
        <w:tc>
          <w:tcPr>
            <w:tcW w:w="846" w:type="dxa"/>
          </w:tcPr>
          <w:p w14:paraId="17F08C14" w14:textId="77777777" w:rsidR="00D40C70" w:rsidRPr="00F14D84" w:rsidRDefault="00D40C70" w:rsidP="002C6D9D">
            <w:pPr>
              <w:pStyle w:val="TAC"/>
              <w:rPr>
                <w:sz w:val="16"/>
              </w:rPr>
            </w:pPr>
            <w:r w:rsidRPr="00F14D84">
              <w:rPr>
                <w:sz w:val="16"/>
              </w:rPr>
              <w:t>2020-06</w:t>
            </w:r>
          </w:p>
        </w:tc>
        <w:tc>
          <w:tcPr>
            <w:tcW w:w="850" w:type="dxa"/>
          </w:tcPr>
          <w:p w14:paraId="023A8707" w14:textId="77777777" w:rsidR="00D40C70" w:rsidRPr="00F14D84" w:rsidRDefault="00D40C70" w:rsidP="002C6D9D">
            <w:pPr>
              <w:pStyle w:val="TAC"/>
              <w:rPr>
                <w:sz w:val="16"/>
              </w:rPr>
            </w:pPr>
            <w:r w:rsidRPr="00F14D84">
              <w:rPr>
                <w:sz w:val="16"/>
              </w:rPr>
              <w:t>CT#88-e</w:t>
            </w:r>
          </w:p>
        </w:tc>
        <w:tc>
          <w:tcPr>
            <w:tcW w:w="1134" w:type="dxa"/>
          </w:tcPr>
          <w:p w14:paraId="1A5ACE05" w14:textId="77777777" w:rsidR="00D40C70" w:rsidRPr="00F14D84" w:rsidRDefault="00D40C70" w:rsidP="002C6D9D">
            <w:pPr>
              <w:pStyle w:val="TAC"/>
              <w:rPr>
                <w:sz w:val="16"/>
              </w:rPr>
            </w:pPr>
            <w:r w:rsidRPr="00F14D84">
              <w:rPr>
                <w:sz w:val="16"/>
              </w:rPr>
              <w:t>CP-201132</w:t>
            </w:r>
          </w:p>
        </w:tc>
        <w:tc>
          <w:tcPr>
            <w:tcW w:w="709" w:type="dxa"/>
          </w:tcPr>
          <w:p w14:paraId="289E4B52" w14:textId="77777777" w:rsidR="00D40C70" w:rsidRPr="00F14D84" w:rsidRDefault="00D40C70" w:rsidP="002C6D9D">
            <w:pPr>
              <w:pStyle w:val="TAL"/>
              <w:rPr>
                <w:sz w:val="16"/>
              </w:rPr>
            </w:pPr>
            <w:r w:rsidRPr="00F14D84">
              <w:rPr>
                <w:sz w:val="16"/>
              </w:rPr>
              <w:t>3387</w:t>
            </w:r>
          </w:p>
        </w:tc>
        <w:tc>
          <w:tcPr>
            <w:tcW w:w="425" w:type="dxa"/>
          </w:tcPr>
          <w:p w14:paraId="5BBC476E" w14:textId="77777777" w:rsidR="00D40C70" w:rsidRPr="00F14D84" w:rsidRDefault="00D40C70" w:rsidP="002C6D9D">
            <w:pPr>
              <w:pStyle w:val="TAR"/>
              <w:rPr>
                <w:sz w:val="16"/>
              </w:rPr>
            </w:pPr>
          </w:p>
        </w:tc>
        <w:tc>
          <w:tcPr>
            <w:tcW w:w="567" w:type="dxa"/>
          </w:tcPr>
          <w:p w14:paraId="610D1B1B" w14:textId="77777777" w:rsidR="00D40C70" w:rsidRPr="00F14D84" w:rsidRDefault="00D40C70" w:rsidP="005729EB">
            <w:pPr>
              <w:pStyle w:val="TAL"/>
              <w:rPr>
                <w:sz w:val="16"/>
                <w:szCs w:val="16"/>
              </w:rPr>
            </w:pPr>
            <w:r w:rsidRPr="00F14D84">
              <w:rPr>
                <w:sz w:val="16"/>
                <w:szCs w:val="16"/>
              </w:rPr>
              <w:t>F</w:t>
            </w:r>
          </w:p>
        </w:tc>
        <w:tc>
          <w:tcPr>
            <w:tcW w:w="4253" w:type="dxa"/>
          </w:tcPr>
          <w:p w14:paraId="4ED5B3F9" w14:textId="77777777" w:rsidR="00D40C70" w:rsidRPr="00F14D84" w:rsidRDefault="00D40C70" w:rsidP="005729EB">
            <w:pPr>
              <w:pStyle w:val="TAL"/>
              <w:rPr>
                <w:sz w:val="16"/>
                <w:szCs w:val="16"/>
              </w:rPr>
            </w:pPr>
            <w:r w:rsidRPr="00F14D84">
              <w:rPr>
                <w:sz w:val="16"/>
                <w:szCs w:val="16"/>
              </w:rPr>
              <w:t>Correction to handling of NAS level mobility management congestion control</w:t>
            </w:r>
          </w:p>
        </w:tc>
        <w:tc>
          <w:tcPr>
            <w:tcW w:w="847" w:type="dxa"/>
          </w:tcPr>
          <w:p w14:paraId="77663723" w14:textId="77777777" w:rsidR="00D40C70" w:rsidRPr="00F14D84" w:rsidRDefault="00D40C70" w:rsidP="005729EB">
            <w:pPr>
              <w:pStyle w:val="TAL"/>
              <w:rPr>
                <w:sz w:val="16"/>
                <w:szCs w:val="16"/>
              </w:rPr>
            </w:pPr>
            <w:r w:rsidRPr="00F14D84">
              <w:rPr>
                <w:sz w:val="16"/>
                <w:szCs w:val="16"/>
              </w:rPr>
              <w:t>16.5.0</w:t>
            </w:r>
          </w:p>
        </w:tc>
      </w:tr>
      <w:tr w:rsidR="002C6D9D" w:rsidRPr="00F14D84" w14:paraId="611DC57D" w14:textId="77777777" w:rsidTr="002C6D9D">
        <w:trPr>
          <w:cantSplit/>
        </w:trPr>
        <w:tc>
          <w:tcPr>
            <w:tcW w:w="846" w:type="dxa"/>
          </w:tcPr>
          <w:p w14:paraId="649EA104" w14:textId="77777777" w:rsidR="00D40C70" w:rsidRPr="00F14D84" w:rsidRDefault="00D40C70" w:rsidP="002C6D9D">
            <w:pPr>
              <w:pStyle w:val="TAC"/>
              <w:rPr>
                <w:sz w:val="16"/>
              </w:rPr>
            </w:pPr>
            <w:r w:rsidRPr="00F14D84">
              <w:rPr>
                <w:sz w:val="16"/>
              </w:rPr>
              <w:t>2020-06</w:t>
            </w:r>
          </w:p>
        </w:tc>
        <w:tc>
          <w:tcPr>
            <w:tcW w:w="850" w:type="dxa"/>
          </w:tcPr>
          <w:p w14:paraId="349401E7" w14:textId="77777777" w:rsidR="00D40C70" w:rsidRPr="00F14D84" w:rsidRDefault="00D40C70" w:rsidP="002C6D9D">
            <w:pPr>
              <w:pStyle w:val="TAC"/>
              <w:rPr>
                <w:sz w:val="16"/>
              </w:rPr>
            </w:pPr>
            <w:r w:rsidRPr="00F14D84">
              <w:rPr>
                <w:sz w:val="16"/>
              </w:rPr>
              <w:t>CT#88-e</w:t>
            </w:r>
          </w:p>
        </w:tc>
        <w:tc>
          <w:tcPr>
            <w:tcW w:w="1134" w:type="dxa"/>
          </w:tcPr>
          <w:p w14:paraId="2D19C087" w14:textId="77777777" w:rsidR="00D40C70" w:rsidRPr="00F14D84" w:rsidRDefault="00D40C70" w:rsidP="002C6D9D">
            <w:pPr>
              <w:pStyle w:val="TAC"/>
              <w:rPr>
                <w:sz w:val="16"/>
              </w:rPr>
            </w:pPr>
            <w:r w:rsidRPr="00F14D84">
              <w:rPr>
                <w:sz w:val="16"/>
              </w:rPr>
              <w:t>CP-201132</w:t>
            </w:r>
          </w:p>
        </w:tc>
        <w:tc>
          <w:tcPr>
            <w:tcW w:w="709" w:type="dxa"/>
          </w:tcPr>
          <w:p w14:paraId="4FFBCB11" w14:textId="77777777" w:rsidR="00D40C70" w:rsidRPr="00F14D84" w:rsidRDefault="00D40C70" w:rsidP="002C6D9D">
            <w:pPr>
              <w:pStyle w:val="TAL"/>
              <w:rPr>
                <w:sz w:val="16"/>
              </w:rPr>
            </w:pPr>
            <w:r w:rsidRPr="00F14D84">
              <w:rPr>
                <w:sz w:val="16"/>
              </w:rPr>
              <w:t>3389</w:t>
            </w:r>
          </w:p>
        </w:tc>
        <w:tc>
          <w:tcPr>
            <w:tcW w:w="425" w:type="dxa"/>
          </w:tcPr>
          <w:p w14:paraId="09AA24B8" w14:textId="77777777" w:rsidR="00D40C70" w:rsidRPr="00F14D84" w:rsidRDefault="00D40C70" w:rsidP="002C6D9D">
            <w:pPr>
              <w:pStyle w:val="TAR"/>
              <w:rPr>
                <w:sz w:val="16"/>
              </w:rPr>
            </w:pPr>
            <w:r w:rsidRPr="00F14D84">
              <w:rPr>
                <w:sz w:val="16"/>
              </w:rPr>
              <w:t>1</w:t>
            </w:r>
          </w:p>
        </w:tc>
        <w:tc>
          <w:tcPr>
            <w:tcW w:w="567" w:type="dxa"/>
          </w:tcPr>
          <w:p w14:paraId="5F4F5CA4" w14:textId="77777777" w:rsidR="00D40C70" w:rsidRPr="00F14D84" w:rsidRDefault="00D40C70" w:rsidP="005729EB">
            <w:pPr>
              <w:pStyle w:val="TAL"/>
              <w:rPr>
                <w:sz w:val="16"/>
                <w:szCs w:val="16"/>
              </w:rPr>
            </w:pPr>
            <w:r w:rsidRPr="00F14D84">
              <w:rPr>
                <w:sz w:val="16"/>
                <w:szCs w:val="16"/>
              </w:rPr>
              <w:t>F</w:t>
            </w:r>
          </w:p>
        </w:tc>
        <w:tc>
          <w:tcPr>
            <w:tcW w:w="4253" w:type="dxa"/>
          </w:tcPr>
          <w:p w14:paraId="02A1E975" w14:textId="77777777" w:rsidR="00D40C70" w:rsidRPr="00F14D84" w:rsidRDefault="00D40C70" w:rsidP="005729EB">
            <w:pPr>
              <w:pStyle w:val="TAL"/>
              <w:rPr>
                <w:sz w:val="16"/>
                <w:szCs w:val="16"/>
              </w:rPr>
            </w:pPr>
            <w:r w:rsidRPr="00F14D84">
              <w:rPr>
                <w:sz w:val="16"/>
                <w:szCs w:val="16"/>
              </w:rPr>
              <w:t>Correction to handling of #3/#6/#8</w:t>
            </w:r>
          </w:p>
        </w:tc>
        <w:tc>
          <w:tcPr>
            <w:tcW w:w="847" w:type="dxa"/>
          </w:tcPr>
          <w:p w14:paraId="1885D3DF" w14:textId="77777777" w:rsidR="00D40C70" w:rsidRPr="00F14D84" w:rsidRDefault="00D40C70" w:rsidP="005729EB">
            <w:pPr>
              <w:pStyle w:val="TAL"/>
              <w:rPr>
                <w:sz w:val="16"/>
                <w:szCs w:val="16"/>
              </w:rPr>
            </w:pPr>
            <w:r w:rsidRPr="00F14D84">
              <w:rPr>
                <w:sz w:val="16"/>
                <w:szCs w:val="16"/>
              </w:rPr>
              <w:t>16.5.0</w:t>
            </w:r>
          </w:p>
        </w:tc>
      </w:tr>
      <w:tr w:rsidR="002C6D9D" w:rsidRPr="00F14D84" w14:paraId="70BCDED8" w14:textId="77777777" w:rsidTr="002C6D9D">
        <w:trPr>
          <w:cantSplit/>
        </w:trPr>
        <w:tc>
          <w:tcPr>
            <w:tcW w:w="846" w:type="dxa"/>
          </w:tcPr>
          <w:p w14:paraId="4E2E3516" w14:textId="77777777" w:rsidR="00D40C70" w:rsidRPr="00F14D84" w:rsidRDefault="00D40C70" w:rsidP="002C6D9D">
            <w:pPr>
              <w:pStyle w:val="TAC"/>
              <w:rPr>
                <w:sz w:val="16"/>
              </w:rPr>
            </w:pPr>
            <w:r w:rsidRPr="00F14D84">
              <w:rPr>
                <w:sz w:val="16"/>
              </w:rPr>
              <w:t>2020-06</w:t>
            </w:r>
          </w:p>
        </w:tc>
        <w:tc>
          <w:tcPr>
            <w:tcW w:w="850" w:type="dxa"/>
          </w:tcPr>
          <w:p w14:paraId="5DB75D50" w14:textId="77777777" w:rsidR="00D40C70" w:rsidRPr="00F14D84" w:rsidRDefault="00D40C70" w:rsidP="002C6D9D">
            <w:pPr>
              <w:pStyle w:val="TAC"/>
              <w:rPr>
                <w:sz w:val="16"/>
              </w:rPr>
            </w:pPr>
            <w:r w:rsidRPr="00F14D84">
              <w:rPr>
                <w:sz w:val="16"/>
              </w:rPr>
              <w:t>CT#88-e</w:t>
            </w:r>
          </w:p>
        </w:tc>
        <w:tc>
          <w:tcPr>
            <w:tcW w:w="1134" w:type="dxa"/>
          </w:tcPr>
          <w:p w14:paraId="5E83BB79" w14:textId="77777777" w:rsidR="00D40C70" w:rsidRPr="00F14D84" w:rsidRDefault="00D40C70" w:rsidP="002C6D9D">
            <w:pPr>
              <w:pStyle w:val="TAC"/>
              <w:rPr>
                <w:sz w:val="16"/>
              </w:rPr>
            </w:pPr>
            <w:r w:rsidRPr="00F14D84">
              <w:rPr>
                <w:sz w:val="16"/>
              </w:rPr>
              <w:t>CP-201132</w:t>
            </w:r>
          </w:p>
        </w:tc>
        <w:tc>
          <w:tcPr>
            <w:tcW w:w="709" w:type="dxa"/>
          </w:tcPr>
          <w:p w14:paraId="7EBC02FF" w14:textId="77777777" w:rsidR="00D40C70" w:rsidRPr="00F14D84" w:rsidRDefault="00D40C70" w:rsidP="002C6D9D">
            <w:pPr>
              <w:pStyle w:val="TAL"/>
              <w:rPr>
                <w:sz w:val="16"/>
              </w:rPr>
            </w:pPr>
            <w:r w:rsidRPr="00F14D84">
              <w:rPr>
                <w:sz w:val="16"/>
              </w:rPr>
              <w:t>3390</w:t>
            </w:r>
          </w:p>
        </w:tc>
        <w:tc>
          <w:tcPr>
            <w:tcW w:w="425" w:type="dxa"/>
          </w:tcPr>
          <w:p w14:paraId="0DCBDC03" w14:textId="77777777" w:rsidR="00D40C70" w:rsidRPr="00F14D84" w:rsidRDefault="00D40C70" w:rsidP="002C6D9D">
            <w:pPr>
              <w:pStyle w:val="TAR"/>
              <w:rPr>
                <w:sz w:val="16"/>
              </w:rPr>
            </w:pPr>
          </w:p>
        </w:tc>
        <w:tc>
          <w:tcPr>
            <w:tcW w:w="567" w:type="dxa"/>
          </w:tcPr>
          <w:p w14:paraId="60C41DCE" w14:textId="77777777" w:rsidR="00D40C70" w:rsidRPr="00F14D84" w:rsidRDefault="00D40C70" w:rsidP="005729EB">
            <w:pPr>
              <w:pStyle w:val="TAL"/>
              <w:rPr>
                <w:sz w:val="16"/>
                <w:szCs w:val="16"/>
              </w:rPr>
            </w:pPr>
            <w:r w:rsidRPr="00F14D84">
              <w:rPr>
                <w:sz w:val="16"/>
                <w:szCs w:val="16"/>
              </w:rPr>
              <w:t>F</w:t>
            </w:r>
          </w:p>
        </w:tc>
        <w:tc>
          <w:tcPr>
            <w:tcW w:w="4253" w:type="dxa"/>
          </w:tcPr>
          <w:p w14:paraId="5EB842F2" w14:textId="77777777" w:rsidR="00D40C70" w:rsidRPr="00F14D84" w:rsidRDefault="00D40C70" w:rsidP="005729EB">
            <w:pPr>
              <w:pStyle w:val="TAL"/>
              <w:rPr>
                <w:sz w:val="16"/>
                <w:szCs w:val="16"/>
              </w:rPr>
            </w:pPr>
            <w:r w:rsidRPr="00F14D84">
              <w:rPr>
                <w:sz w:val="16"/>
                <w:szCs w:val="16"/>
              </w:rPr>
              <w:t>Correction to handling of #9</w:t>
            </w:r>
          </w:p>
        </w:tc>
        <w:tc>
          <w:tcPr>
            <w:tcW w:w="847" w:type="dxa"/>
          </w:tcPr>
          <w:p w14:paraId="5DED3952" w14:textId="77777777" w:rsidR="00D40C70" w:rsidRPr="00F14D84" w:rsidRDefault="00D40C70" w:rsidP="005729EB">
            <w:pPr>
              <w:pStyle w:val="TAL"/>
              <w:rPr>
                <w:sz w:val="16"/>
                <w:szCs w:val="16"/>
              </w:rPr>
            </w:pPr>
            <w:r w:rsidRPr="00F14D84">
              <w:rPr>
                <w:sz w:val="16"/>
                <w:szCs w:val="16"/>
              </w:rPr>
              <w:t>16.5.0</w:t>
            </w:r>
          </w:p>
        </w:tc>
      </w:tr>
      <w:tr w:rsidR="002C6D9D" w:rsidRPr="00F14D84" w14:paraId="66F1ABAB" w14:textId="77777777" w:rsidTr="002C6D9D">
        <w:trPr>
          <w:cantSplit/>
        </w:trPr>
        <w:tc>
          <w:tcPr>
            <w:tcW w:w="846" w:type="dxa"/>
          </w:tcPr>
          <w:p w14:paraId="18BDFF6E" w14:textId="77777777" w:rsidR="00D40C70" w:rsidRPr="00F14D84" w:rsidRDefault="00D40C70" w:rsidP="002C6D9D">
            <w:pPr>
              <w:pStyle w:val="TAC"/>
              <w:rPr>
                <w:sz w:val="16"/>
              </w:rPr>
            </w:pPr>
            <w:r w:rsidRPr="00F14D84">
              <w:rPr>
                <w:sz w:val="16"/>
              </w:rPr>
              <w:t>2020-06</w:t>
            </w:r>
          </w:p>
        </w:tc>
        <w:tc>
          <w:tcPr>
            <w:tcW w:w="850" w:type="dxa"/>
          </w:tcPr>
          <w:p w14:paraId="4BFCD549" w14:textId="77777777" w:rsidR="00D40C70" w:rsidRPr="00F14D84" w:rsidRDefault="00D40C70" w:rsidP="002C6D9D">
            <w:pPr>
              <w:pStyle w:val="TAC"/>
              <w:rPr>
                <w:sz w:val="16"/>
              </w:rPr>
            </w:pPr>
            <w:r w:rsidRPr="00F14D84">
              <w:rPr>
                <w:sz w:val="16"/>
              </w:rPr>
              <w:t>CT#88-e</w:t>
            </w:r>
          </w:p>
        </w:tc>
        <w:tc>
          <w:tcPr>
            <w:tcW w:w="1134" w:type="dxa"/>
          </w:tcPr>
          <w:p w14:paraId="3D8F1F72" w14:textId="77777777" w:rsidR="00D40C70" w:rsidRPr="00F14D84" w:rsidRDefault="00D40C70" w:rsidP="002C6D9D">
            <w:pPr>
              <w:pStyle w:val="TAC"/>
              <w:rPr>
                <w:sz w:val="16"/>
              </w:rPr>
            </w:pPr>
            <w:r w:rsidRPr="00F14D84">
              <w:rPr>
                <w:sz w:val="16"/>
              </w:rPr>
              <w:t>CP-201132</w:t>
            </w:r>
          </w:p>
        </w:tc>
        <w:tc>
          <w:tcPr>
            <w:tcW w:w="709" w:type="dxa"/>
          </w:tcPr>
          <w:p w14:paraId="36B62EA8" w14:textId="77777777" w:rsidR="00D40C70" w:rsidRPr="00F14D84" w:rsidRDefault="00D40C70" w:rsidP="002C6D9D">
            <w:pPr>
              <w:pStyle w:val="TAL"/>
              <w:rPr>
                <w:sz w:val="16"/>
              </w:rPr>
            </w:pPr>
            <w:r w:rsidRPr="00F14D84">
              <w:rPr>
                <w:sz w:val="16"/>
              </w:rPr>
              <w:t>3391</w:t>
            </w:r>
          </w:p>
        </w:tc>
        <w:tc>
          <w:tcPr>
            <w:tcW w:w="425" w:type="dxa"/>
          </w:tcPr>
          <w:p w14:paraId="0628BF7F" w14:textId="77777777" w:rsidR="00D40C70" w:rsidRPr="00F14D84" w:rsidRDefault="00D40C70" w:rsidP="002C6D9D">
            <w:pPr>
              <w:pStyle w:val="TAR"/>
              <w:rPr>
                <w:sz w:val="16"/>
              </w:rPr>
            </w:pPr>
          </w:p>
        </w:tc>
        <w:tc>
          <w:tcPr>
            <w:tcW w:w="567" w:type="dxa"/>
          </w:tcPr>
          <w:p w14:paraId="64472428" w14:textId="77777777" w:rsidR="00D40C70" w:rsidRPr="00F14D84" w:rsidRDefault="00D40C70" w:rsidP="005729EB">
            <w:pPr>
              <w:pStyle w:val="TAL"/>
              <w:rPr>
                <w:sz w:val="16"/>
                <w:szCs w:val="16"/>
              </w:rPr>
            </w:pPr>
            <w:r w:rsidRPr="00F14D84">
              <w:rPr>
                <w:sz w:val="16"/>
                <w:szCs w:val="16"/>
              </w:rPr>
              <w:t>F</w:t>
            </w:r>
          </w:p>
        </w:tc>
        <w:tc>
          <w:tcPr>
            <w:tcW w:w="4253" w:type="dxa"/>
          </w:tcPr>
          <w:p w14:paraId="1842F524" w14:textId="77777777" w:rsidR="00D40C70" w:rsidRPr="00F14D84" w:rsidRDefault="00D40C70" w:rsidP="005729EB">
            <w:pPr>
              <w:pStyle w:val="TAL"/>
              <w:rPr>
                <w:sz w:val="16"/>
                <w:szCs w:val="16"/>
              </w:rPr>
            </w:pPr>
            <w:r w:rsidRPr="00F14D84">
              <w:rPr>
                <w:sz w:val="16"/>
                <w:szCs w:val="16"/>
              </w:rPr>
              <w:t>Correction to handling of #12/#13/#15 in EMM SERVICE procedure</w:t>
            </w:r>
          </w:p>
        </w:tc>
        <w:tc>
          <w:tcPr>
            <w:tcW w:w="847" w:type="dxa"/>
          </w:tcPr>
          <w:p w14:paraId="5BC31B0D" w14:textId="77777777" w:rsidR="00D40C70" w:rsidRPr="00F14D84" w:rsidRDefault="00D40C70" w:rsidP="005729EB">
            <w:pPr>
              <w:pStyle w:val="TAL"/>
              <w:rPr>
                <w:sz w:val="16"/>
                <w:szCs w:val="16"/>
              </w:rPr>
            </w:pPr>
            <w:r w:rsidRPr="00F14D84">
              <w:rPr>
                <w:sz w:val="16"/>
                <w:szCs w:val="16"/>
              </w:rPr>
              <w:t>16.5.0</w:t>
            </w:r>
          </w:p>
        </w:tc>
      </w:tr>
      <w:tr w:rsidR="002C6D9D" w:rsidRPr="00F14D84" w14:paraId="6F406412" w14:textId="77777777" w:rsidTr="002C6D9D">
        <w:trPr>
          <w:cantSplit/>
        </w:trPr>
        <w:tc>
          <w:tcPr>
            <w:tcW w:w="846" w:type="dxa"/>
          </w:tcPr>
          <w:p w14:paraId="6053B92D" w14:textId="77777777" w:rsidR="00D40C70" w:rsidRPr="00F14D84" w:rsidRDefault="00D40C70" w:rsidP="002C6D9D">
            <w:pPr>
              <w:pStyle w:val="TAC"/>
              <w:rPr>
                <w:sz w:val="16"/>
              </w:rPr>
            </w:pPr>
            <w:r w:rsidRPr="00F14D84">
              <w:rPr>
                <w:sz w:val="16"/>
              </w:rPr>
              <w:t>2020-06</w:t>
            </w:r>
          </w:p>
        </w:tc>
        <w:tc>
          <w:tcPr>
            <w:tcW w:w="850" w:type="dxa"/>
          </w:tcPr>
          <w:p w14:paraId="06F3EF6F" w14:textId="77777777" w:rsidR="00D40C70" w:rsidRPr="00F14D84" w:rsidRDefault="00D40C70" w:rsidP="002C6D9D">
            <w:pPr>
              <w:pStyle w:val="TAC"/>
              <w:rPr>
                <w:sz w:val="16"/>
              </w:rPr>
            </w:pPr>
            <w:r w:rsidRPr="00F14D84">
              <w:rPr>
                <w:sz w:val="16"/>
              </w:rPr>
              <w:t>CT#88-e</w:t>
            </w:r>
          </w:p>
        </w:tc>
        <w:tc>
          <w:tcPr>
            <w:tcW w:w="1134" w:type="dxa"/>
          </w:tcPr>
          <w:p w14:paraId="57352102" w14:textId="77777777" w:rsidR="00D40C70" w:rsidRPr="00F14D84" w:rsidRDefault="00D40C70" w:rsidP="002C6D9D">
            <w:pPr>
              <w:pStyle w:val="TAC"/>
              <w:rPr>
                <w:sz w:val="16"/>
              </w:rPr>
            </w:pPr>
            <w:r w:rsidRPr="00F14D84">
              <w:rPr>
                <w:sz w:val="16"/>
              </w:rPr>
              <w:t>CP-201132</w:t>
            </w:r>
          </w:p>
        </w:tc>
        <w:tc>
          <w:tcPr>
            <w:tcW w:w="709" w:type="dxa"/>
          </w:tcPr>
          <w:p w14:paraId="2C401F99" w14:textId="77777777" w:rsidR="00D40C70" w:rsidRPr="00F14D84" w:rsidRDefault="00D40C70" w:rsidP="002C6D9D">
            <w:pPr>
              <w:pStyle w:val="TAL"/>
              <w:rPr>
                <w:sz w:val="16"/>
              </w:rPr>
            </w:pPr>
            <w:r w:rsidRPr="00F14D84">
              <w:rPr>
                <w:sz w:val="16"/>
              </w:rPr>
              <w:t>3392</w:t>
            </w:r>
          </w:p>
        </w:tc>
        <w:tc>
          <w:tcPr>
            <w:tcW w:w="425" w:type="dxa"/>
          </w:tcPr>
          <w:p w14:paraId="3308EA34" w14:textId="77777777" w:rsidR="00D40C70" w:rsidRPr="00F14D84" w:rsidRDefault="00D40C70" w:rsidP="002C6D9D">
            <w:pPr>
              <w:pStyle w:val="TAR"/>
              <w:rPr>
                <w:sz w:val="16"/>
              </w:rPr>
            </w:pPr>
            <w:r w:rsidRPr="00F14D84">
              <w:rPr>
                <w:sz w:val="16"/>
              </w:rPr>
              <w:t>1</w:t>
            </w:r>
          </w:p>
        </w:tc>
        <w:tc>
          <w:tcPr>
            <w:tcW w:w="567" w:type="dxa"/>
          </w:tcPr>
          <w:p w14:paraId="780D9A83" w14:textId="77777777" w:rsidR="00D40C70" w:rsidRPr="00F14D84" w:rsidRDefault="00D40C70" w:rsidP="005729EB">
            <w:pPr>
              <w:pStyle w:val="TAL"/>
              <w:rPr>
                <w:sz w:val="16"/>
                <w:szCs w:val="16"/>
              </w:rPr>
            </w:pPr>
            <w:r w:rsidRPr="00F14D84">
              <w:rPr>
                <w:sz w:val="16"/>
                <w:szCs w:val="16"/>
              </w:rPr>
              <w:t>F</w:t>
            </w:r>
          </w:p>
        </w:tc>
        <w:tc>
          <w:tcPr>
            <w:tcW w:w="4253" w:type="dxa"/>
          </w:tcPr>
          <w:p w14:paraId="3CED9AB0" w14:textId="77777777" w:rsidR="00D40C70" w:rsidRPr="00F14D84" w:rsidRDefault="00D40C70" w:rsidP="005729EB">
            <w:pPr>
              <w:pStyle w:val="TAL"/>
              <w:rPr>
                <w:sz w:val="16"/>
                <w:szCs w:val="16"/>
              </w:rPr>
            </w:pPr>
            <w:r w:rsidRPr="00F14D84">
              <w:rPr>
                <w:sz w:val="16"/>
                <w:szCs w:val="16"/>
              </w:rPr>
              <w:t>Correction to Handling of #42</w:t>
            </w:r>
          </w:p>
        </w:tc>
        <w:tc>
          <w:tcPr>
            <w:tcW w:w="847" w:type="dxa"/>
          </w:tcPr>
          <w:p w14:paraId="02541899" w14:textId="77777777" w:rsidR="00D40C70" w:rsidRPr="00F14D84" w:rsidRDefault="00D40C70" w:rsidP="005729EB">
            <w:pPr>
              <w:pStyle w:val="TAL"/>
              <w:rPr>
                <w:sz w:val="16"/>
                <w:szCs w:val="16"/>
              </w:rPr>
            </w:pPr>
            <w:r w:rsidRPr="00F14D84">
              <w:rPr>
                <w:sz w:val="16"/>
                <w:szCs w:val="16"/>
              </w:rPr>
              <w:t>16.5.0</w:t>
            </w:r>
          </w:p>
        </w:tc>
      </w:tr>
      <w:tr w:rsidR="002C6D9D" w:rsidRPr="00F14D84" w14:paraId="3498EC2B" w14:textId="77777777" w:rsidTr="002C6D9D">
        <w:trPr>
          <w:cantSplit/>
        </w:trPr>
        <w:tc>
          <w:tcPr>
            <w:tcW w:w="846" w:type="dxa"/>
          </w:tcPr>
          <w:p w14:paraId="144BF31E" w14:textId="77777777" w:rsidR="00D40C70" w:rsidRPr="00F14D84" w:rsidRDefault="00D40C70" w:rsidP="002C6D9D">
            <w:pPr>
              <w:pStyle w:val="TAC"/>
              <w:rPr>
                <w:sz w:val="16"/>
              </w:rPr>
            </w:pPr>
            <w:r w:rsidRPr="00F14D84">
              <w:rPr>
                <w:sz w:val="16"/>
              </w:rPr>
              <w:t>2020-06</w:t>
            </w:r>
          </w:p>
        </w:tc>
        <w:tc>
          <w:tcPr>
            <w:tcW w:w="850" w:type="dxa"/>
          </w:tcPr>
          <w:p w14:paraId="40BA7195" w14:textId="77777777" w:rsidR="00D40C70" w:rsidRPr="00F14D84" w:rsidRDefault="00D40C70" w:rsidP="002C6D9D">
            <w:pPr>
              <w:pStyle w:val="TAC"/>
              <w:rPr>
                <w:sz w:val="16"/>
              </w:rPr>
            </w:pPr>
            <w:r w:rsidRPr="00F14D84">
              <w:rPr>
                <w:sz w:val="16"/>
              </w:rPr>
              <w:t>CT#88-e</w:t>
            </w:r>
          </w:p>
        </w:tc>
        <w:tc>
          <w:tcPr>
            <w:tcW w:w="1134" w:type="dxa"/>
          </w:tcPr>
          <w:p w14:paraId="4BA436FF" w14:textId="77777777" w:rsidR="00D40C70" w:rsidRPr="00F14D84" w:rsidRDefault="00D40C70" w:rsidP="002C6D9D">
            <w:pPr>
              <w:pStyle w:val="TAC"/>
              <w:rPr>
                <w:sz w:val="16"/>
              </w:rPr>
            </w:pPr>
            <w:r w:rsidRPr="00F14D84">
              <w:rPr>
                <w:sz w:val="16"/>
              </w:rPr>
              <w:t>CP-201132</w:t>
            </w:r>
          </w:p>
        </w:tc>
        <w:tc>
          <w:tcPr>
            <w:tcW w:w="709" w:type="dxa"/>
          </w:tcPr>
          <w:p w14:paraId="75DEB49E" w14:textId="77777777" w:rsidR="00D40C70" w:rsidRPr="00F14D84" w:rsidRDefault="00D40C70" w:rsidP="002C6D9D">
            <w:pPr>
              <w:pStyle w:val="TAL"/>
              <w:rPr>
                <w:sz w:val="16"/>
              </w:rPr>
            </w:pPr>
            <w:r w:rsidRPr="00F14D84">
              <w:rPr>
                <w:sz w:val="16"/>
              </w:rPr>
              <w:t>3393</w:t>
            </w:r>
          </w:p>
        </w:tc>
        <w:tc>
          <w:tcPr>
            <w:tcW w:w="425" w:type="dxa"/>
          </w:tcPr>
          <w:p w14:paraId="7BC40562" w14:textId="77777777" w:rsidR="00D40C70" w:rsidRPr="00F14D84" w:rsidRDefault="00D40C70" w:rsidP="002C6D9D">
            <w:pPr>
              <w:pStyle w:val="TAR"/>
              <w:rPr>
                <w:sz w:val="16"/>
              </w:rPr>
            </w:pPr>
            <w:r w:rsidRPr="00F14D84">
              <w:rPr>
                <w:sz w:val="16"/>
              </w:rPr>
              <w:t>1</w:t>
            </w:r>
          </w:p>
        </w:tc>
        <w:tc>
          <w:tcPr>
            <w:tcW w:w="567" w:type="dxa"/>
          </w:tcPr>
          <w:p w14:paraId="2A0F87B3" w14:textId="77777777" w:rsidR="00D40C70" w:rsidRPr="00F14D84" w:rsidRDefault="00D40C70" w:rsidP="005729EB">
            <w:pPr>
              <w:pStyle w:val="TAL"/>
              <w:rPr>
                <w:sz w:val="16"/>
                <w:szCs w:val="16"/>
              </w:rPr>
            </w:pPr>
            <w:r w:rsidRPr="00F14D84">
              <w:rPr>
                <w:sz w:val="16"/>
                <w:szCs w:val="16"/>
              </w:rPr>
              <w:t>F</w:t>
            </w:r>
          </w:p>
        </w:tc>
        <w:tc>
          <w:tcPr>
            <w:tcW w:w="4253" w:type="dxa"/>
          </w:tcPr>
          <w:p w14:paraId="30D5A4B0" w14:textId="77777777" w:rsidR="00D40C70" w:rsidRPr="00F14D84" w:rsidRDefault="00D40C70" w:rsidP="005729EB">
            <w:pPr>
              <w:pStyle w:val="TAL"/>
              <w:rPr>
                <w:sz w:val="16"/>
                <w:szCs w:val="16"/>
              </w:rPr>
            </w:pPr>
            <w:r w:rsidRPr="00F14D84">
              <w:rPr>
                <w:sz w:val="16"/>
                <w:szCs w:val="16"/>
              </w:rPr>
              <w:t>Correction to handling of abnormal cases of Network initiated detach procedure</w:t>
            </w:r>
          </w:p>
        </w:tc>
        <w:tc>
          <w:tcPr>
            <w:tcW w:w="847" w:type="dxa"/>
          </w:tcPr>
          <w:p w14:paraId="0F1BB26E" w14:textId="77777777" w:rsidR="00D40C70" w:rsidRPr="00F14D84" w:rsidRDefault="00D40C70" w:rsidP="005729EB">
            <w:pPr>
              <w:pStyle w:val="TAL"/>
              <w:rPr>
                <w:sz w:val="16"/>
                <w:szCs w:val="16"/>
              </w:rPr>
            </w:pPr>
            <w:r w:rsidRPr="00F14D84">
              <w:rPr>
                <w:sz w:val="16"/>
                <w:szCs w:val="16"/>
              </w:rPr>
              <w:t>16.5.0</w:t>
            </w:r>
          </w:p>
        </w:tc>
      </w:tr>
      <w:tr w:rsidR="002C6D9D" w:rsidRPr="00F14D84" w14:paraId="083DD6CB" w14:textId="77777777" w:rsidTr="002C6D9D">
        <w:trPr>
          <w:cantSplit/>
        </w:trPr>
        <w:tc>
          <w:tcPr>
            <w:tcW w:w="846" w:type="dxa"/>
          </w:tcPr>
          <w:p w14:paraId="69A90F07" w14:textId="77777777" w:rsidR="00D40C70" w:rsidRPr="00F14D84" w:rsidRDefault="00D40C70" w:rsidP="002C6D9D">
            <w:pPr>
              <w:pStyle w:val="TAC"/>
              <w:rPr>
                <w:sz w:val="16"/>
              </w:rPr>
            </w:pPr>
            <w:r w:rsidRPr="00F14D84">
              <w:rPr>
                <w:sz w:val="16"/>
              </w:rPr>
              <w:t>2020-06</w:t>
            </w:r>
          </w:p>
        </w:tc>
        <w:tc>
          <w:tcPr>
            <w:tcW w:w="850" w:type="dxa"/>
          </w:tcPr>
          <w:p w14:paraId="15B25E7B" w14:textId="77777777" w:rsidR="00D40C70" w:rsidRPr="00F14D84" w:rsidRDefault="00D40C70" w:rsidP="002C6D9D">
            <w:pPr>
              <w:pStyle w:val="TAC"/>
              <w:rPr>
                <w:sz w:val="16"/>
              </w:rPr>
            </w:pPr>
            <w:r w:rsidRPr="00F14D84">
              <w:rPr>
                <w:sz w:val="16"/>
              </w:rPr>
              <w:t>CT#88-e</w:t>
            </w:r>
          </w:p>
        </w:tc>
        <w:tc>
          <w:tcPr>
            <w:tcW w:w="1134" w:type="dxa"/>
          </w:tcPr>
          <w:p w14:paraId="76DF4D7A" w14:textId="77777777" w:rsidR="00D40C70" w:rsidRPr="00F14D84" w:rsidRDefault="00D40C70" w:rsidP="002C6D9D">
            <w:pPr>
              <w:pStyle w:val="TAC"/>
              <w:rPr>
                <w:sz w:val="16"/>
              </w:rPr>
            </w:pPr>
            <w:r w:rsidRPr="00F14D84">
              <w:rPr>
                <w:sz w:val="16"/>
              </w:rPr>
              <w:t>CP-201132</w:t>
            </w:r>
          </w:p>
        </w:tc>
        <w:tc>
          <w:tcPr>
            <w:tcW w:w="709" w:type="dxa"/>
          </w:tcPr>
          <w:p w14:paraId="6FAC3562" w14:textId="77777777" w:rsidR="00D40C70" w:rsidRPr="00F14D84" w:rsidRDefault="00D40C70" w:rsidP="002C6D9D">
            <w:pPr>
              <w:pStyle w:val="TAL"/>
              <w:rPr>
                <w:sz w:val="16"/>
              </w:rPr>
            </w:pPr>
            <w:r w:rsidRPr="00F14D84">
              <w:rPr>
                <w:sz w:val="16"/>
              </w:rPr>
              <w:t>3394</w:t>
            </w:r>
          </w:p>
        </w:tc>
        <w:tc>
          <w:tcPr>
            <w:tcW w:w="425" w:type="dxa"/>
          </w:tcPr>
          <w:p w14:paraId="3C88D861" w14:textId="77777777" w:rsidR="00D40C70" w:rsidRPr="00F14D84" w:rsidRDefault="00D40C70" w:rsidP="002C6D9D">
            <w:pPr>
              <w:pStyle w:val="TAR"/>
              <w:rPr>
                <w:sz w:val="16"/>
              </w:rPr>
            </w:pPr>
          </w:p>
        </w:tc>
        <w:tc>
          <w:tcPr>
            <w:tcW w:w="567" w:type="dxa"/>
          </w:tcPr>
          <w:p w14:paraId="68E1CABE" w14:textId="77777777" w:rsidR="00D40C70" w:rsidRPr="00F14D84" w:rsidRDefault="00D40C70" w:rsidP="005729EB">
            <w:pPr>
              <w:pStyle w:val="TAL"/>
              <w:rPr>
                <w:sz w:val="16"/>
                <w:szCs w:val="16"/>
              </w:rPr>
            </w:pPr>
            <w:r w:rsidRPr="00F14D84">
              <w:rPr>
                <w:sz w:val="16"/>
                <w:szCs w:val="16"/>
              </w:rPr>
              <w:t>F</w:t>
            </w:r>
          </w:p>
        </w:tc>
        <w:tc>
          <w:tcPr>
            <w:tcW w:w="4253" w:type="dxa"/>
          </w:tcPr>
          <w:p w14:paraId="392BBC22" w14:textId="77777777" w:rsidR="00D40C70" w:rsidRPr="00F14D84" w:rsidRDefault="00D40C70" w:rsidP="005729EB">
            <w:pPr>
              <w:pStyle w:val="TAL"/>
              <w:rPr>
                <w:sz w:val="16"/>
                <w:szCs w:val="16"/>
              </w:rPr>
            </w:pPr>
            <w:r w:rsidRPr="00F14D84">
              <w:rPr>
                <w:sz w:val="16"/>
                <w:szCs w:val="16"/>
              </w:rPr>
              <w:t>Correction to Handling of paging in EMM-REGISTERED.ATTEMPTING-TO-UPDATE-MM</w:t>
            </w:r>
          </w:p>
        </w:tc>
        <w:tc>
          <w:tcPr>
            <w:tcW w:w="847" w:type="dxa"/>
          </w:tcPr>
          <w:p w14:paraId="5DDD2769" w14:textId="77777777" w:rsidR="00D40C70" w:rsidRPr="00F14D84" w:rsidRDefault="00D40C70" w:rsidP="005729EB">
            <w:pPr>
              <w:pStyle w:val="TAL"/>
              <w:rPr>
                <w:sz w:val="16"/>
                <w:szCs w:val="16"/>
              </w:rPr>
            </w:pPr>
            <w:r w:rsidRPr="00F14D84">
              <w:rPr>
                <w:sz w:val="16"/>
                <w:szCs w:val="16"/>
              </w:rPr>
              <w:t>16.5.0</w:t>
            </w:r>
          </w:p>
        </w:tc>
      </w:tr>
      <w:tr w:rsidR="002C6D9D" w:rsidRPr="00F14D84" w14:paraId="48D4EE45" w14:textId="77777777" w:rsidTr="002C6D9D">
        <w:trPr>
          <w:cantSplit/>
        </w:trPr>
        <w:tc>
          <w:tcPr>
            <w:tcW w:w="846" w:type="dxa"/>
          </w:tcPr>
          <w:p w14:paraId="4765CF96" w14:textId="77777777" w:rsidR="00D40C70" w:rsidRPr="00F14D84" w:rsidRDefault="00D40C70" w:rsidP="002C6D9D">
            <w:pPr>
              <w:pStyle w:val="TAC"/>
              <w:rPr>
                <w:sz w:val="16"/>
              </w:rPr>
            </w:pPr>
            <w:r w:rsidRPr="00F14D84">
              <w:rPr>
                <w:sz w:val="16"/>
              </w:rPr>
              <w:t>2020-06</w:t>
            </w:r>
          </w:p>
        </w:tc>
        <w:tc>
          <w:tcPr>
            <w:tcW w:w="850" w:type="dxa"/>
          </w:tcPr>
          <w:p w14:paraId="27D97CEB" w14:textId="77777777" w:rsidR="00D40C70" w:rsidRPr="00F14D84" w:rsidRDefault="00D40C70" w:rsidP="002C6D9D">
            <w:pPr>
              <w:pStyle w:val="TAC"/>
              <w:rPr>
                <w:sz w:val="16"/>
              </w:rPr>
            </w:pPr>
            <w:r w:rsidRPr="00F14D84">
              <w:rPr>
                <w:sz w:val="16"/>
              </w:rPr>
              <w:t>CT#88-e</w:t>
            </w:r>
          </w:p>
        </w:tc>
        <w:tc>
          <w:tcPr>
            <w:tcW w:w="1134" w:type="dxa"/>
          </w:tcPr>
          <w:p w14:paraId="5D9A0B87" w14:textId="77777777" w:rsidR="00D40C70" w:rsidRPr="00F14D84" w:rsidRDefault="00D40C70" w:rsidP="002C6D9D">
            <w:pPr>
              <w:pStyle w:val="TAC"/>
              <w:rPr>
                <w:sz w:val="16"/>
              </w:rPr>
            </w:pPr>
            <w:r w:rsidRPr="00F14D84">
              <w:rPr>
                <w:sz w:val="16"/>
              </w:rPr>
              <w:t>CP-201132</w:t>
            </w:r>
          </w:p>
        </w:tc>
        <w:tc>
          <w:tcPr>
            <w:tcW w:w="709" w:type="dxa"/>
          </w:tcPr>
          <w:p w14:paraId="79B910CF" w14:textId="77777777" w:rsidR="00D40C70" w:rsidRPr="00F14D84" w:rsidRDefault="00D40C70" w:rsidP="002C6D9D">
            <w:pPr>
              <w:pStyle w:val="TAL"/>
              <w:rPr>
                <w:sz w:val="16"/>
              </w:rPr>
            </w:pPr>
            <w:r w:rsidRPr="00F14D84">
              <w:rPr>
                <w:sz w:val="16"/>
              </w:rPr>
              <w:t>3395</w:t>
            </w:r>
          </w:p>
        </w:tc>
        <w:tc>
          <w:tcPr>
            <w:tcW w:w="425" w:type="dxa"/>
          </w:tcPr>
          <w:p w14:paraId="4BC6BC13" w14:textId="77777777" w:rsidR="00D40C70" w:rsidRPr="00F14D84" w:rsidRDefault="00D40C70" w:rsidP="002C6D9D">
            <w:pPr>
              <w:pStyle w:val="TAR"/>
              <w:rPr>
                <w:sz w:val="16"/>
              </w:rPr>
            </w:pPr>
          </w:p>
        </w:tc>
        <w:tc>
          <w:tcPr>
            <w:tcW w:w="567" w:type="dxa"/>
          </w:tcPr>
          <w:p w14:paraId="222A0DE1" w14:textId="77777777" w:rsidR="00D40C70" w:rsidRPr="00F14D84" w:rsidRDefault="00D40C70" w:rsidP="005729EB">
            <w:pPr>
              <w:pStyle w:val="TAL"/>
              <w:rPr>
                <w:sz w:val="16"/>
                <w:szCs w:val="16"/>
              </w:rPr>
            </w:pPr>
            <w:r w:rsidRPr="00F14D84">
              <w:rPr>
                <w:sz w:val="16"/>
                <w:szCs w:val="16"/>
              </w:rPr>
              <w:t>F</w:t>
            </w:r>
          </w:p>
        </w:tc>
        <w:tc>
          <w:tcPr>
            <w:tcW w:w="4253" w:type="dxa"/>
          </w:tcPr>
          <w:p w14:paraId="42633692" w14:textId="77777777" w:rsidR="00D40C70" w:rsidRPr="00F14D84" w:rsidRDefault="00D40C70" w:rsidP="005729EB">
            <w:pPr>
              <w:pStyle w:val="TAL"/>
              <w:rPr>
                <w:sz w:val="16"/>
                <w:szCs w:val="16"/>
              </w:rPr>
            </w:pPr>
            <w:r w:rsidRPr="00F14D84">
              <w:rPr>
                <w:sz w:val="16"/>
                <w:szCs w:val="16"/>
              </w:rPr>
              <w:t>Correction to EMM-DEREGISTERED.ATTEMPTING-TO-ATTACH</w:t>
            </w:r>
          </w:p>
        </w:tc>
        <w:tc>
          <w:tcPr>
            <w:tcW w:w="847" w:type="dxa"/>
          </w:tcPr>
          <w:p w14:paraId="733163F7" w14:textId="77777777" w:rsidR="00D40C70" w:rsidRPr="00F14D84" w:rsidRDefault="00D40C70" w:rsidP="005729EB">
            <w:pPr>
              <w:pStyle w:val="TAL"/>
              <w:rPr>
                <w:sz w:val="16"/>
                <w:szCs w:val="16"/>
              </w:rPr>
            </w:pPr>
            <w:r w:rsidRPr="00F14D84">
              <w:rPr>
                <w:sz w:val="16"/>
                <w:szCs w:val="16"/>
              </w:rPr>
              <w:t>16.5.0</w:t>
            </w:r>
          </w:p>
        </w:tc>
      </w:tr>
      <w:tr w:rsidR="002C6D9D" w:rsidRPr="00F14D84" w14:paraId="6A42727F" w14:textId="77777777" w:rsidTr="002C6D9D">
        <w:trPr>
          <w:cantSplit/>
        </w:trPr>
        <w:tc>
          <w:tcPr>
            <w:tcW w:w="846" w:type="dxa"/>
          </w:tcPr>
          <w:p w14:paraId="2BC5AA81" w14:textId="77777777" w:rsidR="00D40C70" w:rsidRPr="00F14D84" w:rsidRDefault="00D40C70" w:rsidP="002C6D9D">
            <w:pPr>
              <w:pStyle w:val="TAC"/>
              <w:rPr>
                <w:sz w:val="16"/>
              </w:rPr>
            </w:pPr>
            <w:r w:rsidRPr="00F14D84">
              <w:rPr>
                <w:sz w:val="16"/>
              </w:rPr>
              <w:t>2020-06</w:t>
            </w:r>
          </w:p>
        </w:tc>
        <w:tc>
          <w:tcPr>
            <w:tcW w:w="850" w:type="dxa"/>
          </w:tcPr>
          <w:p w14:paraId="592ADDBF" w14:textId="77777777" w:rsidR="00D40C70" w:rsidRPr="00F14D84" w:rsidRDefault="00D40C70" w:rsidP="002C6D9D">
            <w:pPr>
              <w:pStyle w:val="TAC"/>
              <w:rPr>
                <w:sz w:val="16"/>
              </w:rPr>
            </w:pPr>
            <w:r w:rsidRPr="00F14D84">
              <w:rPr>
                <w:sz w:val="16"/>
              </w:rPr>
              <w:t>CT#88-e</w:t>
            </w:r>
          </w:p>
        </w:tc>
        <w:tc>
          <w:tcPr>
            <w:tcW w:w="1134" w:type="dxa"/>
          </w:tcPr>
          <w:p w14:paraId="5C89BBC8" w14:textId="77777777" w:rsidR="00D40C70" w:rsidRPr="00F14D84" w:rsidRDefault="00D40C70" w:rsidP="002C6D9D">
            <w:pPr>
              <w:pStyle w:val="TAC"/>
              <w:rPr>
                <w:sz w:val="16"/>
              </w:rPr>
            </w:pPr>
            <w:r w:rsidRPr="00F14D84">
              <w:rPr>
                <w:sz w:val="16"/>
              </w:rPr>
              <w:t>CP-201132</w:t>
            </w:r>
          </w:p>
        </w:tc>
        <w:tc>
          <w:tcPr>
            <w:tcW w:w="709" w:type="dxa"/>
          </w:tcPr>
          <w:p w14:paraId="2AF5C7DE" w14:textId="77777777" w:rsidR="00D40C70" w:rsidRPr="00F14D84" w:rsidRDefault="00D40C70" w:rsidP="002C6D9D">
            <w:pPr>
              <w:pStyle w:val="TAL"/>
              <w:rPr>
                <w:sz w:val="16"/>
              </w:rPr>
            </w:pPr>
            <w:r w:rsidRPr="00F14D84">
              <w:rPr>
                <w:sz w:val="16"/>
              </w:rPr>
              <w:t>3396</w:t>
            </w:r>
          </w:p>
        </w:tc>
        <w:tc>
          <w:tcPr>
            <w:tcW w:w="425" w:type="dxa"/>
          </w:tcPr>
          <w:p w14:paraId="32014BD1" w14:textId="77777777" w:rsidR="00D40C70" w:rsidRPr="00F14D84" w:rsidRDefault="00D40C70" w:rsidP="002C6D9D">
            <w:pPr>
              <w:pStyle w:val="TAR"/>
              <w:rPr>
                <w:sz w:val="16"/>
              </w:rPr>
            </w:pPr>
            <w:r w:rsidRPr="00F14D84">
              <w:rPr>
                <w:sz w:val="16"/>
              </w:rPr>
              <w:t>1</w:t>
            </w:r>
          </w:p>
        </w:tc>
        <w:tc>
          <w:tcPr>
            <w:tcW w:w="567" w:type="dxa"/>
          </w:tcPr>
          <w:p w14:paraId="76C6654B" w14:textId="77777777" w:rsidR="00D40C70" w:rsidRPr="00F14D84" w:rsidRDefault="00D40C70" w:rsidP="005729EB">
            <w:pPr>
              <w:pStyle w:val="TAL"/>
              <w:rPr>
                <w:sz w:val="16"/>
                <w:szCs w:val="16"/>
              </w:rPr>
            </w:pPr>
            <w:r w:rsidRPr="00F14D84">
              <w:rPr>
                <w:sz w:val="16"/>
                <w:szCs w:val="16"/>
              </w:rPr>
              <w:t>F</w:t>
            </w:r>
          </w:p>
        </w:tc>
        <w:tc>
          <w:tcPr>
            <w:tcW w:w="4253" w:type="dxa"/>
          </w:tcPr>
          <w:p w14:paraId="3428DC51" w14:textId="77777777" w:rsidR="00D40C70" w:rsidRPr="00F14D84" w:rsidRDefault="00D40C70" w:rsidP="005729EB">
            <w:pPr>
              <w:pStyle w:val="TAL"/>
              <w:rPr>
                <w:sz w:val="16"/>
                <w:szCs w:val="16"/>
              </w:rPr>
            </w:pPr>
            <w:r w:rsidRPr="00F14D84">
              <w:rPr>
                <w:sz w:val="16"/>
                <w:szCs w:val="16"/>
              </w:rPr>
              <w:t>Correction to EMM-DEREGISTERED.NORMAL-SERVICE</w:t>
            </w:r>
          </w:p>
        </w:tc>
        <w:tc>
          <w:tcPr>
            <w:tcW w:w="847" w:type="dxa"/>
          </w:tcPr>
          <w:p w14:paraId="1E98E2D3" w14:textId="77777777" w:rsidR="00D40C70" w:rsidRPr="00F14D84" w:rsidRDefault="00D40C70" w:rsidP="005729EB">
            <w:pPr>
              <w:pStyle w:val="TAL"/>
              <w:rPr>
                <w:sz w:val="16"/>
                <w:szCs w:val="16"/>
              </w:rPr>
            </w:pPr>
            <w:r w:rsidRPr="00F14D84">
              <w:rPr>
                <w:sz w:val="16"/>
                <w:szCs w:val="16"/>
              </w:rPr>
              <w:t>16.5.0</w:t>
            </w:r>
          </w:p>
        </w:tc>
      </w:tr>
      <w:tr w:rsidR="002C6D9D" w:rsidRPr="00F14D84" w14:paraId="7179574A" w14:textId="77777777" w:rsidTr="002C6D9D">
        <w:trPr>
          <w:cantSplit/>
        </w:trPr>
        <w:tc>
          <w:tcPr>
            <w:tcW w:w="846" w:type="dxa"/>
          </w:tcPr>
          <w:p w14:paraId="122F54AC" w14:textId="77777777" w:rsidR="00D40C70" w:rsidRPr="00F14D84" w:rsidRDefault="00D40C70" w:rsidP="002C6D9D">
            <w:pPr>
              <w:pStyle w:val="TAC"/>
              <w:rPr>
                <w:sz w:val="16"/>
              </w:rPr>
            </w:pPr>
            <w:r w:rsidRPr="00F14D84">
              <w:rPr>
                <w:sz w:val="16"/>
              </w:rPr>
              <w:t>2020-06</w:t>
            </w:r>
          </w:p>
        </w:tc>
        <w:tc>
          <w:tcPr>
            <w:tcW w:w="850" w:type="dxa"/>
          </w:tcPr>
          <w:p w14:paraId="3CCFF87E" w14:textId="77777777" w:rsidR="00D40C70" w:rsidRPr="00F14D84" w:rsidRDefault="00D40C70" w:rsidP="002C6D9D">
            <w:pPr>
              <w:pStyle w:val="TAC"/>
              <w:rPr>
                <w:sz w:val="16"/>
              </w:rPr>
            </w:pPr>
            <w:r w:rsidRPr="00F14D84">
              <w:rPr>
                <w:sz w:val="16"/>
              </w:rPr>
              <w:t>CT#88-e</w:t>
            </w:r>
          </w:p>
        </w:tc>
        <w:tc>
          <w:tcPr>
            <w:tcW w:w="1134" w:type="dxa"/>
          </w:tcPr>
          <w:p w14:paraId="117CC17C" w14:textId="77777777" w:rsidR="00D40C70" w:rsidRPr="00F14D84" w:rsidRDefault="00D40C70" w:rsidP="002C6D9D">
            <w:pPr>
              <w:pStyle w:val="TAC"/>
              <w:rPr>
                <w:sz w:val="16"/>
              </w:rPr>
            </w:pPr>
            <w:r w:rsidRPr="00F14D84">
              <w:rPr>
                <w:sz w:val="16"/>
              </w:rPr>
              <w:t>CP-201132</w:t>
            </w:r>
          </w:p>
        </w:tc>
        <w:tc>
          <w:tcPr>
            <w:tcW w:w="709" w:type="dxa"/>
          </w:tcPr>
          <w:p w14:paraId="7A175F00" w14:textId="77777777" w:rsidR="00D40C70" w:rsidRPr="00F14D84" w:rsidRDefault="00D40C70" w:rsidP="002C6D9D">
            <w:pPr>
              <w:pStyle w:val="TAL"/>
              <w:rPr>
                <w:sz w:val="16"/>
              </w:rPr>
            </w:pPr>
            <w:r w:rsidRPr="00F14D84">
              <w:rPr>
                <w:sz w:val="16"/>
              </w:rPr>
              <w:t>3398</w:t>
            </w:r>
          </w:p>
        </w:tc>
        <w:tc>
          <w:tcPr>
            <w:tcW w:w="425" w:type="dxa"/>
          </w:tcPr>
          <w:p w14:paraId="6DA4829A" w14:textId="77777777" w:rsidR="00D40C70" w:rsidRPr="00F14D84" w:rsidRDefault="00D40C70" w:rsidP="002C6D9D">
            <w:pPr>
              <w:pStyle w:val="TAR"/>
              <w:rPr>
                <w:sz w:val="16"/>
              </w:rPr>
            </w:pPr>
          </w:p>
        </w:tc>
        <w:tc>
          <w:tcPr>
            <w:tcW w:w="567" w:type="dxa"/>
          </w:tcPr>
          <w:p w14:paraId="5B3334AC" w14:textId="77777777" w:rsidR="00D40C70" w:rsidRPr="00F14D84" w:rsidRDefault="00D40C70" w:rsidP="005729EB">
            <w:pPr>
              <w:pStyle w:val="TAL"/>
              <w:rPr>
                <w:sz w:val="16"/>
                <w:szCs w:val="16"/>
              </w:rPr>
            </w:pPr>
            <w:r w:rsidRPr="00F14D84">
              <w:rPr>
                <w:sz w:val="16"/>
                <w:szCs w:val="16"/>
              </w:rPr>
              <w:t>D</w:t>
            </w:r>
          </w:p>
        </w:tc>
        <w:tc>
          <w:tcPr>
            <w:tcW w:w="4253" w:type="dxa"/>
          </w:tcPr>
          <w:p w14:paraId="56788585" w14:textId="77777777" w:rsidR="00D40C70" w:rsidRPr="00F14D84" w:rsidRDefault="00D40C70" w:rsidP="005729EB">
            <w:pPr>
              <w:pStyle w:val="TAL"/>
              <w:rPr>
                <w:sz w:val="16"/>
                <w:szCs w:val="16"/>
              </w:rPr>
            </w:pPr>
            <w:r w:rsidRPr="00F14D84">
              <w:rPr>
                <w:sz w:val="16"/>
                <w:szCs w:val="16"/>
              </w:rPr>
              <w:t>Correction to spelling mistakes</w:t>
            </w:r>
          </w:p>
        </w:tc>
        <w:tc>
          <w:tcPr>
            <w:tcW w:w="847" w:type="dxa"/>
          </w:tcPr>
          <w:p w14:paraId="68A733C1" w14:textId="77777777" w:rsidR="00D40C70" w:rsidRPr="00F14D84" w:rsidRDefault="00D40C70" w:rsidP="005729EB">
            <w:pPr>
              <w:pStyle w:val="TAL"/>
              <w:rPr>
                <w:sz w:val="16"/>
                <w:szCs w:val="16"/>
              </w:rPr>
            </w:pPr>
            <w:r w:rsidRPr="00F14D84">
              <w:rPr>
                <w:sz w:val="16"/>
                <w:szCs w:val="16"/>
              </w:rPr>
              <w:t>16.5.0</w:t>
            </w:r>
          </w:p>
        </w:tc>
      </w:tr>
      <w:tr w:rsidR="002C6D9D" w:rsidRPr="00F14D84" w14:paraId="50A2D8CB" w14:textId="77777777" w:rsidTr="002C6D9D">
        <w:trPr>
          <w:cantSplit/>
        </w:trPr>
        <w:tc>
          <w:tcPr>
            <w:tcW w:w="846" w:type="dxa"/>
          </w:tcPr>
          <w:p w14:paraId="5716AC77" w14:textId="77777777" w:rsidR="00D40C70" w:rsidRPr="00F14D84" w:rsidRDefault="00D40C70" w:rsidP="002C6D9D">
            <w:pPr>
              <w:pStyle w:val="TAC"/>
              <w:rPr>
                <w:sz w:val="16"/>
              </w:rPr>
            </w:pPr>
            <w:r w:rsidRPr="00F14D84">
              <w:rPr>
                <w:sz w:val="16"/>
              </w:rPr>
              <w:t>2020-06</w:t>
            </w:r>
          </w:p>
        </w:tc>
        <w:tc>
          <w:tcPr>
            <w:tcW w:w="850" w:type="dxa"/>
          </w:tcPr>
          <w:p w14:paraId="1BE3315E" w14:textId="77777777" w:rsidR="00D40C70" w:rsidRPr="00F14D84" w:rsidRDefault="00D40C70" w:rsidP="002C6D9D">
            <w:pPr>
              <w:pStyle w:val="TAC"/>
              <w:rPr>
                <w:sz w:val="16"/>
              </w:rPr>
            </w:pPr>
            <w:r w:rsidRPr="00F14D84">
              <w:rPr>
                <w:sz w:val="16"/>
              </w:rPr>
              <w:t>CT#88-e</w:t>
            </w:r>
          </w:p>
        </w:tc>
        <w:tc>
          <w:tcPr>
            <w:tcW w:w="1134" w:type="dxa"/>
          </w:tcPr>
          <w:p w14:paraId="75E99858" w14:textId="77777777" w:rsidR="00D40C70" w:rsidRPr="00F14D84" w:rsidRDefault="00D40C70" w:rsidP="002C6D9D">
            <w:pPr>
              <w:pStyle w:val="TAC"/>
              <w:rPr>
                <w:sz w:val="16"/>
              </w:rPr>
            </w:pPr>
            <w:r w:rsidRPr="00F14D84">
              <w:rPr>
                <w:sz w:val="16"/>
              </w:rPr>
              <w:t>CP-201101</w:t>
            </w:r>
          </w:p>
        </w:tc>
        <w:tc>
          <w:tcPr>
            <w:tcW w:w="709" w:type="dxa"/>
          </w:tcPr>
          <w:p w14:paraId="1D8666D3" w14:textId="77777777" w:rsidR="00D40C70" w:rsidRPr="00F14D84" w:rsidRDefault="00D40C70" w:rsidP="002C6D9D">
            <w:pPr>
              <w:pStyle w:val="TAL"/>
              <w:rPr>
                <w:sz w:val="16"/>
              </w:rPr>
            </w:pPr>
            <w:r w:rsidRPr="00F14D84">
              <w:rPr>
                <w:sz w:val="16"/>
              </w:rPr>
              <w:t>3400</w:t>
            </w:r>
          </w:p>
        </w:tc>
        <w:tc>
          <w:tcPr>
            <w:tcW w:w="425" w:type="dxa"/>
          </w:tcPr>
          <w:p w14:paraId="4823740F" w14:textId="77777777" w:rsidR="00D40C70" w:rsidRPr="00F14D84" w:rsidRDefault="00D40C70" w:rsidP="002C6D9D">
            <w:pPr>
              <w:pStyle w:val="TAR"/>
              <w:rPr>
                <w:sz w:val="16"/>
              </w:rPr>
            </w:pPr>
            <w:r w:rsidRPr="00F14D84">
              <w:rPr>
                <w:sz w:val="16"/>
              </w:rPr>
              <w:t>2</w:t>
            </w:r>
          </w:p>
        </w:tc>
        <w:tc>
          <w:tcPr>
            <w:tcW w:w="567" w:type="dxa"/>
          </w:tcPr>
          <w:p w14:paraId="13284143" w14:textId="77777777" w:rsidR="00D40C70" w:rsidRPr="00F14D84" w:rsidRDefault="00D40C70" w:rsidP="005729EB">
            <w:pPr>
              <w:pStyle w:val="TAL"/>
              <w:rPr>
                <w:sz w:val="16"/>
                <w:szCs w:val="16"/>
              </w:rPr>
            </w:pPr>
            <w:r w:rsidRPr="00F14D84">
              <w:rPr>
                <w:sz w:val="16"/>
                <w:szCs w:val="16"/>
              </w:rPr>
              <w:t>F</w:t>
            </w:r>
          </w:p>
        </w:tc>
        <w:tc>
          <w:tcPr>
            <w:tcW w:w="4253" w:type="dxa"/>
          </w:tcPr>
          <w:p w14:paraId="0A5C6AB4" w14:textId="77777777" w:rsidR="00D40C70" w:rsidRPr="00F14D84" w:rsidRDefault="00D40C70" w:rsidP="005729EB">
            <w:pPr>
              <w:pStyle w:val="TAL"/>
              <w:rPr>
                <w:sz w:val="16"/>
                <w:szCs w:val="16"/>
              </w:rPr>
            </w:pPr>
            <w:r w:rsidRPr="00F14D84">
              <w:rPr>
                <w:sz w:val="16"/>
                <w:szCs w:val="16"/>
              </w:rPr>
              <w:t>Support for continuity of emergency session upon attach failure</w:t>
            </w:r>
          </w:p>
        </w:tc>
        <w:tc>
          <w:tcPr>
            <w:tcW w:w="847" w:type="dxa"/>
          </w:tcPr>
          <w:p w14:paraId="16763A2F" w14:textId="77777777" w:rsidR="00D40C70" w:rsidRPr="00F14D84" w:rsidRDefault="00D40C70" w:rsidP="005729EB">
            <w:pPr>
              <w:pStyle w:val="TAL"/>
              <w:rPr>
                <w:sz w:val="16"/>
                <w:szCs w:val="16"/>
              </w:rPr>
            </w:pPr>
            <w:r w:rsidRPr="00F14D84">
              <w:rPr>
                <w:sz w:val="16"/>
                <w:szCs w:val="16"/>
              </w:rPr>
              <w:t>16.5.0</w:t>
            </w:r>
          </w:p>
        </w:tc>
      </w:tr>
      <w:tr w:rsidR="002C6D9D" w:rsidRPr="00F14D84" w14:paraId="66B87D8F" w14:textId="77777777" w:rsidTr="002C6D9D">
        <w:trPr>
          <w:cantSplit/>
        </w:trPr>
        <w:tc>
          <w:tcPr>
            <w:tcW w:w="846" w:type="dxa"/>
          </w:tcPr>
          <w:p w14:paraId="1263B4AC" w14:textId="77777777" w:rsidR="00D40C70" w:rsidRPr="00F14D84" w:rsidRDefault="00D40C70" w:rsidP="002C6D9D">
            <w:pPr>
              <w:pStyle w:val="TAC"/>
              <w:rPr>
                <w:sz w:val="16"/>
              </w:rPr>
            </w:pPr>
            <w:r w:rsidRPr="00F14D84">
              <w:rPr>
                <w:sz w:val="16"/>
              </w:rPr>
              <w:t>2020-06</w:t>
            </w:r>
          </w:p>
        </w:tc>
        <w:tc>
          <w:tcPr>
            <w:tcW w:w="850" w:type="dxa"/>
          </w:tcPr>
          <w:p w14:paraId="1616E48F" w14:textId="77777777" w:rsidR="00D40C70" w:rsidRPr="00F14D84" w:rsidRDefault="00D40C70" w:rsidP="002C6D9D">
            <w:pPr>
              <w:pStyle w:val="TAC"/>
              <w:rPr>
                <w:sz w:val="16"/>
              </w:rPr>
            </w:pPr>
            <w:r w:rsidRPr="00F14D84">
              <w:rPr>
                <w:sz w:val="16"/>
              </w:rPr>
              <w:t>CT#88-e</w:t>
            </w:r>
          </w:p>
        </w:tc>
        <w:tc>
          <w:tcPr>
            <w:tcW w:w="1134" w:type="dxa"/>
          </w:tcPr>
          <w:p w14:paraId="074AECAA" w14:textId="77777777" w:rsidR="00D40C70" w:rsidRPr="00F14D84" w:rsidRDefault="00D40C70" w:rsidP="002C6D9D">
            <w:pPr>
              <w:pStyle w:val="TAC"/>
              <w:rPr>
                <w:sz w:val="16"/>
              </w:rPr>
            </w:pPr>
            <w:r w:rsidRPr="00F14D84">
              <w:rPr>
                <w:sz w:val="16"/>
              </w:rPr>
              <w:t>CP-201101</w:t>
            </w:r>
          </w:p>
        </w:tc>
        <w:tc>
          <w:tcPr>
            <w:tcW w:w="709" w:type="dxa"/>
          </w:tcPr>
          <w:p w14:paraId="6065D766" w14:textId="77777777" w:rsidR="00D40C70" w:rsidRPr="00F14D84" w:rsidRDefault="00D40C70" w:rsidP="002C6D9D">
            <w:pPr>
              <w:pStyle w:val="TAL"/>
              <w:rPr>
                <w:sz w:val="16"/>
              </w:rPr>
            </w:pPr>
            <w:r w:rsidRPr="00F14D84">
              <w:rPr>
                <w:sz w:val="16"/>
              </w:rPr>
              <w:t>3402</w:t>
            </w:r>
          </w:p>
        </w:tc>
        <w:tc>
          <w:tcPr>
            <w:tcW w:w="425" w:type="dxa"/>
          </w:tcPr>
          <w:p w14:paraId="3E055340" w14:textId="77777777" w:rsidR="00D40C70" w:rsidRPr="00F14D84" w:rsidRDefault="00D40C70" w:rsidP="002C6D9D">
            <w:pPr>
              <w:pStyle w:val="TAR"/>
              <w:rPr>
                <w:sz w:val="16"/>
              </w:rPr>
            </w:pPr>
          </w:p>
        </w:tc>
        <w:tc>
          <w:tcPr>
            <w:tcW w:w="567" w:type="dxa"/>
          </w:tcPr>
          <w:p w14:paraId="6D578701" w14:textId="77777777" w:rsidR="00D40C70" w:rsidRPr="00F14D84" w:rsidRDefault="00D40C70" w:rsidP="005729EB">
            <w:pPr>
              <w:pStyle w:val="TAL"/>
              <w:rPr>
                <w:sz w:val="16"/>
                <w:szCs w:val="16"/>
              </w:rPr>
            </w:pPr>
            <w:r w:rsidRPr="00F14D84">
              <w:rPr>
                <w:sz w:val="16"/>
                <w:szCs w:val="16"/>
              </w:rPr>
              <w:t>F</w:t>
            </w:r>
          </w:p>
        </w:tc>
        <w:tc>
          <w:tcPr>
            <w:tcW w:w="4253" w:type="dxa"/>
          </w:tcPr>
          <w:p w14:paraId="51E31983" w14:textId="77777777" w:rsidR="00D40C70" w:rsidRPr="00F14D84" w:rsidRDefault="00D40C70" w:rsidP="005729EB">
            <w:pPr>
              <w:pStyle w:val="TAL"/>
              <w:rPr>
                <w:sz w:val="16"/>
                <w:szCs w:val="16"/>
              </w:rPr>
            </w:pPr>
            <w:r w:rsidRPr="00F14D84">
              <w:rPr>
                <w:sz w:val="16"/>
                <w:szCs w:val="16"/>
              </w:rPr>
              <w:t>MME not using EMM registration status in UE status IE</w:t>
            </w:r>
          </w:p>
        </w:tc>
        <w:tc>
          <w:tcPr>
            <w:tcW w:w="847" w:type="dxa"/>
          </w:tcPr>
          <w:p w14:paraId="1056A304" w14:textId="77777777" w:rsidR="00D40C70" w:rsidRPr="00F14D84" w:rsidRDefault="00D40C70" w:rsidP="005729EB">
            <w:pPr>
              <w:pStyle w:val="TAL"/>
              <w:rPr>
                <w:sz w:val="16"/>
                <w:szCs w:val="16"/>
              </w:rPr>
            </w:pPr>
            <w:r w:rsidRPr="00F14D84">
              <w:rPr>
                <w:sz w:val="16"/>
                <w:szCs w:val="16"/>
              </w:rPr>
              <w:t>16.5.0</w:t>
            </w:r>
          </w:p>
        </w:tc>
      </w:tr>
      <w:tr w:rsidR="002C6D9D" w:rsidRPr="00F14D84" w14:paraId="184E0B5A" w14:textId="77777777" w:rsidTr="002C6D9D">
        <w:trPr>
          <w:cantSplit/>
        </w:trPr>
        <w:tc>
          <w:tcPr>
            <w:tcW w:w="846" w:type="dxa"/>
          </w:tcPr>
          <w:p w14:paraId="4EB5BE20" w14:textId="77777777" w:rsidR="00D40C70" w:rsidRPr="00F14D84" w:rsidRDefault="00D40C70" w:rsidP="002C6D9D">
            <w:pPr>
              <w:pStyle w:val="TAC"/>
              <w:rPr>
                <w:sz w:val="16"/>
              </w:rPr>
            </w:pPr>
            <w:r w:rsidRPr="00F14D84">
              <w:rPr>
                <w:sz w:val="16"/>
              </w:rPr>
              <w:t>2020-06</w:t>
            </w:r>
          </w:p>
        </w:tc>
        <w:tc>
          <w:tcPr>
            <w:tcW w:w="850" w:type="dxa"/>
          </w:tcPr>
          <w:p w14:paraId="2D4BB009" w14:textId="77777777" w:rsidR="00D40C70" w:rsidRPr="00F14D84" w:rsidRDefault="00D40C70" w:rsidP="002C6D9D">
            <w:pPr>
              <w:pStyle w:val="TAC"/>
              <w:rPr>
                <w:sz w:val="16"/>
              </w:rPr>
            </w:pPr>
            <w:r w:rsidRPr="00F14D84">
              <w:rPr>
                <w:sz w:val="16"/>
              </w:rPr>
              <w:t>CT#88-e</w:t>
            </w:r>
          </w:p>
        </w:tc>
        <w:tc>
          <w:tcPr>
            <w:tcW w:w="1134" w:type="dxa"/>
          </w:tcPr>
          <w:p w14:paraId="4BAD1E03" w14:textId="77777777" w:rsidR="00D40C70" w:rsidRPr="00F14D84" w:rsidRDefault="00D40C70" w:rsidP="002C6D9D">
            <w:pPr>
              <w:pStyle w:val="TAC"/>
              <w:rPr>
                <w:sz w:val="16"/>
              </w:rPr>
            </w:pPr>
            <w:r w:rsidRPr="00F14D84">
              <w:rPr>
                <w:sz w:val="16"/>
              </w:rPr>
              <w:t>CP-201095</w:t>
            </w:r>
          </w:p>
        </w:tc>
        <w:tc>
          <w:tcPr>
            <w:tcW w:w="709" w:type="dxa"/>
          </w:tcPr>
          <w:p w14:paraId="4B6543A3" w14:textId="77777777" w:rsidR="00D40C70" w:rsidRPr="00F14D84" w:rsidRDefault="00D40C70" w:rsidP="002C6D9D">
            <w:pPr>
              <w:pStyle w:val="TAL"/>
              <w:rPr>
                <w:sz w:val="16"/>
              </w:rPr>
            </w:pPr>
            <w:r w:rsidRPr="00F14D84">
              <w:rPr>
                <w:sz w:val="16"/>
              </w:rPr>
              <w:t>3403</w:t>
            </w:r>
          </w:p>
        </w:tc>
        <w:tc>
          <w:tcPr>
            <w:tcW w:w="425" w:type="dxa"/>
          </w:tcPr>
          <w:p w14:paraId="06E0A94C" w14:textId="77777777" w:rsidR="00D40C70" w:rsidRPr="00F14D84" w:rsidRDefault="00D40C70" w:rsidP="002C6D9D">
            <w:pPr>
              <w:pStyle w:val="TAR"/>
              <w:rPr>
                <w:sz w:val="16"/>
              </w:rPr>
            </w:pPr>
            <w:r w:rsidRPr="00F14D84">
              <w:rPr>
                <w:sz w:val="16"/>
              </w:rPr>
              <w:t>1</w:t>
            </w:r>
          </w:p>
        </w:tc>
        <w:tc>
          <w:tcPr>
            <w:tcW w:w="567" w:type="dxa"/>
          </w:tcPr>
          <w:p w14:paraId="73CB7D5B" w14:textId="77777777" w:rsidR="00D40C70" w:rsidRPr="00F14D84" w:rsidRDefault="00D40C70" w:rsidP="005729EB">
            <w:pPr>
              <w:pStyle w:val="TAL"/>
              <w:rPr>
                <w:sz w:val="16"/>
                <w:szCs w:val="16"/>
              </w:rPr>
            </w:pPr>
            <w:r w:rsidRPr="00F14D84">
              <w:rPr>
                <w:sz w:val="16"/>
                <w:szCs w:val="16"/>
              </w:rPr>
              <w:t>F</w:t>
            </w:r>
          </w:p>
        </w:tc>
        <w:tc>
          <w:tcPr>
            <w:tcW w:w="4253" w:type="dxa"/>
          </w:tcPr>
          <w:p w14:paraId="60950777" w14:textId="77777777" w:rsidR="00D40C70" w:rsidRPr="00F14D84" w:rsidRDefault="00D40C70" w:rsidP="005729EB">
            <w:pPr>
              <w:pStyle w:val="TAL"/>
              <w:rPr>
                <w:sz w:val="16"/>
                <w:szCs w:val="16"/>
              </w:rPr>
            </w:pPr>
            <w:r w:rsidRPr="00F14D84">
              <w:rPr>
                <w:sz w:val="16"/>
                <w:szCs w:val="16"/>
              </w:rPr>
              <w:t>IP header compression after inter-system change from N1 mode to S1 mode</w:t>
            </w:r>
          </w:p>
        </w:tc>
        <w:tc>
          <w:tcPr>
            <w:tcW w:w="847" w:type="dxa"/>
          </w:tcPr>
          <w:p w14:paraId="504C405D" w14:textId="77777777" w:rsidR="00D40C70" w:rsidRPr="00F14D84" w:rsidRDefault="00D40C70" w:rsidP="005729EB">
            <w:pPr>
              <w:pStyle w:val="TAL"/>
              <w:rPr>
                <w:sz w:val="16"/>
                <w:szCs w:val="16"/>
              </w:rPr>
            </w:pPr>
            <w:r w:rsidRPr="00F14D84">
              <w:rPr>
                <w:sz w:val="16"/>
                <w:szCs w:val="16"/>
              </w:rPr>
              <w:t>16.5.0</w:t>
            </w:r>
          </w:p>
        </w:tc>
      </w:tr>
      <w:tr w:rsidR="002C6D9D" w:rsidRPr="00F14D84" w14:paraId="5113ABFD" w14:textId="77777777" w:rsidTr="002C6D9D">
        <w:trPr>
          <w:cantSplit/>
        </w:trPr>
        <w:tc>
          <w:tcPr>
            <w:tcW w:w="846" w:type="dxa"/>
          </w:tcPr>
          <w:p w14:paraId="05162DD4" w14:textId="77777777" w:rsidR="00D40C70" w:rsidRPr="00F14D84" w:rsidRDefault="00D40C70" w:rsidP="002C6D9D">
            <w:pPr>
              <w:pStyle w:val="TAC"/>
              <w:rPr>
                <w:sz w:val="16"/>
              </w:rPr>
            </w:pPr>
            <w:r w:rsidRPr="00F14D84">
              <w:rPr>
                <w:sz w:val="16"/>
              </w:rPr>
              <w:t>2020-06</w:t>
            </w:r>
          </w:p>
        </w:tc>
        <w:tc>
          <w:tcPr>
            <w:tcW w:w="850" w:type="dxa"/>
          </w:tcPr>
          <w:p w14:paraId="3EE8BEFC" w14:textId="77777777" w:rsidR="00D40C70" w:rsidRPr="00F14D84" w:rsidRDefault="00D40C70" w:rsidP="002C6D9D">
            <w:pPr>
              <w:pStyle w:val="TAC"/>
              <w:rPr>
                <w:sz w:val="16"/>
              </w:rPr>
            </w:pPr>
            <w:r w:rsidRPr="00F14D84">
              <w:rPr>
                <w:sz w:val="16"/>
              </w:rPr>
              <w:t>CT#88-e</w:t>
            </w:r>
          </w:p>
        </w:tc>
        <w:tc>
          <w:tcPr>
            <w:tcW w:w="1134" w:type="dxa"/>
          </w:tcPr>
          <w:p w14:paraId="01F3A065" w14:textId="77777777" w:rsidR="00D40C70" w:rsidRPr="00F14D84" w:rsidDel="002C096B" w:rsidRDefault="00D40C70" w:rsidP="002C6D9D">
            <w:pPr>
              <w:pStyle w:val="TAC"/>
              <w:rPr>
                <w:sz w:val="16"/>
              </w:rPr>
            </w:pPr>
            <w:r w:rsidRPr="00F14D84">
              <w:rPr>
                <w:sz w:val="16"/>
              </w:rPr>
              <w:t>CP-201323</w:t>
            </w:r>
          </w:p>
        </w:tc>
        <w:tc>
          <w:tcPr>
            <w:tcW w:w="709" w:type="dxa"/>
          </w:tcPr>
          <w:p w14:paraId="7A5CE3CE" w14:textId="77777777" w:rsidR="00D40C70" w:rsidRPr="00F14D84" w:rsidRDefault="00D40C70" w:rsidP="002C6D9D">
            <w:pPr>
              <w:pStyle w:val="TAL"/>
              <w:rPr>
                <w:sz w:val="16"/>
              </w:rPr>
            </w:pPr>
            <w:r w:rsidRPr="00F14D84">
              <w:rPr>
                <w:sz w:val="16"/>
              </w:rPr>
              <w:t>3404</w:t>
            </w:r>
          </w:p>
        </w:tc>
        <w:tc>
          <w:tcPr>
            <w:tcW w:w="425" w:type="dxa"/>
          </w:tcPr>
          <w:p w14:paraId="589C60FB" w14:textId="77777777" w:rsidR="00D40C70" w:rsidRPr="00F14D84" w:rsidRDefault="00D40C70" w:rsidP="002C6D9D">
            <w:pPr>
              <w:pStyle w:val="TAR"/>
              <w:rPr>
                <w:sz w:val="16"/>
              </w:rPr>
            </w:pPr>
            <w:r w:rsidRPr="00F14D84">
              <w:rPr>
                <w:sz w:val="16"/>
              </w:rPr>
              <w:t>2</w:t>
            </w:r>
          </w:p>
        </w:tc>
        <w:tc>
          <w:tcPr>
            <w:tcW w:w="567" w:type="dxa"/>
          </w:tcPr>
          <w:p w14:paraId="0241536E" w14:textId="77777777" w:rsidR="00D40C70" w:rsidRPr="00F14D84" w:rsidRDefault="00D40C70" w:rsidP="005729EB">
            <w:pPr>
              <w:pStyle w:val="TAL"/>
              <w:rPr>
                <w:sz w:val="16"/>
                <w:szCs w:val="16"/>
              </w:rPr>
            </w:pPr>
            <w:r w:rsidRPr="00F14D84">
              <w:rPr>
                <w:sz w:val="16"/>
                <w:szCs w:val="16"/>
              </w:rPr>
              <w:t>B</w:t>
            </w:r>
          </w:p>
        </w:tc>
        <w:tc>
          <w:tcPr>
            <w:tcW w:w="4253" w:type="dxa"/>
          </w:tcPr>
          <w:p w14:paraId="1F2A5910" w14:textId="77777777" w:rsidR="00D40C70" w:rsidRPr="00F14D84" w:rsidRDefault="00D40C70" w:rsidP="005729EB">
            <w:pPr>
              <w:pStyle w:val="TAL"/>
              <w:rPr>
                <w:sz w:val="16"/>
                <w:szCs w:val="16"/>
              </w:rPr>
            </w:pPr>
            <w:r w:rsidRPr="00F14D84">
              <w:rPr>
                <w:sz w:val="16"/>
                <w:szCs w:val="16"/>
              </w:rPr>
              <w:t>Provisioning of DNS server security information to the UE</w:t>
            </w:r>
          </w:p>
        </w:tc>
        <w:tc>
          <w:tcPr>
            <w:tcW w:w="847" w:type="dxa"/>
          </w:tcPr>
          <w:p w14:paraId="36A773D6" w14:textId="77777777" w:rsidR="00D40C70" w:rsidRPr="00F14D84" w:rsidRDefault="00D40C70" w:rsidP="005729EB">
            <w:pPr>
              <w:pStyle w:val="TAL"/>
              <w:rPr>
                <w:sz w:val="16"/>
                <w:szCs w:val="16"/>
              </w:rPr>
            </w:pPr>
            <w:r w:rsidRPr="00F14D84">
              <w:rPr>
                <w:sz w:val="16"/>
                <w:szCs w:val="16"/>
              </w:rPr>
              <w:t>16.5.0</w:t>
            </w:r>
          </w:p>
        </w:tc>
      </w:tr>
      <w:tr w:rsidR="002C6D9D" w:rsidRPr="00F14D84" w14:paraId="677275BF" w14:textId="77777777" w:rsidTr="002C6D9D">
        <w:trPr>
          <w:cantSplit/>
        </w:trPr>
        <w:tc>
          <w:tcPr>
            <w:tcW w:w="846" w:type="dxa"/>
          </w:tcPr>
          <w:p w14:paraId="7AB9DB2E" w14:textId="77777777" w:rsidR="00D40C70" w:rsidRPr="00F14D84" w:rsidRDefault="00D40C70" w:rsidP="002C6D9D">
            <w:pPr>
              <w:pStyle w:val="TAC"/>
              <w:rPr>
                <w:sz w:val="16"/>
              </w:rPr>
            </w:pPr>
            <w:r w:rsidRPr="00F14D84">
              <w:rPr>
                <w:sz w:val="16"/>
              </w:rPr>
              <w:t>2020-06</w:t>
            </w:r>
          </w:p>
        </w:tc>
        <w:tc>
          <w:tcPr>
            <w:tcW w:w="850" w:type="dxa"/>
          </w:tcPr>
          <w:p w14:paraId="471A5E7C" w14:textId="77777777" w:rsidR="00D40C70" w:rsidRPr="00F14D84" w:rsidRDefault="00D40C70" w:rsidP="002C6D9D">
            <w:pPr>
              <w:pStyle w:val="TAC"/>
              <w:rPr>
                <w:sz w:val="16"/>
              </w:rPr>
            </w:pPr>
            <w:r w:rsidRPr="00F14D84">
              <w:rPr>
                <w:sz w:val="16"/>
              </w:rPr>
              <w:t>CT#88-e</w:t>
            </w:r>
          </w:p>
        </w:tc>
        <w:tc>
          <w:tcPr>
            <w:tcW w:w="1134" w:type="dxa"/>
          </w:tcPr>
          <w:p w14:paraId="59A78EBE" w14:textId="77777777" w:rsidR="00D40C70" w:rsidRPr="00F14D84" w:rsidRDefault="00D40C70" w:rsidP="002C6D9D">
            <w:pPr>
              <w:pStyle w:val="TAC"/>
              <w:rPr>
                <w:sz w:val="16"/>
              </w:rPr>
            </w:pPr>
            <w:r w:rsidRPr="00F14D84">
              <w:rPr>
                <w:sz w:val="16"/>
              </w:rPr>
              <w:t>CP-201095</w:t>
            </w:r>
          </w:p>
        </w:tc>
        <w:tc>
          <w:tcPr>
            <w:tcW w:w="709" w:type="dxa"/>
          </w:tcPr>
          <w:p w14:paraId="0C1BE4BF" w14:textId="77777777" w:rsidR="00D40C70" w:rsidRPr="00F14D84" w:rsidRDefault="00D40C70" w:rsidP="002C6D9D">
            <w:pPr>
              <w:pStyle w:val="TAL"/>
              <w:rPr>
                <w:sz w:val="16"/>
              </w:rPr>
            </w:pPr>
            <w:r w:rsidRPr="00F14D84">
              <w:rPr>
                <w:sz w:val="16"/>
              </w:rPr>
              <w:t>3405</w:t>
            </w:r>
          </w:p>
        </w:tc>
        <w:tc>
          <w:tcPr>
            <w:tcW w:w="425" w:type="dxa"/>
          </w:tcPr>
          <w:p w14:paraId="25231F12" w14:textId="77777777" w:rsidR="00D40C70" w:rsidRPr="00F14D84" w:rsidRDefault="00D40C70" w:rsidP="002C6D9D">
            <w:pPr>
              <w:pStyle w:val="TAR"/>
              <w:rPr>
                <w:sz w:val="16"/>
              </w:rPr>
            </w:pPr>
            <w:r w:rsidRPr="00F14D84">
              <w:rPr>
                <w:sz w:val="16"/>
              </w:rPr>
              <w:t>1</w:t>
            </w:r>
          </w:p>
        </w:tc>
        <w:tc>
          <w:tcPr>
            <w:tcW w:w="567" w:type="dxa"/>
          </w:tcPr>
          <w:p w14:paraId="4F6BCB68" w14:textId="77777777" w:rsidR="00D40C70" w:rsidRPr="00F14D84" w:rsidRDefault="00D40C70" w:rsidP="005729EB">
            <w:pPr>
              <w:pStyle w:val="TAL"/>
              <w:rPr>
                <w:sz w:val="16"/>
                <w:szCs w:val="16"/>
              </w:rPr>
            </w:pPr>
            <w:r w:rsidRPr="00F14D84">
              <w:rPr>
                <w:sz w:val="16"/>
                <w:szCs w:val="16"/>
              </w:rPr>
              <w:t>F</w:t>
            </w:r>
          </w:p>
        </w:tc>
        <w:tc>
          <w:tcPr>
            <w:tcW w:w="4253" w:type="dxa"/>
          </w:tcPr>
          <w:p w14:paraId="756734C3" w14:textId="77777777" w:rsidR="00D40C70" w:rsidRPr="00F14D84" w:rsidRDefault="00D40C70" w:rsidP="005729EB">
            <w:pPr>
              <w:pStyle w:val="TAL"/>
              <w:rPr>
                <w:sz w:val="16"/>
                <w:szCs w:val="16"/>
              </w:rPr>
            </w:pPr>
            <w:r w:rsidRPr="00F14D84">
              <w:rPr>
                <w:sz w:val="16"/>
                <w:szCs w:val="16"/>
              </w:rPr>
              <w:t>Sending the EPS bearer context status IE in TAU after mobility from N1 mode with local bearer deactivation</w:t>
            </w:r>
          </w:p>
        </w:tc>
        <w:tc>
          <w:tcPr>
            <w:tcW w:w="847" w:type="dxa"/>
          </w:tcPr>
          <w:p w14:paraId="136010D5" w14:textId="77777777" w:rsidR="00D40C70" w:rsidRPr="00F14D84" w:rsidRDefault="00D40C70" w:rsidP="005729EB">
            <w:pPr>
              <w:pStyle w:val="TAL"/>
              <w:rPr>
                <w:sz w:val="16"/>
                <w:szCs w:val="16"/>
              </w:rPr>
            </w:pPr>
            <w:r w:rsidRPr="00F14D84">
              <w:rPr>
                <w:sz w:val="16"/>
                <w:szCs w:val="16"/>
              </w:rPr>
              <w:t>16.5.0</w:t>
            </w:r>
          </w:p>
        </w:tc>
      </w:tr>
      <w:tr w:rsidR="002C6D9D" w:rsidRPr="00F14D84" w14:paraId="3076F959" w14:textId="77777777" w:rsidTr="002C6D9D">
        <w:trPr>
          <w:cantSplit/>
        </w:trPr>
        <w:tc>
          <w:tcPr>
            <w:tcW w:w="846" w:type="dxa"/>
          </w:tcPr>
          <w:p w14:paraId="2D1C0D55" w14:textId="77777777" w:rsidR="00D40C70" w:rsidRPr="00F14D84" w:rsidRDefault="00D40C70" w:rsidP="002C6D9D">
            <w:pPr>
              <w:pStyle w:val="TAC"/>
              <w:rPr>
                <w:sz w:val="16"/>
              </w:rPr>
            </w:pPr>
            <w:r w:rsidRPr="00F14D84">
              <w:rPr>
                <w:sz w:val="16"/>
              </w:rPr>
              <w:t>2020-06</w:t>
            </w:r>
          </w:p>
        </w:tc>
        <w:tc>
          <w:tcPr>
            <w:tcW w:w="850" w:type="dxa"/>
          </w:tcPr>
          <w:p w14:paraId="283853C4" w14:textId="77777777" w:rsidR="00D40C70" w:rsidRPr="00F14D84" w:rsidRDefault="00D40C70" w:rsidP="002C6D9D">
            <w:pPr>
              <w:pStyle w:val="TAC"/>
              <w:rPr>
                <w:sz w:val="16"/>
              </w:rPr>
            </w:pPr>
            <w:r w:rsidRPr="00F14D84">
              <w:rPr>
                <w:sz w:val="16"/>
              </w:rPr>
              <w:t>CT#88-e</w:t>
            </w:r>
          </w:p>
        </w:tc>
        <w:tc>
          <w:tcPr>
            <w:tcW w:w="1134" w:type="dxa"/>
          </w:tcPr>
          <w:p w14:paraId="13F25089" w14:textId="77777777" w:rsidR="00D40C70" w:rsidRPr="00F14D84" w:rsidRDefault="00D40C70" w:rsidP="002C6D9D">
            <w:pPr>
              <w:pStyle w:val="TAC"/>
              <w:rPr>
                <w:sz w:val="16"/>
              </w:rPr>
            </w:pPr>
            <w:r w:rsidRPr="00F14D84">
              <w:rPr>
                <w:sz w:val="16"/>
              </w:rPr>
              <w:t>CP-201095</w:t>
            </w:r>
          </w:p>
        </w:tc>
        <w:tc>
          <w:tcPr>
            <w:tcW w:w="709" w:type="dxa"/>
          </w:tcPr>
          <w:p w14:paraId="52085270" w14:textId="77777777" w:rsidR="00D40C70" w:rsidRPr="00F14D84" w:rsidRDefault="00D40C70" w:rsidP="002C6D9D">
            <w:pPr>
              <w:pStyle w:val="TAL"/>
              <w:rPr>
                <w:sz w:val="16"/>
              </w:rPr>
            </w:pPr>
            <w:r w:rsidRPr="00F14D84">
              <w:rPr>
                <w:sz w:val="16"/>
              </w:rPr>
              <w:t>3406</w:t>
            </w:r>
          </w:p>
        </w:tc>
        <w:tc>
          <w:tcPr>
            <w:tcW w:w="425" w:type="dxa"/>
          </w:tcPr>
          <w:p w14:paraId="244F7525" w14:textId="77777777" w:rsidR="00D40C70" w:rsidRPr="00F14D84" w:rsidRDefault="00D40C70" w:rsidP="002C6D9D">
            <w:pPr>
              <w:pStyle w:val="TAR"/>
              <w:rPr>
                <w:sz w:val="16"/>
              </w:rPr>
            </w:pPr>
            <w:r w:rsidRPr="00F14D84">
              <w:rPr>
                <w:sz w:val="16"/>
              </w:rPr>
              <w:t>1</w:t>
            </w:r>
          </w:p>
        </w:tc>
        <w:tc>
          <w:tcPr>
            <w:tcW w:w="567" w:type="dxa"/>
          </w:tcPr>
          <w:p w14:paraId="174DD9D8" w14:textId="77777777" w:rsidR="00D40C70" w:rsidRPr="00F14D84" w:rsidRDefault="00D40C70" w:rsidP="005729EB">
            <w:pPr>
              <w:pStyle w:val="TAL"/>
              <w:rPr>
                <w:sz w:val="16"/>
                <w:szCs w:val="16"/>
              </w:rPr>
            </w:pPr>
            <w:r w:rsidRPr="00F14D84">
              <w:rPr>
                <w:sz w:val="16"/>
                <w:szCs w:val="16"/>
              </w:rPr>
              <w:t>F</w:t>
            </w:r>
          </w:p>
        </w:tc>
        <w:tc>
          <w:tcPr>
            <w:tcW w:w="4253" w:type="dxa"/>
          </w:tcPr>
          <w:p w14:paraId="20AAFF4C" w14:textId="77777777" w:rsidR="00D40C70" w:rsidRPr="00F14D84" w:rsidRDefault="00D40C70" w:rsidP="005729EB">
            <w:pPr>
              <w:pStyle w:val="TAL"/>
              <w:rPr>
                <w:sz w:val="16"/>
                <w:szCs w:val="16"/>
              </w:rPr>
            </w:pPr>
            <w:r w:rsidRPr="00F14D84">
              <w:rPr>
                <w:sz w:val="16"/>
                <w:szCs w:val="16"/>
              </w:rPr>
              <w:t>Redirection of UE from S1 mode to N1 mode</w:t>
            </w:r>
          </w:p>
        </w:tc>
        <w:tc>
          <w:tcPr>
            <w:tcW w:w="847" w:type="dxa"/>
          </w:tcPr>
          <w:p w14:paraId="5B10D98E" w14:textId="77777777" w:rsidR="00D40C70" w:rsidRPr="00F14D84" w:rsidRDefault="00D40C70" w:rsidP="005729EB">
            <w:pPr>
              <w:pStyle w:val="TAL"/>
              <w:rPr>
                <w:sz w:val="16"/>
                <w:szCs w:val="16"/>
              </w:rPr>
            </w:pPr>
            <w:r w:rsidRPr="00F14D84">
              <w:rPr>
                <w:sz w:val="16"/>
                <w:szCs w:val="16"/>
              </w:rPr>
              <w:t>16.5.0</w:t>
            </w:r>
          </w:p>
        </w:tc>
      </w:tr>
      <w:tr w:rsidR="002C6D9D" w:rsidRPr="00F14D84" w14:paraId="17120D4A" w14:textId="77777777" w:rsidTr="002C6D9D">
        <w:trPr>
          <w:cantSplit/>
        </w:trPr>
        <w:tc>
          <w:tcPr>
            <w:tcW w:w="846" w:type="dxa"/>
          </w:tcPr>
          <w:p w14:paraId="5F48A039" w14:textId="77777777" w:rsidR="00D40C70" w:rsidRPr="00F14D84" w:rsidRDefault="00D40C70" w:rsidP="002C6D9D">
            <w:pPr>
              <w:pStyle w:val="TAC"/>
              <w:rPr>
                <w:sz w:val="16"/>
              </w:rPr>
            </w:pPr>
            <w:r w:rsidRPr="00F14D84">
              <w:rPr>
                <w:sz w:val="16"/>
              </w:rPr>
              <w:t>2020-06</w:t>
            </w:r>
          </w:p>
        </w:tc>
        <w:tc>
          <w:tcPr>
            <w:tcW w:w="850" w:type="dxa"/>
          </w:tcPr>
          <w:p w14:paraId="0037A332" w14:textId="77777777" w:rsidR="00D40C70" w:rsidRPr="00F14D84" w:rsidRDefault="00D40C70" w:rsidP="002C6D9D">
            <w:pPr>
              <w:pStyle w:val="TAC"/>
              <w:rPr>
                <w:sz w:val="16"/>
              </w:rPr>
            </w:pPr>
            <w:r w:rsidRPr="00F14D84">
              <w:rPr>
                <w:sz w:val="16"/>
              </w:rPr>
              <w:t>CT#88-e</w:t>
            </w:r>
          </w:p>
        </w:tc>
        <w:tc>
          <w:tcPr>
            <w:tcW w:w="1134" w:type="dxa"/>
          </w:tcPr>
          <w:p w14:paraId="717C6BA2" w14:textId="77777777" w:rsidR="00D40C70" w:rsidRPr="00F14D84" w:rsidRDefault="00D40C70" w:rsidP="002C6D9D">
            <w:pPr>
              <w:pStyle w:val="TAC"/>
              <w:rPr>
                <w:sz w:val="16"/>
              </w:rPr>
            </w:pPr>
            <w:r w:rsidRPr="00F14D84">
              <w:rPr>
                <w:sz w:val="16"/>
              </w:rPr>
              <w:t>CP-201132</w:t>
            </w:r>
          </w:p>
        </w:tc>
        <w:tc>
          <w:tcPr>
            <w:tcW w:w="709" w:type="dxa"/>
          </w:tcPr>
          <w:p w14:paraId="4D3A2814" w14:textId="77777777" w:rsidR="00D40C70" w:rsidRPr="00F14D84" w:rsidRDefault="00D40C70" w:rsidP="002C6D9D">
            <w:pPr>
              <w:pStyle w:val="TAL"/>
              <w:rPr>
                <w:sz w:val="16"/>
              </w:rPr>
            </w:pPr>
            <w:r w:rsidRPr="00F14D84">
              <w:rPr>
                <w:sz w:val="16"/>
              </w:rPr>
              <w:t>3407</w:t>
            </w:r>
          </w:p>
        </w:tc>
        <w:tc>
          <w:tcPr>
            <w:tcW w:w="425" w:type="dxa"/>
          </w:tcPr>
          <w:p w14:paraId="4B2063A7" w14:textId="77777777" w:rsidR="00D40C70" w:rsidRPr="00F14D84" w:rsidRDefault="00D40C70" w:rsidP="002C6D9D">
            <w:pPr>
              <w:pStyle w:val="TAR"/>
              <w:rPr>
                <w:sz w:val="16"/>
              </w:rPr>
            </w:pPr>
          </w:p>
        </w:tc>
        <w:tc>
          <w:tcPr>
            <w:tcW w:w="567" w:type="dxa"/>
          </w:tcPr>
          <w:p w14:paraId="349BD616" w14:textId="77777777" w:rsidR="00D40C70" w:rsidRPr="00F14D84" w:rsidRDefault="00D40C70" w:rsidP="005729EB">
            <w:pPr>
              <w:pStyle w:val="TAL"/>
              <w:rPr>
                <w:sz w:val="16"/>
                <w:szCs w:val="16"/>
              </w:rPr>
            </w:pPr>
            <w:r w:rsidRPr="00F14D84">
              <w:rPr>
                <w:sz w:val="16"/>
                <w:szCs w:val="16"/>
              </w:rPr>
              <w:t>F</w:t>
            </w:r>
          </w:p>
        </w:tc>
        <w:tc>
          <w:tcPr>
            <w:tcW w:w="4253" w:type="dxa"/>
          </w:tcPr>
          <w:p w14:paraId="5970CA5B" w14:textId="77777777" w:rsidR="00D40C70" w:rsidRPr="00F14D84" w:rsidRDefault="00D40C70" w:rsidP="005729EB">
            <w:pPr>
              <w:pStyle w:val="TAL"/>
              <w:rPr>
                <w:sz w:val="16"/>
                <w:szCs w:val="16"/>
              </w:rPr>
            </w:pPr>
            <w:r w:rsidRPr="00F14D84">
              <w:rPr>
                <w:sz w:val="16"/>
                <w:szCs w:val="16"/>
              </w:rPr>
              <w:t>EN resolution on WUS</w:t>
            </w:r>
          </w:p>
        </w:tc>
        <w:tc>
          <w:tcPr>
            <w:tcW w:w="847" w:type="dxa"/>
          </w:tcPr>
          <w:p w14:paraId="570FE005" w14:textId="77777777" w:rsidR="00D40C70" w:rsidRPr="00F14D84" w:rsidRDefault="00D40C70" w:rsidP="005729EB">
            <w:pPr>
              <w:pStyle w:val="TAL"/>
              <w:rPr>
                <w:sz w:val="16"/>
                <w:szCs w:val="16"/>
              </w:rPr>
            </w:pPr>
            <w:r w:rsidRPr="00F14D84">
              <w:rPr>
                <w:sz w:val="16"/>
                <w:szCs w:val="16"/>
              </w:rPr>
              <w:t>16.5.0</w:t>
            </w:r>
          </w:p>
        </w:tc>
      </w:tr>
      <w:tr w:rsidR="002C6D9D" w:rsidRPr="00F14D84" w14:paraId="314C4044" w14:textId="77777777" w:rsidTr="002C6D9D">
        <w:trPr>
          <w:cantSplit/>
        </w:trPr>
        <w:tc>
          <w:tcPr>
            <w:tcW w:w="846" w:type="dxa"/>
          </w:tcPr>
          <w:p w14:paraId="2A9491D2" w14:textId="77777777" w:rsidR="00D40C70" w:rsidRPr="00F14D84" w:rsidRDefault="00D40C70" w:rsidP="002C6D9D">
            <w:pPr>
              <w:pStyle w:val="TAC"/>
              <w:rPr>
                <w:sz w:val="16"/>
              </w:rPr>
            </w:pPr>
            <w:r w:rsidRPr="00F14D84">
              <w:rPr>
                <w:sz w:val="16"/>
              </w:rPr>
              <w:t>2020-06</w:t>
            </w:r>
          </w:p>
        </w:tc>
        <w:tc>
          <w:tcPr>
            <w:tcW w:w="850" w:type="dxa"/>
          </w:tcPr>
          <w:p w14:paraId="20AAF923" w14:textId="77777777" w:rsidR="00D40C70" w:rsidRPr="00F14D84" w:rsidRDefault="00D40C70" w:rsidP="002C6D9D">
            <w:pPr>
              <w:pStyle w:val="TAC"/>
              <w:rPr>
                <w:sz w:val="16"/>
              </w:rPr>
            </w:pPr>
            <w:r w:rsidRPr="00F14D84">
              <w:rPr>
                <w:sz w:val="16"/>
              </w:rPr>
              <w:t>CT#88-e</w:t>
            </w:r>
          </w:p>
        </w:tc>
        <w:tc>
          <w:tcPr>
            <w:tcW w:w="1134" w:type="dxa"/>
          </w:tcPr>
          <w:p w14:paraId="5A247101" w14:textId="77777777" w:rsidR="00D40C70" w:rsidRPr="00F14D84" w:rsidRDefault="00D40C70" w:rsidP="002C6D9D">
            <w:pPr>
              <w:pStyle w:val="TAC"/>
              <w:rPr>
                <w:sz w:val="16"/>
              </w:rPr>
            </w:pPr>
            <w:r w:rsidRPr="00F14D84">
              <w:rPr>
                <w:sz w:val="16"/>
              </w:rPr>
              <w:t>CP-201101</w:t>
            </w:r>
          </w:p>
        </w:tc>
        <w:tc>
          <w:tcPr>
            <w:tcW w:w="709" w:type="dxa"/>
          </w:tcPr>
          <w:p w14:paraId="43102388" w14:textId="77777777" w:rsidR="00D40C70" w:rsidRPr="00F14D84" w:rsidRDefault="00D40C70" w:rsidP="002C6D9D">
            <w:pPr>
              <w:pStyle w:val="TAL"/>
              <w:rPr>
                <w:sz w:val="16"/>
              </w:rPr>
            </w:pPr>
            <w:r w:rsidRPr="00F14D84">
              <w:rPr>
                <w:sz w:val="16"/>
              </w:rPr>
              <w:t>3408</w:t>
            </w:r>
          </w:p>
        </w:tc>
        <w:tc>
          <w:tcPr>
            <w:tcW w:w="425" w:type="dxa"/>
          </w:tcPr>
          <w:p w14:paraId="5D2FEF06" w14:textId="77777777" w:rsidR="00D40C70" w:rsidRPr="00F14D84" w:rsidRDefault="00D40C70" w:rsidP="002C6D9D">
            <w:pPr>
              <w:pStyle w:val="TAR"/>
              <w:rPr>
                <w:sz w:val="16"/>
              </w:rPr>
            </w:pPr>
          </w:p>
        </w:tc>
        <w:tc>
          <w:tcPr>
            <w:tcW w:w="567" w:type="dxa"/>
          </w:tcPr>
          <w:p w14:paraId="12F1921F" w14:textId="77777777" w:rsidR="00D40C70" w:rsidRPr="00F14D84" w:rsidRDefault="00D40C70" w:rsidP="005729EB">
            <w:pPr>
              <w:pStyle w:val="TAL"/>
              <w:rPr>
                <w:sz w:val="16"/>
                <w:szCs w:val="16"/>
              </w:rPr>
            </w:pPr>
            <w:r w:rsidRPr="00F14D84">
              <w:rPr>
                <w:sz w:val="16"/>
                <w:szCs w:val="16"/>
              </w:rPr>
              <w:t>F</w:t>
            </w:r>
          </w:p>
        </w:tc>
        <w:tc>
          <w:tcPr>
            <w:tcW w:w="4253" w:type="dxa"/>
          </w:tcPr>
          <w:p w14:paraId="587F7A0A" w14:textId="77777777" w:rsidR="00D40C70" w:rsidRPr="00F14D84" w:rsidRDefault="00D40C70" w:rsidP="005729EB">
            <w:pPr>
              <w:pStyle w:val="TAL"/>
              <w:rPr>
                <w:sz w:val="16"/>
                <w:szCs w:val="16"/>
              </w:rPr>
            </w:pPr>
            <w:r w:rsidRPr="00F14D84">
              <w:rPr>
                <w:sz w:val="16"/>
                <w:szCs w:val="16"/>
              </w:rPr>
              <w:t>5GS update status set for 5GC interworking</w:t>
            </w:r>
          </w:p>
        </w:tc>
        <w:tc>
          <w:tcPr>
            <w:tcW w:w="847" w:type="dxa"/>
          </w:tcPr>
          <w:p w14:paraId="2D79B61D" w14:textId="77777777" w:rsidR="00D40C70" w:rsidRPr="00F14D84" w:rsidRDefault="00D40C70" w:rsidP="005729EB">
            <w:pPr>
              <w:pStyle w:val="TAL"/>
              <w:rPr>
                <w:sz w:val="16"/>
                <w:szCs w:val="16"/>
              </w:rPr>
            </w:pPr>
            <w:r w:rsidRPr="00F14D84">
              <w:rPr>
                <w:sz w:val="16"/>
                <w:szCs w:val="16"/>
              </w:rPr>
              <w:t>16.5.0</w:t>
            </w:r>
          </w:p>
        </w:tc>
      </w:tr>
      <w:tr w:rsidR="002C6D9D" w:rsidRPr="00F14D84" w14:paraId="0EA1D957" w14:textId="77777777" w:rsidTr="002C6D9D">
        <w:trPr>
          <w:cantSplit/>
        </w:trPr>
        <w:tc>
          <w:tcPr>
            <w:tcW w:w="846" w:type="dxa"/>
          </w:tcPr>
          <w:p w14:paraId="554A405A" w14:textId="77777777" w:rsidR="00D40C70" w:rsidRPr="00F14D84" w:rsidRDefault="00D40C70" w:rsidP="002C6D9D">
            <w:pPr>
              <w:pStyle w:val="TAC"/>
              <w:rPr>
                <w:sz w:val="16"/>
              </w:rPr>
            </w:pPr>
            <w:r w:rsidRPr="00F14D84">
              <w:rPr>
                <w:sz w:val="16"/>
              </w:rPr>
              <w:t>2020-06</w:t>
            </w:r>
          </w:p>
        </w:tc>
        <w:tc>
          <w:tcPr>
            <w:tcW w:w="850" w:type="dxa"/>
          </w:tcPr>
          <w:p w14:paraId="1C9399C2" w14:textId="77777777" w:rsidR="00D40C70" w:rsidRPr="00F14D84" w:rsidRDefault="00D40C70" w:rsidP="002C6D9D">
            <w:pPr>
              <w:pStyle w:val="TAC"/>
              <w:rPr>
                <w:sz w:val="16"/>
              </w:rPr>
            </w:pPr>
            <w:r w:rsidRPr="00F14D84">
              <w:rPr>
                <w:sz w:val="16"/>
              </w:rPr>
              <w:t>CT#88-e</w:t>
            </w:r>
          </w:p>
        </w:tc>
        <w:tc>
          <w:tcPr>
            <w:tcW w:w="1134" w:type="dxa"/>
          </w:tcPr>
          <w:p w14:paraId="657E71E1" w14:textId="77777777" w:rsidR="00D40C70" w:rsidRPr="00F14D84" w:rsidRDefault="00D40C70" w:rsidP="002C6D9D">
            <w:pPr>
              <w:pStyle w:val="TAC"/>
              <w:rPr>
                <w:sz w:val="16"/>
              </w:rPr>
            </w:pPr>
            <w:r w:rsidRPr="00F14D84">
              <w:rPr>
                <w:sz w:val="16"/>
              </w:rPr>
              <w:t>CP-201101</w:t>
            </w:r>
          </w:p>
        </w:tc>
        <w:tc>
          <w:tcPr>
            <w:tcW w:w="709" w:type="dxa"/>
          </w:tcPr>
          <w:p w14:paraId="3EE3ACBD" w14:textId="77777777" w:rsidR="00D40C70" w:rsidRPr="00F14D84" w:rsidRDefault="00D40C70" w:rsidP="002C6D9D">
            <w:pPr>
              <w:pStyle w:val="TAL"/>
              <w:rPr>
                <w:sz w:val="16"/>
              </w:rPr>
            </w:pPr>
            <w:r w:rsidRPr="00F14D84">
              <w:rPr>
                <w:sz w:val="16"/>
              </w:rPr>
              <w:t>3409</w:t>
            </w:r>
          </w:p>
        </w:tc>
        <w:tc>
          <w:tcPr>
            <w:tcW w:w="425" w:type="dxa"/>
          </w:tcPr>
          <w:p w14:paraId="3F66ACFF" w14:textId="77777777" w:rsidR="00D40C70" w:rsidRPr="00F14D84" w:rsidRDefault="00D40C70" w:rsidP="002C6D9D">
            <w:pPr>
              <w:pStyle w:val="TAR"/>
              <w:rPr>
                <w:sz w:val="16"/>
              </w:rPr>
            </w:pPr>
          </w:p>
        </w:tc>
        <w:tc>
          <w:tcPr>
            <w:tcW w:w="567" w:type="dxa"/>
          </w:tcPr>
          <w:p w14:paraId="61078069" w14:textId="77777777" w:rsidR="00D40C70" w:rsidRPr="00F14D84" w:rsidRDefault="00D40C70" w:rsidP="005729EB">
            <w:pPr>
              <w:pStyle w:val="TAL"/>
              <w:rPr>
                <w:sz w:val="16"/>
                <w:szCs w:val="16"/>
              </w:rPr>
            </w:pPr>
            <w:r w:rsidRPr="00F14D84">
              <w:rPr>
                <w:sz w:val="16"/>
                <w:szCs w:val="16"/>
              </w:rPr>
              <w:t>F</w:t>
            </w:r>
          </w:p>
        </w:tc>
        <w:tc>
          <w:tcPr>
            <w:tcW w:w="4253" w:type="dxa"/>
          </w:tcPr>
          <w:p w14:paraId="77D62ACF" w14:textId="77777777" w:rsidR="00D40C70" w:rsidRPr="00F14D84" w:rsidRDefault="00D40C70" w:rsidP="005729EB">
            <w:pPr>
              <w:pStyle w:val="TAL"/>
              <w:rPr>
                <w:sz w:val="16"/>
                <w:szCs w:val="16"/>
              </w:rPr>
            </w:pPr>
            <w:r w:rsidRPr="00F14D84">
              <w:rPr>
                <w:sz w:val="16"/>
                <w:szCs w:val="16"/>
              </w:rPr>
              <w:t>Correction on MME security handling for 5GC interworking in idle mode</w:t>
            </w:r>
          </w:p>
        </w:tc>
        <w:tc>
          <w:tcPr>
            <w:tcW w:w="847" w:type="dxa"/>
          </w:tcPr>
          <w:p w14:paraId="6E355243" w14:textId="77777777" w:rsidR="00D40C70" w:rsidRPr="00F14D84" w:rsidRDefault="00D40C70" w:rsidP="005729EB">
            <w:pPr>
              <w:pStyle w:val="TAL"/>
              <w:rPr>
                <w:sz w:val="16"/>
                <w:szCs w:val="16"/>
              </w:rPr>
            </w:pPr>
            <w:r w:rsidRPr="00F14D84">
              <w:rPr>
                <w:sz w:val="16"/>
                <w:szCs w:val="16"/>
              </w:rPr>
              <w:t>16.5.0</w:t>
            </w:r>
          </w:p>
        </w:tc>
      </w:tr>
      <w:tr w:rsidR="002C6D9D" w:rsidRPr="00F14D84" w14:paraId="52EA81FE" w14:textId="77777777" w:rsidTr="002C6D9D">
        <w:trPr>
          <w:cantSplit/>
        </w:trPr>
        <w:tc>
          <w:tcPr>
            <w:tcW w:w="846" w:type="dxa"/>
          </w:tcPr>
          <w:p w14:paraId="721BA1F7" w14:textId="77777777" w:rsidR="00D40C70" w:rsidRPr="00F14D84" w:rsidRDefault="00D40C70" w:rsidP="002C6D9D">
            <w:pPr>
              <w:pStyle w:val="TAC"/>
              <w:rPr>
                <w:sz w:val="16"/>
              </w:rPr>
            </w:pPr>
            <w:r w:rsidRPr="00F14D84">
              <w:rPr>
                <w:sz w:val="16"/>
              </w:rPr>
              <w:t>2020-06</w:t>
            </w:r>
          </w:p>
        </w:tc>
        <w:tc>
          <w:tcPr>
            <w:tcW w:w="850" w:type="dxa"/>
          </w:tcPr>
          <w:p w14:paraId="292165E3" w14:textId="77777777" w:rsidR="00D40C70" w:rsidRPr="00F14D84" w:rsidRDefault="00D40C70" w:rsidP="002C6D9D">
            <w:pPr>
              <w:pStyle w:val="TAC"/>
              <w:rPr>
                <w:sz w:val="16"/>
              </w:rPr>
            </w:pPr>
            <w:r w:rsidRPr="00F14D84">
              <w:rPr>
                <w:sz w:val="16"/>
              </w:rPr>
              <w:t>CT#88-e</w:t>
            </w:r>
          </w:p>
        </w:tc>
        <w:tc>
          <w:tcPr>
            <w:tcW w:w="1134" w:type="dxa"/>
          </w:tcPr>
          <w:p w14:paraId="014E7156" w14:textId="77777777" w:rsidR="00D40C70" w:rsidRPr="00F14D84" w:rsidRDefault="00D40C70" w:rsidP="002C6D9D">
            <w:pPr>
              <w:pStyle w:val="TAC"/>
              <w:rPr>
                <w:sz w:val="16"/>
              </w:rPr>
            </w:pPr>
            <w:r w:rsidRPr="00F14D84">
              <w:rPr>
                <w:sz w:val="16"/>
              </w:rPr>
              <w:t>CP-201101</w:t>
            </w:r>
          </w:p>
        </w:tc>
        <w:tc>
          <w:tcPr>
            <w:tcW w:w="709" w:type="dxa"/>
          </w:tcPr>
          <w:p w14:paraId="395EA8BD" w14:textId="77777777" w:rsidR="00D40C70" w:rsidRPr="00F14D84" w:rsidRDefault="00D40C70" w:rsidP="002C6D9D">
            <w:pPr>
              <w:pStyle w:val="TAL"/>
              <w:rPr>
                <w:sz w:val="16"/>
              </w:rPr>
            </w:pPr>
            <w:r w:rsidRPr="00F14D84">
              <w:rPr>
                <w:sz w:val="16"/>
              </w:rPr>
              <w:t>3410</w:t>
            </w:r>
          </w:p>
        </w:tc>
        <w:tc>
          <w:tcPr>
            <w:tcW w:w="425" w:type="dxa"/>
          </w:tcPr>
          <w:p w14:paraId="7F7C32D9" w14:textId="77777777" w:rsidR="00D40C70" w:rsidRPr="00F14D84" w:rsidRDefault="00D40C70" w:rsidP="002C6D9D">
            <w:pPr>
              <w:pStyle w:val="TAR"/>
              <w:rPr>
                <w:sz w:val="16"/>
              </w:rPr>
            </w:pPr>
            <w:r w:rsidRPr="00F14D84">
              <w:rPr>
                <w:sz w:val="16"/>
              </w:rPr>
              <w:t>1</w:t>
            </w:r>
          </w:p>
        </w:tc>
        <w:tc>
          <w:tcPr>
            <w:tcW w:w="567" w:type="dxa"/>
          </w:tcPr>
          <w:p w14:paraId="5AB7B27B" w14:textId="77777777" w:rsidR="00D40C70" w:rsidRPr="00F14D84" w:rsidRDefault="00D40C70" w:rsidP="005729EB">
            <w:pPr>
              <w:pStyle w:val="TAL"/>
              <w:rPr>
                <w:sz w:val="16"/>
                <w:szCs w:val="16"/>
              </w:rPr>
            </w:pPr>
            <w:r w:rsidRPr="00F14D84">
              <w:rPr>
                <w:sz w:val="16"/>
                <w:szCs w:val="16"/>
              </w:rPr>
              <w:t>F</w:t>
            </w:r>
          </w:p>
        </w:tc>
        <w:tc>
          <w:tcPr>
            <w:tcW w:w="4253" w:type="dxa"/>
          </w:tcPr>
          <w:p w14:paraId="5446F811" w14:textId="77777777" w:rsidR="00D40C70" w:rsidRPr="00F14D84" w:rsidRDefault="00D40C70" w:rsidP="005729EB">
            <w:pPr>
              <w:pStyle w:val="TAL"/>
              <w:rPr>
                <w:sz w:val="16"/>
                <w:szCs w:val="16"/>
              </w:rPr>
            </w:pPr>
            <w:r w:rsidRPr="00F14D84">
              <w:rPr>
                <w:sz w:val="16"/>
                <w:szCs w:val="16"/>
              </w:rPr>
              <w:t>No CSFB following emergency services fallback from 5GS</w:t>
            </w:r>
          </w:p>
        </w:tc>
        <w:tc>
          <w:tcPr>
            <w:tcW w:w="847" w:type="dxa"/>
          </w:tcPr>
          <w:p w14:paraId="41A786C8" w14:textId="77777777" w:rsidR="00D40C70" w:rsidRPr="00F14D84" w:rsidRDefault="00D40C70" w:rsidP="005729EB">
            <w:pPr>
              <w:pStyle w:val="TAL"/>
              <w:rPr>
                <w:sz w:val="16"/>
                <w:szCs w:val="16"/>
              </w:rPr>
            </w:pPr>
            <w:r w:rsidRPr="00F14D84">
              <w:rPr>
                <w:sz w:val="16"/>
                <w:szCs w:val="16"/>
              </w:rPr>
              <w:t>16.5.0</w:t>
            </w:r>
          </w:p>
        </w:tc>
      </w:tr>
      <w:tr w:rsidR="002C6D9D" w:rsidRPr="00F14D84" w14:paraId="5FCB7445" w14:textId="77777777" w:rsidTr="002C6D9D">
        <w:trPr>
          <w:cantSplit/>
        </w:trPr>
        <w:tc>
          <w:tcPr>
            <w:tcW w:w="846" w:type="dxa"/>
          </w:tcPr>
          <w:p w14:paraId="0989D73A" w14:textId="77777777" w:rsidR="00D40C70" w:rsidRPr="00F14D84" w:rsidRDefault="00D40C70" w:rsidP="002C6D9D">
            <w:pPr>
              <w:pStyle w:val="TAC"/>
              <w:rPr>
                <w:sz w:val="16"/>
              </w:rPr>
            </w:pPr>
            <w:r w:rsidRPr="00F14D84">
              <w:rPr>
                <w:sz w:val="16"/>
              </w:rPr>
              <w:t>2020-06</w:t>
            </w:r>
          </w:p>
        </w:tc>
        <w:tc>
          <w:tcPr>
            <w:tcW w:w="850" w:type="dxa"/>
          </w:tcPr>
          <w:p w14:paraId="08127968" w14:textId="77777777" w:rsidR="00D40C70" w:rsidRPr="00F14D84" w:rsidRDefault="00D40C70" w:rsidP="002C6D9D">
            <w:pPr>
              <w:pStyle w:val="TAC"/>
              <w:rPr>
                <w:sz w:val="16"/>
              </w:rPr>
            </w:pPr>
            <w:r w:rsidRPr="00F14D84">
              <w:rPr>
                <w:sz w:val="16"/>
              </w:rPr>
              <w:t>CT#88-e</w:t>
            </w:r>
          </w:p>
        </w:tc>
        <w:tc>
          <w:tcPr>
            <w:tcW w:w="1134" w:type="dxa"/>
          </w:tcPr>
          <w:p w14:paraId="47C83A23" w14:textId="77777777" w:rsidR="00D40C70" w:rsidRPr="00F14D84" w:rsidRDefault="00D40C70" w:rsidP="002C6D9D">
            <w:pPr>
              <w:pStyle w:val="TAC"/>
              <w:rPr>
                <w:sz w:val="16"/>
              </w:rPr>
            </w:pPr>
            <w:r w:rsidRPr="00F14D84">
              <w:rPr>
                <w:sz w:val="16"/>
              </w:rPr>
              <w:t>CP-201127</w:t>
            </w:r>
          </w:p>
        </w:tc>
        <w:tc>
          <w:tcPr>
            <w:tcW w:w="709" w:type="dxa"/>
          </w:tcPr>
          <w:p w14:paraId="676B22C2" w14:textId="77777777" w:rsidR="00D40C70" w:rsidRPr="00F14D84" w:rsidRDefault="00D40C70" w:rsidP="002C6D9D">
            <w:pPr>
              <w:pStyle w:val="TAL"/>
              <w:rPr>
                <w:sz w:val="16"/>
              </w:rPr>
            </w:pPr>
            <w:r w:rsidRPr="00F14D84">
              <w:rPr>
                <w:sz w:val="16"/>
              </w:rPr>
              <w:t>3411</w:t>
            </w:r>
          </w:p>
        </w:tc>
        <w:tc>
          <w:tcPr>
            <w:tcW w:w="425" w:type="dxa"/>
          </w:tcPr>
          <w:p w14:paraId="142168B6" w14:textId="77777777" w:rsidR="00D40C70" w:rsidRPr="00F14D84" w:rsidRDefault="00D40C70" w:rsidP="002C6D9D">
            <w:pPr>
              <w:pStyle w:val="TAR"/>
              <w:rPr>
                <w:sz w:val="16"/>
              </w:rPr>
            </w:pPr>
          </w:p>
        </w:tc>
        <w:tc>
          <w:tcPr>
            <w:tcW w:w="567" w:type="dxa"/>
          </w:tcPr>
          <w:p w14:paraId="60BAC7BC" w14:textId="77777777" w:rsidR="00D40C70" w:rsidRPr="00F14D84" w:rsidRDefault="00D40C70" w:rsidP="005729EB">
            <w:pPr>
              <w:pStyle w:val="TAL"/>
              <w:rPr>
                <w:sz w:val="16"/>
                <w:szCs w:val="16"/>
              </w:rPr>
            </w:pPr>
            <w:r w:rsidRPr="00F14D84">
              <w:rPr>
                <w:sz w:val="16"/>
                <w:szCs w:val="16"/>
              </w:rPr>
              <w:t>F</w:t>
            </w:r>
          </w:p>
        </w:tc>
        <w:tc>
          <w:tcPr>
            <w:tcW w:w="4253" w:type="dxa"/>
          </w:tcPr>
          <w:p w14:paraId="788D6B48" w14:textId="77777777" w:rsidR="00D40C70" w:rsidRPr="00F14D84" w:rsidRDefault="00D40C70" w:rsidP="005729EB">
            <w:pPr>
              <w:pStyle w:val="TAL"/>
              <w:rPr>
                <w:sz w:val="16"/>
                <w:szCs w:val="16"/>
              </w:rPr>
            </w:pPr>
            <w:r w:rsidRPr="00F14D84">
              <w:rPr>
                <w:sz w:val="16"/>
                <w:szCs w:val="16"/>
              </w:rPr>
              <w:t>Correction on UE radio capability ID availability IE name</w:t>
            </w:r>
          </w:p>
        </w:tc>
        <w:tc>
          <w:tcPr>
            <w:tcW w:w="847" w:type="dxa"/>
          </w:tcPr>
          <w:p w14:paraId="6459B040" w14:textId="77777777" w:rsidR="00D40C70" w:rsidRPr="00F14D84" w:rsidRDefault="00D40C70" w:rsidP="005729EB">
            <w:pPr>
              <w:pStyle w:val="TAL"/>
              <w:rPr>
                <w:sz w:val="16"/>
                <w:szCs w:val="16"/>
              </w:rPr>
            </w:pPr>
            <w:r w:rsidRPr="00F14D84">
              <w:rPr>
                <w:sz w:val="16"/>
                <w:szCs w:val="16"/>
              </w:rPr>
              <w:t>16.5.0</w:t>
            </w:r>
          </w:p>
        </w:tc>
      </w:tr>
      <w:tr w:rsidR="002C6D9D" w:rsidRPr="00F14D84" w14:paraId="34BCB5FB" w14:textId="77777777" w:rsidTr="002C6D9D">
        <w:trPr>
          <w:cantSplit/>
        </w:trPr>
        <w:tc>
          <w:tcPr>
            <w:tcW w:w="846" w:type="dxa"/>
          </w:tcPr>
          <w:p w14:paraId="1B385FEC" w14:textId="77777777" w:rsidR="00D40C70" w:rsidRPr="00F14D84" w:rsidRDefault="00D40C70" w:rsidP="002C6D9D">
            <w:pPr>
              <w:pStyle w:val="TAC"/>
              <w:rPr>
                <w:sz w:val="16"/>
              </w:rPr>
            </w:pPr>
            <w:r w:rsidRPr="00F14D84">
              <w:rPr>
                <w:sz w:val="16"/>
              </w:rPr>
              <w:t>2020-06</w:t>
            </w:r>
          </w:p>
        </w:tc>
        <w:tc>
          <w:tcPr>
            <w:tcW w:w="850" w:type="dxa"/>
          </w:tcPr>
          <w:p w14:paraId="5CC4A6F1" w14:textId="77777777" w:rsidR="00D40C70" w:rsidRPr="00F14D84" w:rsidRDefault="00D40C70" w:rsidP="002C6D9D">
            <w:pPr>
              <w:pStyle w:val="TAC"/>
              <w:rPr>
                <w:sz w:val="16"/>
              </w:rPr>
            </w:pPr>
            <w:r w:rsidRPr="00F14D84">
              <w:rPr>
                <w:sz w:val="16"/>
              </w:rPr>
              <w:t>CT#88-e</w:t>
            </w:r>
          </w:p>
        </w:tc>
        <w:tc>
          <w:tcPr>
            <w:tcW w:w="1134" w:type="dxa"/>
          </w:tcPr>
          <w:p w14:paraId="7F454CF4" w14:textId="77777777" w:rsidR="00D40C70" w:rsidRPr="00F14D84" w:rsidRDefault="00D40C70" w:rsidP="002C6D9D">
            <w:pPr>
              <w:pStyle w:val="TAC"/>
              <w:rPr>
                <w:sz w:val="16"/>
              </w:rPr>
            </w:pPr>
            <w:r w:rsidRPr="00F14D84">
              <w:rPr>
                <w:sz w:val="16"/>
              </w:rPr>
              <w:t>CP-201132</w:t>
            </w:r>
          </w:p>
        </w:tc>
        <w:tc>
          <w:tcPr>
            <w:tcW w:w="709" w:type="dxa"/>
          </w:tcPr>
          <w:p w14:paraId="20A631F1" w14:textId="77777777" w:rsidR="00D40C70" w:rsidRPr="00F14D84" w:rsidRDefault="00D40C70" w:rsidP="002C6D9D">
            <w:pPr>
              <w:pStyle w:val="TAL"/>
              <w:rPr>
                <w:sz w:val="16"/>
              </w:rPr>
            </w:pPr>
            <w:r w:rsidRPr="00F14D84">
              <w:rPr>
                <w:sz w:val="16"/>
              </w:rPr>
              <w:t>3412</w:t>
            </w:r>
          </w:p>
        </w:tc>
        <w:tc>
          <w:tcPr>
            <w:tcW w:w="425" w:type="dxa"/>
          </w:tcPr>
          <w:p w14:paraId="22D6A36C" w14:textId="77777777" w:rsidR="00D40C70" w:rsidRPr="00F14D84" w:rsidRDefault="00D40C70" w:rsidP="002C6D9D">
            <w:pPr>
              <w:pStyle w:val="TAR"/>
              <w:rPr>
                <w:sz w:val="16"/>
              </w:rPr>
            </w:pPr>
          </w:p>
        </w:tc>
        <w:tc>
          <w:tcPr>
            <w:tcW w:w="567" w:type="dxa"/>
          </w:tcPr>
          <w:p w14:paraId="1F483AE8" w14:textId="77777777" w:rsidR="00D40C70" w:rsidRPr="00F14D84" w:rsidRDefault="00D40C70" w:rsidP="005729EB">
            <w:pPr>
              <w:pStyle w:val="TAL"/>
              <w:rPr>
                <w:sz w:val="16"/>
                <w:szCs w:val="16"/>
              </w:rPr>
            </w:pPr>
            <w:r w:rsidRPr="00F14D84">
              <w:rPr>
                <w:sz w:val="16"/>
                <w:szCs w:val="16"/>
              </w:rPr>
              <w:t>F</w:t>
            </w:r>
          </w:p>
        </w:tc>
        <w:tc>
          <w:tcPr>
            <w:tcW w:w="4253" w:type="dxa"/>
          </w:tcPr>
          <w:p w14:paraId="31089380" w14:textId="77777777" w:rsidR="00D40C70" w:rsidRPr="00F14D84" w:rsidRDefault="00D40C70" w:rsidP="005729EB">
            <w:pPr>
              <w:pStyle w:val="TAL"/>
              <w:rPr>
                <w:sz w:val="16"/>
                <w:szCs w:val="16"/>
              </w:rPr>
            </w:pPr>
            <w:r w:rsidRPr="00F14D84">
              <w:rPr>
                <w:sz w:val="16"/>
                <w:szCs w:val="16"/>
              </w:rPr>
              <w:t>No retry in 2G/3G/5G for PDN type related ESM causes</w:t>
            </w:r>
          </w:p>
        </w:tc>
        <w:tc>
          <w:tcPr>
            <w:tcW w:w="847" w:type="dxa"/>
          </w:tcPr>
          <w:p w14:paraId="310F5856" w14:textId="77777777" w:rsidR="00D40C70" w:rsidRPr="00F14D84" w:rsidRDefault="00D40C70" w:rsidP="005729EB">
            <w:pPr>
              <w:pStyle w:val="TAL"/>
              <w:rPr>
                <w:sz w:val="16"/>
                <w:szCs w:val="16"/>
              </w:rPr>
            </w:pPr>
            <w:r w:rsidRPr="00F14D84">
              <w:rPr>
                <w:sz w:val="16"/>
                <w:szCs w:val="16"/>
              </w:rPr>
              <w:t>16.5.0</w:t>
            </w:r>
          </w:p>
        </w:tc>
      </w:tr>
      <w:tr w:rsidR="002C6D9D" w:rsidRPr="00F14D84" w14:paraId="6CBBCDA2" w14:textId="77777777" w:rsidTr="002C6D9D">
        <w:trPr>
          <w:cantSplit/>
        </w:trPr>
        <w:tc>
          <w:tcPr>
            <w:tcW w:w="846" w:type="dxa"/>
          </w:tcPr>
          <w:p w14:paraId="469E36C0" w14:textId="77777777" w:rsidR="00D40C70" w:rsidRPr="00F14D84" w:rsidRDefault="00D40C70" w:rsidP="002C6D9D">
            <w:pPr>
              <w:pStyle w:val="TAC"/>
              <w:rPr>
                <w:sz w:val="16"/>
              </w:rPr>
            </w:pPr>
            <w:r w:rsidRPr="00F14D84">
              <w:rPr>
                <w:sz w:val="16"/>
              </w:rPr>
              <w:t>2020-07</w:t>
            </w:r>
          </w:p>
        </w:tc>
        <w:tc>
          <w:tcPr>
            <w:tcW w:w="850" w:type="dxa"/>
          </w:tcPr>
          <w:p w14:paraId="3EA7320D" w14:textId="77777777" w:rsidR="00D40C70" w:rsidRPr="00F14D84" w:rsidRDefault="00D40C70" w:rsidP="002C6D9D">
            <w:pPr>
              <w:pStyle w:val="TAC"/>
              <w:rPr>
                <w:sz w:val="16"/>
              </w:rPr>
            </w:pPr>
          </w:p>
        </w:tc>
        <w:tc>
          <w:tcPr>
            <w:tcW w:w="1134" w:type="dxa"/>
          </w:tcPr>
          <w:p w14:paraId="2F37EF72" w14:textId="77777777" w:rsidR="00D40C70" w:rsidRPr="00F14D84" w:rsidRDefault="00D40C70" w:rsidP="002C6D9D">
            <w:pPr>
              <w:pStyle w:val="TAC"/>
              <w:rPr>
                <w:sz w:val="16"/>
              </w:rPr>
            </w:pPr>
          </w:p>
        </w:tc>
        <w:tc>
          <w:tcPr>
            <w:tcW w:w="709" w:type="dxa"/>
          </w:tcPr>
          <w:p w14:paraId="0FE9B046" w14:textId="77777777" w:rsidR="00D40C70" w:rsidRPr="00F14D84" w:rsidRDefault="00D40C70" w:rsidP="002C6D9D">
            <w:pPr>
              <w:pStyle w:val="TAL"/>
              <w:rPr>
                <w:sz w:val="16"/>
              </w:rPr>
            </w:pPr>
          </w:p>
        </w:tc>
        <w:tc>
          <w:tcPr>
            <w:tcW w:w="425" w:type="dxa"/>
          </w:tcPr>
          <w:p w14:paraId="131C2854" w14:textId="77777777" w:rsidR="00D40C70" w:rsidRPr="00F14D84" w:rsidRDefault="00D40C70" w:rsidP="002C6D9D">
            <w:pPr>
              <w:pStyle w:val="TAR"/>
              <w:rPr>
                <w:sz w:val="16"/>
              </w:rPr>
            </w:pPr>
          </w:p>
        </w:tc>
        <w:tc>
          <w:tcPr>
            <w:tcW w:w="567" w:type="dxa"/>
          </w:tcPr>
          <w:p w14:paraId="3A43C927" w14:textId="77777777" w:rsidR="00D40C70" w:rsidRPr="00F14D84" w:rsidRDefault="00D40C70" w:rsidP="005729EB">
            <w:pPr>
              <w:pStyle w:val="TAL"/>
              <w:rPr>
                <w:sz w:val="16"/>
                <w:szCs w:val="16"/>
              </w:rPr>
            </w:pPr>
          </w:p>
        </w:tc>
        <w:tc>
          <w:tcPr>
            <w:tcW w:w="4253" w:type="dxa"/>
          </w:tcPr>
          <w:p w14:paraId="55889E34" w14:textId="77777777" w:rsidR="00D40C70" w:rsidRPr="00F14D84" w:rsidRDefault="00D40C70" w:rsidP="005729EB">
            <w:pPr>
              <w:pStyle w:val="TAL"/>
              <w:rPr>
                <w:sz w:val="16"/>
                <w:szCs w:val="16"/>
              </w:rPr>
            </w:pPr>
            <w:r w:rsidRPr="00F14D84">
              <w:rPr>
                <w:sz w:val="16"/>
                <w:szCs w:val="16"/>
              </w:rPr>
              <w:t>Editorial corrections</w:t>
            </w:r>
          </w:p>
        </w:tc>
        <w:tc>
          <w:tcPr>
            <w:tcW w:w="847" w:type="dxa"/>
          </w:tcPr>
          <w:p w14:paraId="752A2434" w14:textId="77777777" w:rsidR="00D40C70" w:rsidRPr="00F14D84" w:rsidRDefault="00D40C70" w:rsidP="005729EB">
            <w:pPr>
              <w:pStyle w:val="TAL"/>
              <w:rPr>
                <w:sz w:val="16"/>
                <w:szCs w:val="16"/>
              </w:rPr>
            </w:pPr>
            <w:r w:rsidRPr="00F14D84">
              <w:rPr>
                <w:sz w:val="16"/>
                <w:szCs w:val="16"/>
              </w:rPr>
              <w:t>16.5.1</w:t>
            </w:r>
          </w:p>
        </w:tc>
      </w:tr>
      <w:tr w:rsidR="002C6D9D" w:rsidRPr="00F14D84" w14:paraId="2E8FE434" w14:textId="77777777" w:rsidTr="002C6D9D">
        <w:trPr>
          <w:cantSplit/>
        </w:trPr>
        <w:tc>
          <w:tcPr>
            <w:tcW w:w="846" w:type="dxa"/>
          </w:tcPr>
          <w:p w14:paraId="7BCCABAC" w14:textId="77777777" w:rsidR="00D40C70" w:rsidRPr="00F14D84" w:rsidRDefault="00D40C70" w:rsidP="002C6D9D">
            <w:pPr>
              <w:pStyle w:val="TAC"/>
              <w:rPr>
                <w:sz w:val="16"/>
              </w:rPr>
            </w:pPr>
            <w:r w:rsidRPr="00F14D84">
              <w:rPr>
                <w:sz w:val="16"/>
              </w:rPr>
              <w:t>2020-09</w:t>
            </w:r>
          </w:p>
        </w:tc>
        <w:tc>
          <w:tcPr>
            <w:tcW w:w="850" w:type="dxa"/>
          </w:tcPr>
          <w:p w14:paraId="75E2CE02" w14:textId="77777777" w:rsidR="00D40C70" w:rsidRPr="00F14D84" w:rsidRDefault="00D40C70" w:rsidP="002C6D9D">
            <w:pPr>
              <w:pStyle w:val="TAC"/>
              <w:rPr>
                <w:sz w:val="16"/>
              </w:rPr>
            </w:pPr>
            <w:r w:rsidRPr="00F14D84">
              <w:rPr>
                <w:sz w:val="16"/>
              </w:rPr>
              <w:t>CT#89e</w:t>
            </w:r>
          </w:p>
        </w:tc>
        <w:tc>
          <w:tcPr>
            <w:tcW w:w="1134" w:type="dxa"/>
          </w:tcPr>
          <w:p w14:paraId="19060B8E" w14:textId="77777777" w:rsidR="00D40C70" w:rsidRPr="00F14D84" w:rsidRDefault="00D40C70" w:rsidP="002C6D9D">
            <w:pPr>
              <w:pStyle w:val="TAC"/>
              <w:rPr>
                <w:sz w:val="16"/>
              </w:rPr>
            </w:pPr>
            <w:r w:rsidRPr="00F14D84">
              <w:rPr>
                <w:sz w:val="16"/>
              </w:rPr>
              <w:t>CP-202166</w:t>
            </w:r>
          </w:p>
        </w:tc>
        <w:tc>
          <w:tcPr>
            <w:tcW w:w="709" w:type="dxa"/>
          </w:tcPr>
          <w:p w14:paraId="17F5FE8F" w14:textId="77777777" w:rsidR="00D40C70" w:rsidRPr="00F14D84" w:rsidRDefault="00D40C70" w:rsidP="002C6D9D">
            <w:pPr>
              <w:pStyle w:val="TAL"/>
              <w:rPr>
                <w:sz w:val="16"/>
              </w:rPr>
            </w:pPr>
            <w:r w:rsidRPr="00F14D84">
              <w:rPr>
                <w:sz w:val="16"/>
              </w:rPr>
              <w:t>3347</w:t>
            </w:r>
          </w:p>
        </w:tc>
        <w:tc>
          <w:tcPr>
            <w:tcW w:w="425" w:type="dxa"/>
          </w:tcPr>
          <w:p w14:paraId="533381B9" w14:textId="77777777" w:rsidR="00D40C70" w:rsidRPr="00F14D84" w:rsidRDefault="00D40C70" w:rsidP="002C6D9D">
            <w:pPr>
              <w:pStyle w:val="TAR"/>
              <w:rPr>
                <w:sz w:val="16"/>
              </w:rPr>
            </w:pPr>
            <w:r w:rsidRPr="00F14D84">
              <w:rPr>
                <w:sz w:val="16"/>
              </w:rPr>
              <w:t>4</w:t>
            </w:r>
          </w:p>
        </w:tc>
        <w:tc>
          <w:tcPr>
            <w:tcW w:w="567" w:type="dxa"/>
          </w:tcPr>
          <w:p w14:paraId="7A0484DF" w14:textId="77777777" w:rsidR="00D40C70" w:rsidRPr="00F14D84" w:rsidRDefault="00D40C70" w:rsidP="005729EB">
            <w:pPr>
              <w:pStyle w:val="TAL"/>
              <w:rPr>
                <w:sz w:val="16"/>
                <w:szCs w:val="16"/>
              </w:rPr>
            </w:pPr>
            <w:r w:rsidRPr="00F14D84">
              <w:rPr>
                <w:sz w:val="16"/>
                <w:szCs w:val="16"/>
              </w:rPr>
              <w:t>F</w:t>
            </w:r>
          </w:p>
        </w:tc>
        <w:tc>
          <w:tcPr>
            <w:tcW w:w="4253" w:type="dxa"/>
          </w:tcPr>
          <w:p w14:paraId="1A6A6A15" w14:textId="77777777" w:rsidR="00D40C70" w:rsidRPr="00F14D84" w:rsidRDefault="00D40C70" w:rsidP="005729EB">
            <w:pPr>
              <w:pStyle w:val="TAL"/>
              <w:rPr>
                <w:sz w:val="16"/>
                <w:szCs w:val="16"/>
              </w:rPr>
            </w:pPr>
            <w:r w:rsidRPr="00F14D84">
              <w:rPr>
                <w:sz w:val="16"/>
                <w:szCs w:val="16"/>
              </w:rPr>
              <w:t>TA change during Authentication procedure in EMM-CONNECTED mode</w:t>
            </w:r>
          </w:p>
        </w:tc>
        <w:tc>
          <w:tcPr>
            <w:tcW w:w="847" w:type="dxa"/>
          </w:tcPr>
          <w:p w14:paraId="7F745FE6" w14:textId="77777777" w:rsidR="00D40C70" w:rsidRPr="00F14D84" w:rsidRDefault="00D40C70" w:rsidP="005729EB">
            <w:pPr>
              <w:pStyle w:val="TAL"/>
              <w:rPr>
                <w:sz w:val="16"/>
                <w:szCs w:val="16"/>
              </w:rPr>
            </w:pPr>
            <w:r w:rsidRPr="00F14D84">
              <w:rPr>
                <w:sz w:val="16"/>
                <w:szCs w:val="16"/>
              </w:rPr>
              <w:t>16.6.0</w:t>
            </w:r>
          </w:p>
        </w:tc>
      </w:tr>
      <w:tr w:rsidR="002C6D9D" w:rsidRPr="00F14D84" w14:paraId="787235C4" w14:textId="77777777" w:rsidTr="002C6D9D">
        <w:trPr>
          <w:cantSplit/>
        </w:trPr>
        <w:tc>
          <w:tcPr>
            <w:tcW w:w="846" w:type="dxa"/>
          </w:tcPr>
          <w:p w14:paraId="61327D39" w14:textId="77777777" w:rsidR="00D40C70" w:rsidRPr="00F14D84" w:rsidRDefault="00D40C70" w:rsidP="002C6D9D">
            <w:pPr>
              <w:pStyle w:val="TAC"/>
              <w:rPr>
                <w:sz w:val="16"/>
              </w:rPr>
            </w:pPr>
            <w:r w:rsidRPr="00F14D84">
              <w:rPr>
                <w:sz w:val="16"/>
              </w:rPr>
              <w:t>2020-09</w:t>
            </w:r>
          </w:p>
        </w:tc>
        <w:tc>
          <w:tcPr>
            <w:tcW w:w="850" w:type="dxa"/>
          </w:tcPr>
          <w:p w14:paraId="68FAE7D8" w14:textId="77777777" w:rsidR="00D40C70" w:rsidRPr="00F14D84" w:rsidRDefault="00D40C70" w:rsidP="002C6D9D">
            <w:pPr>
              <w:pStyle w:val="TAC"/>
              <w:rPr>
                <w:sz w:val="16"/>
              </w:rPr>
            </w:pPr>
            <w:r w:rsidRPr="00F14D84">
              <w:rPr>
                <w:sz w:val="16"/>
              </w:rPr>
              <w:t>CT#89e</w:t>
            </w:r>
          </w:p>
        </w:tc>
        <w:tc>
          <w:tcPr>
            <w:tcW w:w="1134" w:type="dxa"/>
          </w:tcPr>
          <w:p w14:paraId="7C9D3822" w14:textId="77777777" w:rsidR="00D40C70" w:rsidRPr="00F14D84" w:rsidRDefault="00D40C70" w:rsidP="002C6D9D">
            <w:pPr>
              <w:pStyle w:val="TAC"/>
              <w:rPr>
                <w:sz w:val="16"/>
              </w:rPr>
            </w:pPr>
            <w:r w:rsidRPr="00F14D84">
              <w:rPr>
                <w:sz w:val="16"/>
              </w:rPr>
              <w:t>CP-202168</w:t>
            </w:r>
          </w:p>
        </w:tc>
        <w:tc>
          <w:tcPr>
            <w:tcW w:w="709" w:type="dxa"/>
          </w:tcPr>
          <w:p w14:paraId="367F7B6B" w14:textId="77777777" w:rsidR="00D40C70" w:rsidRPr="00F14D84" w:rsidRDefault="00D40C70" w:rsidP="002C6D9D">
            <w:pPr>
              <w:pStyle w:val="TAL"/>
              <w:rPr>
                <w:sz w:val="16"/>
              </w:rPr>
            </w:pPr>
            <w:r w:rsidRPr="00F14D84">
              <w:rPr>
                <w:sz w:val="16"/>
              </w:rPr>
              <w:t>3414</w:t>
            </w:r>
          </w:p>
        </w:tc>
        <w:tc>
          <w:tcPr>
            <w:tcW w:w="425" w:type="dxa"/>
          </w:tcPr>
          <w:p w14:paraId="53AE9681" w14:textId="77777777" w:rsidR="00D40C70" w:rsidRPr="00F14D84" w:rsidRDefault="00D40C70" w:rsidP="002C6D9D">
            <w:pPr>
              <w:pStyle w:val="TAR"/>
              <w:rPr>
                <w:sz w:val="16"/>
              </w:rPr>
            </w:pPr>
          </w:p>
        </w:tc>
        <w:tc>
          <w:tcPr>
            <w:tcW w:w="567" w:type="dxa"/>
          </w:tcPr>
          <w:p w14:paraId="6BD0BC83" w14:textId="77777777" w:rsidR="00D40C70" w:rsidRPr="00F14D84" w:rsidRDefault="00D40C70" w:rsidP="005729EB">
            <w:pPr>
              <w:pStyle w:val="TAL"/>
              <w:rPr>
                <w:sz w:val="16"/>
                <w:szCs w:val="16"/>
              </w:rPr>
            </w:pPr>
            <w:r w:rsidRPr="00F14D84">
              <w:rPr>
                <w:sz w:val="16"/>
                <w:szCs w:val="16"/>
              </w:rPr>
              <w:t>F</w:t>
            </w:r>
          </w:p>
        </w:tc>
        <w:tc>
          <w:tcPr>
            <w:tcW w:w="4253" w:type="dxa"/>
          </w:tcPr>
          <w:p w14:paraId="41DCCBC6" w14:textId="5F2F7F54" w:rsidR="00D40C70" w:rsidRPr="00F14D84" w:rsidRDefault="00D40C70" w:rsidP="005729EB">
            <w:pPr>
              <w:pStyle w:val="TAL"/>
              <w:rPr>
                <w:sz w:val="16"/>
                <w:szCs w:val="16"/>
              </w:rPr>
            </w:pPr>
            <w:r w:rsidRPr="00F14D84">
              <w:rPr>
                <w:sz w:val="16"/>
                <w:szCs w:val="16"/>
              </w:rPr>
              <w:t>Removal of Editor</w:t>
            </w:r>
            <w:r w:rsidR="00431B51" w:rsidRPr="00F14D84">
              <w:rPr>
                <w:sz w:val="16"/>
                <w:szCs w:val="16"/>
              </w:rPr>
              <w:t>'</w:t>
            </w:r>
            <w:r w:rsidRPr="00F14D84">
              <w:rPr>
                <w:sz w:val="16"/>
                <w:szCs w:val="16"/>
              </w:rPr>
              <w:t>s note on inter PLMN mobility under same MME</w:t>
            </w:r>
          </w:p>
        </w:tc>
        <w:tc>
          <w:tcPr>
            <w:tcW w:w="847" w:type="dxa"/>
          </w:tcPr>
          <w:p w14:paraId="4E825135" w14:textId="77777777" w:rsidR="00D40C70" w:rsidRPr="00F14D84" w:rsidRDefault="00D40C70" w:rsidP="005729EB">
            <w:pPr>
              <w:pStyle w:val="TAL"/>
              <w:rPr>
                <w:sz w:val="16"/>
                <w:szCs w:val="16"/>
              </w:rPr>
            </w:pPr>
            <w:r w:rsidRPr="00F14D84">
              <w:rPr>
                <w:sz w:val="16"/>
                <w:szCs w:val="16"/>
              </w:rPr>
              <w:t>16.6.0</w:t>
            </w:r>
          </w:p>
        </w:tc>
      </w:tr>
      <w:tr w:rsidR="002C6D9D" w:rsidRPr="00F14D84" w14:paraId="15ABE295" w14:textId="77777777" w:rsidTr="002C6D9D">
        <w:trPr>
          <w:cantSplit/>
        </w:trPr>
        <w:tc>
          <w:tcPr>
            <w:tcW w:w="846" w:type="dxa"/>
          </w:tcPr>
          <w:p w14:paraId="5085A666" w14:textId="77777777" w:rsidR="00D40C70" w:rsidRPr="00F14D84" w:rsidRDefault="00D40C70" w:rsidP="002C6D9D">
            <w:pPr>
              <w:pStyle w:val="TAC"/>
              <w:rPr>
                <w:sz w:val="16"/>
              </w:rPr>
            </w:pPr>
            <w:r w:rsidRPr="00F14D84">
              <w:rPr>
                <w:sz w:val="16"/>
              </w:rPr>
              <w:t>2020-09</w:t>
            </w:r>
          </w:p>
        </w:tc>
        <w:tc>
          <w:tcPr>
            <w:tcW w:w="850" w:type="dxa"/>
          </w:tcPr>
          <w:p w14:paraId="324D7D2F" w14:textId="77777777" w:rsidR="00D40C70" w:rsidRPr="00F14D84" w:rsidRDefault="00D40C70" w:rsidP="002C6D9D">
            <w:pPr>
              <w:pStyle w:val="TAC"/>
              <w:rPr>
                <w:sz w:val="16"/>
              </w:rPr>
            </w:pPr>
            <w:r w:rsidRPr="00F14D84">
              <w:rPr>
                <w:sz w:val="16"/>
              </w:rPr>
              <w:t>CT#89e</w:t>
            </w:r>
          </w:p>
        </w:tc>
        <w:tc>
          <w:tcPr>
            <w:tcW w:w="1134" w:type="dxa"/>
          </w:tcPr>
          <w:p w14:paraId="61C83DA7" w14:textId="77777777" w:rsidR="00D40C70" w:rsidRPr="00F14D84" w:rsidRDefault="00D40C70" w:rsidP="002C6D9D">
            <w:pPr>
              <w:pStyle w:val="TAC"/>
              <w:rPr>
                <w:sz w:val="16"/>
              </w:rPr>
            </w:pPr>
            <w:r w:rsidRPr="00F14D84">
              <w:rPr>
                <w:sz w:val="16"/>
              </w:rPr>
              <w:t>CP-202149</w:t>
            </w:r>
          </w:p>
        </w:tc>
        <w:tc>
          <w:tcPr>
            <w:tcW w:w="709" w:type="dxa"/>
          </w:tcPr>
          <w:p w14:paraId="59F217BE" w14:textId="77777777" w:rsidR="00D40C70" w:rsidRPr="00F14D84" w:rsidRDefault="00D40C70" w:rsidP="002C6D9D">
            <w:pPr>
              <w:pStyle w:val="TAL"/>
              <w:rPr>
                <w:sz w:val="16"/>
              </w:rPr>
            </w:pPr>
            <w:r w:rsidRPr="00F14D84">
              <w:rPr>
                <w:sz w:val="16"/>
              </w:rPr>
              <w:t>3419</w:t>
            </w:r>
          </w:p>
        </w:tc>
        <w:tc>
          <w:tcPr>
            <w:tcW w:w="425" w:type="dxa"/>
          </w:tcPr>
          <w:p w14:paraId="3785B954" w14:textId="77777777" w:rsidR="00D40C70" w:rsidRPr="00F14D84" w:rsidRDefault="00D40C70" w:rsidP="002C6D9D">
            <w:pPr>
              <w:pStyle w:val="TAR"/>
              <w:rPr>
                <w:sz w:val="16"/>
              </w:rPr>
            </w:pPr>
            <w:r w:rsidRPr="00F14D84">
              <w:rPr>
                <w:sz w:val="16"/>
              </w:rPr>
              <w:t>1</w:t>
            </w:r>
          </w:p>
        </w:tc>
        <w:tc>
          <w:tcPr>
            <w:tcW w:w="567" w:type="dxa"/>
          </w:tcPr>
          <w:p w14:paraId="2023952C" w14:textId="77777777" w:rsidR="00D40C70" w:rsidRPr="00F14D84" w:rsidRDefault="00D40C70" w:rsidP="005729EB">
            <w:pPr>
              <w:pStyle w:val="TAL"/>
              <w:rPr>
                <w:sz w:val="16"/>
                <w:szCs w:val="16"/>
              </w:rPr>
            </w:pPr>
            <w:r w:rsidRPr="00F14D84">
              <w:rPr>
                <w:sz w:val="16"/>
                <w:szCs w:val="16"/>
              </w:rPr>
              <w:t>F</w:t>
            </w:r>
          </w:p>
        </w:tc>
        <w:tc>
          <w:tcPr>
            <w:tcW w:w="4253" w:type="dxa"/>
          </w:tcPr>
          <w:p w14:paraId="101E81AB" w14:textId="77777777" w:rsidR="00D40C70" w:rsidRPr="00F14D84" w:rsidRDefault="00D40C70" w:rsidP="005729EB">
            <w:pPr>
              <w:pStyle w:val="TAL"/>
              <w:rPr>
                <w:sz w:val="16"/>
                <w:szCs w:val="16"/>
              </w:rPr>
            </w:pPr>
            <w:r w:rsidRPr="00F14D84">
              <w:rPr>
                <w:sz w:val="16"/>
                <w:szCs w:val="16"/>
              </w:rPr>
              <w:t>Provisioning of DNS server security information to the UE-24.301</w:t>
            </w:r>
          </w:p>
        </w:tc>
        <w:tc>
          <w:tcPr>
            <w:tcW w:w="847" w:type="dxa"/>
          </w:tcPr>
          <w:p w14:paraId="7D6137F0" w14:textId="77777777" w:rsidR="00D40C70" w:rsidRPr="00F14D84" w:rsidRDefault="00D40C70" w:rsidP="005729EB">
            <w:pPr>
              <w:pStyle w:val="TAL"/>
              <w:rPr>
                <w:sz w:val="16"/>
                <w:szCs w:val="16"/>
              </w:rPr>
            </w:pPr>
            <w:r w:rsidRPr="00F14D84">
              <w:rPr>
                <w:sz w:val="16"/>
                <w:szCs w:val="16"/>
              </w:rPr>
              <w:t>16.6.0</w:t>
            </w:r>
          </w:p>
        </w:tc>
      </w:tr>
      <w:tr w:rsidR="002C6D9D" w:rsidRPr="00F14D84" w14:paraId="3C4B0780" w14:textId="77777777" w:rsidTr="002C6D9D">
        <w:trPr>
          <w:cantSplit/>
        </w:trPr>
        <w:tc>
          <w:tcPr>
            <w:tcW w:w="846" w:type="dxa"/>
          </w:tcPr>
          <w:p w14:paraId="7E203349" w14:textId="77777777" w:rsidR="00D40C70" w:rsidRPr="00F14D84" w:rsidRDefault="00D40C70" w:rsidP="002C6D9D">
            <w:pPr>
              <w:pStyle w:val="TAC"/>
              <w:rPr>
                <w:sz w:val="16"/>
              </w:rPr>
            </w:pPr>
            <w:r w:rsidRPr="00F14D84">
              <w:rPr>
                <w:sz w:val="16"/>
              </w:rPr>
              <w:t>2020-09</w:t>
            </w:r>
          </w:p>
        </w:tc>
        <w:tc>
          <w:tcPr>
            <w:tcW w:w="850" w:type="dxa"/>
          </w:tcPr>
          <w:p w14:paraId="345C6A76" w14:textId="77777777" w:rsidR="00D40C70" w:rsidRPr="00F14D84" w:rsidRDefault="00D40C70" w:rsidP="002C6D9D">
            <w:pPr>
              <w:pStyle w:val="TAC"/>
              <w:rPr>
                <w:sz w:val="16"/>
              </w:rPr>
            </w:pPr>
            <w:r w:rsidRPr="00F14D84">
              <w:rPr>
                <w:sz w:val="16"/>
              </w:rPr>
              <w:t>CT#89e</w:t>
            </w:r>
          </w:p>
        </w:tc>
        <w:tc>
          <w:tcPr>
            <w:tcW w:w="1134" w:type="dxa"/>
          </w:tcPr>
          <w:p w14:paraId="586CFCEB" w14:textId="77777777" w:rsidR="00D40C70" w:rsidRPr="00F14D84" w:rsidRDefault="00D40C70" w:rsidP="002C6D9D">
            <w:pPr>
              <w:pStyle w:val="TAC"/>
              <w:rPr>
                <w:sz w:val="16"/>
              </w:rPr>
            </w:pPr>
            <w:r w:rsidRPr="00F14D84">
              <w:rPr>
                <w:sz w:val="16"/>
              </w:rPr>
              <w:t>CP-202168</w:t>
            </w:r>
          </w:p>
        </w:tc>
        <w:tc>
          <w:tcPr>
            <w:tcW w:w="709" w:type="dxa"/>
          </w:tcPr>
          <w:p w14:paraId="682FAB38" w14:textId="77777777" w:rsidR="00D40C70" w:rsidRPr="00F14D84" w:rsidRDefault="00D40C70" w:rsidP="002C6D9D">
            <w:pPr>
              <w:pStyle w:val="TAL"/>
              <w:rPr>
                <w:sz w:val="16"/>
              </w:rPr>
            </w:pPr>
            <w:r w:rsidRPr="00F14D84">
              <w:rPr>
                <w:sz w:val="16"/>
              </w:rPr>
              <w:t>3420</w:t>
            </w:r>
          </w:p>
        </w:tc>
        <w:tc>
          <w:tcPr>
            <w:tcW w:w="425" w:type="dxa"/>
          </w:tcPr>
          <w:p w14:paraId="07C87A1C" w14:textId="77777777" w:rsidR="00D40C70" w:rsidRPr="00F14D84" w:rsidRDefault="00D40C70" w:rsidP="002C6D9D">
            <w:pPr>
              <w:pStyle w:val="TAR"/>
              <w:rPr>
                <w:sz w:val="16"/>
              </w:rPr>
            </w:pPr>
            <w:r w:rsidRPr="00F14D84">
              <w:rPr>
                <w:sz w:val="16"/>
              </w:rPr>
              <w:t>1</w:t>
            </w:r>
          </w:p>
        </w:tc>
        <w:tc>
          <w:tcPr>
            <w:tcW w:w="567" w:type="dxa"/>
          </w:tcPr>
          <w:p w14:paraId="310133D4" w14:textId="77777777" w:rsidR="00D40C70" w:rsidRPr="00F14D84" w:rsidRDefault="00D40C70" w:rsidP="005729EB">
            <w:pPr>
              <w:pStyle w:val="TAL"/>
              <w:rPr>
                <w:sz w:val="16"/>
                <w:szCs w:val="16"/>
              </w:rPr>
            </w:pPr>
            <w:r w:rsidRPr="00F14D84">
              <w:rPr>
                <w:sz w:val="16"/>
                <w:szCs w:val="16"/>
              </w:rPr>
              <w:t>F</w:t>
            </w:r>
          </w:p>
        </w:tc>
        <w:tc>
          <w:tcPr>
            <w:tcW w:w="4253" w:type="dxa"/>
          </w:tcPr>
          <w:p w14:paraId="162E1393" w14:textId="77777777" w:rsidR="00D40C70" w:rsidRPr="00F14D84" w:rsidRDefault="00D40C70" w:rsidP="005729EB">
            <w:pPr>
              <w:pStyle w:val="TAL"/>
              <w:rPr>
                <w:sz w:val="16"/>
                <w:szCs w:val="16"/>
              </w:rPr>
            </w:pPr>
            <w:r w:rsidRPr="00F14D84">
              <w:rPr>
                <w:sz w:val="16"/>
                <w:szCs w:val="16"/>
              </w:rPr>
              <w:t>Use existing NAS signalling connection to send TAU to receipt of URC delete indication IE.</w:t>
            </w:r>
          </w:p>
        </w:tc>
        <w:tc>
          <w:tcPr>
            <w:tcW w:w="847" w:type="dxa"/>
          </w:tcPr>
          <w:p w14:paraId="00B1B3CA" w14:textId="77777777" w:rsidR="00D40C70" w:rsidRPr="00F14D84" w:rsidRDefault="00D40C70" w:rsidP="005729EB">
            <w:pPr>
              <w:pStyle w:val="TAL"/>
              <w:rPr>
                <w:sz w:val="16"/>
                <w:szCs w:val="16"/>
              </w:rPr>
            </w:pPr>
            <w:r w:rsidRPr="00F14D84">
              <w:rPr>
                <w:sz w:val="16"/>
                <w:szCs w:val="16"/>
              </w:rPr>
              <w:t>16.6.0</w:t>
            </w:r>
          </w:p>
        </w:tc>
      </w:tr>
      <w:tr w:rsidR="002C6D9D" w:rsidRPr="00F14D84" w14:paraId="2C0DB4D3" w14:textId="77777777" w:rsidTr="002C6D9D">
        <w:trPr>
          <w:cantSplit/>
        </w:trPr>
        <w:tc>
          <w:tcPr>
            <w:tcW w:w="846" w:type="dxa"/>
          </w:tcPr>
          <w:p w14:paraId="256B9F68" w14:textId="77777777" w:rsidR="00D40C70" w:rsidRPr="00F14D84" w:rsidRDefault="00D40C70" w:rsidP="002C6D9D">
            <w:pPr>
              <w:pStyle w:val="TAC"/>
              <w:rPr>
                <w:sz w:val="16"/>
              </w:rPr>
            </w:pPr>
            <w:r w:rsidRPr="00F14D84">
              <w:rPr>
                <w:sz w:val="16"/>
              </w:rPr>
              <w:t>2020-09</w:t>
            </w:r>
          </w:p>
        </w:tc>
        <w:tc>
          <w:tcPr>
            <w:tcW w:w="850" w:type="dxa"/>
          </w:tcPr>
          <w:p w14:paraId="2CCF18EC" w14:textId="77777777" w:rsidR="00D40C70" w:rsidRPr="00F14D84" w:rsidRDefault="00D40C70" w:rsidP="002C6D9D">
            <w:pPr>
              <w:pStyle w:val="TAC"/>
              <w:rPr>
                <w:sz w:val="16"/>
              </w:rPr>
            </w:pPr>
            <w:r w:rsidRPr="00F14D84">
              <w:rPr>
                <w:sz w:val="16"/>
              </w:rPr>
              <w:t>CT#89e</w:t>
            </w:r>
          </w:p>
        </w:tc>
        <w:tc>
          <w:tcPr>
            <w:tcW w:w="1134" w:type="dxa"/>
          </w:tcPr>
          <w:p w14:paraId="1FFBDBCB" w14:textId="77777777" w:rsidR="00D40C70" w:rsidRPr="00F14D84" w:rsidRDefault="00D40C70" w:rsidP="002C6D9D">
            <w:pPr>
              <w:pStyle w:val="TAC"/>
              <w:rPr>
                <w:sz w:val="16"/>
              </w:rPr>
            </w:pPr>
            <w:r w:rsidRPr="00F14D84">
              <w:rPr>
                <w:sz w:val="16"/>
              </w:rPr>
              <w:t>CP-202149</w:t>
            </w:r>
          </w:p>
        </w:tc>
        <w:tc>
          <w:tcPr>
            <w:tcW w:w="709" w:type="dxa"/>
          </w:tcPr>
          <w:p w14:paraId="1C2BCE38" w14:textId="77777777" w:rsidR="00D40C70" w:rsidRPr="00F14D84" w:rsidRDefault="00D40C70" w:rsidP="002C6D9D">
            <w:pPr>
              <w:pStyle w:val="TAL"/>
              <w:rPr>
                <w:sz w:val="16"/>
              </w:rPr>
            </w:pPr>
            <w:r w:rsidRPr="00F14D84">
              <w:rPr>
                <w:sz w:val="16"/>
              </w:rPr>
              <w:t>3421</w:t>
            </w:r>
          </w:p>
        </w:tc>
        <w:tc>
          <w:tcPr>
            <w:tcW w:w="425" w:type="dxa"/>
          </w:tcPr>
          <w:p w14:paraId="5792FB28" w14:textId="77777777" w:rsidR="00D40C70" w:rsidRPr="00F14D84" w:rsidRDefault="00D40C70" w:rsidP="002C6D9D">
            <w:pPr>
              <w:pStyle w:val="TAR"/>
              <w:rPr>
                <w:sz w:val="16"/>
              </w:rPr>
            </w:pPr>
          </w:p>
        </w:tc>
        <w:tc>
          <w:tcPr>
            <w:tcW w:w="567" w:type="dxa"/>
          </w:tcPr>
          <w:p w14:paraId="3CBA0BF1" w14:textId="77777777" w:rsidR="00D40C70" w:rsidRPr="00F14D84" w:rsidRDefault="00D40C70" w:rsidP="005729EB">
            <w:pPr>
              <w:pStyle w:val="TAL"/>
              <w:rPr>
                <w:sz w:val="16"/>
                <w:szCs w:val="16"/>
              </w:rPr>
            </w:pPr>
            <w:r w:rsidRPr="00F14D84">
              <w:rPr>
                <w:sz w:val="16"/>
                <w:szCs w:val="16"/>
              </w:rPr>
              <w:t>F</w:t>
            </w:r>
          </w:p>
        </w:tc>
        <w:tc>
          <w:tcPr>
            <w:tcW w:w="4253" w:type="dxa"/>
          </w:tcPr>
          <w:p w14:paraId="4868F14B" w14:textId="77777777" w:rsidR="00D40C70" w:rsidRPr="00F14D84" w:rsidRDefault="00D40C70" w:rsidP="005729EB">
            <w:pPr>
              <w:pStyle w:val="TAL"/>
              <w:rPr>
                <w:sz w:val="16"/>
                <w:szCs w:val="16"/>
              </w:rPr>
            </w:pPr>
            <w:r w:rsidRPr="00F14D84">
              <w:rPr>
                <w:sz w:val="16"/>
                <w:szCs w:val="16"/>
              </w:rPr>
              <w:t>CR#3400 clean up: continuity of emergency session upon attach failure</w:t>
            </w:r>
          </w:p>
        </w:tc>
        <w:tc>
          <w:tcPr>
            <w:tcW w:w="847" w:type="dxa"/>
          </w:tcPr>
          <w:p w14:paraId="7CFDB4CA" w14:textId="77777777" w:rsidR="00D40C70" w:rsidRPr="00F14D84" w:rsidRDefault="00D40C70" w:rsidP="005729EB">
            <w:pPr>
              <w:pStyle w:val="TAL"/>
              <w:rPr>
                <w:sz w:val="16"/>
                <w:szCs w:val="16"/>
              </w:rPr>
            </w:pPr>
            <w:r w:rsidRPr="00F14D84">
              <w:rPr>
                <w:sz w:val="16"/>
                <w:szCs w:val="16"/>
              </w:rPr>
              <w:t>16.6.0</w:t>
            </w:r>
          </w:p>
        </w:tc>
      </w:tr>
      <w:tr w:rsidR="002C6D9D" w:rsidRPr="00F14D84" w14:paraId="4893E82D" w14:textId="77777777" w:rsidTr="002C6D9D">
        <w:trPr>
          <w:cantSplit/>
        </w:trPr>
        <w:tc>
          <w:tcPr>
            <w:tcW w:w="846" w:type="dxa"/>
          </w:tcPr>
          <w:p w14:paraId="24DEDDD8" w14:textId="77777777" w:rsidR="00D40C70" w:rsidRPr="00F14D84" w:rsidRDefault="00D40C70" w:rsidP="002C6D9D">
            <w:pPr>
              <w:pStyle w:val="TAC"/>
              <w:rPr>
                <w:sz w:val="16"/>
              </w:rPr>
            </w:pPr>
            <w:r w:rsidRPr="00F14D84">
              <w:rPr>
                <w:sz w:val="16"/>
              </w:rPr>
              <w:t>2020-09</w:t>
            </w:r>
          </w:p>
        </w:tc>
        <w:tc>
          <w:tcPr>
            <w:tcW w:w="850" w:type="dxa"/>
          </w:tcPr>
          <w:p w14:paraId="14F15D1F" w14:textId="77777777" w:rsidR="00D40C70" w:rsidRPr="00F14D84" w:rsidRDefault="00D40C70" w:rsidP="002C6D9D">
            <w:pPr>
              <w:pStyle w:val="TAC"/>
              <w:rPr>
                <w:sz w:val="16"/>
              </w:rPr>
            </w:pPr>
            <w:r w:rsidRPr="00F14D84">
              <w:rPr>
                <w:sz w:val="16"/>
              </w:rPr>
              <w:t>CT#89e</w:t>
            </w:r>
          </w:p>
        </w:tc>
        <w:tc>
          <w:tcPr>
            <w:tcW w:w="1134" w:type="dxa"/>
          </w:tcPr>
          <w:p w14:paraId="0A8E23D7" w14:textId="77777777" w:rsidR="00D40C70" w:rsidRPr="00F14D84" w:rsidRDefault="00D40C70" w:rsidP="002C6D9D">
            <w:pPr>
              <w:pStyle w:val="TAC"/>
              <w:rPr>
                <w:sz w:val="16"/>
              </w:rPr>
            </w:pPr>
            <w:r w:rsidRPr="00F14D84">
              <w:rPr>
                <w:sz w:val="16"/>
              </w:rPr>
              <w:t>CP-202166</w:t>
            </w:r>
          </w:p>
        </w:tc>
        <w:tc>
          <w:tcPr>
            <w:tcW w:w="709" w:type="dxa"/>
          </w:tcPr>
          <w:p w14:paraId="0A019DB7" w14:textId="77777777" w:rsidR="00D40C70" w:rsidRPr="00F14D84" w:rsidRDefault="00D40C70" w:rsidP="002C6D9D">
            <w:pPr>
              <w:pStyle w:val="TAL"/>
              <w:rPr>
                <w:sz w:val="16"/>
              </w:rPr>
            </w:pPr>
            <w:r w:rsidRPr="00F14D84">
              <w:rPr>
                <w:sz w:val="16"/>
              </w:rPr>
              <w:t>3429</w:t>
            </w:r>
          </w:p>
        </w:tc>
        <w:tc>
          <w:tcPr>
            <w:tcW w:w="425" w:type="dxa"/>
          </w:tcPr>
          <w:p w14:paraId="7B0C2834" w14:textId="77777777" w:rsidR="00D40C70" w:rsidRPr="00F14D84" w:rsidRDefault="00D40C70" w:rsidP="002C6D9D">
            <w:pPr>
              <w:pStyle w:val="TAR"/>
              <w:rPr>
                <w:sz w:val="16"/>
              </w:rPr>
            </w:pPr>
          </w:p>
        </w:tc>
        <w:tc>
          <w:tcPr>
            <w:tcW w:w="567" w:type="dxa"/>
          </w:tcPr>
          <w:p w14:paraId="1C6F51F9" w14:textId="77777777" w:rsidR="00D40C70" w:rsidRPr="00F14D84" w:rsidRDefault="00D40C70" w:rsidP="005729EB">
            <w:pPr>
              <w:pStyle w:val="TAL"/>
              <w:rPr>
                <w:sz w:val="16"/>
                <w:szCs w:val="16"/>
              </w:rPr>
            </w:pPr>
            <w:r w:rsidRPr="00F14D84">
              <w:rPr>
                <w:sz w:val="16"/>
                <w:szCs w:val="16"/>
              </w:rPr>
              <w:t>F</w:t>
            </w:r>
          </w:p>
        </w:tc>
        <w:tc>
          <w:tcPr>
            <w:tcW w:w="4253" w:type="dxa"/>
          </w:tcPr>
          <w:p w14:paraId="75A87354" w14:textId="77777777" w:rsidR="00D40C70" w:rsidRPr="00F14D84" w:rsidRDefault="00D40C70" w:rsidP="005729EB">
            <w:pPr>
              <w:pStyle w:val="TAL"/>
              <w:rPr>
                <w:sz w:val="16"/>
                <w:szCs w:val="16"/>
              </w:rPr>
            </w:pPr>
            <w:r w:rsidRPr="00F14D84">
              <w:rPr>
                <w:sz w:val="16"/>
                <w:szCs w:val="16"/>
              </w:rPr>
              <w:t xml:space="preserve">E-UTRA capability disabling with persistent EPS bearer context </w:t>
            </w:r>
          </w:p>
        </w:tc>
        <w:tc>
          <w:tcPr>
            <w:tcW w:w="847" w:type="dxa"/>
          </w:tcPr>
          <w:p w14:paraId="5A5D4E5B" w14:textId="77777777" w:rsidR="00D40C70" w:rsidRPr="00F14D84" w:rsidRDefault="00D40C70" w:rsidP="005729EB">
            <w:pPr>
              <w:pStyle w:val="TAL"/>
              <w:rPr>
                <w:sz w:val="16"/>
                <w:szCs w:val="16"/>
              </w:rPr>
            </w:pPr>
            <w:r w:rsidRPr="00F14D84">
              <w:rPr>
                <w:sz w:val="16"/>
                <w:szCs w:val="16"/>
              </w:rPr>
              <w:t>16.6.0</w:t>
            </w:r>
          </w:p>
        </w:tc>
      </w:tr>
      <w:tr w:rsidR="002C6D9D" w:rsidRPr="00F14D84" w14:paraId="0D56A467" w14:textId="77777777" w:rsidTr="002C6D9D">
        <w:trPr>
          <w:cantSplit/>
        </w:trPr>
        <w:tc>
          <w:tcPr>
            <w:tcW w:w="846" w:type="dxa"/>
          </w:tcPr>
          <w:p w14:paraId="6D3EEE7F" w14:textId="77777777" w:rsidR="00D40C70" w:rsidRPr="00F14D84" w:rsidRDefault="00D40C70" w:rsidP="002C6D9D">
            <w:pPr>
              <w:pStyle w:val="TAC"/>
              <w:rPr>
                <w:sz w:val="16"/>
              </w:rPr>
            </w:pPr>
            <w:r w:rsidRPr="00F14D84">
              <w:rPr>
                <w:sz w:val="16"/>
              </w:rPr>
              <w:t>2020-09</w:t>
            </w:r>
          </w:p>
        </w:tc>
        <w:tc>
          <w:tcPr>
            <w:tcW w:w="850" w:type="dxa"/>
          </w:tcPr>
          <w:p w14:paraId="22506A69" w14:textId="77777777" w:rsidR="00D40C70" w:rsidRPr="00F14D84" w:rsidRDefault="00D40C70" w:rsidP="002C6D9D">
            <w:pPr>
              <w:pStyle w:val="TAC"/>
              <w:rPr>
                <w:sz w:val="16"/>
              </w:rPr>
            </w:pPr>
            <w:r w:rsidRPr="00F14D84">
              <w:rPr>
                <w:sz w:val="16"/>
              </w:rPr>
              <w:t>CT#89e</w:t>
            </w:r>
          </w:p>
        </w:tc>
        <w:tc>
          <w:tcPr>
            <w:tcW w:w="1134" w:type="dxa"/>
          </w:tcPr>
          <w:p w14:paraId="020F03C2" w14:textId="77777777" w:rsidR="00D40C70" w:rsidRPr="00F14D84" w:rsidRDefault="00D40C70" w:rsidP="002C6D9D">
            <w:pPr>
              <w:pStyle w:val="TAC"/>
              <w:rPr>
                <w:sz w:val="16"/>
              </w:rPr>
            </w:pPr>
            <w:r w:rsidRPr="00F14D84">
              <w:rPr>
                <w:sz w:val="16"/>
              </w:rPr>
              <w:t>CP-202166</w:t>
            </w:r>
          </w:p>
        </w:tc>
        <w:tc>
          <w:tcPr>
            <w:tcW w:w="709" w:type="dxa"/>
          </w:tcPr>
          <w:p w14:paraId="150FD324" w14:textId="77777777" w:rsidR="00D40C70" w:rsidRPr="00F14D84" w:rsidRDefault="00D40C70" w:rsidP="002C6D9D">
            <w:pPr>
              <w:pStyle w:val="TAL"/>
              <w:rPr>
                <w:sz w:val="16"/>
              </w:rPr>
            </w:pPr>
            <w:r w:rsidRPr="00F14D84">
              <w:rPr>
                <w:sz w:val="16"/>
              </w:rPr>
              <w:t>3433</w:t>
            </w:r>
          </w:p>
        </w:tc>
        <w:tc>
          <w:tcPr>
            <w:tcW w:w="425" w:type="dxa"/>
          </w:tcPr>
          <w:p w14:paraId="1B23BF42" w14:textId="77777777" w:rsidR="00D40C70" w:rsidRPr="00F14D84" w:rsidRDefault="00D40C70" w:rsidP="002C6D9D">
            <w:pPr>
              <w:pStyle w:val="TAR"/>
              <w:rPr>
                <w:sz w:val="16"/>
              </w:rPr>
            </w:pPr>
          </w:p>
        </w:tc>
        <w:tc>
          <w:tcPr>
            <w:tcW w:w="567" w:type="dxa"/>
          </w:tcPr>
          <w:p w14:paraId="456D13C7" w14:textId="77777777" w:rsidR="00D40C70" w:rsidRPr="00F14D84" w:rsidRDefault="00D40C70" w:rsidP="005729EB">
            <w:pPr>
              <w:pStyle w:val="TAL"/>
              <w:rPr>
                <w:sz w:val="16"/>
                <w:szCs w:val="16"/>
              </w:rPr>
            </w:pPr>
            <w:r w:rsidRPr="00F14D84">
              <w:rPr>
                <w:sz w:val="16"/>
                <w:szCs w:val="16"/>
              </w:rPr>
              <w:t>F</w:t>
            </w:r>
          </w:p>
        </w:tc>
        <w:tc>
          <w:tcPr>
            <w:tcW w:w="4253" w:type="dxa"/>
          </w:tcPr>
          <w:p w14:paraId="049C9A1B" w14:textId="77777777" w:rsidR="00D40C70" w:rsidRPr="00F14D84" w:rsidRDefault="00D40C70" w:rsidP="005729EB">
            <w:pPr>
              <w:pStyle w:val="TAL"/>
              <w:rPr>
                <w:sz w:val="16"/>
                <w:szCs w:val="16"/>
              </w:rPr>
            </w:pPr>
            <w:r w:rsidRPr="00F14D84">
              <w:rPr>
                <w:sz w:val="16"/>
                <w:szCs w:val="16"/>
              </w:rPr>
              <w:t>Handling of T3421 in AUTH REJ</w:t>
            </w:r>
          </w:p>
        </w:tc>
        <w:tc>
          <w:tcPr>
            <w:tcW w:w="847" w:type="dxa"/>
          </w:tcPr>
          <w:p w14:paraId="06D0A500" w14:textId="77777777" w:rsidR="00D40C70" w:rsidRPr="00F14D84" w:rsidRDefault="00D40C70" w:rsidP="005729EB">
            <w:pPr>
              <w:pStyle w:val="TAL"/>
              <w:rPr>
                <w:sz w:val="16"/>
                <w:szCs w:val="16"/>
              </w:rPr>
            </w:pPr>
            <w:r w:rsidRPr="00F14D84">
              <w:rPr>
                <w:sz w:val="16"/>
                <w:szCs w:val="16"/>
              </w:rPr>
              <w:t>16.6.0</w:t>
            </w:r>
          </w:p>
        </w:tc>
      </w:tr>
      <w:tr w:rsidR="002C6D9D" w:rsidRPr="00F14D84" w14:paraId="5E5D8AAD" w14:textId="77777777" w:rsidTr="002C6D9D">
        <w:trPr>
          <w:cantSplit/>
        </w:trPr>
        <w:tc>
          <w:tcPr>
            <w:tcW w:w="846" w:type="dxa"/>
          </w:tcPr>
          <w:p w14:paraId="4FEDCE1F" w14:textId="77777777" w:rsidR="00D40C70" w:rsidRPr="00F14D84" w:rsidRDefault="00D40C70" w:rsidP="002C6D9D">
            <w:pPr>
              <w:pStyle w:val="TAC"/>
              <w:rPr>
                <w:sz w:val="16"/>
              </w:rPr>
            </w:pPr>
            <w:r w:rsidRPr="00F14D84">
              <w:rPr>
                <w:sz w:val="16"/>
              </w:rPr>
              <w:t>2020-09</w:t>
            </w:r>
          </w:p>
        </w:tc>
        <w:tc>
          <w:tcPr>
            <w:tcW w:w="850" w:type="dxa"/>
          </w:tcPr>
          <w:p w14:paraId="710958C5" w14:textId="77777777" w:rsidR="00D40C70" w:rsidRPr="00F14D84" w:rsidRDefault="00D40C70" w:rsidP="002C6D9D">
            <w:pPr>
              <w:pStyle w:val="TAC"/>
              <w:rPr>
                <w:sz w:val="16"/>
              </w:rPr>
            </w:pPr>
            <w:r w:rsidRPr="00F14D84">
              <w:rPr>
                <w:sz w:val="16"/>
              </w:rPr>
              <w:t>CT#89e</w:t>
            </w:r>
          </w:p>
        </w:tc>
        <w:tc>
          <w:tcPr>
            <w:tcW w:w="1134" w:type="dxa"/>
          </w:tcPr>
          <w:p w14:paraId="0E9F71C9" w14:textId="77777777" w:rsidR="00D40C70" w:rsidRPr="00F14D84" w:rsidRDefault="00D40C70" w:rsidP="002C6D9D">
            <w:pPr>
              <w:pStyle w:val="TAC"/>
              <w:rPr>
                <w:sz w:val="16"/>
              </w:rPr>
            </w:pPr>
            <w:r w:rsidRPr="00F14D84">
              <w:rPr>
                <w:sz w:val="16"/>
              </w:rPr>
              <w:t>CP-202166</w:t>
            </w:r>
          </w:p>
        </w:tc>
        <w:tc>
          <w:tcPr>
            <w:tcW w:w="709" w:type="dxa"/>
          </w:tcPr>
          <w:p w14:paraId="15DCD502" w14:textId="77777777" w:rsidR="00D40C70" w:rsidRPr="00F14D84" w:rsidRDefault="00D40C70" w:rsidP="002C6D9D">
            <w:pPr>
              <w:pStyle w:val="TAL"/>
              <w:rPr>
                <w:sz w:val="16"/>
              </w:rPr>
            </w:pPr>
            <w:r w:rsidRPr="00F14D84">
              <w:rPr>
                <w:sz w:val="16"/>
              </w:rPr>
              <w:t>3434</w:t>
            </w:r>
          </w:p>
        </w:tc>
        <w:tc>
          <w:tcPr>
            <w:tcW w:w="425" w:type="dxa"/>
          </w:tcPr>
          <w:p w14:paraId="53E46EEA" w14:textId="77777777" w:rsidR="00D40C70" w:rsidRPr="00F14D84" w:rsidRDefault="00D40C70" w:rsidP="002C6D9D">
            <w:pPr>
              <w:pStyle w:val="TAR"/>
              <w:rPr>
                <w:sz w:val="16"/>
              </w:rPr>
            </w:pPr>
          </w:p>
        </w:tc>
        <w:tc>
          <w:tcPr>
            <w:tcW w:w="567" w:type="dxa"/>
          </w:tcPr>
          <w:p w14:paraId="7D7FE1E4" w14:textId="77777777" w:rsidR="00D40C70" w:rsidRPr="00F14D84" w:rsidRDefault="00D40C70" w:rsidP="005729EB">
            <w:pPr>
              <w:pStyle w:val="TAL"/>
              <w:rPr>
                <w:sz w:val="16"/>
                <w:szCs w:val="16"/>
              </w:rPr>
            </w:pPr>
            <w:r w:rsidRPr="00F14D84">
              <w:rPr>
                <w:sz w:val="16"/>
                <w:szCs w:val="16"/>
              </w:rPr>
              <w:t>F</w:t>
            </w:r>
          </w:p>
        </w:tc>
        <w:tc>
          <w:tcPr>
            <w:tcW w:w="4253" w:type="dxa"/>
          </w:tcPr>
          <w:p w14:paraId="2E09F4B2" w14:textId="77777777" w:rsidR="00D40C70" w:rsidRPr="00F14D84" w:rsidRDefault="00D40C70" w:rsidP="005729EB">
            <w:pPr>
              <w:pStyle w:val="TAL"/>
              <w:rPr>
                <w:sz w:val="16"/>
                <w:szCs w:val="16"/>
              </w:rPr>
            </w:pPr>
            <w:r w:rsidRPr="00F14D84">
              <w:rPr>
                <w:sz w:val="16"/>
                <w:szCs w:val="16"/>
              </w:rPr>
              <w:t>Correction to KSI terminology</w:t>
            </w:r>
          </w:p>
        </w:tc>
        <w:tc>
          <w:tcPr>
            <w:tcW w:w="847" w:type="dxa"/>
          </w:tcPr>
          <w:p w14:paraId="4EFD16B9" w14:textId="77777777" w:rsidR="00D40C70" w:rsidRPr="00F14D84" w:rsidRDefault="00D40C70" w:rsidP="005729EB">
            <w:pPr>
              <w:pStyle w:val="TAL"/>
              <w:rPr>
                <w:sz w:val="16"/>
                <w:szCs w:val="16"/>
              </w:rPr>
            </w:pPr>
            <w:r w:rsidRPr="00F14D84">
              <w:rPr>
                <w:sz w:val="16"/>
                <w:szCs w:val="16"/>
              </w:rPr>
              <w:t>16.6.0</w:t>
            </w:r>
          </w:p>
        </w:tc>
      </w:tr>
      <w:tr w:rsidR="002C6D9D" w:rsidRPr="00F14D84" w14:paraId="18794313" w14:textId="77777777" w:rsidTr="002C6D9D">
        <w:trPr>
          <w:cantSplit/>
        </w:trPr>
        <w:tc>
          <w:tcPr>
            <w:tcW w:w="846" w:type="dxa"/>
          </w:tcPr>
          <w:p w14:paraId="459DF606" w14:textId="77777777" w:rsidR="00D40C70" w:rsidRPr="00F14D84" w:rsidRDefault="00D40C70" w:rsidP="002C6D9D">
            <w:pPr>
              <w:pStyle w:val="TAC"/>
              <w:rPr>
                <w:sz w:val="16"/>
              </w:rPr>
            </w:pPr>
            <w:r w:rsidRPr="00F14D84">
              <w:rPr>
                <w:sz w:val="16"/>
              </w:rPr>
              <w:t>2020-09</w:t>
            </w:r>
          </w:p>
        </w:tc>
        <w:tc>
          <w:tcPr>
            <w:tcW w:w="850" w:type="dxa"/>
          </w:tcPr>
          <w:p w14:paraId="57F42297" w14:textId="77777777" w:rsidR="00D40C70" w:rsidRPr="00F14D84" w:rsidRDefault="00D40C70" w:rsidP="002C6D9D">
            <w:pPr>
              <w:pStyle w:val="TAC"/>
              <w:rPr>
                <w:sz w:val="16"/>
              </w:rPr>
            </w:pPr>
            <w:r w:rsidRPr="00F14D84">
              <w:rPr>
                <w:sz w:val="16"/>
              </w:rPr>
              <w:t>CT#89e</w:t>
            </w:r>
          </w:p>
        </w:tc>
        <w:tc>
          <w:tcPr>
            <w:tcW w:w="1134" w:type="dxa"/>
          </w:tcPr>
          <w:p w14:paraId="4BDFCF99" w14:textId="77777777" w:rsidR="00D40C70" w:rsidRPr="00F14D84" w:rsidRDefault="00D40C70" w:rsidP="002C6D9D">
            <w:pPr>
              <w:pStyle w:val="TAC"/>
              <w:rPr>
                <w:sz w:val="16"/>
              </w:rPr>
            </w:pPr>
            <w:r w:rsidRPr="00F14D84">
              <w:rPr>
                <w:sz w:val="16"/>
              </w:rPr>
              <w:t>CP-202166</w:t>
            </w:r>
          </w:p>
        </w:tc>
        <w:tc>
          <w:tcPr>
            <w:tcW w:w="709" w:type="dxa"/>
          </w:tcPr>
          <w:p w14:paraId="642C0B21" w14:textId="77777777" w:rsidR="00D40C70" w:rsidRPr="00F14D84" w:rsidRDefault="00D40C70" w:rsidP="002C6D9D">
            <w:pPr>
              <w:pStyle w:val="TAL"/>
              <w:rPr>
                <w:sz w:val="16"/>
              </w:rPr>
            </w:pPr>
            <w:r w:rsidRPr="00F14D84">
              <w:rPr>
                <w:sz w:val="16"/>
              </w:rPr>
              <w:t>3435</w:t>
            </w:r>
          </w:p>
        </w:tc>
        <w:tc>
          <w:tcPr>
            <w:tcW w:w="425" w:type="dxa"/>
          </w:tcPr>
          <w:p w14:paraId="08B3D612" w14:textId="77777777" w:rsidR="00D40C70" w:rsidRPr="00F14D84" w:rsidRDefault="00D40C70" w:rsidP="002C6D9D">
            <w:pPr>
              <w:pStyle w:val="TAR"/>
              <w:rPr>
                <w:sz w:val="16"/>
              </w:rPr>
            </w:pPr>
            <w:r w:rsidRPr="00F14D84">
              <w:rPr>
                <w:sz w:val="16"/>
              </w:rPr>
              <w:t>1</w:t>
            </w:r>
          </w:p>
        </w:tc>
        <w:tc>
          <w:tcPr>
            <w:tcW w:w="567" w:type="dxa"/>
          </w:tcPr>
          <w:p w14:paraId="76282549" w14:textId="77777777" w:rsidR="00D40C70" w:rsidRPr="00F14D84" w:rsidRDefault="00D40C70" w:rsidP="005729EB">
            <w:pPr>
              <w:pStyle w:val="TAL"/>
              <w:rPr>
                <w:sz w:val="16"/>
                <w:szCs w:val="16"/>
              </w:rPr>
            </w:pPr>
            <w:r w:rsidRPr="00F14D84">
              <w:rPr>
                <w:sz w:val="16"/>
                <w:szCs w:val="16"/>
              </w:rPr>
              <w:t>F</w:t>
            </w:r>
          </w:p>
        </w:tc>
        <w:tc>
          <w:tcPr>
            <w:tcW w:w="4253" w:type="dxa"/>
          </w:tcPr>
          <w:p w14:paraId="7D2B5CEC" w14:textId="77777777" w:rsidR="00D40C70" w:rsidRPr="00F14D84" w:rsidRDefault="00D40C70" w:rsidP="005729EB">
            <w:pPr>
              <w:pStyle w:val="TAL"/>
              <w:rPr>
                <w:sz w:val="16"/>
                <w:szCs w:val="16"/>
              </w:rPr>
            </w:pPr>
            <w:r w:rsidRPr="00F14D84">
              <w:rPr>
                <w:sz w:val="16"/>
                <w:szCs w:val="16"/>
              </w:rPr>
              <w:t xml:space="preserve">Clarification for SR attempt count reset </w:t>
            </w:r>
          </w:p>
        </w:tc>
        <w:tc>
          <w:tcPr>
            <w:tcW w:w="847" w:type="dxa"/>
          </w:tcPr>
          <w:p w14:paraId="0398D03C" w14:textId="77777777" w:rsidR="00D40C70" w:rsidRPr="00F14D84" w:rsidRDefault="00D40C70" w:rsidP="005729EB">
            <w:pPr>
              <w:pStyle w:val="TAL"/>
              <w:rPr>
                <w:sz w:val="16"/>
                <w:szCs w:val="16"/>
              </w:rPr>
            </w:pPr>
            <w:r w:rsidRPr="00F14D84">
              <w:rPr>
                <w:sz w:val="16"/>
                <w:szCs w:val="16"/>
              </w:rPr>
              <w:t>16.6.0</w:t>
            </w:r>
          </w:p>
        </w:tc>
      </w:tr>
      <w:tr w:rsidR="002C6D9D" w:rsidRPr="00F14D84" w14:paraId="1F4DC9B3" w14:textId="77777777" w:rsidTr="002C6D9D">
        <w:trPr>
          <w:cantSplit/>
        </w:trPr>
        <w:tc>
          <w:tcPr>
            <w:tcW w:w="846" w:type="dxa"/>
          </w:tcPr>
          <w:p w14:paraId="7F0EE8FF" w14:textId="77777777" w:rsidR="00D40C70" w:rsidRPr="00F14D84" w:rsidRDefault="00D40C70" w:rsidP="002C6D9D">
            <w:pPr>
              <w:pStyle w:val="TAC"/>
              <w:rPr>
                <w:sz w:val="16"/>
              </w:rPr>
            </w:pPr>
            <w:r w:rsidRPr="00F14D84">
              <w:rPr>
                <w:sz w:val="16"/>
              </w:rPr>
              <w:t>2020-09</w:t>
            </w:r>
          </w:p>
        </w:tc>
        <w:tc>
          <w:tcPr>
            <w:tcW w:w="850" w:type="dxa"/>
          </w:tcPr>
          <w:p w14:paraId="7A0D6835" w14:textId="77777777" w:rsidR="00D40C70" w:rsidRPr="00F14D84" w:rsidRDefault="00D40C70" w:rsidP="002C6D9D">
            <w:pPr>
              <w:pStyle w:val="TAC"/>
              <w:rPr>
                <w:sz w:val="16"/>
              </w:rPr>
            </w:pPr>
            <w:r w:rsidRPr="00F14D84">
              <w:rPr>
                <w:sz w:val="16"/>
              </w:rPr>
              <w:t>CT#89e</w:t>
            </w:r>
          </w:p>
        </w:tc>
        <w:tc>
          <w:tcPr>
            <w:tcW w:w="1134" w:type="dxa"/>
          </w:tcPr>
          <w:p w14:paraId="6F63B6E8" w14:textId="77777777" w:rsidR="00D40C70" w:rsidRPr="00F14D84" w:rsidRDefault="00D40C70" w:rsidP="002C6D9D">
            <w:pPr>
              <w:pStyle w:val="TAC"/>
              <w:rPr>
                <w:sz w:val="16"/>
              </w:rPr>
            </w:pPr>
            <w:r w:rsidRPr="00F14D84">
              <w:rPr>
                <w:sz w:val="16"/>
              </w:rPr>
              <w:t>CP-202167</w:t>
            </w:r>
          </w:p>
        </w:tc>
        <w:tc>
          <w:tcPr>
            <w:tcW w:w="709" w:type="dxa"/>
          </w:tcPr>
          <w:p w14:paraId="5F6CD3A5" w14:textId="77777777" w:rsidR="00D40C70" w:rsidRPr="00F14D84" w:rsidRDefault="00D40C70" w:rsidP="002C6D9D">
            <w:pPr>
              <w:pStyle w:val="TAL"/>
              <w:rPr>
                <w:sz w:val="16"/>
              </w:rPr>
            </w:pPr>
            <w:r w:rsidRPr="00F14D84">
              <w:rPr>
                <w:sz w:val="16"/>
              </w:rPr>
              <w:t>3436</w:t>
            </w:r>
          </w:p>
        </w:tc>
        <w:tc>
          <w:tcPr>
            <w:tcW w:w="425" w:type="dxa"/>
          </w:tcPr>
          <w:p w14:paraId="6D005A66" w14:textId="77777777" w:rsidR="00D40C70" w:rsidRPr="00F14D84" w:rsidRDefault="00D40C70" w:rsidP="002C6D9D">
            <w:pPr>
              <w:pStyle w:val="TAR"/>
              <w:rPr>
                <w:sz w:val="16"/>
              </w:rPr>
            </w:pPr>
            <w:r w:rsidRPr="00F14D84">
              <w:rPr>
                <w:sz w:val="16"/>
              </w:rPr>
              <w:t>1</w:t>
            </w:r>
          </w:p>
        </w:tc>
        <w:tc>
          <w:tcPr>
            <w:tcW w:w="567" w:type="dxa"/>
          </w:tcPr>
          <w:p w14:paraId="4198E5C1" w14:textId="77777777" w:rsidR="00D40C70" w:rsidRPr="00F14D84" w:rsidRDefault="00D40C70" w:rsidP="005729EB">
            <w:pPr>
              <w:pStyle w:val="TAL"/>
              <w:rPr>
                <w:sz w:val="16"/>
                <w:szCs w:val="16"/>
              </w:rPr>
            </w:pPr>
            <w:r w:rsidRPr="00F14D84">
              <w:rPr>
                <w:sz w:val="16"/>
                <w:szCs w:val="16"/>
              </w:rPr>
              <w:t>F</w:t>
            </w:r>
          </w:p>
        </w:tc>
        <w:tc>
          <w:tcPr>
            <w:tcW w:w="4253" w:type="dxa"/>
          </w:tcPr>
          <w:p w14:paraId="21B2E9C4" w14:textId="77777777" w:rsidR="00D40C70" w:rsidRPr="00F14D84" w:rsidRDefault="00D40C70" w:rsidP="005729EB">
            <w:pPr>
              <w:pStyle w:val="TAL"/>
              <w:rPr>
                <w:sz w:val="16"/>
                <w:szCs w:val="16"/>
              </w:rPr>
            </w:pPr>
            <w:r w:rsidRPr="00F14D84">
              <w:rPr>
                <w:sz w:val="16"/>
                <w:szCs w:val="16"/>
              </w:rPr>
              <w:t>Correction to RLOS terminology</w:t>
            </w:r>
          </w:p>
        </w:tc>
        <w:tc>
          <w:tcPr>
            <w:tcW w:w="847" w:type="dxa"/>
          </w:tcPr>
          <w:p w14:paraId="67BED712" w14:textId="77777777" w:rsidR="00D40C70" w:rsidRPr="00F14D84" w:rsidRDefault="00D40C70" w:rsidP="005729EB">
            <w:pPr>
              <w:pStyle w:val="TAL"/>
              <w:rPr>
                <w:sz w:val="16"/>
                <w:szCs w:val="16"/>
              </w:rPr>
            </w:pPr>
            <w:r w:rsidRPr="00F14D84">
              <w:rPr>
                <w:sz w:val="16"/>
                <w:szCs w:val="16"/>
              </w:rPr>
              <w:t>16.6.0</w:t>
            </w:r>
          </w:p>
        </w:tc>
      </w:tr>
      <w:tr w:rsidR="002C6D9D" w:rsidRPr="00F14D84" w14:paraId="0C9178C8" w14:textId="77777777" w:rsidTr="002C6D9D">
        <w:trPr>
          <w:cantSplit/>
        </w:trPr>
        <w:tc>
          <w:tcPr>
            <w:tcW w:w="846" w:type="dxa"/>
          </w:tcPr>
          <w:p w14:paraId="063F8AAF" w14:textId="77777777" w:rsidR="00D40C70" w:rsidRPr="00F14D84" w:rsidRDefault="00D40C70" w:rsidP="002C6D9D">
            <w:pPr>
              <w:pStyle w:val="TAC"/>
              <w:rPr>
                <w:sz w:val="16"/>
              </w:rPr>
            </w:pPr>
            <w:r w:rsidRPr="00F14D84">
              <w:rPr>
                <w:sz w:val="16"/>
              </w:rPr>
              <w:t>2020-09</w:t>
            </w:r>
          </w:p>
        </w:tc>
        <w:tc>
          <w:tcPr>
            <w:tcW w:w="850" w:type="dxa"/>
          </w:tcPr>
          <w:p w14:paraId="4EB806F5" w14:textId="77777777" w:rsidR="00D40C70" w:rsidRPr="00F14D84" w:rsidRDefault="00D40C70" w:rsidP="002C6D9D">
            <w:pPr>
              <w:pStyle w:val="TAC"/>
              <w:rPr>
                <w:sz w:val="16"/>
              </w:rPr>
            </w:pPr>
            <w:r w:rsidRPr="00F14D84">
              <w:rPr>
                <w:sz w:val="16"/>
              </w:rPr>
              <w:t>CT#89e</w:t>
            </w:r>
          </w:p>
        </w:tc>
        <w:tc>
          <w:tcPr>
            <w:tcW w:w="1134" w:type="dxa"/>
          </w:tcPr>
          <w:p w14:paraId="04EFC55E" w14:textId="77777777" w:rsidR="00D40C70" w:rsidRPr="00F14D84" w:rsidRDefault="00D40C70" w:rsidP="002C6D9D">
            <w:pPr>
              <w:pStyle w:val="TAC"/>
              <w:rPr>
                <w:sz w:val="16"/>
              </w:rPr>
            </w:pPr>
            <w:r w:rsidRPr="00F14D84">
              <w:rPr>
                <w:sz w:val="16"/>
              </w:rPr>
              <w:t>CP-202166</w:t>
            </w:r>
          </w:p>
        </w:tc>
        <w:tc>
          <w:tcPr>
            <w:tcW w:w="709" w:type="dxa"/>
          </w:tcPr>
          <w:p w14:paraId="7D734AE3" w14:textId="77777777" w:rsidR="00D40C70" w:rsidRPr="00F14D84" w:rsidRDefault="00D40C70" w:rsidP="002C6D9D">
            <w:pPr>
              <w:pStyle w:val="TAL"/>
              <w:rPr>
                <w:sz w:val="16"/>
              </w:rPr>
            </w:pPr>
            <w:r w:rsidRPr="00F14D84">
              <w:rPr>
                <w:sz w:val="16"/>
              </w:rPr>
              <w:t>3437</w:t>
            </w:r>
          </w:p>
        </w:tc>
        <w:tc>
          <w:tcPr>
            <w:tcW w:w="425" w:type="dxa"/>
          </w:tcPr>
          <w:p w14:paraId="4B0CD8F4" w14:textId="77777777" w:rsidR="00D40C70" w:rsidRPr="00F14D84" w:rsidRDefault="00D40C70" w:rsidP="002C6D9D">
            <w:pPr>
              <w:pStyle w:val="TAR"/>
              <w:rPr>
                <w:sz w:val="16"/>
              </w:rPr>
            </w:pPr>
          </w:p>
        </w:tc>
        <w:tc>
          <w:tcPr>
            <w:tcW w:w="567" w:type="dxa"/>
          </w:tcPr>
          <w:p w14:paraId="46EBF776" w14:textId="77777777" w:rsidR="00D40C70" w:rsidRPr="00F14D84" w:rsidRDefault="00D40C70" w:rsidP="005729EB">
            <w:pPr>
              <w:pStyle w:val="TAL"/>
              <w:rPr>
                <w:sz w:val="16"/>
                <w:szCs w:val="16"/>
              </w:rPr>
            </w:pPr>
            <w:r w:rsidRPr="00F14D84">
              <w:rPr>
                <w:sz w:val="16"/>
                <w:szCs w:val="16"/>
              </w:rPr>
              <w:t>F</w:t>
            </w:r>
          </w:p>
        </w:tc>
        <w:tc>
          <w:tcPr>
            <w:tcW w:w="4253" w:type="dxa"/>
          </w:tcPr>
          <w:p w14:paraId="65813624" w14:textId="77777777" w:rsidR="00D40C70" w:rsidRPr="00F14D84" w:rsidRDefault="00D40C70" w:rsidP="005729EB">
            <w:pPr>
              <w:pStyle w:val="TAL"/>
              <w:rPr>
                <w:sz w:val="16"/>
                <w:szCs w:val="16"/>
              </w:rPr>
            </w:pPr>
            <w:r w:rsidRPr="00F14D84">
              <w:rPr>
                <w:sz w:val="16"/>
                <w:szCs w:val="16"/>
              </w:rPr>
              <w:t>Service gap control timer and PSM</w:t>
            </w:r>
          </w:p>
        </w:tc>
        <w:tc>
          <w:tcPr>
            <w:tcW w:w="847" w:type="dxa"/>
          </w:tcPr>
          <w:p w14:paraId="2906FFD6" w14:textId="77777777" w:rsidR="00D40C70" w:rsidRPr="00F14D84" w:rsidRDefault="00D40C70" w:rsidP="005729EB">
            <w:pPr>
              <w:pStyle w:val="TAL"/>
              <w:rPr>
                <w:sz w:val="16"/>
                <w:szCs w:val="16"/>
              </w:rPr>
            </w:pPr>
            <w:r w:rsidRPr="00F14D84">
              <w:rPr>
                <w:sz w:val="16"/>
                <w:szCs w:val="16"/>
              </w:rPr>
              <w:t>16.6.0</w:t>
            </w:r>
          </w:p>
        </w:tc>
      </w:tr>
      <w:tr w:rsidR="002C6D9D" w:rsidRPr="00F14D84" w14:paraId="3B734D4A" w14:textId="77777777" w:rsidTr="002C6D9D">
        <w:trPr>
          <w:cantSplit/>
        </w:trPr>
        <w:tc>
          <w:tcPr>
            <w:tcW w:w="846" w:type="dxa"/>
          </w:tcPr>
          <w:p w14:paraId="43D3416F" w14:textId="77777777" w:rsidR="00D40C70" w:rsidRPr="00F14D84" w:rsidRDefault="00D40C70" w:rsidP="002C6D9D">
            <w:pPr>
              <w:pStyle w:val="TAC"/>
              <w:rPr>
                <w:sz w:val="16"/>
              </w:rPr>
            </w:pPr>
            <w:r w:rsidRPr="00F14D84">
              <w:rPr>
                <w:sz w:val="16"/>
              </w:rPr>
              <w:t>2020-09</w:t>
            </w:r>
          </w:p>
        </w:tc>
        <w:tc>
          <w:tcPr>
            <w:tcW w:w="850" w:type="dxa"/>
          </w:tcPr>
          <w:p w14:paraId="1A8222AF" w14:textId="77777777" w:rsidR="00D40C70" w:rsidRPr="00F14D84" w:rsidRDefault="00D40C70" w:rsidP="002C6D9D">
            <w:pPr>
              <w:pStyle w:val="TAC"/>
              <w:rPr>
                <w:sz w:val="16"/>
              </w:rPr>
            </w:pPr>
            <w:r w:rsidRPr="00F14D84">
              <w:rPr>
                <w:sz w:val="16"/>
              </w:rPr>
              <w:t>CT#89e</w:t>
            </w:r>
          </w:p>
        </w:tc>
        <w:tc>
          <w:tcPr>
            <w:tcW w:w="1134" w:type="dxa"/>
          </w:tcPr>
          <w:p w14:paraId="0D794182" w14:textId="77777777" w:rsidR="00D40C70" w:rsidRPr="00F14D84" w:rsidRDefault="00D40C70" w:rsidP="002C6D9D">
            <w:pPr>
              <w:pStyle w:val="TAC"/>
              <w:rPr>
                <w:sz w:val="16"/>
              </w:rPr>
            </w:pPr>
            <w:r w:rsidRPr="00F14D84">
              <w:rPr>
                <w:sz w:val="16"/>
              </w:rPr>
              <w:t>CP-202183</w:t>
            </w:r>
          </w:p>
        </w:tc>
        <w:tc>
          <w:tcPr>
            <w:tcW w:w="709" w:type="dxa"/>
          </w:tcPr>
          <w:p w14:paraId="7FD2D8F6" w14:textId="77777777" w:rsidR="00D40C70" w:rsidRPr="00F14D84" w:rsidRDefault="00D40C70" w:rsidP="002C6D9D">
            <w:pPr>
              <w:pStyle w:val="TAL"/>
              <w:rPr>
                <w:sz w:val="16"/>
              </w:rPr>
            </w:pPr>
            <w:r w:rsidRPr="00F14D84">
              <w:rPr>
                <w:sz w:val="16"/>
              </w:rPr>
              <w:t>3413</w:t>
            </w:r>
          </w:p>
        </w:tc>
        <w:tc>
          <w:tcPr>
            <w:tcW w:w="425" w:type="dxa"/>
          </w:tcPr>
          <w:p w14:paraId="56DA532C" w14:textId="77777777" w:rsidR="00D40C70" w:rsidRPr="00F14D84" w:rsidRDefault="00D40C70" w:rsidP="002C6D9D">
            <w:pPr>
              <w:pStyle w:val="TAR"/>
              <w:rPr>
                <w:sz w:val="16"/>
              </w:rPr>
            </w:pPr>
          </w:p>
        </w:tc>
        <w:tc>
          <w:tcPr>
            <w:tcW w:w="567" w:type="dxa"/>
          </w:tcPr>
          <w:p w14:paraId="10B597ED" w14:textId="77777777" w:rsidR="00D40C70" w:rsidRPr="00F14D84" w:rsidRDefault="00D40C70" w:rsidP="005729EB">
            <w:pPr>
              <w:pStyle w:val="TAL"/>
              <w:rPr>
                <w:sz w:val="16"/>
                <w:szCs w:val="16"/>
              </w:rPr>
            </w:pPr>
            <w:r w:rsidRPr="00F14D84">
              <w:rPr>
                <w:sz w:val="16"/>
                <w:szCs w:val="16"/>
              </w:rPr>
              <w:t>F</w:t>
            </w:r>
          </w:p>
        </w:tc>
        <w:tc>
          <w:tcPr>
            <w:tcW w:w="4253" w:type="dxa"/>
          </w:tcPr>
          <w:p w14:paraId="219229E1" w14:textId="77777777" w:rsidR="00D40C70" w:rsidRPr="00F14D84" w:rsidRDefault="00D40C70" w:rsidP="005729EB">
            <w:pPr>
              <w:pStyle w:val="TAL"/>
              <w:rPr>
                <w:sz w:val="16"/>
                <w:szCs w:val="16"/>
              </w:rPr>
            </w:pPr>
            <w:r w:rsidRPr="00F14D84">
              <w:rPr>
                <w:sz w:val="16"/>
                <w:szCs w:val="16"/>
              </w:rPr>
              <w:t>Minor corrections</w:t>
            </w:r>
          </w:p>
        </w:tc>
        <w:tc>
          <w:tcPr>
            <w:tcW w:w="847" w:type="dxa"/>
          </w:tcPr>
          <w:p w14:paraId="7F5D5ADA" w14:textId="77777777" w:rsidR="00D40C70" w:rsidRPr="00F14D84" w:rsidRDefault="00D40C70" w:rsidP="005729EB">
            <w:pPr>
              <w:pStyle w:val="TAL"/>
              <w:rPr>
                <w:sz w:val="16"/>
                <w:szCs w:val="16"/>
              </w:rPr>
            </w:pPr>
            <w:r w:rsidRPr="00F14D84">
              <w:rPr>
                <w:sz w:val="16"/>
                <w:szCs w:val="16"/>
              </w:rPr>
              <w:t>17.0.0</w:t>
            </w:r>
          </w:p>
        </w:tc>
      </w:tr>
      <w:tr w:rsidR="002C6D9D" w:rsidRPr="00F14D84" w14:paraId="607D1578" w14:textId="77777777" w:rsidTr="002C6D9D">
        <w:trPr>
          <w:cantSplit/>
        </w:trPr>
        <w:tc>
          <w:tcPr>
            <w:tcW w:w="846" w:type="dxa"/>
          </w:tcPr>
          <w:p w14:paraId="5168DF88" w14:textId="77777777" w:rsidR="00D40C70" w:rsidRPr="00F14D84" w:rsidRDefault="00D40C70" w:rsidP="002C6D9D">
            <w:pPr>
              <w:pStyle w:val="TAC"/>
              <w:rPr>
                <w:sz w:val="16"/>
              </w:rPr>
            </w:pPr>
            <w:r w:rsidRPr="00F14D84">
              <w:rPr>
                <w:sz w:val="16"/>
              </w:rPr>
              <w:t>2020-09</w:t>
            </w:r>
          </w:p>
        </w:tc>
        <w:tc>
          <w:tcPr>
            <w:tcW w:w="850" w:type="dxa"/>
          </w:tcPr>
          <w:p w14:paraId="3F544178" w14:textId="77777777" w:rsidR="00D40C70" w:rsidRPr="00F14D84" w:rsidRDefault="00D40C70" w:rsidP="002C6D9D">
            <w:pPr>
              <w:pStyle w:val="TAC"/>
              <w:rPr>
                <w:sz w:val="16"/>
              </w:rPr>
            </w:pPr>
            <w:r w:rsidRPr="00F14D84">
              <w:rPr>
                <w:sz w:val="16"/>
              </w:rPr>
              <w:t>CT#89e</w:t>
            </w:r>
          </w:p>
        </w:tc>
        <w:tc>
          <w:tcPr>
            <w:tcW w:w="1134" w:type="dxa"/>
          </w:tcPr>
          <w:p w14:paraId="1E606300" w14:textId="77777777" w:rsidR="00D40C70" w:rsidRPr="00F14D84" w:rsidRDefault="00D40C70" w:rsidP="002C6D9D">
            <w:pPr>
              <w:pStyle w:val="TAC"/>
              <w:rPr>
                <w:sz w:val="16"/>
              </w:rPr>
            </w:pPr>
            <w:r w:rsidRPr="00F14D84">
              <w:rPr>
                <w:sz w:val="16"/>
              </w:rPr>
              <w:t>CP-202183</w:t>
            </w:r>
          </w:p>
        </w:tc>
        <w:tc>
          <w:tcPr>
            <w:tcW w:w="709" w:type="dxa"/>
          </w:tcPr>
          <w:p w14:paraId="72C2B8A2" w14:textId="77777777" w:rsidR="00D40C70" w:rsidRPr="00F14D84" w:rsidRDefault="00D40C70" w:rsidP="002C6D9D">
            <w:pPr>
              <w:pStyle w:val="TAL"/>
              <w:rPr>
                <w:sz w:val="16"/>
              </w:rPr>
            </w:pPr>
            <w:r w:rsidRPr="00F14D84">
              <w:rPr>
                <w:sz w:val="16"/>
              </w:rPr>
              <w:t>3416</w:t>
            </w:r>
          </w:p>
        </w:tc>
        <w:tc>
          <w:tcPr>
            <w:tcW w:w="425" w:type="dxa"/>
          </w:tcPr>
          <w:p w14:paraId="3332238D" w14:textId="77777777" w:rsidR="00D40C70" w:rsidRPr="00F14D84" w:rsidRDefault="00D40C70" w:rsidP="002C6D9D">
            <w:pPr>
              <w:pStyle w:val="TAR"/>
              <w:rPr>
                <w:sz w:val="16"/>
              </w:rPr>
            </w:pPr>
            <w:r w:rsidRPr="00F14D84">
              <w:rPr>
                <w:sz w:val="16"/>
              </w:rPr>
              <w:t>1</w:t>
            </w:r>
          </w:p>
        </w:tc>
        <w:tc>
          <w:tcPr>
            <w:tcW w:w="567" w:type="dxa"/>
          </w:tcPr>
          <w:p w14:paraId="258AA613" w14:textId="77777777" w:rsidR="00D40C70" w:rsidRPr="00F14D84" w:rsidRDefault="00D40C70" w:rsidP="005729EB">
            <w:pPr>
              <w:pStyle w:val="TAL"/>
              <w:rPr>
                <w:sz w:val="16"/>
                <w:szCs w:val="16"/>
              </w:rPr>
            </w:pPr>
            <w:r w:rsidRPr="00F14D84">
              <w:rPr>
                <w:sz w:val="16"/>
                <w:szCs w:val="16"/>
              </w:rPr>
              <w:t>F</w:t>
            </w:r>
          </w:p>
        </w:tc>
        <w:tc>
          <w:tcPr>
            <w:tcW w:w="4253" w:type="dxa"/>
          </w:tcPr>
          <w:p w14:paraId="5311F62D" w14:textId="77777777" w:rsidR="00D40C70" w:rsidRPr="00F14D84" w:rsidRDefault="00D40C70" w:rsidP="005729EB">
            <w:pPr>
              <w:pStyle w:val="TAL"/>
              <w:rPr>
                <w:sz w:val="16"/>
                <w:szCs w:val="16"/>
              </w:rPr>
            </w:pPr>
            <w:r w:rsidRPr="00F14D84">
              <w:rPr>
                <w:sz w:val="16"/>
                <w:szCs w:val="16"/>
              </w:rPr>
              <w:t>Requested PDN type after handover to non-3GPP access</w:t>
            </w:r>
          </w:p>
        </w:tc>
        <w:tc>
          <w:tcPr>
            <w:tcW w:w="847" w:type="dxa"/>
          </w:tcPr>
          <w:p w14:paraId="731DFCED" w14:textId="77777777" w:rsidR="00D40C70" w:rsidRPr="00F14D84" w:rsidRDefault="00D40C70" w:rsidP="005729EB">
            <w:pPr>
              <w:pStyle w:val="TAL"/>
              <w:rPr>
                <w:sz w:val="16"/>
                <w:szCs w:val="16"/>
              </w:rPr>
            </w:pPr>
            <w:r w:rsidRPr="00F14D84">
              <w:rPr>
                <w:sz w:val="16"/>
                <w:szCs w:val="16"/>
              </w:rPr>
              <w:t>17.0.0</w:t>
            </w:r>
          </w:p>
        </w:tc>
      </w:tr>
      <w:tr w:rsidR="002C6D9D" w:rsidRPr="00F14D84" w14:paraId="492A1F14" w14:textId="77777777" w:rsidTr="002C6D9D">
        <w:trPr>
          <w:cantSplit/>
        </w:trPr>
        <w:tc>
          <w:tcPr>
            <w:tcW w:w="846" w:type="dxa"/>
          </w:tcPr>
          <w:p w14:paraId="39AD82B9" w14:textId="77777777" w:rsidR="00D40C70" w:rsidRPr="00F14D84" w:rsidRDefault="00D40C70" w:rsidP="002C6D9D">
            <w:pPr>
              <w:pStyle w:val="TAC"/>
              <w:rPr>
                <w:sz w:val="16"/>
              </w:rPr>
            </w:pPr>
            <w:r w:rsidRPr="00F14D84">
              <w:rPr>
                <w:sz w:val="16"/>
              </w:rPr>
              <w:t>2020-09</w:t>
            </w:r>
          </w:p>
        </w:tc>
        <w:tc>
          <w:tcPr>
            <w:tcW w:w="850" w:type="dxa"/>
          </w:tcPr>
          <w:p w14:paraId="507CBCC9" w14:textId="77777777" w:rsidR="00D40C70" w:rsidRPr="00F14D84" w:rsidRDefault="00D40C70" w:rsidP="002C6D9D">
            <w:pPr>
              <w:pStyle w:val="TAC"/>
              <w:rPr>
                <w:sz w:val="16"/>
              </w:rPr>
            </w:pPr>
            <w:r w:rsidRPr="00F14D84">
              <w:rPr>
                <w:sz w:val="16"/>
              </w:rPr>
              <w:t>CT#89e</w:t>
            </w:r>
          </w:p>
        </w:tc>
        <w:tc>
          <w:tcPr>
            <w:tcW w:w="1134" w:type="dxa"/>
          </w:tcPr>
          <w:p w14:paraId="5C635318" w14:textId="77777777" w:rsidR="00D40C70" w:rsidRPr="00F14D84" w:rsidRDefault="00D40C70" w:rsidP="002C6D9D">
            <w:pPr>
              <w:pStyle w:val="TAC"/>
              <w:rPr>
                <w:sz w:val="16"/>
              </w:rPr>
            </w:pPr>
            <w:r w:rsidRPr="00F14D84">
              <w:rPr>
                <w:sz w:val="16"/>
              </w:rPr>
              <w:t>CP-202173</w:t>
            </w:r>
          </w:p>
        </w:tc>
        <w:tc>
          <w:tcPr>
            <w:tcW w:w="709" w:type="dxa"/>
          </w:tcPr>
          <w:p w14:paraId="6977A505" w14:textId="77777777" w:rsidR="00D40C70" w:rsidRPr="00F14D84" w:rsidRDefault="00D40C70" w:rsidP="002C6D9D">
            <w:pPr>
              <w:pStyle w:val="TAL"/>
              <w:rPr>
                <w:sz w:val="16"/>
              </w:rPr>
            </w:pPr>
            <w:r w:rsidRPr="00F14D84">
              <w:rPr>
                <w:sz w:val="16"/>
              </w:rPr>
              <w:t>3417</w:t>
            </w:r>
          </w:p>
        </w:tc>
        <w:tc>
          <w:tcPr>
            <w:tcW w:w="425" w:type="dxa"/>
          </w:tcPr>
          <w:p w14:paraId="2E02A0D6" w14:textId="77777777" w:rsidR="00D40C70" w:rsidRPr="00F14D84" w:rsidRDefault="00D40C70" w:rsidP="002C6D9D">
            <w:pPr>
              <w:pStyle w:val="TAR"/>
              <w:rPr>
                <w:sz w:val="16"/>
              </w:rPr>
            </w:pPr>
          </w:p>
        </w:tc>
        <w:tc>
          <w:tcPr>
            <w:tcW w:w="567" w:type="dxa"/>
          </w:tcPr>
          <w:p w14:paraId="35E0FA6C" w14:textId="77777777" w:rsidR="00D40C70" w:rsidRPr="00F14D84" w:rsidRDefault="00D40C70" w:rsidP="005729EB">
            <w:pPr>
              <w:pStyle w:val="TAL"/>
              <w:rPr>
                <w:sz w:val="16"/>
                <w:szCs w:val="16"/>
              </w:rPr>
            </w:pPr>
            <w:r w:rsidRPr="00F14D84">
              <w:rPr>
                <w:sz w:val="16"/>
                <w:szCs w:val="16"/>
              </w:rPr>
              <w:t>F</w:t>
            </w:r>
          </w:p>
        </w:tc>
        <w:tc>
          <w:tcPr>
            <w:tcW w:w="4253" w:type="dxa"/>
          </w:tcPr>
          <w:p w14:paraId="12F3E26B" w14:textId="77777777" w:rsidR="00D40C70" w:rsidRPr="00F14D84" w:rsidRDefault="00D40C70" w:rsidP="005729EB">
            <w:pPr>
              <w:pStyle w:val="TAL"/>
              <w:rPr>
                <w:sz w:val="16"/>
                <w:szCs w:val="16"/>
              </w:rPr>
            </w:pPr>
            <w:r w:rsidRPr="00F14D84">
              <w:rPr>
                <w:sz w:val="16"/>
                <w:szCs w:val="16"/>
              </w:rPr>
              <w:t>Referencing 5G-IA and 5G-EA definitions in 24.501</w:t>
            </w:r>
          </w:p>
        </w:tc>
        <w:tc>
          <w:tcPr>
            <w:tcW w:w="847" w:type="dxa"/>
          </w:tcPr>
          <w:p w14:paraId="3141ECE7" w14:textId="77777777" w:rsidR="00D40C70" w:rsidRPr="00F14D84" w:rsidRDefault="00D40C70" w:rsidP="005729EB">
            <w:pPr>
              <w:pStyle w:val="TAL"/>
              <w:rPr>
                <w:sz w:val="16"/>
                <w:szCs w:val="16"/>
              </w:rPr>
            </w:pPr>
            <w:r w:rsidRPr="00F14D84">
              <w:rPr>
                <w:sz w:val="16"/>
                <w:szCs w:val="16"/>
              </w:rPr>
              <w:t>17.0.0</w:t>
            </w:r>
          </w:p>
        </w:tc>
      </w:tr>
      <w:tr w:rsidR="002C6D9D" w:rsidRPr="00F14D84" w14:paraId="546E319E" w14:textId="77777777" w:rsidTr="002C6D9D">
        <w:trPr>
          <w:cantSplit/>
        </w:trPr>
        <w:tc>
          <w:tcPr>
            <w:tcW w:w="846" w:type="dxa"/>
          </w:tcPr>
          <w:p w14:paraId="6FF70ED7" w14:textId="77777777" w:rsidR="00D40C70" w:rsidRPr="00F14D84" w:rsidRDefault="00D40C70" w:rsidP="002C6D9D">
            <w:pPr>
              <w:pStyle w:val="TAC"/>
              <w:rPr>
                <w:sz w:val="16"/>
              </w:rPr>
            </w:pPr>
            <w:r w:rsidRPr="00F14D84">
              <w:rPr>
                <w:sz w:val="16"/>
              </w:rPr>
              <w:t>2020-09</w:t>
            </w:r>
          </w:p>
        </w:tc>
        <w:tc>
          <w:tcPr>
            <w:tcW w:w="850" w:type="dxa"/>
          </w:tcPr>
          <w:p w14:paraId="7401405E" w14:textId="77777777" w:rsidR="00D40C70" w:rsidRPr="00F14D84" w:rsidRDefault="00D40C70" w:rsidP="002C6D9D">
            <w:pPr>
              <w:pStyle w:val="TAC"/>
              <w:rPr>
                <w:sz w:val="16"/>
              </w:rPr>
            </w:pPr>
            <w:r w:rsidRPr="00F14D84">
              <w:rPr>
                <w:sz w:val="16"/>
              </w:rPr>
              <w:t>CT#89e</w:t>
            </w:r>
          </w:p>
        </w:tc>
        <w:tc>
          <w:tcPr>
            <w:tcW w:w="1134" w:type="dxa"/>
          </w:tcPr>
          <w:p w14:paraId="6F0F5680" w14:textId="77777777" w:rsidR="00D40C70" w:rsidRPr="00F14D84" w:rsidRDefault="00D40C70" w:rsidP="002C6D9D">
            <w:pPr>
              <w:pStyle w:val="TAC"/>
              <w:rPr>
                <w:sz w:val="16"/>
              </w:rPr>
            </w:pPr>
            <w:r w:rsidRPr="00F14D84">
              <w:rPr>
                <w:sz w:val="16"/>
              </w:rPr>
              <w:t>CP-202183</w:t>
            </w:r>
          </w:p>
        </w:tc>
        <w:tc>
          <w:tcPr>
            <w:tcW w:w="709" w:type="dxa"/>
          </w:tcPr>
          <w:p w14:paraId="3A764C2F" w14:textId="77777777" w:rsidR="00D40C70" w:rsidRPr="00F14D84" w:rsidRDefault="00D40C70" w:rsidP="002C6D9D">
            <w:pPr>
              <w:pStyle w:val="TAL"/>
              <w:rPr>
                <w:sz w:val="16"/>
              </w:rPr>
            </w:pPr>
            <w:r w:rsidRPr="00F14D84">
              <w:rPr>
                <w:sz w:val="16"/>
              </w:rPr>
              <w:t>3426</w:t>
            </w:r>
          </w:p>
        </w:tc>
        <w:tc>
          <w:tcPr>
            <w:tcW w:w="425" w:type="dxa"/>
          </w:tcPr>
          <w:p w14:paraId="67557F43" w14:textId="77777777" w:rsidR="00D40C70" w:rsidRPr="00F14D84" w:rsidRDefault="00D40C70" w:rsidP="002C6D9D">
            <w:pPr>
              <w:pStyle w:val="TAR"/>
              <w:rPr>
                <w:sz w:val="16"/>
              </w:rPr>
            </w:pPr>
            <w:r w:rsidRPr="00F14D84">
              <w:rPr>
                <w:sz w:val="16"/>
              </w:rPr>
              <w:t>1</w:t>
            </w:r>
          </w:p>
        </w:tc>
        <w:tc>
          <w:tcPr>
            <w:tcW w:w="567" w:type="dxa"/>
          </w:tcPr>
          <w:p w14:paraId="56002586" w14:textId="77777777" w:rsidR="00D40C70" w:rsidRPr="00F14D84" w:rsidRDefault="00D40C70" w:rsidP="005729EB">
            <w:pPr>
              <w:pStyle w:val="TAL"/>
              <w:rPr>
                <w:sz w:val="16"/>
                <w:szCs w:val="16"/>
              </w:rPr>
            </w:pPr>
            <w:r w:rsidRPr="00F14D84">
              <w:rPr>
                <w:sz w:val="16"/>
                <w:szCs w:val="16"/>
              </w:rPr>
              <w:t>F</w:t>
            </w:r>
          </w:p>
        </w:tc>
        <w:tc>
          <w:tcPr>
            <w:tcW w:w="4253" w:type="dxa"/>
          </w:tcPr>
          <w:p w14:paraId="5EAC6D01" w14:textId="77777777" w:rsidR="00D40C70" w:rsidRPr="00F14D84" w:rsidRDefault="00D40C70" w:rsidP="005729EB">
            <w:pPr>
              <w:pStyle w:val="TAL"/>
              <w:rPr>
                <w:sz w:val="16"/>
                <w:szCs w:val="16"/>
              </w:rPr>
            </w:pPr>
            <w:r w:rsidRPr="00F14D84">
              <w:rPr>
                <w:sz w:val="16"/>
                <w:szCs w:val="16"/>
              </w:rPr>
              <w:t>Failure to transfer emergency session upon successful attach</w:t>
            </w:r>
          </w:p>
        </w:tc>
        <w:tc>
          <w:tcPr>
            <w:tcW w:w="847" w:type="dxa"/>
          </w:tcPr>
          <w:p w14:paraId="17DEABB6" w14:textId="77777777" w:rsidR="00D40C70" w:rsidRPr="00F14D84" w:rsidRDefault="00D40C70" w:rsidP="005729EB">
            <w:pPr>
              <w:pStyle w:val="TAL"/>
              <w:rPr>
                <w:sz w:val="16"/>
                <w:szCs w:val="16"/>
              </w:rPr>
            </w:pPr>
            <w:r w:rsidRPr="00F14D84">
              <w:rPr>
                <w:sz w:val="16"/>
                <w:szCs w:val="16"/>
              </w:rPr>
              <w:t>17.0.0</w:t>
            </w:r>
          </w:p>
        </w:tc>
      </w:tr>
      <w:tr w:rsidR="002C6D9D" w:rsidRPr="00F14D84" w14:paraId="67C75DAE" w14:textId="77777777" w:rsidTr="002C6D9D">
        <w:trPr>
          <w:cantSplit/>
        </w:trPr>
        <w:tc>
          <w:tcPr>
            <w:tcW w:w="846" w:type="dxa"/>
          </w:tcPr>
          <w:p w14:paraId="227265B3" w14:textId="77777777" w:rsidR="00D40C70" w:rsidRPr="00F14D84" w:rsidRDefault="00D40C70" w:rsidP="002C6D9D">
            <w:pPr>
              <w:pStyle w:val="TAC"/>
              <w:rPr>
                <w:sz w:val="16"/>
              </w:rPr>
            </w:pPr>
            <w:r w:rsidRPr="00F14D84">
              <w:rPr>
                <w:sz w:val="16"/>
              </w:rPr>
              <w:t>2020-09</w:t>
            </w:r>
          </w:p>
        </w:tc>
        <w:tc>
          <w:tcPr>
            <w:tcW w:w="850" w:type="dxa"/>
          </w:tcPr>
          <w:p w14:paraId="19B43BB4" w14:textId="77777777" w:rsidR="00D40C70" w:rsidRPr="00F14D84" w:rsidRDefault="00D40C70" w:rsidP="002C6D9D">
            <w:pPr>
              <w:pStyle w:val="TAC"/>
              <w:rPr>
                <w:sz w:val="16"/>
              </w:rPr>
            </w:pPr>
            <w:r w:rsidRPr="00F14D84">
              <w:rPr>
                <w:sz w:val="16"/>
              </w:rPr>
              <w:t>CT#89e</w:t>
            </w:r>
          </w:p>
        </w:tc>
        <w:tc>
          <w:tcPr>
            <w:tcW w:w="1134" w:type="dxa"/>
          </w:tcPr>
          <w:p w14:paraId="32631A4B" w14:textId="77777777" w:rsidR="00D40C70" w:rsidRPr="00F14D84" w:rsidRDefault="00D40C70" w:rsidP="002C6D9D">
            <w:pPr>
              <w:pStyle w:val="TAC"/>
              <w:rPr>
                <w:sz w:val="16"/>
              </w:rPr>
            </w:pPr>
            <w:r w:rsidRPr="00F14D84">
              <w:rPr>
                <w:sz w:val="16"/>
              </w:rPr>
              <w:t>CP-202173</w:t>
            </w:r>
          </w:p>
        </w:tc>
        <w:tc>
          <w:tcPr>
            <w:tcW w:w="709" w:type="dxa"/>
          </w:tcPr>
          <w:p w14:paraId="1EF4880A" w14:textId="77777777" w:rsidR="00D40C70" w:rsidRPr="00F14D84" w:rsidRDefault="00D40C70" w:rsidP="002C6D9D">
            <w:pPr>
              <w:pStyle w:val="TAL"/>
              <w:rPr>
                <w:sz w:val="16"/>
              </w:rPr>
            </w:pPr>
            <w:r w:rsidRPr="00F14D84">
              <w:rPr>
                <w:sz w:val="16"/>
              </w:rPr>
              <w:t>3428</w:t>
            </w:r>
          </w:p>
        </w:tc>
        <w:tc>
          <w:tcPr>
            <w:tcW w:w="425" w:type="dxa"/>
          </w:tcPr>
          <w:p w14:paraId="2613A47A" w14:textId="77777777" w:rsidR="00D40C70" w:rsidRPr="00F14D84" w:rsidRDefault="00D40C70" w:rsidP="002C6D9D">
            <w:pPr>
              <w:pStyle w:val="TAR"/>
              <w:rPr>
                <w:sz w:val="16"/>
              </w:rPr>
            </w:pPr>
            <w:r w:rsidRPr="00F14D84">
              <w:rPr>
                <w:sz w:val="16"/>
              </w:rPr>
              <w:t>1</w:t>
            </w:r>
          </w:p>
        </w:tc>
        <w:tc>
          <w:tcPr>
            <w:tcW w:w="567" w:type="dxa"/>
          </w:tcPr>
          <w:p w14:paraId="5A99A2AD" w14:textId="77777777" w:rsidR="00D40C70" w:rsidRPr="00F14D84" w:rsidRDefault="00D40C70" w:rsidP="005729EB">
            <w:pPr>
              <w:pStyle w:val="TAL"/>
              <w:rPr>
                <w:sz w:val="16"/>
                <w:szCs w:val="16"/>
              </w:rPr>
            </w:pPr>
            <w:r w:rsidRPr="00F14D84">
              <w:rPr>
                <w:sz w:val="16"/>
                <w:szCs w:val="16"/>
              </w:rPr>
              <w:t>F</w:t>
            </w:r>
          </w:p>
        </w:tc>
        <w:tc>
          <w:tcPr>
            <w:tcW w:w="4253" w:type="dxa"/>
          </w:tcPr>
          <w:p w14:paraId="5302B631" w14:textId="77777777" w:rsidR="00D40C70" w:rsidRPr="00F14D84" w:rsidRDefault="00D40C70" w:rsidP="005729EB">
            <w:pPr>
              <w:pStyle w:val="TAL"/>
              <w:rPr>
                <w:sz w:val="16"/>
                <w:szCs w:val="16"/>
              </w:rPr>
            </w:pPr>
            <w:r w:rsidRPr="00F14D84">
              <w:rPr>
                <w:sz w:val="16"/>
                <w:szCs w:val="16"/>
              </w:rPr>
              <w:t>Include Additional GUTI IE in TAU request for N1 mode to S1 mode change</w:t>
            </w:r>
          </w:p>
        </w:tc>
        <w:tc>
          <w:tcPr>
            <w:tcW w:w="847" w:type="dxa"/>
          </w:tcPr>
          <w:p w14:paraId="2A144C7F" w14:textId="77777777" w:rsidR="00D40C70" w:rsidRPr="00F14D84" w:rsidRDefault="00D40C70" w:rsidP="005729EB">
            <w:pPr>
              <w:pStyle w:val="TAL"/>
              <w:rPr>
                <w:sz w:val="16"/>
                <w:szCs w:val="16"/>
              </w:rPr>
            </w:pPr>
            <w:r w:rsidRPr="00F14D84">
              <w:rPr>
                <w:sz w:val="16"/>
                <w:szCs w:val="16"/>
              </w:rPr>
              <w:t>17.0.0</w:t>
            </w:r>
          </w:p>
        </w:tc>
      </w:tr>
      <w:tr w:rsidR="002C6D9D" w:rsidRPr="00F14D84" w14:paraId="7D8406D7" w14:textId="77777777" w:rsidTr="002C6D9D">
        <w:trPr>
          <w:cantSplit/>
        </w:trPr>
        <w:tc>
          <w:tcPr>
            <w:tcW w:w="846" w:type="dxa"/>
          </w:tcPr>
          <w:p w14:paraId="6661C93B" w14:textId="77777777" w:rsidR="00D40C70" w:rsidRPr="00F14D84" w:rsidRDefault="00D40C70" w:rsidP="002C6D9D">
            <w:pPr>
              <w:pStyle w:val="TAC"/>
              <w:rPr>
                <w:sz w:val="16"/>
              </w:rPr>
            </w:pPr>
            <w:r w:rsidRPr="00F14D84">
              <w:rPr>
                <w:sz w:val="16"/>
              </w:rPr>
              <w:t>2020-09</w:t>
            </w:r>
          </w:p>
        </w:tc>
        <w:tc>
          <w:tcPr>
            <w:tcW w:w="850" w:type="dxa"/>
          </w:tcPr>
          <w:p w14:paraId="5071C149" w14:textId="77777777" w:rsidR="00D40C70" w:rsidRPr="00F14D84" w:rsidRDefault="00D40C70" w:rsidP="002C6D9D">
            <w:pPr>
              <w:pStyle w:val="TAC"/>
              <w:rPr>
                <w:sz w:val="16"/>
              </w:rPr>
            </w:pPr>
            <w:r w:rsidRPr="00F14D84">
              <w:rPr>
                <w:sz w:val="16"/>
              </w:rPr>
              <w:t>CT#89e</w:t>
            </w:r>
          </w:p>
        </w:tc>
        <w:tc>
          <w:tcPr>
            <w:tcW w:w="1134" w:type="dxa"/>
          </w:tcPr>
          <w:p w14:paraId="3710FA17" w14:textId="77777777" w:rsidR="00D40C70" w:rsidRPr="00F14D84" w:rsidRDefault="00D40C70" w:rsidP="002C6D9D">
            <w:pPr>
              <w:pStyle w:val="TAC"/>
              <w:rPr>
                <w:sz w:val="16"/>
              </w:rPr>
            </w:pPr>
            <w:r w:rsidRPr="00F14D84">
              <w:rPr>
                <w:sz w:val="16"/>
              </w:rPr>
              <w:t>CP-202184</w:t>
            </w:r>
          </w:p>
        </w:tc>
        <w:tc>
          <w:tcPr>
            <w:tcW w:w="709" w:type="dxa"/>
          </w:tcPr>
          <w:p w14:paraId="215725C4" w14:textId="77777777" w:rsidR="00D40C70" w:rsidRPr="00F14D84" w:rsidRDefault="00D40C70" w:rsidP="002C6D9D">
            <w:pPr>
              <w:pStyle w:val="TAL"/>
              <w:rPr>
                <w:sz w:val="16"/>
              </w:rPr>
            </w:pPr>
            <w:r w:rsidRPr="00F14D84">
              <w:rPr>
                <w:sz w:val="16"/>
              </w:rPr>
              <w:t>3431</w:t>
            </w:r>
          </w:p>
        </w:tc>
        <w:tc>
          <w:tcPr>
            <w:tcW w:w="425" w:type="dxa"/>
          </w:tcPr>
          <w:p w14:paraId="275088C7" w14:textId="77777777" w:rsidR="00D40C70" w:rsidRPr="00F14D84" w:rsidRDefault="00D40C70" w:rsidP="002C6D9D">
            <w:pPr>
              <w:pStyle w:val="TAR"/>
              <w:rPr>
                <w:sz w:val="16"/>
              </w:rPr>
            </w:pPr>
          </w:p>
        </w:tc>
        <w:tc>
          <w:tcPr>
            <w:tcW w:w="567" w:type="dxa"/>
          </w:tcPr>
          <w:p w14:paraId="579BF316" w14:textId="77777777" w:rsidR="00D40C70" w:rsidRPr="00F14D84" w:rsidRDefault="00D40C70" w:rsidP="005729EB">
            <w:pPr>
              <w:pStyle w:val="TAL"/>
              <w:rPr>
                <w:sz w:val="16"/>
                <w:szCs w:val="16"/>
              </w:rPr>
            </w:pPr>
            <w:r w:rsidRPr="00F14D84">
              <w:rPr>
                <w:sz w:val="16"/>
                <w:szCs w:val="16"/>
              </w:rPr>
              <w:t>F</w:t>
            </w:r>
          </w:p>
        </w:tc>
        <w:tc>
          <w:tcPr>
            <w:tcW w:w="4253" w:type="dxa"/>
          </w:tcPr>
          <w:p w14:paraId="14C9870F" w14:textId="77777777" w:rsidR="00D40C70" w:rsidRPr="00F14D84" w:rsidRDefault="00D40C70" w:rsidP="005729EB">
            <w:pPr>
              <w:pStyle w:val="TAL"/>
              <w:rPr>
                <w:sz w:val="16"/>
                <w:szCs w:val="16"/>
              </w:rPr>
            </w:pPr>
            <w:r w:rsidRPr="00F14D84">
              <w:rPr>
                <w:sz w:val="16"/>
                <w:szCs w:val="16"/>
              </w:rPr>
              <w:t>Detach in ATTEMPTING-TO-UPDATE</w:t>
            </w:r>
          </w:p>
        </w:tc>
        <w:tc>
          <w:tcPr>
            <w:tcW w:w="847" w:type="dxa"/>
          </w:tcPr>
          <w:p w14:paraId="124F0BCA" w14:textId="77777777" w:rsidR="00D40C70" w:rsidRPr="00F14D84" w:rsidRDefault="00D40C70" w:rsidP="005729EB">
            <w:pPr>
              <w:pStyle w:val="TAL"/>
              <w:rPr>
                <w:sz w:val="16"/>
                <w:szCs w:val="16"/>
              </w:rPr>
            </w:pPr>
            <w:r w:rsidRPr="00F14D84">
              <w:rPr>
                <w:sz w:val="16"/>
                <w:szCs w:val="16"/>
              </w:rPr>
              <w:t>17.0.0</w:t>
            </w:r>
          </w:p>
        </w:tc>
      </w:tr>
      <w:tr w:rsidR="002C6D9D" w:rsidRPr="00F14D84" w14:paraId="7409D3C4" w14:textId="77777777" w:rsidTr="002C6D9D">
        <w:trPr>
          <w:cantSplit/>
        </w:trPr>
        <w:tc>
          <w:tcPr>
            <w:tcW w:w="846" w:type="dxa"/>
          </w:tcPr>
          <w:p w14:paraId="4D076ABA" w14:textId="77777777" w:rsidR="00D40C70" w:rsidRPr="00F14D84" w:rsidRDefault="00D40C70" w:rsidP="002C6D9D">
            <w:pPr>
              <w:pStyle w:val="TAC"/>
              <w:rPr>
                <w:sz w:val="16"/>
              </w:rPr>
            </w:pPr>
            <w:r w:rsidRPr="00F14D84">
              <w:rPr>
                <w:sz w:val="16"/>
              </w:rPr>
              <w:t>2020-09</w:t>
            </w:r>
          </w:p>
        </w:tc>
        <w:tc>
          <w:tcPr>
            <w:tcW w:w="850" w:type="dxa"/>
          </w:tcPr>
          <w:p w14:paraId="30964EE4" w14:textId="77777777" w:rsidR="00D40C70" w:rsidRPr="00F14D84" w:rsidRDefault="00D40C70" w:rsidP="002C6D9D">
            <w:pPr>
              <w:pStyle w:val="TAC"/>
              <w:rPr>
                <w:sz w:val="16"/>
              </w:rPr>
            </w:pPr>
            <w:r w:rsidRPr="00F14D84">
              <w:rPr>
                <w:sz w:val="16"/>
              </w:rPr>
              <w:t>CT#89e</w:t>
            </w:r>
          </w:p>
        </w:tc>
        <w:tc>
          <w:tcPr>
            <w:tcW w:w="1134" w:type="dxa"/>
          </w:tcPr>
          <w:p w14:paraId="115D5B32" w14:textId="77777777" w:rsidR="00D40C70" w:rsidRPr="00F14D84" w:rsidRDefault="00D40C70" w:rsidP="002C6D9D">
            <w:pPr>
              <w:pStyle w:val="TAC"/>
              <w:rPr>
                <w:sz w:val="16"/>
              </w:rPr>
            </w:pPr>
            <w:r w:rsidRPr="00F14D84">
              <w:rPr>
                <w:sz w:val="16"/>
              </w:rPr>
              <w:t>CP-202173</w:t>
            </w:r>
          </w:p>
        </w:tc>
        <w:tc>
          <w:tcPr>
            <w:tcW w:w="709" w:type="dxa"/>
          </w:tcPr>
          <w:p w14:paraId="458042E3" w14:textId="77777777" w:rsidR="00D40C70" w:rsidRPr="00F14D84" w:rsidRDefault="00D40C70" w:rsidP="002C6D9D">
            <w:pPr>
              <w:pStyle w:val="TAL"/>
              <w:rPr>
                <w:sz w:val="16"/>
              </w:rPr>
            </w:pPr>
            <w:r w:rsidRPr="00F14D84">
              <w:rPr>
                <w:sz w:val="16"/>
              </w:rPr>
              <w:t>3432</w:t>
            </w:r>
          </w:p>
        </w:tc>
        <w:tc>
          <w:tcPr>
            <w:tcW w:w="425" w:type="dxa"/>
          </w:tcPr>
          <w:p w14:paraId="6492E15E" w14:textId="77777777" w:rsidR="00D40C70" w:rsidRPr="00F14D84" w:rsidRDefault="00D40C70" w:rsidP="002C6D9D">
            <w:pPr>
              <w:pStyle w:val="TAR"/>
              <w:rPr>
                <w:sz w:val="16"/>
              </w:rPr>
            </w:pPr>
            <w:r w:rsidRPr="00F14D84">
              <w:rPr>
                <w:sz w:val="16"/>
              </w:rPr>
              <w:t>1</w:t>
            </w:r>
          </w:p>
        </w:tc>
        <w:tc>
          <w:tcPr>
            <w:tcW w:w="567" w:type="dxa"/>
          </w:tcPr>
          <w:p w14:paraId="71DCCA5B" w14:textId="77777777" w:rsidR="00D40C70" w:rsidRPr="00F14D84" w:rsidRDefault="00D40C70" w:rsidP="005729EB">
            <w:pPr>
              <w:pStyle w:val="TAL"/>
              <w:rPr>
                <w:sz w:val="16"/>
                <w:szCs w:val="16"/>
              </w:rPr>
            </w:pPr>
            <w:r w:rsidRPr="00F14D84">
              <w:rPr>
                <w:sz w:val="16"/>
                <w:szCs w:val="16"/>
              </w:rPr>
              <w:t>D</w:t>
            </w:r>
          </w:p>
        </w:tc>
        <w:tc>
          <w:tcPr>
            <w:tcW w:w="4253" w:type="dxa"/>
          </w:tcPr>
          <w:p w14:paraId="3E4C04E3" w14:textId="77777777" w:rsidR="00D40C70" w:rsidRPr="00F14D84" w:rsidRDefault="00D40C70" w:rsidP="005729EB">
            <w:pPr>
              <w:pStyle w:val="TAL"/>
              <w:rPr>
                <w:sz w:val="16"/>
                <w:szCs w:val="16"/>
              </w:rPr>
            </w:pPr>
            <w:r w:rsidRPr="00F14D84">
              <w:rPr>
                <w:sz w:val="16"/>
                <w:szCs w:val="16"/>
              </w:rPr>
              <w:t>Reordering of EMM cause #31</w:t>
            </w:r>
          </w:p>
        </w:tc>
        <w:tc>
          <w:tcPr>
            <w:tcW w:w="847" w:type="dxa"/>
          </w:tcPr>
          <w:p w14:paraId="05644DD0" w14:textId="77777777" w:rsidR="00D40C70" w:rsidRPr="00F14D84" w:rsidRDefault="00D40C70" w:rsidP="005729EB">
            <w:pPr>
              <w:pStyle w:val="TAL"/>
              <w:rPr>
                <w:sz w:val="16"/>
                <w:szCs w:val="16"/>
              </w:rPr>
            </w:pPr>
            <w:r w:rsidRPr="00F14D84">
              <w:rPr>
                <w:sz w:val="16"/>
                <w:szCs w:val="16"/>
              </w:rPr>
              <w:t>17.0.0</w:t>
            </w:r>
          </w:p>
        </w:tc>
      </w:tr>
      <w:tr w:rsidR="002C6D9D" w:rsidRPr="00F14D84" w14:paraId="169C796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0DF0AD"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9D6FB09"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769481C"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D002AB8" w14:textId="77777777" w:rsidR="00D40C70" w:rsidRPr="00F14D84" w:rsidRDefault="00D40C70" w:rsidP="002C6D9D">
            <w:pPr>
              <w:pStyle w:val="TAL"/>
              <w:rPr>
                <w:sz w:val="16"/>
              </w:rPr>
            </w:pPr>
            <w:r w:rsidRPr="00F14D84">
              <w:rPr>
                <w:sz w:val="16"/>
              </w:rPr>
              <w:t>3423</w:t>
            </w:r>
          </w:p>
        </w:tc>
        <w:tc>
          <w:tcPr>
            <w:tcW w:w="425" w:type="dxa"/>
            <w:tcBorders>
              <w:top w:val="single" w:sz="4" w:space="0" w:color="auto"/>
              <w:left w:val="single" w:sz="4" w:space="0" w:color="auto"/>
              <w:bottom w:val="single" w:sz="4" w:space="0" w:color="auto"/>
              <w:right w:val="single" w:sz="4" w:space="0" w:color="auto"/>
            </w:tcBorders>
          </w:tcPr>
          <w:p w14:paraId="4A73B8CC" w14:textId="77777777" w:rsidR="00D40C70" w:rsidRPr="00F14D84" w:rsidRDefault="00D40C70"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4854FC9"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52BE85" w14:textId="77777777" w:rsidR="00D40C70" w:rsidRPr="00F14D84" w:rsidRDefault="00D40C70"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Pr="00F14D84">
              <w:rPr>
                <w:sz w:val="16"/>
                <w:szCs w:val="16"/>
              </w:rPr>
              <w:t>Correct description of #54 by taking into account its applicability in interworking</w:t>
            </w:r>
          </w:p>
          <w:p w14:paraId="1663A865" w14:textId="77777777" w:rsidR="00D40C70" w:rsidRPr="00F14D84" w:rsidRDefault="00D40C70" w:rsidP="005729EB">
            <w:pPr>
              <w:pStyle w:val="TAL"/>
              <w:rPr>
                <w:sz w:val="16"/>
                <w:szCs w:val="16"/>
              </w:rPr>
            </w:pPr>
            <w:r w:rsidRPr="00F14D84">
              <w:rPr>
                <w:sz w:val="16"/>
                <w:szCs w:val="16"/>
              </w:rPr>
              <w:t>scenarios</w:t>
            </w:r>
            <w:r w:rsidRPr="00F14D84">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083FE763" w14:textId="77777777" w:rsidR="00D40C70" w:rsidRPr="00F14D84" w:rsidRDefault="00D40C70" w:rsidP="005729EB">
            <w:pPr>
              <w:pStyle w:val="TAL"/>
              <w:rPr>
                <w:sz w:val="16"/>
                <w:szCs w:val="16"/>
              </w:rPr>
            </w:pPr>
            <w:r w:rsidRPr="00F14D84">
              <w:rPr>
                <w:sz w:val="16"/>
                <w:szCs w:val="16"/>
              </w:rPr>
              <w:t>17.1.0</w:t>
            </w:r>
          </w:p>
        </w:tc>
      </w:tr>
      <w:tr w:rsidR="002C6D9D" w:rsidRPr="00F14D84" w14:paraId="5AEBFF3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E99C31"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1C19B362"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1037731" w14:textId="77777777" w:rsidR="00D40C70" w:rsidRPr="00F14D84" w:rsidRDefault="00D40C70" w:rsidP="002C6D9D">
            <w:pPr>
              <w:pStyle w:val="TAC"/>
              <w:rPr>
                <w:sz w:val="16"/>
              </w:rPr>
            </w:pPr>
            <w:r w:rsidRPr="00F14D84">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1D005C4F" w14:textId="77777777" w:rsidR="00D40C70" w:rsidRPr="00F14D84" w:rsidRDefault="00D40C70" w:rsidP="002C6D9D">
            <w:pPr>
              <w:pStyle w:val="TAL"/>
              <w:rPr>
                <w:sz w:val="16"/>
              </w:rPr>
            </w:pPr>
            <w:r w:rsidRPr="00F14D84">
              <w:rPr>
                <w:sz w:val="16"/>
              </w:rPr>
              <w:t>3430</w:t>
            </w:r>
          </w:p>
        </w:tc>
        <w:tc>
          <w:tcPr>
            <w:tcW w:w="425" w:type="dxa"/>
            <w:tcBorders>
              <w:top w:val="single" w:sz="4" w:space="0" w:color="auto"/>
              <w:left w:val="single" w:sz="4" w:space="0" w:color="auto"/>
              <w:bottom w:val="single" w:sz="4" w:space="0" w:color="auto"/>
              <w:right w:val="single" w:sz="4" w:space="0" w:color="auto"/>
            </w:tcBorders>
          </w:tcPr>
          <w:p w14:paraId="31E1FD72" w14:textId="77777777" w:rsidR="00D40C70" w:rsidRPr="00F14D84" w:rsidRDefault="00D40C70"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45C4C17A"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83F2E9A" w14:textId="77777777" w:rsidR="00D40C70" w:rsidRPr="00F14D84" w:rsidRDefault="00D40C70"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Pr="00F14D84">
              <w:rPr>
                <w:sz w:val="16"/>
                <w:szCs w:val="16"/>
              </w:rPr>
              <w:t>Clarification of NAS COUNT handling in 4G</w:t>
            </w:r>
            <w:r w:rsidRPr="00F14D84">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1AEB9626" w14:textId="77777777" w:rsidR="00D40C70" w:rsidRPr="00F14D84" w:rsidRDefault="00D40C70" w:rsidP="005729EB">
            <w:pPr>
              <w:pStyle w:val="TAL"/>
              <w:rPr>
                <w:sz w:val="16"/>
                <w:szCs w:val="16"/>
              </w:rPr>
            </w:pPr>
            <w:r w:rsidRPr="00F14D84">
              <w:rPr>
                <w:sz w:val="16"/>
                <w:szCs w:val="16"/>
              </w:rPr>
              <w:t>17.1.0</w:t>
            </w:r>
          </w:p>
        </w:tc>
      </w:tr>
      <w:tr w:rsidR="002C6D9D" w:rsidRPr="00F14D84" w14:paraId="239ADC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AB4297"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72671A0"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8E1C7A3"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38B4A11D" w14:textId="77777777" w:rsidR="00D40C70" w:rsidRPr="00F14D84" w:rsidRDefault="00D40C70" w:rsidP="002C6D9D">
            <w:pPr>
              <w:pStyle w:val="TAL"/>
              <w:rPr>
                <w:sz w:val="16"/>
              </w:rPr>
            </w:pPr>
            <w:r w:rsidRPr="00F14D84">
              <w:rPr>
                <w:sz w:val="16"/>
              </w:rPr>
              <w:t>3444</w:t>
            </w:r>
          </w:p>
        </w:tc>
        <w:tc>
          <w:tcPr>
            <w:tcW w:w="425" w:type="dxa"/>
            <w:tcBorders>
              <w:top w:val="single" w:sz="4" w:space="0" w:color="auto"/>
              <w:left w:val="single" w:sz="4" w:space="0" w:color="auto"/>
              <w:bottom w:val="single" w:sz="4" w:space="0" w:color="auto"/>
              <w:right w:val="single" w:sz="4" w:space="0" w:color="auto"/>
            </w:tcBorders>
          </w:tcPr>
          <w:p w14:paraId="0495BAC4"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F2AB3E3"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43FEA2" w14:textId="77777777" w:rsidR="00D40C70" w:rsidRPr="00F14D84" w:rsidRDefault="00D40C70" w:rsidP="005729EB">
            <w:pPr>
              <w:pStyle w:val="TAL"/>
              <w:rPr>
                <w:sz w:val="16"/>
                <w:szCs w:val="16"/>
              </w:rPr>
            </w:pPr>
            <w:r w:rsidRPr="00F14D84">
              <w:rPr>
                <w:sz w:val="16"/>
                <w:szCs w:val="16"/>
              </w:rPr>
              <w:t>Correction to the conditions of resetting the service request attempt counter</w:t>
            </w:r>
          </w:p>
        </w:tc>
        <w:tc>
          <w:tcPr>
            <w:tcW w:w="847" w:type="dxa"/>
            <w:tcBorders>
              <w:top w:val="single" w:sz="4" w:space="0" w:color="auto"/>
              <w:left w:val="single" w:sz="4" w:space="0" w:color="auto"/>
              <w:bottom w:val="single" w:sz="4" w:space="0" w:color="auto"/>
              <w:right w:val="single" w:sz="4" w:space="0" w:color="auto"/>
            </w:tcBorders>
          </w:tcPr>
          <w:p w14:paraId="5F8C475E" w14:textId="77777777" w:rsidR="00D40C70" w:rsidRPr="00F14D84" w:rsidRDefault="00D40C70" w:rsidP="005729EB">
            <w:pPr>
              <w:pStyle w:val="TAL"/>
              <w:rPr>
                <w:sz w:val="16"/>
                <w:szCs w:val="16"/>
              </w:rPr>
            </w:pPr>
            <w:r w:rsidRPr="00F14D84">
              <w:rPr>
                <w:sz w:val="16"/>
                <w:szCs w:val="16"/>
              </w:rPr>
              <w:t>17.1.0</w:t>
            </w:r>
          </w:p>
        </w:tc>
      </w:tr>
      <w:tr w:rsidR="002C6D9D" w:rsidRPr="00F14D84" w14:paraId="78CA33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F7F48E"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16D904C"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345B3F7"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7415C40C" w14:textId="77777777" w:rsidR="00D40C70" w:rsidRPr="00F14D84" w:rsidRDefault="00D40C70" w:rsidP="002C6D9D">
            <w:pPr>
              <w:pStyle w:val="TAL"/>
              <w:rPr>
                <w:sz w:val="16"/>
              </w:rPr>
            </w:pPr>
            <w:r w:rsidRPr="00F14D84">
              <w:rPr>
                <w:sz w:val="16"/>
              </w:rPr>
              <w:t>3445</w:t>
            </w:r>
          </w:p>
        </w:tc>
        <w:tc>
          <w:tcPr>
            <w:tcW w:w="425" w:type="dxa"/>
            <w:tcBorders>
              <w:top w:val="single" w:sz="4" w:space="0" w:color="auto"/>
              <w:left w:val="single" w:sz="4" w:space="0" w:color="auto"/>
              <w:bottom w:val="single" w:sz="4" w:space="0" w:color="auto"/>
              <w:right w:val="single" w:sz="4" w:space="0" w:color="auto"/>
            </w:tcBorders>
          </w:tcPr>
          <w:p w14:paraId="020EFED8"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45348F6"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22CA74" w14:textId="77777777" w:rsidR="00D40C70" w:rsidRPr="00F14D84" w:rsidRDefault="00D40C70" w:rsidP="005729EB">
            <w:pPr>
              <w:pStyle w:val="TAL"/>
              <w:rPr>
                <w:sz w:val="16"/>
                <w:szCs w:val="16"/>
              </w:rPr>
            </w:pPr>
            <w:r w:rsidRPr="00F14D84">
              <w:rPr>
                <w:sz w:val="16"/>
                <w:szCs w:val="16"/>
              </w:rPr>
              <w:t>Recovering service on NR after network triggered detach indicating "re-attach</w:t>
            </w:r>
          </w:p>
          <w:p w14:paraId="03BDA0C2" w14:textId="77777777" w:rsidR="00D40C70" w:rsidRPr="00F14D84" w:rsidRDefault="00D40C70" w:rsidP="005729EB">
            <w:pPr>
              <w:pStyle w:val="TAL"/>
              <w:rPr>
                <w:sz w:val="16"/>
                <w:szCs w:val="16"/>
              </w:rPr>
            </w:pPr>
            <w:r w:rsidRPr="00F14D84">
              <w:rPr>
                <w:sz w:val="16"/>
                <w:szCs w:val="16"/>
              </w:rPr>
              <w:t xml:space="preserve"> not required" without EMM cause</w:t>
            </w:r>
          </w:p>
        </w:tc>
        <w:tc>
          <w:tcPr>
            <w:tcW w:w="847" w:type="dxa"/>
            <w:tcBorders>
              <w:top w:val="single" w:sz="4" w:space="0" w:color="auto"/>
              <w:left w:val="single" w:sz="4" w:space="0" w:color="auto"/>
              <w:bottom w:val="single" w:sz="4" w:space="0" w:color="auto"/>
              <w:right w:val="single" w:sz="4" w:space="0" w:color="auto"/>
            </w:tcBorders>
          </w:tcPr>
          <w:p w14:paraId="1CCCD313" w14:textId="77777777" w:rsidR="00D40C70" w:rsidRPr="00F14D84" w:rsidRDefault="00D40C70" w:rsidP="005729EB">
            <w:pPr>
              <w:pStyle w:val="TAL"/>
              <w:rPr>
                <w:sz w:val="16"/>
                <w:szCs w:val="16"/>
              </w:rPr>
            </w:pPr>
            <w:r w:rsidRPr="00F14D84">
              <w:rPr>
                <w:sz w:val="16"/>
                <w:szCs w:val="16"/>
              </w:rPr>
              <w:t>17.1.0</w:t>
            </w:r>
          </w:p>
        </w:tc>
      </w:tr>
      <w:tr w:rsidR="002C6D9D" w:rsidRPr="00F14D84" w14:paraId="210A75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360102"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2D16658"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65015CA" w14:textId="77777777" w:rsidR="00D40C70" w:rsidRPr="00F14D84" w:rsidRDefault="00D40C70" w:rsidP="002C6D9D">
            <w:pPr>
              <w:pStyle w:val="TAC"/>
              <w:rPr>
                <w:sz w:val="16"/>
              </w:rPr>
            </w:pPr>
            <w:r w:rsidRPr="00F14D84">
              <w:rPr>
                <w:sz w:val="16"/>
              </w:rPr>
              <w:t>CP-203213</w:t>
            </w:r>
          </w:p>
        </w:tc>
        <w:tc>
          <w:tcPr>
            <w:tcW w:w="709" w:type="dxa"/>
            <w:tcBorders>
              <w:top w:val="single" w:sz="4" w:space="0" w:color="auto"/>
              <w:left w:val="single" w:sz="4" w:space="0" w:color="auto"/>
              <w:bottom w:val="single" w:sz="4" w:space="0" w:color="auto"/>
              <w:right w:val="single" w:sz="4" w:space="0" w:color="auto"/>
            </w:tcBorders>
          </w:tcPr>
          <w:p w14:paraId="6960A3BF" w14:textId="77777777" w:rsidR="00D40C70" w:rsidRPr="00F14D84" w:rsidRDefault="00D40C70" w:rsidP="002C6D9D">
            <w:pPr>
              <w:pStyle w:val="TAL"/>
              <w:rPr>
                <w:sz w:val="16"/>
              </w:rPr>
            </w:pPr>
            <w:r w:rsidRPr="00F14D84">
              <w:rPr>
                <w:sz w:val="16"/>
              </w:rPr>
              <w:t>3447</w:t>
            </w:r>
          </w:p>
        </w:tc>
        <w:tc>
          <w:tcPr>
            <w:tcW w:w="425" w:type="dxa"/>
            <w:tcBorders>
              <w:top w:val="single" w:sz="4" w:space="0" w:color="auto"/>
              <w:left w:val="single" w:sz="4" w:space="0" w:color="auto"/>
              <w:bottom w:val="single" w:sz="4" w:space="0" w:color="auto"/>
              <w:right w:val="single" w:sz="4" w:space="0" w:color="auto"/>
            </w:tcBorders>
          </w:tcPr>
          <w:p w14:paraId="3B76CD86"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7B7602D" w14:textId="77777777" w:rsidR="00D40C70" w:rsidRPr="00F14D84" w:rsidRDefault="00D40C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0F177AA" w14:textId="77777777" w:rsidR="00D40C70" w:rsidRPr="00F14D84" w:rsidRDefault="00D40C70" w:rsidP="005729EB">
            <w:pPr>
              <w:pStyle w:val="TAL"/>
              <w:rPr>
                <w:sz w:val="16"/>
                <w:szCs w:val="16"/>
              </w:rPr>
            </w:pPr>
            <w:r w:rsidRPr="00F14D84">
              <w:rPr>
                <w:sz w:val="16"/>
                <w:szCs w:val="16"/>
              </w:rPr>
              <w:t>Correction on IE coding for DRX parameter in NB-S1 mode</w:t>
            </w:r>
          </w:p>
        </w:tc>
        <w:tc>
          <w:tcPr>
            <w:tcW w:w="847" w:type="dxa"/>
            <w:tcBorders>
              <w:top w:val="single" w:sz="4" w:space="0" w:color="auto"/>
              <w:left w:val="single" w:sz="4" w:space="0" w:color="auto"/>
              <w:bottom w:val="single" w:sz="4" w:space="0" w:color="auto"/>
              <w:right w:val="single" w:sz="4" w:space="0" w:color="auto"/>
            </w:tcBorders>
          </w:tcPr>
          <w:p w14:paraId="3A887C04" w14:textId="77777777" w:rsidR="00D40C70" w:rsidRPr="00F14D84" w:rsidRDefault="00D40C70" w:rsidP="005729EB">
            <w:pPr>
              <w:pStyle w:val="TAL"/>
              <w:rPr>
                <w:sz w:val="16"/>
                <w:szCs w:val="16"/>
              </w:rPr>
            </w:pPr>
            <w:r w:rsidRPr="00F14D84">
              <w:rPr>
                <w:sz w:val="16"/>
                <w:szCs w:val="16"/>
              </w:rPr>
              <w:t>17.1.0</w:t>
            </w:r>
          </w:p>
        </w:tc>
      </w:tr>
      <w:tr w:rsidR="002C6D9D" w:rsidRPr="00F14D84" w14:paraId="116719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43E31F"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C6CDA4E"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6FFA518" w14:textId="77777777" w:rsidR="00D40C70" w:rsidRPr="00F14D84" w:rsidRDefault="00D40C70" w:rsidP="002C6D9D">
            <w:pPr>
              <w:pStyle w:val="TAC"/>
              <w:rPr>
                <w:sz w:val="16"/>
              </w:rPr>
            </w:pPr>
            <w:r w:rsidRPr="00F14D84">
              <w:rPr>
                <w:sz w:val="16"/>
              </w:rPr>
              <w:t>CP-203213</w:t>
            </w:r>
          </w:p>
        </w:tc>
        <w:tc>
          <w:tcPr>
            <w:tcW w:w="709" w:type="dxa"/>
            <w:tcBorders>
              <w:top w:val="single" w:sz="4" w:space="0" w:color="auto"/>
              <w:left w:val="single" w:sz="4" w:space="0" w:color="auto"/>
              <w:bottom w:val="single" w:sz="4" w:space="0" w:color="auto"/>
              <w:right w:val="single" w:sz="4" w:space="0" w:color="auto"/>
            </w:tcBorders>
          </w:tcPr>
          <w:p w14:paraId="786D83D9" w14:textId="77777777" w:rsidR="00D40C70" w:rsidRPr="00F14D84" w:rsidRDefault="00D40C70" w:rsidP="002C6D9D">
            <w:pPr>
              <w:pStyle w:val="TAL"/>
              <w:rPr>
                <w:sz w:val="16"/>
              </w:rPr>
            </w:pPr>
            <w:r w:rsidRPr="00F14D84">
              <w:rPr>
                <w:sz w:val="16"/>
              </w:rPr>
              <w:t>3449</w:t>
            </w:r>
          </w:p>
        </w:tc>
        <w:tc>
          <w:tcPr>
            <w:tcW w:w="425" w:type="dxa"/>
            <w:tcBorders>
              <w:top w:val="single" w:sz="4" w:space="0" w:color="auto"/>
              <w:left w:val="single" w:sz="4" w:space="0" w:color="auto"/>
              <w:bottom w:val="single" w:sz="4" w:space="0" w:color="auto"/>
              <w:right w:val="single" w:sz="4" w:space="0" w:color="auto"/>
            </w:tcBorders>
          </w:tcPr>
          <w:p w14:paraId="1C681EE2"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175921A" w14:textId="77777777" w:rsidR="00D40C70" w:rsidRPr="00F14D84" w:rsidRDefault="00D40C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672CCA7" w14:textId="77777777" w:rsidR="00D40C70" w:rsidRPr="00F14D84" w:rsidRDefault="00D40C70" w:rsidP="005729EB">
            <w:pPr>
              <w:pStyle w:val="TAL"/>
              <w:rPr>
                <w:sz w:val="16"/>
                <w:szCs w:val="16"/>
              </w:rPr>
            </w:pPr>
            <w:r w:rsidRPr="00F14D84">
              <w:rPr>
                <w:sz w:val="16"/>
                <w:szCs w:val="16"/>
              </w:rPr>
              <w:t>Providing undefined IEIs</w:t>
            </w:r>
          </w:p>
        </w:tc>
        <w:tc>
          <w:tcPr>
            <w:tcW w:w="847" w:type="dxa"/>
            <w:tcBorders>
              <w:top w:val="single" w:sz="4" w:space="0" w:color="auto"/>
              <w:left w:val="single" w:sz="4" w:space="0" w:color="auto"/>
              <w:bottom w:val="single" w:sz="4" w:space="0" w:color="auto"/>
              <w:right w:val="single" w:sz="4" w:space="0" w:color="auto"/>
            </w:tcBorders>
          </w:tcPr>
          <w:p w14:paraId="2D222160" w14:textId="77777777" w:rsidR="00D40C70" w:rsidRPr="00F14D84" w:rsidRDefault="00D40C70" w:rsidP="005729EB">
            <w:pPr>
              <w:pStyle w:val="TAL"/>
              <w:rPr>
                <w:sz w:val="16"/>
                <w:szCs w:val="16"/>
              </w:rPr>
            </w:pPr>
            <w:r w:rsidRPr="00F14D84">
              <w:rPr>
                <w:sz w:val="16"/>
                <w:szCs w:val="16"/>
              </w:rPr>
              <w:t>17.1.0</w:t>
            </w:r>
          </w:p>
        </w:tc>
      </w:tr>
      <w:tr w:rsidR="002C6D9D" w:rsidRPr="00F14D84" w14:paraId="77FE1D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442B06"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413347CB"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755FC94"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8C79EB1" w14:textId="77777777" w:rsidR="00D40C70" w:rsidRPr="00F14D84" w:rsidRDefault="00D40C70" w:rsidP="002C6D9D">
            <w:pPr>
              <w:pStyle w:val="TAL"/>
              <w:rPr>
                <w:sz w:val="16"/>
              </w:rPr>
            </w:pPr>
            <w:r w:rsidRPr="00F14D84">
              <w:rPr>
                <w:sz w:val="16"/>
              </w:rPr>
              <w:t>3451</w:t>
            </w:r>
          </w:p>
        </w:tc>
        <w:tc>
          <w:tcPr>
            <w:tcW w:w="425" w:type="dxa"/>
            <w:tcBorders>
              <w:top w:val="single" w:sz="4" w:space="0" w:color="auto"/>
              <w:left w:val="single" w:sz="4" w:space="0" w:color="auto"/>
              <w:bottom w:val="single" w:sz="4" w:space="0" w:color="auto"/>
              <w:right w:val="single" w:sz="4" w:space="0" w:color="auto"/>
            </w:tcBorders>
          </w:tcPr>
          <w:p w14:paraId="4D1FDFD7"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ADB1864"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4393A4" w14:textId="77777777" w:rsidR="00D40C70" w:rsidRPr="00F14D84" w:rsidRDefault="00D40C70" w:rsidP="005729EB">
            <w:pPr>
              <w:pStyle w:val="TAL"/>
              <w:rPr>
                <w:sz w:val="16"/>
                <w:szCs w:val="16"/>
              </w:rPr>
            </w:pPr>
            <w:r w:rsidRPr="00F14D84">
              <w:rPr>
                <w:sz w:val="16"/>
                <w:szCs w:val="16"/>
              </w:rPr>
              <w:t xml:space="preserve">Correction on </w:t>
            </w:r>
            <w:proofErr w:type="spellStart"/>
            <w:r w:rsidRPr="00F14D84">
              <w:rPr>
                <w:sz w:val="16"/>
                <w:szCs w:val="16"/>
              </w:rPr>
              <w:t>CIoT</w:t>
            </w:r>
            <w:proofErr w:type="spellEnd"/>
            <w:r w:rsidRPr="00F14D84">
              <w:rPr>
                <w:sz w:val="16"/>
                <w:szCs w:val="16"/>
              </w:rPr>
              <w:t xml:space="preserve"> 5GS optimization used in 4G</w:t>
            </w:r>
          </w:p>
        </w:tc>
        <w:tc>
          <w:tcPr>
            <w:tcW w:w="847" w:type="dxa"/>
            <w:tcBorders>
              <w:top w:val="single" w:sz="4" w:space="0" w:color="auto"/>
              <w:left w:val="single" w:sz="4" w:space="0" w:color="auto"/>
              <w:bottom w:val="single" w:sz="4" w:space="0" w:color="auto"/>
              <w:right w:val="single" w:sz="4" w:space="0" w:color="auto"/>
            </w:tcBorders>
          </w:tcPr>
          <w:p w14:paraId="1583AFDB" w14:textId="77777777" w:rsidR="00D40C70" w:rsidRPr="00F14D84" w:rsidRDefault="00D40C70" w:rsidP="005729EB">
            <w:pPr>
              <w:pStyle w:val="TAL"/>
              <w:rPr>
                <w:sz w:val="16"/>
                <w:szCs w:val="16"/>
              </w:rPr>
            </w:pPr>
            <w:r w:rsidRPr="00F14D84">
              <w:rPr>
                <w:sz w:val="16"/>
                <w:szCs w:val="16"/>
              </w:rPr>
              <w:t>17.1.0</w:t>
            </w:r>
          </w:p>
        </w:tc>
      </w:tr>
      <w:tr w:rsidR="002C6D9D" w:rsidRPr="00F14D84" w14:paraId="7B21BDC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C4793D"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E6C16D1"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3B41AED"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0F79EF7C" w14:textId="77777777" w:rsidR="00D40C70" w:rsidRPr="00F14D84" w:rsidRDefault="00D40C70" w:rsidP="002C6D9D">
            <w:pPr>
              <w:pStyle w:val="TAL"/>
              <w:rPr>
                <w:sz w:val="16"/>
              </w:rPr>
            </w:pPr>
            <w:r w:rsidRPr="00F14D84">
              <w:rPr>
                <w:sz w:val="16"/>
              </w:rPr>
              <w:t>3452</w:t>
            </w:r>
          </w:p>
        </w:tc>
        <w:tc>
          <w:tcPr>
            <w:tcW w:w="425" w:type="dxa"/>
            <w:tcBorders>
              <w:top w:val="single" w:sz="4" w:space="0" w:color="auto"/>
              <w:left w:val="single" w:sz="4" w:space="0" w:color="auto"/>
              <w:bottom w:val="single" w:sz="4" w:space="0" w:color="auto"/>
              <w:right w:val="single" w:sz="4" w:space="0" w:color="auto"/>
            </w:tcBorders>
          </w:tcPr>
          <w:p w14:paraId="53E5256A"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8D92449"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51B0A7" w14:textId="77777777" w:rsidR="00D40C70" w:rsidRPr="00F14D84" w:rsidRDefault="00D40C70" w:rsidP="005729EB">
            <w:pPr>
              <w:pStyle w:val="TAL"/>
              <w:rPr>
                <w:sz w:val="16"/>
                <w:szCs w:val="16"/>
              </w:rPr>
            </w:pPr>
            <w:r w:rsidRPr="00F14D84">
              <w:rPr>
                <w:sz w:val="16"/>
                <w:szCs w:val="16"/>
              </w:rPr>
              <w:t>Correction on SMS over SGs for NB-IoT only UEs</w:t>
            </w:r>
          </w:p>
        </w:tc>
        <w:tc>
          <w:tcPr>
            <w:tcW w:w="847" w:type="dxa"/>
            <w:tcBorders>
              <w:top w:val="single" w:sz="4" w:space="0" w:color="auto"/>
              <w:left w:val="single" w:sz="4" w:space="0" w:color="auto"/>
              <w:bottom w:val="single" w:sz="4" w:space="0" w:color="auto"/>
              <w:right w:val="single" w:sz="4" w:space="0" w:color="auto"/>
            </w:tcBorders>
          </w:tcPr>
          <w:p w14:paraId="21F2CFFC" w14:textId="77777777" w:rsidR="00D40C70" w:rsidRPr="00F14D84" w:rsidRDefault="00D40C70" w:rsidP="005729EB">
            <w:pPr>
              <w:pStyle w:val="TAL"/>
              <w:rPr>
                <w:sz w:val="16"/>
                <w:szCs w:val="16"/>
              </w:rPr>
            </w:pPr>
            <w:r w:rsidRPr="00F14D84">
              <w:rPr>
                <w:sz w:val="16"/>
                <w:szCs w:val="16"/>
              </w:rPr>
              <w:t>17.1.0</w:t>
            </w:r>
          </w:p>
        </w:tc>
      </w:tr>
      <w:tr w:rsidR="002C6D9D" w:rsidRPr="00F14D84" w14:paraId="040E20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87B57B5"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EE0ACDF"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5C54B2FD"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86374CB" w14:textId="77777777" w:rsidR="00D40C70" w:rsidRPr="00F14D84" w:rsidRDefault="00D40C70" w:rsidP="002C6D9D">
            <w:pPr>
              <w:pStyle w:val="TAL"/>
              <w:rPr>
                <w:sz w:val="16"/>
              </w:rPr>
            </w:pPr>
            <w:r w:rsidRPr="00F14D84">
              <w:rPr>
                <w:sz w:val="16"/>
              </w:rPr>
              <w:t>3453</w:t>
            </w:r>
          </w:p>
        </w:tc>
        <w:tc>
          <w:tcPr>
            <w:tcW w:w="425" w:type="dxa"/>
            <w:tcBorders>
              <w:top w:val="single" w:sz="4" w:space="0" w:color="auto"/>
              <w:left w:val="single" w:sz="4" w:space="0" w:color="auto"/>
              <w:bottom w:val="single" w:sz="4" w:space="0" w:color="auto"/>
              <w:right w:val="single" w:sz="4" w:space="0" w:color="auto"/>
            </w:tcBorders>
          </w:tcPr>
          <w:p w14:paraId="5A846444"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4075A59"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21D369" w14:textId="77777777" w:rsidR="00D40C70" w:rsidRPr="00F14D84" w:rsidRDefault="00D40C70"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Pr="00F14D84">
              <w:rPr>
                <w:sz w:val="16"/>
                <w:szCs w:val="16"/>
              </w:rPr>
              <w:t xml:space="preserve">Permit sending one TAU due to T3412 expiry and another trigger </w:t>
            </w:r>
            <w:r w:rsidRPr="00F14D84">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31B83D22" w14:textId="77777777" w:rsidR="00D40C70" w:rsidRPr="00F14D84" w:rsidRDefault="00D40C70" w:rsidP="005729EB">
            <w:pPr>
              <w:pStyle w:val="TAL"/>
              <w:rPr>
                <w:sz w:val="16"/>
                <w:szCs w:val="16"/>
              </w:rPr>
            </w:pPr>
            <w:r w:rsidRPr="00F14D84">
              <w:rPr>
                <w:sz w:val="16"/>
                <w:szCs w:val="16"/>
              </w:rPr>
              <w:t>17.1.0</w:t>
            </w:r>
          </w:p>
        </w:tc>
      </w:tr>
      <w:tr w:rsidR="002C6D9D" w:rsidRPr="00F14D84" w14:paraId="60C5BA6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134E84"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8B7ECED"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3092B2C"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1CA001E" w14:textId="77777777" w:rsidR="00D40C70" w:rsidRPr="00F14D84" w:rsidRDefault="00D40C70" w:rsidP="002C6D9D">
            <w:pPr>
              <w:pStyle w:val="TAL"/>
              <w:rPr>
                <w:sz w:val="16"/>
              </w:rPr>
            </w:pPr>
            <w:r w:rsidRPr="00F14D84">
              <w:rPr>
                <w:sz w:val="16"/>
              </w:rPr>
              <w:t>3454</w:t>
            </w:r>
          </w:p>
        </w:tc>
        <w:tc>
          <w:tcPr>
            <w:tcW w:w="425" w:type="dxa"/>
            <w:tcBorders>
              <w:top w:val="single" w:sz="4" w:space="0" w:color="auto"/>
              <w:left w:val="single" w:sz="4" w:space="0" w:color="auto"/>
              <w:bottom w:val="single" w:sz="4" w:space="0" w:color="auto"/>
              <w:right w:val="single" w:sz="4" w:space="0" w:color="auto"/>
            </w:tcBorders>
          </w:tcPr>
          <w:p w14:paraId="2D733D2A"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8FE4BED" w14:textId="77777777" w:rsidR="00D40C70" w:rsidRPr="00F14D84" w:rsidRDefault="00D40C7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CC733AA" w14:textId="77777777" w:rsidR="00431B51" w:rsidRPr="00F14D84" w:rsidRDefault="00D40C70"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Pr="00F14D84">
              <w:rPr>
                <w:sz w:val="16"/>
                <w:szCs w:val="16"/>
              </w:rPr>
              <w:t xml:space="preserve">Improve </w:t>
            </w:r>
            <w:r w:rsidR="00431B51" w:rsidRPr="00F14D84">
              <w:rPr>
                <w:sz w:val="16"/>
                <w:szCs w:val="16"/>
              </w:rPr>
              <w:t>"</w:t>
            </w:r>
            <w:r w:rsidRPr="00F14D84">
              <w:rPr>
                <w:sz w:val="16"/>
                <w:szCs w:val="16"/>
              </w:rPr>
              <w:t>PDN connection for emergency bearer services</w:t>
            </w:r>
            <w:r w:rsidR="00431B51" w:rsidRPr="00F14D84">
              <w:rPr>
                <w:sz w:val="16"/>
                <w:szCs w:val="16"/>
              </w:rPr>
              <w:t>"</w:t>
            </w:r>
            <w:r w:rsidRPr="00F14D84">
              <w:rPr>
                <w:sz w:val="16"/>
                <w:szCs w:val="16"/>
              </w:rPr>
              <w:t xml:space="preserve"> and "Emergency EPS</w:t>
            </w:r>
          </w:p>
          <w:p w14:paraId="18D554AD" w14:textId="7115CE02" w:rsidR="00D40C70" w:rsidRPr="00F14D84" w:rsidRDefault="00D40C70" w:rsidP="005729EB">
            <w:pPr>
              <w:pStyle w:val="TAL"/>
              <w:rPr>
                <w:sz w:val="16"/>
                <w:szCs w:val="16"/>
              </w:rPr>
            </w:pPr>
            <w:r w:rsidRPr="00F14D84">
              <w:rPr>
                <w:sz w:val="16"/>
                <w:szCs w:val="16"/>
              </w:rPr>
              <w:t>bearer context" definitions</w:t>
            </w:r>
            <w:r w:rsidRPr="00F14D84">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4B1E3435" w14:textId="77777777" w:rsidR="00D40C70" w:rsidRPr="00F14D84" w:rsidRDefault="00D40C70" w:rsidP="005729EB">
            <w:pPr>
              <w:pStyle w:val="TAL"/>
              <w:rPr>
                <w:sz w:val="16"/>
                <w:szCs w:val="16"/>
              </w:rPr>
            </w:pPr>
            <w:r w:rsidRPr="00F14D84">
              <w:rPr>
                <w:sz w:val="16"/>
                <w:szCs w:val="16"/>
              </w:rPr>
              <w:t>17.1.0</w:t>
            </w:r>
          </w:p>
        </w:tc>
      </w:tr>
      <w:tr w:rsidR="002C6D9D" w:rsidRPr="00F14D84" w14:paraId="254B8F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8D09DD"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69C03435"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0D9FB5B1"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309F203" w14:textId="77777777" w:rsidR="00D40C70" w:rsidRPr="00F14D84" w:rsidRDefault="00D40C70" w:rsidP="002C6D9D">
            <w:pPr>
              <w:pStyle w:val="TAL"/>
              <w:rPr>
                <w:sz w:val="16"/>
              </w:rPr>
            </w:pPr>
            <w:r w:rsidRPr="00F14D84">
              <w:rPr>
                <w:sz w:val="16"/>
              </w:rPr>
              <w:t>3456</w:t>
            </w:r>
          </w:p>
        </w:tc>
        <w:tc>
          <w:tcPr>
            <w:tcW w:w="425" w:type="dxa"/>
            <w:tcBorders>
              <w:top w:val="single" w:sz="4" w:space="0" w:color="auto"/>
              <w:left w:val="single" w:sz="4" w:space="0" w:color="auto"/>
              <w:bottom w:val="single" w:sz="4" w:space="0" w:color="auto"/>
              <w:right w:val="single" w:sz="4" w:space="0" w:color="auto"/>
            </w:tcBorders>
          </w:tcPr>
          <w:p w14:paraId="6F962518"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E19F8E9"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6EF1C3" w14:textId="77777777" w:rsidR="00D40C70" w:rsidRPr="00F14D84" w:rsidRDefault="00D40C70" w:rsidP="005729EB">
            <w:pPr>
              <w:pStyle w:val="TAL"/>
              <w:rPr>
                <w:sz w:val="16"/>
                <w:szCs w:val="16"/>
              </w:rPr>
            </w:pPr>
            <w:r w:rsidRPr="00F14D84">
              <w:rPr>
                <w:sz w:val="16"/>
                <w:szCs w:val="16"/>
              </w:rPr>
              <w:t>Correction in the restricted local operator services</w:t>
            </w:r>
          </w:p>
        </w:tc>
        <w:tc>
          <w:tcPr>
            <w:tcW w:w="847" w:type="dxa"/>
            <w:tcBorders>
              <w:top w:val="single" w:sz="4" w:space="0" w:color="auto"/>
              <w:left w:val="single" w:sz="4" w:space="0" w:color="auto"/>
              <w:bottom w:val="single" w:sz="4" w:space="0" w:color="auto"/>
              <w:right w:val="single" w:sz="4" w:space="0" w:color="auto"/>
            </w:tcBorders>
          </w:tcPr>
          <w:p w14:paraId="3C3DAE11" w14:textId="77777777" w:rsidR="00D40C70" w:rsidRPr="00F14D84" w:rsidRDefault="00D40C70" w:rsidP="005729EB">
            <w:pPr>
              <w:pStyle w:val="TAL"/>
              <w:rPr>
                <w:sz w:val="16"/>
                <w:szCs w:val="16"/>
              </w:rPr>
            </w:pPr>
            <w:r w:rsidRPr="00F14D84">
              <w:rPr>
                <w:sz w:val="16"/>
                <w:szCs w:val="16"/>
              </w:rPr>
              <w:t>17.1.0</w:t>
            </w:r>
          </w:p>
        </w:tc>
      </w:tr>
      <w:tr w:rsidR="002C6D9D" w:rsidRPr="00F14D84" w14:paraId="52C3215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BEAD5E"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40DDAD2"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29084CE"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D43967E" w14:textId="77777777" w:rsidR="00D40C70" w:rsidRPr="00F14D84" w:rsidRDefault="00D40C70" w:rsidP="002C6D9D">
            <w:pPr>
              <w:pStyle w:val="TAL"/>
              <w:rPr>
                <w:sz w:val="16"/>
              </w:rPr>
            </w:pPr>
            <w:r w:rsidRPr="00F14D84">
              <w:rPr>
                <w:sz w:val="16"/>
              </w:rPr>
              <w:t>3458</w:t>
            </w:r>
          </w:p>
        </w:tc>
        <w:tc>
          <w:tcPr>
            <w:tcW w:w="425" w:type="dxa"/>
            <w:tcBorders>
              <w:top w:val="single" w:sz="4" w:space="0" w:color="auto"/>
              <w:left w:val="single" w:sz="4" w:space="0" w:color="auto"/>
              <w:bottom w:val="single" w:sz="4" w:space="0" w:color="auto"/>
              <w:right w:val="single" w:sz="4" w:space="0" w:color="auto"/>
            </w:tcBorders>
          </w:tcPr>
          <w:p w14:paraId="54F160CD"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B1B6A38"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C6C6B3" w14:textId="77777777" w:rsidR="00D40C70" w:rsidRPr="00F14D84" w:rsidRDefault="00D40C70" w:rsidP="005729EB">
            <w:pPr>
              <w:pStyle w:val="TAL"/>
              <w:rPr>
                <w:sz w:val="16"/>
                <w:szCs w:val="16"/>
              </w:rPr>
            </w:pPr>
            <w:r w:rsidRPr="00F14D84">
              <w:rPr>
                <w:sz w:val="16"/>
                <w:szCs w:val="16"/>
              </w:rPr>
              <w:t>Use of Equivalent PLMN list in 5GMM</w:t>
            </w:r>
          </w:p>
        </w:tc>
        <w:tc>
          <w:tcPr>
            <w:tcW w:w="847" w:type="dxa"/>
            <w:tcBorders>
              <w:top w:val="single" w:sz="4" w:space="0" w:color="auto"/>
              <w:left w:val="single" w:sz="4" w:space="0" w:color="auto"/>
              <w:bottom w:val="single" w:sz="4" w:space="0" w:color="auto"/>
              <w:right w:val="single" w:sz="4" w:space="0" w:color="auto"/>
            </w:tcBorders>
          </w:tcPr>
          <w:p w14:paraId="65C1B17E" w14:textId="77777777" w:rsidR="00D40C70" w:rsidRPr="00F14D84" w:rsidRDefault="00D40C70" w:rsidP="005729EB">
            <w:pPr>
              <w:pStyle w:val="TAL"/>
              <w:rPr>
                <w:sz w:val="16"/>
                <w:szCs w:val="16"/>
              </w:rPr>
            </w:pPr>
            <w:r w:rsidRPr="00F14D84">
              <w:rPr>
                <w:sz w:val="16"/>
                <w:szCs w:val="16"/>
              </w:rPr>
              <w:t>17.1.0</w:t>
            </w:r>
          </w:p>
        </w:tc>
      </w:tr>
      <w:tr w:rsidR="002C6D9D" w:rsidRPr="00F14D84" w14:paraId="7817DC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E2D608"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339B90F"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087D7195"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F7B21CB" w14:textId="77777777" w:rsidR="00D40C70" w:rsidRPr="00F14D84" w:rsidRDefault="00D40C70" w:rsidP="002C6D9D">
            <w:pPr>
              <w:pStyle w:val="TAL"/>
              <w:rPr>
                <w:sz w:val="16"/>
              </w:rPr>
            </w:pPr>
            <w:r w:rsidRPr="00F14D84">
              <w:rPr>
                <w:sz w:val="16"/>
              </w:rPr>
              <w:t>3460</w:t>
            </w:r>
          </w:p>
        </w:tc>
        <w:tc>
          <w:tcPr>
            <w:tcW w:w="425" w:type="dxa"/>
            <w:tcBorders>
              <w:top w:val="single" w:sz="4" w:space="0" w:color="auto"/>
              <w:left w:val="single" w:sz="4" w:space="0" w:color="auto"/>
              <w:bottom w:val="single" w:sz="4" w:space="0" w:color="auto"/>
              <w:right w:val="single" w:sz="4" w:space="0" w:color="auto"/>
            </w:tcBorders>
          </w:tcPr>
          <w:p w14:paraId="41CC3938"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2BBF654"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E5DE51" w14:textId="77777777" w:rsidR="00D40C70" w:rsidRPr="00F14D84" w:rsidRDefault="00D40C70" w:rsidP="005729EB">
            <w:pPr>
              <w:pStyle w:val="TAL"/>
              <w:rPr>
                <w:sz w:val="16"/>
                <w:szCs w:val="16"/>
              </w:rPr>
            </w:pPr>
            <w:r w:rsidRPr="00F14D84">
              <w:rPr>
                <w:sz w:val="16"/>
                <w:szCs w:val="16"/>
              </w:rPr>
              <w:t>UE behaviour for service reject with #15</w:t>
            </w:r>
          </w:p>
        </w:tc>
        <w:tc>
          <w:tcPr>
            <w:tcW w:w="847" w:type="dxa"/>
            <w:tcBorders>
              <w:top w:val="single" w:sz="4" w:space="0" w:color="auto"/>
              <w:left w:val="single" w:sz="4" w:space="0" w:color="auto"/>
              <w:bottom w:val="single" w:sz="4" w:space="0" w:color="auto"/>
              <w:right w:val="single" w:sz="4" w:space="0" w:color="auto"/>
            </w:tcBorders>
          </w:tcPr>
          <w:p w14:paraId="008E8F30" w14:textId="77777777" w:rsidR="00D40C70" w:rsidRPr="00F14D84" w:rsidRDefault="00D40C70" w:rsidP="005729EB">
            <w:pPr>
              <w:pStyle w:val="TAL"/>
              <w:rPr>
                <w:sz w:val="16"/>
                <w:szCs w:val="16"/>
              </w:rPr>
            </w:pPr>
            <w:r w:rsidRPr="00F14D84">
              <w:rPr>
                <w:sz w:val="16"/>
                <w:szCs w:val="16"/>
              </w:rPr>
              <w:t>17.1.0</w:t>
            </w:r>
          </w:p>
        </w:tc>
      </w:tr>
      <w:tr w:rsidR="002C6D9D" w:rsidRPr="00F14D84" w14:paraId="77DB2A8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611691"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15ABA134"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4540A46" w14:textId="77777777" w:rsidR="00D40C70" w:rsidRPr="00F14D84" w:rsidRDefault="00D40C70" w:rsidP="002C6D9D">
            <w:pPr>
              <w:pStyle w:val="TAC"/>
              <w:rPr>
                <w:sz w:val="16"/>
              </w:rPr>
            </w:pPr>
            <w:r w:rsidRPr="00F14D84">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571B1D15" w14:textId="77777777" w:rsidR="00D40C70" w:rsidRPr="00F14D84" w:rsidRDefault="00D40C70" w:rsidP="002C6D9D">
            <w:pPr>
              <w:pStyle w:val="TAL"/>
              <w:rPr>
                <w:sz w:val="16"/>
              </w:rPr>
            </w:pPr>
            <w:r w:rsidRPr="00F14D84">
              <w:rPr>
                <w:sz w:val="16"/>
              </w:rPr>
              <w:t>3461</w:t>
            </w:r>
          </w:p>
        </w:tc>
        <w:tc>
          <w:tcPr>
            <w:tcW w:w="425" w:type="dxa"/>
            <w:tcBorders>
              <w:top w:val="single" w:sz="4" w:space="0" w:color="auto"/>
              <w:left w:val="single" w:sz="4" w:space="0" w:color="auto"/>
              <w:bottom w:val="single" w:sz="4" w:space="0" w:color="auto"/>
              <w:right w:val="single" w:sz="4" w:space="0" w:color="auto"/>
            </w:tcBorders>
          </w:tcPr>
          <w:p w14:paraId="46379FFF"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F01CCA8"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152CC2" w14:textId="77777777" w:rsidR="00D40C70" w:rsidRPr="00F14D84" w:rsidRDefault="00D40C70" w:rsidP="005729EB">
            <w:pPr>
              <w:pStyle w:val="TAL"/>
              <w:rPr>
                <w:sz w:val="16"/>
                <w:szCs w:val="16"/>
              </w:rPr>
            </w:pPr>
            <w:r w:rsidRPr="00F14D84">
              <w:rPr>
                <w:sz w:val="16"/>
                <w:szCs w:val="16"/>
              </w:rPr>
              <w:t>Congestion handling of initial registration for emergency</w:t>
            </w:r>
          </w:p>
        </w:tc>
        <w:tc>
          <w:tcPr>
            <w:tcW w:w="847" w:type="dxa"/>
            <w:tcBorders>
              <w:top w:val="single" w:sz="4" w:space="0" w:color="auto"/>
              <w:left w:val="single" w:sz="4" w:space="0" w:color="auto"/>
              <w:bottom w:val="single" w:sz="4" w:space="0" w:color="auto"/>
              <w:right w:val="single" w:sz="4" w:space="0" w:color="auto"/>
            </w:tcBorders>
          </w:tcPr>
          <w:p w14:paraId="3E63059D" w14:textId="77777777" w:rsidR="00D40C70" w:rsidRPr="00F14D84" w:rsidRDefault="00D40C70" w:rsidP="005729EB">
            <w:pPr>
              <w:pStyle w:val="TAL"/>
              <w:rPr>
                <w:sz w:val="16"/>
                <w:szCs w:val="16"/>
              </w:rPr>
            </w:pPr>
            <w:r w:rsidRPr="00F14D84">
              <w:rPr>
                <w:sz w:val="16"/>
                <w:szCs w:val="16"/>
              </w:rPr>
              <w:t>17.1.0</w:t>
            </w:r>
          </w:p>
        </w:tc>
      </w:tr>
      <w:tr w:rsidR="002C6D9D" w:rsidRPr="00F14D84" w14:paraId="0C3E68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FB7CB9"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3EC8C77"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44D5811B" w14:textId="77777777" w:rsidR="00D40C70" w:rsidRPr="00F14D84" w:rsidRDefault="00D40C70" w:rsidP="002C6D9D">
            <w:pPr>
              <w:pStyle w:val="TAC"/>
              <w:rPr>
                <w:sz w:val="16"/>
              </w:rPr>
            </w:pPr>
            <w:r w:rsidRPr="00F14D84">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4DC6B469" w14:textId="77777777" w:rsidR="00D40C70" w:rsidRPr="00F14D84" w:rsidRDefault="00D40C70" w:rsidP="002C6D9D">
            <w:pPr>
              <w:pStyle w:val="TAL"/>
              <w:rPr>
                <w:sz w:val="16"/>
              </w:rPr>
            </w:pPr>
            <w:r w:rsidRPr="00F14D84">
              <w:rPr>
                <w:sz w:val="16"/>
              </w:rPr>
              <w:t>3462</w:t>
            </w:r>
          </w:p>
        </w:tc>
        <w:tc>
          <w:tcPr>
            <w:tcW w:w="425" w:type="dxa"/>
            <w:tcBorders>
              <w:top w:val="single" w:sz="4" w:space="0" w:color="auto"/>
              <w:left w:val="single" w:sz="4" w:space="0" w:color="auto"/>
              <w:bottom w:val="single" w:sz="4" w:space="0" w:color="auto"/>
              <w:right w:val="single" w:sz="4" w:space="0" w:color="auto"/>
            </w:tcBorders>
          </w:tcPr>
          <w:p w14:paraId="5B04048C"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42F57FC"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4F3251" w14:textId="77777777" w:rsidR="00D40C70" w:rsidRPr="00F14D84" w:rsidRDefault="00D40C70" w:rsidP="005729EB">
            <w:pPr>
              <w:pStyle w:val="TAL"/>
              <w:rPr>
                <w:sz w:val="16"/>
                <w:szCs w:val="16"/>
              </w:rPr>
            </w:pPr>
            <w:r w:rsidRPr="00F14D84">
              <w:rPr>
                <w:sz w:val="16"/>
                <w:szCs w:val="16"/>
              </w:rPr>
              <w:t>NAS MAC terminology</w:t>
            </w:r>
          </w:p>
        </w:tc>
        <w:tc>
          <w:tcPr>
            <w:tcW w:w="847" w:type="dxa"/>
            <w:tcBorders>
              <w:top w:val="single" w:sz="4" w:space="0" w:color="auto"/>
              <w:left w:val="single" w:sz="4" w:space="0" w:color="auto"/>
              <w:bottom w:val="single" w:sz="4" w:space="0" w:color="auto"/>
              <w:right w:val="single" w:sz="4" w:space="0" w:color="auto"/>
            </w:tcBorders>
          </w:tcPr>
          <w:p w14:paraId="644A2A1C" w14:textId="77777777" w:rsidR="00D40C70" w:rsidRPr="00F14D84" w:rsidRDefault="00D40C70" w:rsidP="005729EB">
            <w:pPr>
              <w:pStyle w:val="TAL"/>
              <w:rPr>
                <w:sz w:val="16"/>
                <w:szCs w:val="16"/>
              </w:rPr>
            </w:pPr>
            <w:r w:rsidRPr="00F14D84">
              <w:rPr>
                <w:sz w:val="16"/>
                <w:szCs w:val="16"/>
              </w:rPr>
              <w:t>17.1.0</w:t>
            </w:r>
          </w:p>
        </w:tc>
      </w:tr>
      <w:tr w:rsidR="002C6D9D" w:rsidRPr="00F14D84" w14:paraId="0AD3DE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3A4D1C"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44AD07A2"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D0AB13C"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5E3E2D67" w14:textId="77777777" w:rsidR="00D40C70" w:rsidRPr="00F14D84" w:rsidRDefault="00D40C70" w:rsidP="002C6D9D">
            <w:pPr>
              <w:pStyle w:val="TAL"/>
              <w:rPr>
                <w:sz w:val="16"/>
              </w:rPr>
            </w:pPr>
            <w:r w:rsidRPr="00F14D84">
              <w:rPr>
                <w:sz w:val="16"/>
              </w:rPr>
              <w:t>3463</w:t>
            </w:r>
          </w:p>
        </w:tc>
        <w:tc>
          <w:tcPr>
            <w:tcW w:w="425" w:type="dxa"/>
            <w:tcBorders>
              <w:top w:val="single" w:sz="4" w:space="0" w:color="auto"/>
              <w:left w:val="single" w:sz="4" w:space="0" w:color="auto"/>
              <w:bottom w:val="single" w:sz="4" w:space="0" w:color="auto"/>
              <w:right w:val="single" w:sz="4" w:space="0" w:color="auto"/>
            </w:tcBorders>
          </w:tcPr>
          <w:p w14:paraId="1260A3C2" w14:textId="77777777" w:rsidR="00D40C70" w:rsidRPr="00F14D84" w:rsidRDefault="00D40C70"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0770D10" w14:textId="77777777" w:rsidR="00D40C70" w:rsidRPr="00F14D84" w:rsidRDefault="00D40C70"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23CF283" w14:textId="77777777" w:rsidR="00D40C70" w:rsidRPr="00F14D84" w:rsidRDefault="00D40C70" w:rsidP="005729EB">
            <w:pPr>
              <w:pStyle w:val="TAL"/>
              <w:rPr>
                <w:sz w:val="16"/>
                <w:szCs w:val="16"/>
              </w:rPr>
            </w:pPr>
            <w:r w:rsidRPr="00F14D84">
              <w:rPr>
                <w:sz w:val="16"/>
                <w:szCs w:val="16"/>
              </w:rPr>
              <w:t>Notification to upper layer upper layer for MMTEL video call when T3346 or T3325</w:t>
            </w:r>
          </w:p>
          <w:p w14:paraId="47303AF2" w14:textId="77777777" w:rsidR="00D40C70" w:rsidRPr="00F14D84" w:rsidRDefault="00D40C70" w:rsidP="005729EB">
            <w:pPr>
              <w:pStyle w:val="TAL"/>
              <w:rPr>
                <w:sz w:val="16"/>
                <w:szCs w:val="16"/>
              </w:rPr>
            </w:pPr>
            <w:r w:rsidRPr="00F14D84">
              <w:rPr>
                <w:sz w:val="16"/>
                <w:szCs w:val="16"/>
              </w:rPr>
              <w:t xml:space="preserve"> running</w:t>
            </w:r>
          </w:p>
        </w:tc>
        <w:tc>
          <w:tcPr>
            <w:tcW w:w="847" w:type="dxa"/>
            <w:tcBorders>
              <w:top w:val="single" w:sz="4" w:space="0" w:color="auto"/>
              <w:left w:val="single" w:sz="4" w:space="0" w:color="auto"/>
              <w:bottom w:val="single" w:sz="4" w:space="0" w:color="auto"/>
              <w:right w:val="single" w:sz="4" w:space="0" w:color="auto"/>
            </w:tcBorders>
          </w:tcPr>
          <w:p w14:paraId="205227F6" w14:textId="77777777" w:rsidR="00D40C70" w:rsidRPr="00F14D84" w:rsidRDefault="00D40C70" w:rsidP="005729EB">
            <w:pPr>
              <w:pStyle w:val="TAL"/>
              <w:rPr>
                <w:sz w:val="16"/>
                <w:szCs w:val="16"/>
              </w:rPr>
            </w:pPr>
            <w:r w:rsidRPr="00F14D84">
              <w:rPr>
                <w:sz w:val="16"/>
                <w:szCs w:val="16"/>
              </w:rPr>
              <w:t>17.1.0</w:t>
            </w:r>
          </w:p>
        </w:tc>
      </w:tr>
      <w:tr w:rsidR="002C6D9D" w:rsidRPr="00F14D84" w14:paraId="0668EB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0183C7"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E295D48"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53EC73E3" w14:textId="77777777" w:rsidR="00D40C70" w:rsidRPr="00F14D84" w:rsidRDefault="00D40C70" w:rsidP="002C6D9D">
            <w:pPr>
              <w:pStyle w:val="TAC"/>
              <w:rPr>
                <w:sz w:val="16"/>
              </w:rPr>
            </w:pPr>
            <w:r w:rsidRPr="00F14D84">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3126B869" w14:textId="77777777" w:rsidR="00D40C70" w:rsidRPr="00F14D84" w:rsidRDefault="00D40C70" w:rsidP="002C6D9D">
            <w:pPr>
              <w:pStyle w:val="TAL"/>
              <w:rPr>
                <w:sz w:val="16"/>
              </w:rPr>
            </w:pPr>
            <w:r w:rsidRPr="00F14D84">
              <w:rPr>
                <w:sz w:val="16"/>
              </w:rPr>
              <w:t>3464</w:t>
            </w:r>
          </w:p>
        </w:tc>
        <w:tc>
          <w:tcPr>
            <w:tcW w:w="425" w:type="dxa"/>
            <w:tcBorders>
              <w:top w:val="single" w:sz="4" w:space="0" w:color="auto"/>
              <w:left w:val="single" w:sz="4" w:space="0" w:color="auto"/>
              <w:bottom w:val="single" w:sz="4" w:space="0" w:color="auto"/>
              <w:right w:val="single" w:sz="4" w:space="0" w:color="auto"/>
            </w:tcBorders>
          </w:tcPr>
          <w:p w14:paraId="357D7208"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88C673D"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D6149D5" w14:textId="77777777" w:rsidR="00D40C70" w:rsidRPr="00F14D84" w:rsidRDefault="00D40C70" w:rsidP="005729EB">
            <w:pPr>
              <w:pStyle w:val="TAL"/>
              <w:rPr>
                <w:sz w:val="16"/>
                <w:szCs w:val="16"/>
              </w:rPr>
            </w:pPr>
            <w:r w:rsidRPr="00F14D84">
              <w:rPr>
                <w:sz w:val="16"/>
                <w:szCs w:val="16"/>
              </w:rPr>
              <w:t>Correct UE behaviour for cause #31 in SR</w:t>
            </w:r>
          </w:p>
        </w:tc>
        <w:tc>
          <w:tcPr>
            <w:tcW w:w="847" w:type="dxa"/>
            <w:tcBorders>
              <w:top w:val="single" w:sz="4" w:space="0" w:color="auto"/>
              <w:left w:val="single" w:sz="4" w:space="0" w:color="auto"/>
              <w:bottom w:val="single" w:sz="4" w:space="0" w:color="auto"/>
              <w:right w:val="single" w:sz="4" w:space="0" w:color="auto"/>
            </w:tcBorders>
          </w:tcPr>
          <w:p w14:paraId="085A2C7A" w14:textId="77777777" w:rsidR="00D40C70" w:rsidRPr="00F14D84" w:rsidRDefault="00D40C70" w:rsidP="005729EB">
            <w:pPr>
              <w:pStyle w:val="TAL"/>
              <w:rPr>
                <w:sz w:val="16"/>
                <w:szCs w:val="16"/>
              </w:rPr>
            </w:pPr>
            <w:r w:rsidRPr="00F14D84">
              <w:rPr>
                <w:sz w:val="16"/>
                <w:szCs w:val="16"/>
              </w:rPr>
              <w:t>17.1.0</w:t>
            </w:r>
          </w:p>
        </w:tc>
      </w:tr>
      <w:tr w:rsidR="002C6D9D" w:rsidRPr="00F14D84" w14:paraId="1F6018A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19F441"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8BC0E32"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17970EE"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AEE1FFE" w14:textId="77777777" w:rsidR="00D40C70" w:rsidRPr="00F14D84" w:rsidRDefault="00D40C70" w:rsidP="002C6D9D">
            <w:pPr>
              <w:pStyle w:val="TAL"/>
              <w:rPr>
                <w:sz w:val="16"/>
              </w:rPr>
            </w:pPr>
            <w:r w:rsidRPr="00F14D84">
              <w:rPr>
                <w:sz w:val="16"/>
              </w:rPr>
              <w:t>3465</w:t>
            </w:r>
          </w:p>
        </w:tc>
        <w:tc>
          <w:tcPr>
            <w:tcW w:w="425" w:type="dxa"/>
            <w:tcBorders>
              <w:top w:val="single" w:sz="4" w:space="0" w:color="auto"/>
              <w:left w:val="single" w:sz="4" w:space="0" w:color="auto"/>
              <w:bottom w:val="single" w:sz="4" w:space="0" w:color="auto"/>
              <w:right w:val="single" w:sz="4" w:space="0" w:color="auto"/>
            </w:tcBorders>
          </w:tcPr>
          <w:p w14:paraId="2C4E42B1"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1615DF6"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5E8228" w14:textId="77777777" w:rsidR="00D40C70" w:rsidRPr="00F14D84" w:rsidRDefault="00D40C70" w:rsidP="005729EB">
            <w:pPr>
              <w:pStyle w:val="TAL"/>
              <w:rPr>
                <w:sz w:val="16"/>
                <w:szCs w:val="16"/>
              </w:rPr>
            </w:pPr>
            <w:r w:rsidRPr="00F14D84">
              <w:rPr>
                <w:sz w:val="16"/>
                <w:szCs w:val="16"/>
              </w:rPr>
              <w:t>Correction to handling of SR in DOS</w:t>
            </w:r>
          </w:p>
        </w:tc>
        <w:tc>
          <w:tcPr>
            <w:tcW w:w="847" w:type="dxa"/>
            <w:tcBorders>
              <w:top w:val="single" w:sz="4" w:space="0" w:color="auto"/>
              <w:left w:val="single" w:sz="4" w:space="0" w:color="auto"/>
              <w:bottom w:val="single" w:sz="4" w:space="0" w:color="auto"/>
              <w:right w:val="single" w:sz="4" w:space="0" w:color="auto"/>
            </w:tcBorders>
          </w:tcPr>
          <w:p w14:paraId="07B3FF91" w14:textId="77777777" w:rsidR="00D40C70" w:rsidRPr="00F14D84" w:rsidRDefault="00D40C70" w:rsidP="005729EB">
            <w:pPr>
              <w:pStyle w:val="TAL"/>
              <w:rPr>
                <w:sz w:val="16"/>
                <w:szCs w:val="16"/>
              </w:rPr>
            </w:pPr>
            <w:r w:rsidRPr="00F14D84">
              <w:rPr>
                <w:sz w:val="16"/>
                <w:szCs w:val="16"/>
              </w:rPr>
              <w:t>17.1.0</w:t>
            </w:r>
          </w:p>
        </w:tc>
      </w:tr>
      <w:tr w:rsidR="002C6D9D" w:rsidRPr="00F14D84" w14:paraId="54FEBC4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9E49E8"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7862C91"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41685DA4" w14:textId="77777777" w:rsidR="00D40C70" w:rsidRPr="00F14D84" w:rsidRDefault="00D40C70" w:rsidP="002C6D9D">
            <w:pPr>
              <w:pStyle w:val="TAC"/>
              <w:rPr>
                <w:sz w:val="16"/>
              </w:rPr>
            </w:pPr>
            <w:r w:rsidRPr="00F14D84">
              <w:rPr>
                <w:sz w:val="16"/>
              </w:rPr>
              <w:t>CP-203207</w:t>
            </w:r>
          </w:p>
        </w:tc>
        <w:tc>
          <w:tcPr>
            <w:tcW w:w="709" w:type="dxa"/>
            <w:tcBorders>
              <w:top w:val="single" w:sz="4" w:space="0" w:color="auto"/>
              <w:left w:val="single" w:sz="4" w:space="0" w:color="auto"/>
              <w:bottom w:val="single" w:sz="4" w:space="0" w:color="auto"/>
              <w:right w:val="single" w:sz="4" w:space="0" w:color="auto"/>
            </w:tcBorders>
          </w:tcPr>
          <w:p w14:paraId="5BDD2170" w14:textId="77777777" w:rsidR="00D40C70" w:rsidRPr="00F14D84" w:rsidRDefault="00D40C70" w:rsidP="002C6D9D">
            <w:pPr>
              <w:pStyle w:val="TAL"/>
              <w:rPr>
                <w:sz w:val="16"/>
              </w:rPr>
            </w:pPr>
            <w:r w:rsidRPr="00F14D84">
              <w:rPr>
                <w:sz w:val="16"/>
              </w:rPr>
              <w:t>3466</w:t>
            </w:r>
          </w:p>
        </w:tc>
        <w:tc>
          <w:tcPr>
            <w:tcW w:w="425" w:type="dxa"/>
            <w:tcBorders>
              <w:top w:val="single" w:sz="4" w:space="0" w:color="auto"/>
              <w:left w:val="single" w:sz="4" w:space="0" w:color="auto"/>
              <w:bottom w:val="single" w:sz="4" w:space="0" w:color="auto"/>
              <w:right w:val="single" w:sz="4" w:space="0" w:color="auto"/>
            </w:tcBorders>
          </w:tcPr>
          <w:p w14:paraId="4D589CC1"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B827480" w14:textId="77777777" w:rsidR="00D40C70" w:rsidRPr="00F14D84" w:rsidRDefault="00D40C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6BC2AEB" w14:textId="6CEE2098" w:rsidR="00D40C70" w:rsidRPr="00F14D84" w:rsidRDefault="00D40C70" w:rsidP="005729EB">
            <w:pPr>
              <w:pStyle w:val="TAL"/>
              <w:rPr>
                <w:sz w:val="16"/>
                <w:szCs w:val="16"/>
              </w:rPr>
            </w:pPr>
            <w:r w:rsidRPr="00F14D84">
              <w:rPr>
                <w:sz w:val="16"/>
                <w:szCs w:val="16"/>
              </w:rPr>
              <w:t xml:space="preserve">Correction On </w:t>
            </w:r>
            <w:proofErr w:type="spellStart"/>
            <w:r w:rsidRPr="00F14D84">
              <w:rPr>
                <w:sz w:val="16"/>
                <w:szCs w:val="16"/>
              </w:rPr>
              <w:t>Referrenced</w:t>
            </w:r>
            <w:proofErr w:type="spellEnd"/>
            <w:r w:rsidRPr="00F14D84">
              <w:rPr>
                <w:sz w:val="16"/>
                <w:szCs w:val="16"/>
              </w:rPr>
              <w:t xml:space="preserve"> </w:t>
            </w:r>
            <w:r w:rsidR="00FB1684" w:rsidRPr="00F14D84">
              <w:rPr>
                <w:sz w:val="16"/>
                <w:szCs w:val="16"/>
              </w:rPr>
              <w:t>Clause</w:t>
            </w:r>
            <w:r w:rsidRPr="00F14D84">
              <w:rPr>
                <w:sz w:val="16"/>
                <w:szCs w:val="16"/>
              </w:rPr>
              <w:t xml:space="preserve"> of UE Radio Capability ID</w:t>
            </w:r>
          </w:p>
        </w:tc>
        <w:tc>
          <w:tcPr>
            <w:tcW w:w="847" w:type="dxa"/>
            <w:tcBorders>
              <w:top w:val="single" w:sz="4" w:space="0" w:color="auto"/>
              <w:left w:val="single" w:sz="4" w:space="0" w:color="auto"/>
              <w:bottom w:val="single" w:sz="4" w:space="0" w:color="auto"/>
              <w:right w:val="single" w:sz="4" w:space="0" w:color="auto"/>
            </w:tcBorders>
          </w:tcPr>
          <w:p w14:paraId="6BC739BB" w14:textId="77777777" w:rsidR="00D40C70" w:rsidRPr="00F14D84" w:rsidRDefault="00D40C70" w:rsidP="005729EB">
            <w:pPr>
              <w:pStyle w:val="TAL"/>
              <w:rPr>
                <w:sz w:val="16"/>
                <w:szCs w:val="16"/>
              </w:rPr>
            </w:pPr>
            <w:r w:rsidRPr="00F14D84">
              <w:rPr>
                <w:sz w:val="16"/>
                <w:szCs w:val="16"/>
              </w:rPr>
              <w:t>17.1.0</w:t>
            </w:r>
          </w:p>
        </w:tc>
      </w:tr>
      <w:tr w:rsidR="002C6D9D" w:rsidRPr="00F14D84" w14:paraId="448517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891D99"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66414674"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138C21B" w14:textId="77777777" w:rsidR="00D40C70" w:rsidRPr="00F14D84" w:rsidRDefault="00D40C70" w:rsidP="002C6D9D">
            <w:pPr>
              <w:pStyle w:val="TAC"/>
              <w:rPr>
                <w:sz w:val="16"/>
              </w:rPr>
            </w:pPr>
            <w:r w:rsidRPr="00F14D84">
              <w:rPr>
                <w:sz w:val="16"/>
              </w:rPr>
              <w:t>CP-203222</w:t>
            </w:r>
          </w:p>
        </w:tc>
        <w:tc>
          <w:tcPr>
            <w:tcW w:w="709" w:type="dxa"/>
            <w:tcBorders>
              <w:top w:val="single" w:sz="4" w:space="0" w:color="auto"/>
              <w:left w:val="single" w:sz="4" w:space="0" w:color="auto"/>
              <w:bottom w:val="single" w:sz="4" w:space="0" w:color="auto"/>
              <w:right w:val="single" w:sz="4" w:space="0" w:color="auto"/>
            </w:tcBorders>
          </w:tcPr>
          <w:p w14:paraId="297B6A37" w14:textId="77777777" w:rsidR="00D40C70" w:rsidRPr="00F14D84" w:rsidRDefault="00D40C70" w:rsidP="002C6D9D">
            <w:pPr>
              <w:pStyle w:val="TAL"/>
              <w:rPr>
                <w:sz w:val="16"/>
              </w:rPr>
            </w:pPr>
            <w:r w:rsidRPr="00F14D84">
              <w:rPr>
                <w:sz w:val="16"/>
              </w:rPr>
              <w:t>3467</w:t>
            </w:r>
          </w:p>
        </w:tc>
        <w:tc>
          <w:tcPr>
            <w:tcW w:w="425" w:type="dxa"/>
            <w:tcBorders>
              <w:top w:val="single" w:sz="4" w:space="0" w:color="auto"/>
              <w:left w:val="single" w:sz="4" w:space="0" w:color="auto"/>
              <w:bottom w:val="single" w:sz="4" w:space="0" w:color="auto"/>
              <w:right w:val="single" w:sz="4" w:space="0" w:color="auto"/>
            </w:tcBorders>
          </w:tcPr>
          <w:p w14:paraId="7EA682BD" w14:textId="77777777" w:rsidR="00D40C70" w:rsidRPr="00F14D84" w:rsidRDefault="00D40C70"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4F286CB"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729F694" w14:textId="77777777" w:rsidR="00D40C70" w:rsidRPr="00F14D84" w:rsidRDefault="00D40C70" w:rsidP="005729EB">
            <w:pPr>
              <w:pStyle w:val="TAL"/>
              <w:rPr>
                <w:sz w:val="16"/>
                <w:szCs w:val="16"/>
              </w:rPr>
            </w:pPr>
            <w:r w:rsidRPr="00F14D84">
              <w:rPr>
                <w:sz w:val="16"/>
                <w:szCs w:val="16"/>
              </w:rPr>
              <w:t>Clarification on the EHPLMN list</w:t>
            </w:r>
          </w:p>
        </w:tc>
        <w:tc>
          <w:tcPr>
            <w:tcW w:w="847" w:type="dxa"/>
            <w:tcBorders>
              <w:top w:val="single" w:sz="4" w:space="0" w:color="auto"/>
              <w:left w:val="single" w:sz="4" w:space="0" w:color="auto"/>
              <w:bottom w:val="single" w:sz="4" w:space="0" w:color="auto"/>
              <w:right w:val="single" w:sz="4" w:space="0" w:color="auto"/>
            </w:tcBorders>
          </w:tcPr>
          <w:p w14:paraId="1FE58DFE" w14:textId="77777777" w:rsidR="00D40C70" w:rsidRPr="00F14D84" w:rsidRDefault="00D40C70" w:rsidP="005729EB">
            <w:pPr>
              <w:pStyle w:val="TAL"/>
              <w:rPr>
                <w:sz w:val="16"/>
                <w:szCs w:val="16"/>
              </w:rPr>
            </w:pPr>
            <w:r w:rsidRPr="00F14D84">
              <w:rPr>
                <w:sz w:val="16"/>
                <w:szCs w:val="16"/>
              </w:rPr>
              <w:t>17.1.0</w:t>
            </w:r>
          </w:p>
        </w:tc>
      </w:tr>
      <w:tr w:rsidR="002C6D9D" w:rsidRPr="00F14D84" w14:paraId="29A8EF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E07562"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E0400B2"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A9BB388" w14:textId="77777777" w:rsidR="00D40C70" w:rsidRPr="00F14D84" w:rsidRDefault="00D40C70" w:rsidP="002C6D9D">
            <w:pPr>
              <w:pStyle w:val="TAC"/>
              <w:rPr>
                <w:sz w:val="16"/>
              </w:rPr>
            </w:pPr>
            <w:r w:rsidRPr="00F14D84">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424366CF" w14:textId="77777777" w:rsidR="00D40C70" w:rsidRPr="00F14D84" w:rsidRDefault="00D40C70" w:rsidP="002C6D9D">
            <w:pPr>
              <w:pStyle w:val="TAL"/>
              <w:rPr>
                <w:sz w:val="16"/>
              </w:rPr>
            </w:pPr>
            <w:r w:rsidRPr="00F14D84">
              <w:rPr>
                <w:sz w:val="16"/>
              </w:rPr>
              <w:t>3468</w:t>
            </w:r>
          </w:p>
        </w:tc>
        <w:tc>
          <w:tcPr>
            <w:tcW w:w="425" w:type="dxa"/>
            <w:tcBorders>
              <w:top w:val="single" w:sz="4" w:space="0" w:color="auto"/>
              <w:left w:val="single" w:sz="4" w:space="0" w:color="auto"/>
              <w:bottom w:val="single" w:sz="4" w:space="0" w:color="auto"/>
              <w:right w:val="single" w:sz="4" w:space="0" w:color="auto"/>
            </w:tcBorders>
          </w:tcPr>
          <w:p w14:paraId="2ECBFD86"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2C9CDDA"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EB0BAB" w14:textId="77777777" w:rsidR="00D40C70" w:rsidRPr="00F14D84" w:rsidRDefault="00D40C70" w:rsidP="005729EB">
            <w:pPr>
              <w:pStyle w:val="TAL"/>
              <w:rPr>
                <w:sz w:val="16"/>
                <w:szCs w:val="16"/>
              </w:rPr>
            </w:pPr>
            <w:r w:rsidRPr="00F14D84">
              <w:rPr>
                <w:sz w:val="16"/>
                <w:szCs w:val="16"/>
              </w:rPr>
              <w:t xml:space="preserve">Correct the </w:t>
            </w:r>
            <w:proofErr w:type="spellStart"/>
            <w:r w:rsidRPr="00F14D84">
              <w:rPr>
                <w:sz w:val="16"/>
                <w:szCs w:val="16"/>
              </w:rPr>
              <w:t>stoppod</w:t>
            </w:r>
            <w:proofErr w:type="spellEnd"/>
            <w:r w:rsidRPr="00F14D84">
              <w:rPr>
                <w:sz w:val="16"/>
                <w:szCs w:val="16"/>
              </w:rPr>
              <w:t xml:space="preserve"> timer when authentication failure</w:t>
            </w:r>
          </w:p>
        </w:tc>
        <w:tc>
          <w:tcPr>
            <w:tcW w:w="847" w:type="dxa"/>
            <w:tcBorders>
              <w:top w:val="single" w:sz="4" w:space="0" w:color="auto"/>
              <w:left w:val="single" w:sz="4" w:space="0" w:color="auto"/>
              <w:bottom w:val="single" w:sz="4" w:space="0" w:color="auto"/>
              <w:right w:val="single" w:sz="4" w:space="0" w:color="auto"/>
            </w:tcBorders>
          </w:tcPr>
          <w:p w14:paraId="3E2B9968" w14:textId="77777777" w:rsidR="00D40C70" w:rsidRPr="00F14D84" w:rsidRDefault="00D40C70" w:rsidP="005729EB">
            <w:pPr>
              <w:pStyle w:val="TAL"/>
              <w:rPr>
                <w:sz w:val="16"/>
                <w:szCs w:val="16"/>
              </w:rPr>
            </w:pPr>
            <w:r w:rsidRPr="00F14D84">
              <w:rPr>
                <w:sz w:val="16"/>
                <w:szCs w:val="16"/>
              </w:rPr>
              <w:t>17.1.0</w:t>
            </w:r>
          </w:p>
        </w:tc>
      </w:tr>
      <w:tr w:rsidR="002C6D9D" w:rsidRPr="00F14D84" w14:paraId="20CB95C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E73EAE"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25C7034"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F49504F"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7A9AC33B" w14:textId="77777777" w:rsidR="00D40C70" w:rsidRPr="00F14D84" w:rsidRDefault="00D40C70" w:rsidP="002C6D9D">
            <w:pPr>
              <w:pStyle w:val="TAL"/>
              <w:rPr>
                <w:sz w:val="16"/>
              </w:rPr>
            </w:pPr>
            <w:r w:rsidRPr="00F14D84">
              <w:rPr>
                <w:sz w:val="16"/>
              </w:rPr>
              <w:t>3470</w:t>
            </w:r>
          </w:p>
        </w:tc>
        <w:tc>
          <w:tcPr>
            <w:tcW w:w="425" w:type="dxa"/>
            <w:tcBorders>
              <w:top w:val="single" w:sz="4" w:space="0" w:color="auto"/>
              <w:left w:val="single" w:sz="4" w:space="0" w:color="auto"/>
              <w:bottom w:val="single" w:sz="4" w:space="0" w:color="auto"/>
              <w:right w:val="single" w:sz="4" w:space="0" w:color="auto"/>
            </w:tcBorders>
          </w:tcPr>
          <w:p w14:paraId="1E40BB27"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4587F71"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1DD556" w14:textId="77777777" w:rsidR="00D40C70" w:rsidRPr="00F14D84" w:rsidRDefault="00D40C70" w:rsidP="005729EB">
            <w:pPr>
              <w:pStyle w:val="TAL"/>
              <w:rPr>
                <w:sz w:val="16"/>
                <w:szCs w:val="16"/>
              </w:rPr>
            </w:pPr>
            <w:r w:rsidRPr="00F14D84">
              <w:rPr>
                <w:sz w:val="16"/>
                <w:szCs w:val="16"/>
              </w:rPr>
              <w:t>Correction to timeout cases for Attach and TAU procedures</w:t>
            </w:r>
          </w:p>
        </w:tc>
        <w:tc>
          <w:tcPr>
            <w:tcW w:w="847" w:type="dxa"/>
            <w:tcBorders>
              <w:top w:val="single" w:sz="4" w:space="0" w:color="auto"/>
              <w:left w:val="single" w:sz="4" w:space="0" w:color="auto"/>
              <w:bottom w:val="single" w:sz="4" w:space="0" w:color="auto"/>
              <w:right w:val="single" w:sz="4" w:space="0" w:color="auto"/>
            </w:tcBorders>
          </w:tcPr>
          <w:p w14:paraId="0D8E226E" w14:textId="77777777" w:rsidR="00D40C70" w:rsidRPr="00F14D84" w:rsidRDefault="00D40C70" w:rsidP="005729EB">
            <w:pPr>
              <w:pStyle w:val="TAL"/>
              <w:rPr>
                <w:sz w:val="16"/>
                <w:szCs w:val="16"/>
              </w:rPr>
            </w:pPr>
            <w:r w:rsidRPr="00F14D84">
              <w:rPr>
                <w:sz w:val="16"/>
                <w:szCs w:val="16"/>
              </w:rPr>
              <w:t>17.1.0</w:t>
            </w:r>
          </w:p>
        </w:tc>
      </w:tr>
      <w:tr w:rsidR="002C6D9D" w:rsidRPr="00F14D84" w14:paraId="16E20B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3EAA05"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80D65C6"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5061C3F"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76766304" w14:textId="77777777" w:rsidR="00D40C70" w:rsidRPr="00F14D84" w:rsidRDefault="00D40C70" w:rsidP="002C6D9D">
            <w:pPr>
              <w:pStyle w:val="TAL"/>
              <w:rPr>
                <w:sz w:val="16"/>
              </w:rPr>
            </w:pPr>
            <w:r w:rsidRPr="00F14D84">
              <w:rPr>
                <w:sz w:val="16"/>
              </w:rPr>
              <w:t>3471</w:t>
            </w:r>
          </w:p>
        </w:tc>
        <w:tc>
          <w:tcPr>
            <w:tcW w:w="425" w:type="dxa"/>
            <w:tcBorders>
              <w:top w:val="single" w:sz="4" w:space="0" w:color="auto"/>
              <w:left w:val="single" w:sz="4" w:space="0" w:color="auto"/>
              <w:bottom w:val="single" w:sz="4" w:space="0" w:color="auto"/>
              <w:right w:val="single" w:sz="4" w:space="0" w:color="auto"/>
            </w:tcBorders>
          </w:tcPr>
          <w:p w14:paraId="36C19141"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AEE4DBE"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2957C6" w14:textId="77777777" w:rsidR="00D40C70" w:rsidRPr="00F14D84" w:rsidRDefault="00D40C70" w:rsidP="005729EB">
            <w:pPr>
              <w:pStyle w:val="TAL"/>
              <w:rPr>
                <w:sz w:val="16"/>
                <w:szCs w:val="16"/>
              </w:rPr>
            </w:pPr>
            <w:r w:rsidRPr="00F14D84">
              <w:rPr>
                <w:sz w:val="16"/>
                <w:szCs w:val="16"/>
              </w:rPr>
              <w:t>Stopping timers T3418 and T3420 as a result of an inter-system change to N1 mode</w:t>
            </w:r>
          </w:p>
        </w:tc>
        <w:tc>
          <w:tcPr>
            <w:tcW w:w="847" w:type="dxa"/>
            <w:tcBorders>
              <w:top w:val="single" w:sz="4" w:space="0" w:color="auto"/>
              <w:left w:val="single" w:sz="4" w:space="0" w:color="auto"/>
              <w:bottom w:val="single" w:sz="4" w:space="0" w:color="auto"/>
              <w:right w:val="single" w:sz="4" w:space="0" w:color="auto"/>
            </w:tcBorders>
          </w:tcPr>
          <w:p w14:paraId="44193A65" w14:textId="77777777" w:rsidR="00D40C70" w:rsidRPr="00F14D84" w:rsidRDefault="00D40C70" w:rsidP="005729EB">
            <w:pPr>
              <w:pStyle w:val="TAL"/>
              <w:rPr>
                <w:sz w:val="16"/>
                <w:szCs w:val="16"/>
              </w:rPr>
            </w:pPr>
            <w:r w:rsidRPr="00F14D84">
              <w:rPr>
                <w:sz w:val="16"/>
                <w:szCs w:val="16"/>
              </w:rPr>
              <w:t>17.1.0</w:t>
            </w:r>
          </w:p>
        </w:tc>
      </w:tr>
      <w:tr w:rsidR="002C6D9D" w:rsidRPr="00F14D84" w14:paraId="0A2D65F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CD2F27"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296ECCB"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3070AE1" w14:textId="77777777" w:rsidR="00D40C70" w:rsidRPr="00F14D84" w:rsidRDefault="00D40C70" w:rsidP="002C6D9D">
            <w:pPr>
              <w:pStyle w:val="TAC"/>
              <w:rPr>
                <w:sz w:val="16"/>
              </w:rPr>
            </w:pPr>
            <w:r w:rsidRPr="00F14D84">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0391933" w14:textId="77777777" w:rsidR="00D40C70" w:rsidRPr="00F14D84" w:rsidRDefault="00D40C70" w:rsidP="002C6D9D">
            <w:pPr>
              <w:pStyle w:val="TAL"/>
              <w:rPr>
                <w:sz w:val="16"/>
              </w:rPr>
            </w:pPr>
            <w:r w:rsidRPr="00F14D84">
              <w:rPr>
                <w:sz w:val="16"/>
              </w:rPr>
              <w:t>3474</w:t>
            </w:r>
          </w:p>
        </w:tc>
        <w:tc>
          <w:tcPr>
            <w:tcW w:w="425" w:type="dxa"/>
            <w:tcBorders>
              <w:top w:val="single" w:sz="4" w:space="0" w:color="auto"/>
              <w:left w:val="single" w:sz="4" w:space="0" w:color="auto"/>
              <w:bottom w:val="single" w:sz="4" w:space="0" w:color="auto"/>
              <w:right w:val="single" w:sz="4" w:space="0" w:color="auto"/>
            </w:tcBorders>
          </w:tcPr>
          <w:p w14:paraId="0988B3F7"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6CB690"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A4961E" w14:textId="77777777" w:rsidR="00D40C70" w:rsidRPr="00F14D84" w:rsidRDefault="00D40C70" w:rsidP="005729EB">
            <w:pPr>
              <w:pStyle w:val="TAL"/>
              <w:rPr>
                <w:sz w:val="16"/>
                <w:szCs w:val="16"/>
              </w:rPr>
            </w:pPr>
            <w:r w:rsidRPr="00F14D84">
              <w:rPr>
                <w:sz w:val="16"/>
                <w:szCs w:val="16"/>
              </w:rPr>
              <w:t>Initiate TAU when N1 UE network capability changes</w:t>
            </w:r>
          </w:p>
        </w:tc>
        <w:tc>
          <w:tcPr>
            <w:tcW w:w="847" w:type="dxa"/>
            <w:tcBorders>
              <w:top w:val="single" w:sz="4" w:space="0" w:color="auto"/>
              <w:left w:val="single" w:sz="4" w:space="0" w:color="auto"/>
              <w:bottom w:val="single" w:sz="4" w:space="0" w:color="auto"/>
              <w:right w:val="single" w:sz="4" w:space="0" w:color="auto"/>
            </w:tcBorders>
          </w:tcPr>
          <w:p w14:paraId="321FD4A4" w14:textId="77777777" w:rsidR="00D40C70" w:rsidRPr="00F14D84" w:rsidRDefault="00D40C70" w:rsidP="005729EB">
            <w:pPr>
              <w:pStyle w:val="TAL"/>
              <w:rPr>
                <w:sz w:val="16"/>
                <w:szCs w:val="16"/>
              </w:rPr>
            </w:pPr>
            <w:r w:rsidRPr="00F14D84">
              <w:rPr>
                <w:sz w:val="16"/>
                <w:szCs w:val="16"/>
              </w:rPr>
              <w:t>17.1.0</w:t>
            </w:r>
          </w:p>
        </w:tc>
      </w:tr>
      <w:tr w:rsidR="002C6D9D" w:rsidRPr="00F14D84" w14:paraId="762209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AD1B55"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DFE4F9E"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0411BAC"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2CCF3C99" w14:textId="77777777" w:rsidR="00D40C70" w:rsidRPr="00F14D84" w:rsidRDefault="00D40C70" w:rsidP="002C6D9D">
            <w:pPr>
              <w:pStyle w:val="TAL"/>
              <w:rPr>
                <w:sz w:val="16"/>
              </w:rPr>
            </w:pPr>
            <w:r w:rsidRPr="00F14D84">
              <w:rPr>
                <w:sz w:val="16"/>
              </w:rPr>
              <w:t>3475</w:t>
            </w:r>
          </w:p>
        </w:tc>
        <w:tc>
          <w:tcPr>
            <w:tcW w:w="425" w:type="dxa"/>
            <w:tcBorders>
              <w:top w:val="single" w:sz="4" w:space="0" w:color="auto"/>
              <w:left w:val="single" w:sz="4" w:space="0" w:color="auto"/>
              <w:bottom w:val="single" w:sz="4" w:space="0" w:color="auto"/>
              <w:right w:val="single" w:sz="4" w:space="0" w:color="auto"/>
            </w:tcBorders>
          </w:tcPr>
          <w:p w14:paraId="25548C61"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79A3410"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1CC26F3" w14:textId="77777777" w:rsidR="00D40C70" w:rsidRPr="00F14D84" w:rsidRDefault="00D40C70" w:rsidP="005729EB">
            <w:pPr>
              <w:pStyle w:val="TAL"/>
              <w:rPr>
                <w:sz w:val="16"/>
                <w:szCs w:val="16"/>
              </w:rPr>
            </w:pPr>
            <w:r w:rsidRPr="00F14D84">
              <w:rPr>
                <w:sz w:val="16"/>
                <w:szCs w:val="16"/>
              </w:rPr>
              <w:t>Absence of timer T3448</w:t>
            </w:r>
          </w:p>
        </w:tc>
        <w:tc>
          <w:tcPr>
            <w:tcW w:w="847" w:type="dxa"/>
            <w:tcBorders>
              <w:top w:val="single" w:sz="4" w:space="0" w:color="auto"/>
              <w:left w:val="single" w:sz="4" w:space="0" w:color="auto"/>
              <w:bottom w:val="single" w:sz="4" w:space="0" w:color="auto"/>
              <w:right w:val="single" w:sz="4" w:space="0" w:color="auto"/>
            </w:tcBorders>
          </w:tcPr>
          <w:p w14:paraId="7FFF09A5" w14:textId="77777777" w:rsidR="00D40C70" w:rsidRPr="00F14D84" w:rsidRDefault="00D40C70" w:rsidP="005729EB">
            <w:pPr>
              <w:pStyle w:val="TAL"/>
              <w:rPr>
                <w:sz w:val="16"/>
                <w:szCs w:val="16"/>
              </w:rPr>
            </w:pPr>
            <w:r w:rsidRPr="00F14D84">
              <w:rPr>
                <w:sz w:val="16"/>
                <w:szCs w:val="16"/>
              </w:rPr>
              <w:t>17.1.0</w:t>
            </w:r>
          </w:p>
        </w:tc>
      </w:tr>
      <w:tr w:rsidR="002C6D9D" w:rsidRPr="00F14D84" w14:paraId="324CE6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C72EDD" w14:textId="77777777" w:rsidR="00D40C70" w:rsidRPr="00F14D84" w:rsidRDefault="00D40C70" w:rsidP="002C6D9D">
            <w:pPr>
              <w:pStyle w:val="TAC"/>
              <w:rPr>
                <w:sz w:val="16"/>
              </w:rPr>
            </w:pPr>
            <w:r w:rsidRPr="00F14D84">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E5D7F37" w14:textId="77777777" w:rsidR="00D40C70" w:rsidRPr="00F14D84" w:rsidRDefault="00D40C70" w:rsidP="002C6D9D">
            <w:pPr>
              <w:pStyle w:val="TAC"/>
              <w:rPr>
                <w:sz w:val="16"/>
              </w:rPr>
            </w:pPr>
            <w:r w:rsidRPr="00F14D84">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3E66441" w14:textId="77777777" w:rsidR="00D40C70" w:rsidRPr="00F14D84" w:rsidRDefault="00D40C70" w:rsidP="002C6D9D">
            <w:pPr>
              <w:pStyle w:val="TAC"/>
              <w:rPr>
                <w:sz w:val="16"/>
              </w:rPr>
            </w:pPr>
            <w:r w:rsidRPr="00F14D84">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18A0F472" w14:textId="77777777" w:rsidR="00D40C70" w:rsidRPr="00F14D84" w:rsidRDefault="00D40C70" w:rsidP="002C6D9D">
            <w:pPr>
              <w:pStyle w:val="TAL"/>
              <w:rPr>
                <w:sz w:val="16"/>
              </w:rPr>
            </w:pPr>
            <w:r w:rsidRPr="00F14D84">
              <w:rPr>
                <w:sz w:val="16"/>
              </w:rPr>
              <w:t>3480</w:t>
            </w:r>
          </w:p>
        </w:tc>
        <w:tc>
          <w:tcPr>
            <w:tcW w:w="425" w:type="dxa"/>
            <w:tcBorders>
              <w:top w:val="single" w:sz="4" w:space="0" w:color="auto"/>
              <w:left w:val="single" w:sz="4" w:space="0" w:color="auto"/>
              <w:bottom w:val="single" w:sz="4" w:space="0" w:color="auto"/>
              <w:right w:val="single" w:sz="4" w:space="0" w:color="auto"/>
            </w:tcBorders>
          </w:tcPr>
          <w:p w14:paraId="71CE834A"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A8FB1D6"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A60D47" w14:textId="77777777" w:rsidR="00D40C70" w:rsidRPr="00F14D84" w:rsidRDefault="00D40C70" w:rsidP="005729EB">
            <w:pPr>
              <w:pStyle w:val="TAL"/>
              <w:rPr>
                <w:sz w:val="16"/>
                <w:szCs w:val="16"/>
              </w:rPr>
            </w:pPr>
            <w:r w:rsidRPr="00F14D84">
              <w:rPr>
                <w:sz w:val="16"/>
                <w:szCs w:val="16"/>
              </w:rPr>
              <w:t>Miss local detach procedure before entering EMM-DEREGISTERED state</w:t>
            </w:r>
          </w:p>
        </w:tc>
        <w:tc>
          <w:tcPr>
            <w:tcW w:w="847" w:type="dxa"/>
            <w:tcBorders>
              <w:top w:val="single" w:sz="4" w:space="0" w:color="auto"/>
              <w:left w:val="single" w:sz="4" w:space="0" w:color="auto"/>
              <w:bottom w:val="single" w:sz="4" w:space="0" w:color="auto"/>
              <w:right w:val="single" w:sz="4" w:space="0" w:color="auto"/>
            </w:tcBorders>
          </w:tcPr>
          <w:p w14:paraId="1E58088E" w14:textId="77777777" w:rsidR="00D40C70" w:rsidRPr="00F14D84" w:rsidRDefault="00D40C70" w:rsidP="005729EB">
            <w:pPr>
              <w:pStyle w:val="TAL"/>
              <w:rPr>
                <w:sz w:val="16"/>
                <w:szCs w:val="16"/>
              </w:rPr>
            </w:pPr>
            <w:r w:rsidRPr="00F14D84">
              <w:rPr>
                <w:sz w:val="16"/>
                <w:szCs w:val="16"/>
              </w:rPr>
              <w:t>17.1.0</w:t>
            </w:r>
          </w:p>
        </w:tc>
      </w:tr>
      <w:tr w:rsidR="002C6D9D" w:rsidRPr="00F14D84" w14:paraId="1C82B4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22A950"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BC63011"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4D2EB306"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1396C586" w14:textId="77777777" w:rsidR="00D40C70" w:rsidRPr="00F14D84" w:rsidRDefault="00D40C70" w:rsidP="002C6D9D">
            <w:pPr>
              <w:pStyle w:val="TAL"/>
              <w:rPr>
                <w:sz w:val="16"/>
              </w:rPr>
            </w:pPr>
            <w:r w:rsidRPr="00F14D84">
              <w:rPr>
                <w:sz w:val="16"/>
              </w:rPr>
              <w:t>3476</w:t>
            </w:r>
          </w:p>
        </w:tc>
        <w:tc>
          <w:tcPr>
            <w:tcW w:w="425" w:type="dxa"/>
            <w:tcBorders>
              <w:top w:val="single" w:sz="4" w:space="0" w:color="auto"/>
              <w:left w:val="single" w:sz="4" w:space="0" w:color="auto"/>
              <w:bottom w:val="single" w:sz="4" w:space="0" w:color="auto"/>
              <w:right w:val="single" w:sz="4" w:space="0" w:color="auto"/>
            </w:tcBorders>
          </w:tcPr>
          <w:p w14:paraId="1A245F14" w14:textId="77777777" w:rsidR="00D40C70" w:rsidRPr="00F14D84" w:rsidRDefault="00D40C70"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00603AFE"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6C3C2A5" w14:textId="77777777" w:rsidR="00D40C70" w:rsidRPr="00F14D84" w:rsidRDefault="00D40C70" w:rsidP="005729EB">
            <w:pPr>
              <w:pStyle w:val="TAL"/>
              <w:rPr>
                <w:sz w:val="16"/>
                <w:szCs w:val="16"/>
              </w:rPr>
            </w:pPr>
            <w:r w:rsidRPr="00F14D84">
              <w:rPr>
                <w:sz w:val="16"/>
                <w:szCs w:val="16"/>
              </w:rPr>
              <w:t>Condition to stop timer T3440</w:t>
            </w:r>
          </w:p>
        </w:tc>
        <w:tc>
          <w:tcPr>
            <w:tcW w:w="847" w:type="dxa"/>
            <w:tcBorders>
              <w:top w:val="single" w:sz="4" w:space="0" w:color="auto"/>
              <w:left w:val="single" w:sz="4" w:space="0" w:color="auto"/>
              <w:bottom w:val="single" w:sz="4" w:space="0" w:color="auto"/>
              <w:right w:val="single" w:sz="4" w:space="0" w:color="auto"/>
            </w:tcBorders>
          </w:tcPr>
          <w:p w14:paraId="1F0EF967" w14:textId="77777777" w:rsidR="00D40C70" w:rsidRPr="00F14D84" w:rsidRDefault="00D40C70" w:rsidP="005729EB">
            <w:pPr>
              <w:pStyle w:val="TAL"/>
              <w:rPr>
                <w:sz w:val="16"/>
                <w:szCs w:val="16"/>
              </w:rPr>
            </w:pPr>
            <w:r w:rsidRPr="00F14D84">
              <w:rPr>
                <w:sz w:val="16"/>
                <w:szCs w:val="16"/>
              </w:rPr>
              <w:t>17.2.0</w:t>
            </w:r>
          </w:p>
        </w:tc>
      </w:tr>
      <w:tr w:rsidR="002C6D9D" w:rsidRPr="00F14D84" w14:paraId="235080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620FD7"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1606831D"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2E09CCC" w14:textId="77777777" w:rsidR="00D40C70" w:rsidRPr="00F14D84" w:rsidRDefault="00D40C70" w:rsidP="002C6D9D">
            <w:pPr>
              <w:pStyle w:val="TAC"/>
              <w:rPr>
                <w:sz w:val="16"/>
              </w:rPr>
            </w:pPr>
            <w:r w:rsidRPr="00F14D84">
              <w:rPr>
                <w:sz w:val="16"/>
              </w:rPr>
              <w:t>CP-210135</w:t>
            </w:r>
          </w:p>
        </w:tc>
        <w:tc>
          <w:tcPr>
            <w:tcW w:w="709" w:type="dxa"/>
            <w:tcBorders>
              <w:top w:val="single" w:sz="4" w:space="0" w:color="auto"/>
              <w:left w:val="single" w:sz="4" w:space="0" w:color="auto"/>
              <w:bottom w:val="single" w:sz="4" w:space="0" w:color="auto"/>
              <w:right w:val="single" w:sz="4" w:space="0" w:color="auto"/>
            </w:tcBorders>
          </w:tcPr>
          <w:p w14:paraId="4DEBE67F" w14:textId="77777777" w:rsidR="00D40C70" w:rsidRPr="00F14D84" w:rsidRDefault="00D40C70" w:rsidP="002C6D9D">
            <w:pPr>
              <w:pStyle w:val="TAL"/>
              <w:rPr>
                <w:sz w:val="16"/>
              </w:rPr>
            </w:pPr>
            <w:r w:rsidRPr="00F14D84">
              <w:rPr>
                <w:sz w:val="16"/>
              </w:rPr>
              <w:t>3481</w:t>
            </w:r>
          </w:p>
        </w:tc>
        <w:tc>
          <w:tcPr>
            <w:tcW w:w="425" w:type="dxa"/>
            <w:tcBorders>
              <w:top w:val="single" w:sz="4" w:space="0" w:color="auto"/>
              <w:left w:val="single" w:sz="4" w:space="0" w:color="auto"/>
              <w:bottom w:val="single" w:sz="4" w:space="0" w:color="auto"/>
              <w:right w:val="single" w:sz="4" w:space="0" w:color="auto"/>
            </w:tcBorders>
          </w:tcPr>
          <w:p w14:paraId="6DF66C4D"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1A5C1D5" w14:textId="77777777" w:rsidR="00D40C70" w:rsidRPr="00F14D84" w:rsidRDefault="00D40C7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F09C598" w14:textId="77777777" w:rsidR="00D40C70" w:rsidRPr="00F14D84" w:rsidRDefault="00D40C70" w:rsidP="005729EB">
            <w:pPr>
              <w:pStyle w:val="TAL"/>
              <w:rPr>
                <w:sz w:val="16"/>
                <w:szCs w:val="16"/>
              </w:rPr>
            </w:pPr>
            <w:r w:rsidRPr="00F14D84">
              <w:rPr>
                <w:sz w:val="16"/>
                <w:szCs w:val="16"/>
              </w:rPr>
              <w:t>Inclusive language review</w:t>
            </w:r>
          </w:p>
        </w:tc>
        <w:tc>
          <w:tcPr>
            <w:tcW w:w="847" w:type="dxa"/>
            <w:tcBorders>
              <w:top w:val="single" w:sz="4" w:space="0" w:color="auto"/>
              <w:left w:val="single" w:sz="4" w:space="0" w:color="auto"/>
              <w:bottom w:val="single" w:sz="4" w:space="0" w:color="auto"/>
              <w:right w:val="single" w:sz="4" w:space="0" w:color="auto"/>
            </w:tcBorders>
          </w:tcPr>
          <w:p w14:paraId="64EE416B" w14:textId="77777777" w:rsidR="00D40C70" w:rsidRPr="00F14D84" w:rsidRDefault="00D40C70" w:rsidP="005729EB">
            <w:pPr>
              <w:pStyle w:val="TAL"/>
              <w:rPr>
                <w:sz w:val="16"/>
                <w:szCs w:val="16"/>
              </w:rPr>
            </w:pPr>
            <w:r w:rsidRPr="00F14D84">
              <w:rPr>
                <w:sz w:val="16"/>
                <w:szCs w:val="16"/>
              </w:rPr>
              <w:t>17.2.0</w:t>
            </w:r>
          </w:p>
        </w:tc>
      </w:tr>
      <w:tr w:rsidR="002C6D9D" w:rsidRPr="00F14D84" w14:paraId="2A81DD1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62B93C"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0692777"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D1BAC96" w14:textId="77777777" w:rsidR="00D40C70" w:rsidRPr="00F14D84" w:rsidRDefault="00D40C70" w:rsidP="002C6D9D">
            <w:pPr>
              <w:pStyle w:val="TAC"/>
              <w:rPr>
                <w:sz w:val="16"/>
              </w:rPr>
            </w:pPr>
            <w:r w:rsidRPr="00F14D84">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09B8E4B8" w14:textId="77777777" w:rsidR="00D40C70" w:rsidRPr="00F14D84" w:rsidRDefault="00D40C70" w:rsidP="002C6D9D">
            <w:pPr>
              <w:pStyle w:val="TAL"/>
              <w:rPr>
                <w:sz w:val="16"/>
              </w:rPr>
            </w:pPr>
            <w:r w:rsidRPr="00F14D84">
              <w:rPr>
                <w:sz w:val="16"/>
              </w:rPr>
              <w:t>3482</w:t>
            </w:r>
          </w:p>
        </w:tc>
        <w:tc>
          <w:tcPr>
            <w:tcW w:w="425" w:type="dxa"/>
            <w:tcBorders>
              <w:top w:val="single" w:sz="4" w:space="0" w:color="auto"/>
              <w:left w:val="single" w:sz="4" w:space="0" w:color="auto"/>
              <w:bottom w:val="single" w:sz="4" w:space="0" w:color="auto"/>
              <w:right w:val="single" w:sz="4" w:space="0" w:color="auto"/>
            </w:tcBorders>
          </w:tcPr>
          <w:p w14:paraId="152B09C3"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F224A0B" w14:textId="77777777" w:rsidR="00D40C70" w:rsidRPr="00F14D84" w:rsidRDefault="00D40C7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17F576B" w14:textId="77777777" w:rsidR="00D40C70" w:rsidRPr="00F14D84" w:rsidRDefault="00D40C70" w:rsidP="005729EB">
            <w:pPr>
              <w:pStyle w:val="TAL"/>
              <w:rPr>
                <w:sz w:val="16"/>
                <w:szCs w:val="16"/>
              </w:rPr>
            </w:pPr>
            <w:r w:rsidRPr="00F14D84">
              <w:rPr>
                <w:sz w:val="16"/>
                <w:szCs w:val="16"/>
              </w:rPr>
              <w:t>Rapporteur clean-up</w:t>
            </w:r>
          </w:p>
        </w:tc>
        <w:tc>
          <w:tcPr>
            <w:tcW w:w="847" w:type="dxa"/>
            <w:tcBorders>
              <w:top w:val="single" w:sz="4" w:space="0" w:color="auto"/>
              <w:left w:val="single" w:sz="4" w:space="0" w:color="auto"/>
              <w:bottom w:val="single" w:sz="4" w:space="0" w:color="auto"/>
              <w:right w:val="single" w:sz="4" w:space="0" w:color="auto"/>
            </w:tcBorders>
          </w:tcPr>
          <w:p w14:paraId="1D499265" w14:textId="77777777" w:rsidR="00D40C70" w:rsidRPr="00F14D84" w:rsidRDefault="00D40C70" w:rsidP="005729EB">
            <w:pPr>
              <w:pStyle w:val="TAL"/>
              <w:rPr>
                <w:sz w:val="16"/>
                <w:szCs w:val="16"/>
              </w:rPr>
            </w:pPr>
            <w:r w:rsidRPr="00F14D84">
              <w:rPr>
                <w:sz w:val="16"/>
                <w:szCs w:val="16"/>
              </w:rPr>
              <w:t>17.2.0</w:t>
            </w:r>
          </w:p>
        </w:tc>
      </w:tr>
      <w:tr w:rsidR="002C6D9D" w:rsidRPr="00F14D84" w14:paraId="238792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0BC898"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61B581F"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2105C20" w14:textId="77777777" w:rsidR="00D40C70" w:rsidRPr="00F14D84" w:rsidRDefault="00D40C70" w:rsidP="002C6D9D">
            <w:pPr>
              <w:pStyle w:val="TAC"/>
              <w:rPr>
                <w:sz w:val="16"/>
              </w:rPr>
            </w:pPr>
            <w:r w:rsidRPr="00F14D84">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28AB20AD" w14:textId="77777777" w:rsidR="00D40C70" w:rsidRPr="00F14D84" w:rsidRDefault="00D40C70" w:rsidP="002C6D9D">
            <w:pPr>
              <w:pStyle w:val="TAL"/>
              <w:rPr>
                <w:sz w:val="16"/>
              </w:rPr>
            </w:pPr>
            <w:r w:rsidRPr="00F14D84">
              <w:rPr>
                <w:sz w:val="16"/>
              </w:rPr>
              <w:t>3484</w:t>
            </w:r>
          </w:p>
        </w:tc>
        <w:tc>
          <w:tcPr>
            <w:tcW w:w="425" w:type="dxa"/>
            <w:tcBorders>
              <w:top w:val="single" w:sz="4" w:space="0" w:color="auto"/>
              <w:left w:val="single" w:sz="4" w:space="0" w:color="auto"/>
              <w:bottom w:val="single" w:sz="4" w:space="0" w:color="auto"/>
              <w:right w:val="single" w:sz="4" w:space="0" w:color="auto"/>
            </w:tcBorders>
          </w:tcPr>
          <w:p w14:paraId="481159A6"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A9161C"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C22416" w14:textId="77777777" w:rsidR="00D40C70" w:rsidRPr="00F14D84" w:rsidRDefault="00D40C70" w:rsidP="005729EB">
            <w:pPr>
              <w:pStyle w:val="TAL"/>
              <w:rPr>
                <w:sz w:val="16"/>
                <w:szCs w:val="16"/>
              </w:rPr>
            </w:pPr>
            <w:r w:rsidRPr="00F14D84">
              <w:rPr>
                <w:sz w:val="16"/>
                <w:szCs w:val="16"/>
              </w:rPr>
              <w:t>Clarify ESM non-congestion back-off timer handling for detach required</w:t>
            </w:r>
          </w:p>
        </w:tc>
        <w:tc>
          <w:tcPr>
            <w:tcW w:w="847" w:type="dxa"/>
            <w:tcBorders>
              <w:top w:val="single" w:sz="4" w:space="0" w:color="auto"/>
              <w:left w:val="single" w:sz="4" w:space="0" w:color="auto"/>
              <w:bottom w:val="single" w:sz="4" w:space="0" w:color="auto"/>
              <w:right w:val="single" w:sz="4" w:space="0" w:color="auto"/>
            </w:tcBorders>
          </w:tcPr>
          <w:p w14:paraId="7BEF39C1" w14:textId="77777777" w:rsidR="00D40C70" w:rsidRPr="00F14D84" w:rsidRDefault="00D40C70" w:rsidP="005729EB">
            <w:pPr>
              <w:pStyle w:val="TAL"/>
              <w:rPr>
                <w:sz w:val="16"/>
                <w:szCs w:val="16"/>
              </w:rPr>
            </w:pPr>
            <w:r w:rsidRPr="00F14D84">
              <w:rPr>
                <w:sz w:val="16"/>
                <w:szCs w:val="16"/>
              </w:rPr>
              <w:t>17.2.0</w:t>
            </w:r>
          </w:p>
        </w:tc>
      </w:tr>
      <w:tr w:rsidR="002C6D9D" w:rsidRPr="00F14D84" w14:paraId="5048BEF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FFCC4C"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4A4D546E"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3ACCB1E" w14:textId="77777777" w:rsidR="00D40C70" w:rsidRPr="00F14D84" w:rsidRDefault="00D40C70" w:rsidP="002C6D9D">
            <w:pPr>
              <w:pStyle w:val="TAC"/>
              <w:rPr>
                <w:sz w:val="16"/>
              </w:rPr>
            </w:pPr>
            <w:r w:rsidRPr="00F14D84">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66F8F87E" w14:textId="77777777" w:rsidR="00D40C70" w:rsidRPr="00F14D84" w:rsidRDefault="00D40C70" w:rsidP="002C6D9D">
            <w:pPr>
              <w:pStyle w:val="TAL"/>
              <w:rPr>
                <w:sz w:val="16"/>
              </w:rPr>
            </w:pPr>
            <w:r w:rsidRPr="00F14D84">
              <w:rPr>
                <w:sz w:val="16"/>
              </w:rPr>
              <w:t>3485</w:t>
            </w:r>
          </w:p>
        </w:tc>
        <w:tc>
          <w:tcPr>
            <w:tcW w:w="425" w:type="dxa"/>
            <w:tcBorders>
              <w:top w:val="single" w:sz="4" w:space="0" w:color="auto"/>
              <w:left w:val="single" w:sz="4" w:space="0" w:color="auto"/>
              <w:bottom w:val="single" w:sz="4" w:space="0" w:color="auto"/>
              <w:right w:val="single" w:sz="4" w:space="0" w:color="auto"/>
            </w:tcBorders>
          </w:tcPr>
          <w:p w14:paraId="7861D542"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3F3CDC"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0EB5BE" w14:textId="77777777" w:rsidR="00D40C70" w:rsidRPr="00F14D84" w:rsidRDefault="00D40C70" w:rsidP="005729EB">
            <w:pPr>
              <w:pStyle w:val="TAL"/>
              <w:rPr>
                <w:sz w:val="16"/>
                <w:szCs w:val="16"/>
              </w:rPr>
            </w:pPr>
            <w:r w:rsidRPr="00F14D84">
              <w:rPr>
                <w:sz w:val="16"/>
                <w:szCs w:val="16"/>
              </w:rPr>
              <w:t>Actions on T3247 expiry for other supported RATs</w:t>
            </w:r>
          </w:p>
        </w:tc>
        <w:tc>
          <w:tcPr>
            <w:tcW w:w="847" w:type="dxa"/>
            <w:tcBorders>
              <w:top w:val="single" w:sz="4" w:space="0" w:color="auto"/>
              <w:left w:val="single" w:sz="4" w:space="0" w:color="auto"/>
              <w:bottom w:val="single" w:sz="4" w:space="0" w:color="auto"/>
              <w:right w:val="single" w:sz="4" w:space="0" w:color="auto"/>
            </w:tcBorders>
          </w:tcPr>
          <w:p w14:paraId="2C5EEA21" w14:textId="77777777" w:rsidR="00D40C70" w:rsidRPr="00F14D84" w:rsidRDefault="00D40C70" w:rsidP="005729EB">
            <w:pPr>
              <w:pStyle w:val="TAL"/>
              <w:rPr>
                <w:sz w:val="16"/>
                <w:szCs w:val="16"/>
              </w:rPr>
            </w:pPr>
            <w:r w:rsidRPr="00F14D84">
              <w:rPr>
                <w:sz w:val="16"/>
                <w:szCs w:val="16"/>
              </w:rPr>
              <w:t>17.2.0</w:t>
            </w:r>
          </w:p>
        </w:tc>
      </w:tr>
      <w:tr w:rsidR="002C6D9D" w:rsidRPr="00F14D84" w14:paraId="0128829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1D3F4CC"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B630217"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7053E6DF" w14:textId="77777777" w:rsidR="00D40C70" w:rsidRPr="00F14D84" w:rsidRDefault="00D40C70" w:rsidP="002C6D9D">
            <w:pPr>
              <w:pStyle w:val="TAC"/>
              <w:rPr>
                <w:sz w:val="16"/>
              </w:rPr>
            </w:pPr>
            <w:r w:rsidRPr="00F14D84">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5DCCF3E5" w14:textId="77777777" w:rsidR="00D40C70" w:rsidRPr="00F14D84" w:rsidRDefault="00D40C70" w:rsidP="002C6D9D">
            <w:pPr>
              <w:pStyle w:val="TAL"/>
              <w:rPr>
                <w:sz w:val="16"/>
              </w:rPr>
            </w:pPr>
            <w:r w:rsidRPr="00F14D84">
              <w:rPr>
                <w:sz w:val="16"/>
              </w:rPr>
              <w:t>3487</w:t>
            </w:r>
          </w:p>
        </w:tc>
        <w:tc>
          <w:tcPr>
            <w:tcW w:w="425" w:type="dxa"/>
            <w:tcBorders>
              <w:top w:val="single" w:sz="4" w:space="0" w:color="auto"/>
              <w:left w:val="single" w:sz="4" w:space="0" w:color="auto"/>
              <w:bottom w:val="single" w:sz="4" w:space="0" w:color="auto"/>
              <w:right w:val="single" w:sz="4" w:space="0" w:color="auto"/>
            </w:tcBorders>
          </w:tcPr>
          <w:p w14:paraId="1AB56DD6"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D4375D2"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00BD347" w14:textId="77777777" w:rsidR="00D40C70" w:rsidRPr="00F14D84" w:rsidRDefault="00D40C70" w:rsidP="005729EB">
            <w:pPr>
              <w:pStyle w:val="TAL"/>
              <w:rPr>
                <w:sz w:val="16"/>
                <w:szCs w:val="16"/>
              </w:rPr>
            </w:pPr>
            <w:r w:rsidRPr="00F14D84">
              <w:rPr>
                <w:sz w:val="16"/>
                <w:szCs w:val="16"/>
              </w:rPr>
              <w:t>Handling of cause #8, #14, #35 for non-integrity protected reject messages</w:t>
            </w:r>
          </w:p>
        </w:tc>
        <w:tc>
          <w:tcPr>
            <w:tcW w:w="847" w:type="dxa"/>
            <w:tcBorders>
              <w:top w:val="single" w:sz="4" w:space="0" w:color="auto"/>
              <w:left w:val="single" w:sz="4" w:space="0" w:color="auto"/>
              <w:bottom w:val="single" w:sz="4" w:space="0" w:color="auto"/>
              <w:right w:val="single" w:sz="4" w:space="0" w:color="auto"/>
            </w:tcBorders>
          </w:tcPr>
          <w:p w14:paraId="40B52A67" w14:textId="77777777" w:rsidR="00D40C70" w:rsidRPr="00F14D84" w:rsidRDefault="00D40C70" w:rsidP="005729EB">
            <w:pPr>
              <w:pStyle w:val="TAL"/>
              <w:rPr>
                <w:sz w:val="16"/>
                <w:szCs w:val="16"/>
              </w:rPr>
            </w:pPr>
            <w:r w:rsidRPr="00F14D84">
              <w:rPr>
                <w:sz w:val="16"/>
                <w:szCs w:val="16"/>
              </w:rPr>
              <w:t>17.2.0</w:t>
            </w:r>
          </w:p>
        </w:tc>
      </w:tr>
      <w:tr w:rsidR="002C6D9D" w:rsidRPr="00F14D84" w14:paraId="5A14F30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5C3A7"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5CFA260"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99537DE" w14:textId="77777777" w:rsidR="00D40C70" w:rsidRPr="00F14D84" w:rsidRDefault="00D40C70" w:rsidP="002C6D9D">
            <w:pPr>
              <w:pStyle w:val="TAC"/>
              <w:rPr>
                <w:sz w:val="16"/>
              </w:rPr>
            </w:pPr>
            <w:r w:rsidRPr="00F14D84">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1C8D32E4" w14:textId="77777777" w:rsidR="00D40C70" w:rsidRPr="00F14D84" w:rsidRDefault="00D40C70" w:rsidP="002C6D9D">
            <w:pPr>
              <w:pStyle w:val="TAL"/>
              <w:rPr>
                <w:sz w:val="16"/>
              </w:rPr>
            </w:pPr>
            <w:r w:rsidRPr="00F14D84">
              <w:rPr>
                <w:sz w:val="16"/>
              </w:rPr>
              <w:t>3488</w:t>
            </w:r>
          </w:p>
        </w:tc>
        <w:tc>
          <w:tcPr>
            <w:tcW w:w="425" w:type="dxa"/>
            <w:tcBorders>
              <w:top w:val="single" w:sz="4" w:space="0" w:color="auto"/>
              <w:left w:val="single" w:sz="4" w:space="0" w:color="auto"/>
              <w:bottom w:val="single" w:sz="4" w:space="0" w:color="auto"/>
              <w:right w:val="single" w:sz="4" w:space="0" w:color="auto"/>
            </w:tcBorders>
          </w:tcPr>
          <w:p w14:paraId="6FE6163D"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8F011F3"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ED97C7" w14:textId="77777777" w:rsidR="00D40C70" w:rsidRPr="00F14D84" w:rsidRDefault="00D40C70" w:rsidP="005729EB">
            <w:pPr>
              <w:pStyle w:val="TAL"/>
              <w:rPr>
                <w:sz w:val="16"/>
                <w:szCs w:val="16"/>
              </w:rPr>
            </w:pPr>
            <w:r w:rsidRPr="00F14D84">
              <w:rPr>
                <w:sz w:val="16"/>
                <w:szCs w:val="16"/>
              </w:rPr>
              <w:t>5GMM registration attempt counter reset for EMM reject causes</w:t>
            </w:r>
          </w:p>
        </w:tc>
        <w:tc>
          <w:tcPr>
            <w:tcW w:w="847" w:type="dxa"/>
            <w:tcBorders>
              <w:top w:val="single" w:sz="4" w:space="0" w:color="auto"/>
              <w:left w:val="single" w:sz="4" w:space="0" w:color="auto"/>
              <w:bottom w:val="single" w:sz="4" w:space="0" w:color="auto"/>
              <w:right w:val="single" w:sz="4" w:space="0" w:color="auto"/>
            </w:tcBorders>
          </w:tcPr>
          <w:p w14:paraId="21E49AD7" w14:textId="77777777" w:rsidR="00D40C70" w:rsidRPr="00F14D84" w:rsidRDefault="00D40C70" w:rsidP="005729EB">
            <w:pPr>
              <w:pStyle w:val="TAL"/>
              <w:rPr>
                <w:sz w:val="16"/>
                <w:szCs w:val="16"/>
              </w:rPr>
            </w:pPr>
            <w:r w:rsidRPr="00F14D84">
              <w:rPr>
                <w:sz w:val="16"/>
                <w:szCs w:val="16"/>
              </w:rPr>
              <w:t>17.2.0</w:t>
            </w:r>
          </w:p>
        </w:tc>
      </w:tr>
      <w:tr w:rsidR="002C6D9D" w:rsidRPr="00F14D84" w14:paraId="7DF57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BB89D0"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5A2D497"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32C29194" w14:textId="77777777" w:rsidR="00D40C70" w:rsidRPr="00F14D84" w:rsidRDefault="00D40C70" w:rsidP="002C6D9D">
            <w:pPr>
              <w:pStyle w:val="TAC"/>
              <w:rPr>
                <w:sz w:val="16"/>
              </w:rPr>
            </w:pPr>
            <w:r w:rsidRPr="00F14D84">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6D57A3BE" w14:textId="77777777" w:rsidR="00D40C70" w:rsidRPr="00F14D84" w:rsidRDefault="00D40C70" w:rsidP="002C6D9D">
            <w:pPr>
              <w:pStyle w:val="TAL"/>
              <w:rPr>
                <w:sz w:val="16"/>
              </w:rPr>
            </w:pPr>
            <w:r w:rsidRPr="00F14D84">
              <w:rPr>
                <w:sz w:val="16"/>
              </w:rPr>
              <w:t>3489</w:t>
            </w:r>
          </w:p>
        </w:tc>
        <w:tc>
          <w:tcPr>
            <w:tcW w:w="425" w:type="dxa"/>
            <w:tcBorders>
              <w:top w:val="single" w:sz="4" w:space="0" w:color="auto"/>
              <w:left w:val="single" w:sz="4" w:space="0" w:color="auto"/>
              <w:bottom w:val="single" w:sz="4" w:space="0" w:color="auto"/>
              <w:right w:val="single" w:sz="4" w:space="0" w:color="auto"/>
            </w:tcBorders>
          </w:tcPr>
          <w:p w14:paraId="5631AD14"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AC9B840"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7AE3CE0" w14:textId="77777777" w:rsidR="00D40C70" w:rsidRPr="00F14D84" w:rsidRDefault="00D40C70" w:rsidP="005729EB">
            <w:pPr>
              <w:pStyle w:val="TAL"/>
              <w:rPr>
                <w:sz w:val="16"/>
                <w:szCs w:val="16"/>
              </w:rPr>
            </w:pPr>
            <w:r w:rsidRPr="00F14D84">
              <w:rPr>
                <w:sz w:val="16"/>
                <w:szCs w:val="16"/>
              </w:rPr>
              <w:t>Handling UE radio capability IDs in GUTI REALLOCATION COMMAND message</w:t>
            </w:r>
          </w:p>
        </w:tc>
        <w:tc>
          <w:tcPr>
            <w:tcW w:w="847" w:type="dxa"/>
            <w:tcBorders>
              <w:top w:val="single" w:sz="4" w:space="0" w:color="auto"/>
              <w:left w:val="single" w:sz="4" w:space="0" w:color="auto"/>
              <w:bottom w:val="single" w:sz="4" w:space="0" w:color="auto"/>
              <w:right w:val="single" w:sz="4" w:space="0" w:color="auto"/>
            </w:tcBorders>
          </w:tcPr>
          <w:p w14:paraId="32623E1C" w14:textId="77777777" w:rsidR="00D40C70" w:rsidRPr="00F14D84" w:rsidRDefault="00D40C70" w:rsidP="005729EB">
            <w:pPr>
              <w:pStyle w:val="TAL"/>
              <w:rPr>
                <w:sz w:val="16"/>
                <w:szCs w:val="16"/>
              </w:rPr>
            </w:pPr>
            <w:r w:rsidRPr="00F14D84">
              <w:rPr>
                <w:sz w:val="16"/>
                <w:szCs w:val="16"/>
              </w:rPr>
              <w:t>17.2.0</w:t>
            </w:r>
          </w:p>
        </w:tc>
      </w:tr>
      <w:tr w:rsidR="002C6D9D" w:rsidRPr="00F14D84" w14:paraId="3C80CE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0C8FFF"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52FD1A67"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2EAC96B" w14:textId="77777777" w:rsidR="00D40C70" w:rsidRPr="00F14D84" w:rsidRDefault="00D40C70" w:rsidP="002C6D9D">
            <w:pPr>
              <w:pStyle w:val="TAC"/>
              <w:rPr>
                <w:sz w:val="16"/>
              </w:rPr>
            </w:pPr>
            <w:r w:rsidRPr="00F14D84">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143DEC35" w14:textId="77777777" w:rsidR="00D40C70" w:rsidRPr="00F14D84" w:rsidRDefault="00D40C70" w:rsidP="002C6D9D">
            <w:pPr>
              <w:pStyle w:val="TAL"/>
              <w:rPr>
                <w:sz w:val="16"/>
              </w:rPr>
            </w:pPr>
            <w:r w:rsidRPr="00F14D84">
              <w:rPr>
                <w:sz w:val="16"/>
              </w:rPr>
              <w:t>3490</w:t>
            </w:r>
          </w:p>
        </w:tc>
        <w:tc>
          <w:tcPr>
            <w:tcW w:w="425" w:type="dxa"/>
            <w:tcBorders>
              <w:top w:val="single" w:sz="4" w:space="0" w:color="auto"/>
              <w:left w:val="single" w:sz="4" w:space="0" w:color="auto"/>
              <w:bottom w:val="single" w:sz="4" w:space="0" w:color="auto"/>
              <w:right w:val="single" w:sz="4" w:space="0" w:color="auto"/>
            </w:tcBorders>
          </w:tcPr>
          <w:p w14:paraId="269B7B08"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5CBAA37"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4DBE52" w14:textId="77777777" w:rsidR="00D40C70" w:rsidRPr="00F14D84" w:rsidRDefault="00D40C70" w:rsidP="005729EB">
            <w:pPr>
              <w:pStyle w:val="TAL"/>
              <w:rPr>
                <w:sz w:val="16"/>
                <w:szCs w:val="16"/>
              </w:rPr>
            </w:pPr>
            <w:r w:rsidRPr="00F14D84">
              <w:rPr>
                <w:sz w:val="16"/>
                <w:szCs w:val="16"/>
              </w:rPr>
              <w:t>Correction to UE radio capability ID inclusion during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7E8B2E6C" w14:textId="77777777" w:rsidR="00D40C70" w:rsidRPr="00F14D84" w:rsidRDefault="00D40C70" w:rsidP="005729EB">
            <w:pPr>
              <w:pStyle w:val="TAL"/>
              <w:rPr>
                <w:sz w:val="16"/>
                <w:szCs w:val="16"/>
              </w:rPr>
            </w:pPr>
            <w:r w:rsidRPr="00F14D84">
              <w:rPr>
                <w:sz w:val="16"/>
                <w:szCs w:val="16"/>
              </w:rPr>
              <w:t>17.2.0</w:t>
            </w:r>
          </w:p>
        </w:tc>
      </w:tr>
      <w:tr w:rsidR="002C6D9D" w:rsidRPr="00F14D84" w14:paraId="28633C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8D9270"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3637A077"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F13BD8A"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035B157A" w14:textId="77777777" w:rsidR="00D40C70" w:rsidRPr="00F14D84" w:rsidRDefault="00D40C70" w:rsidP="002C6D9D">
            <w:pPr>
              <w:pStyle w:val="TAL"/>
              <w:rPr>
                <w:sz w:val="16"/>
              </w:rPr>
            </w:pPr>
            <w:r w:rsidRPr="00F14D84">
              <w:rPr>
                <w:sz w:val="16"/>
              </w:rPr>
              <w:t>3491</w:t>
            </w:r>
          </w:p>
        </w:tc>
        <w:tc>
          <w:tcPr>
            <w:tcW w:w="425" w:type="dxa"/>
            <w:tcBorders>
              <w:top w:val="single" w:sz="4" w:space="0" w:color="auto"/>
              <w:left w:val="single" w:sz="4" w:space="0" w:color="auto"/>
              <w:bottom w:val="single" w:sz="4" w:space="0" w:color="auto"/>
              <w:right w:val="single" w:sz="4" w:space="0" w:color="auto"/>
            </w:tcBorders>
          </w:tcPr>
          <w:p w14:paraId="5853A197"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B6B0782"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0BBE0C" w14:textId="77777777" w:rsidR="00D40C70" w:rsidRPr="00F14D84" w:rsidRDefault="00D40C70" w:rsidP="005729EB">
            <w:pPr>
              <w:pStyle w:val="TAL"/>
              <w:rPr>
                <w:sz w:val="16"/>
                <w:szCs w:val="16"/>
              </w:rPr>
            </w:pPr>
            <w:r w:rsidRPr="00F14D84">
              <w:rPr>
                <w:sz w:val="16"/>
                <w:szCs w:val="16"/>
              </w:rPr>
              <w:t xml:space="preserve">Timer related actions upon </w:t>
            </w:r>
            <w:proofErr w:type="spellStart"/>
            <w:r w:rsidRPr="00F14D84">
              <w:rPr>
                <w:sz w:val="16"/>
                <w:szCs w:val="16"/>
              </w:rPr>
              <w:t>receiption</w:t>
            </w:r>
            <w:proofErr w:type="spellEnd"/>
            <w:r w:rsidRPr="00F14D84">
              <w:rPr>
                <w:sz w:val="16"/>
                <w:szCs w:val="16"/>
              </w:rPr>
              <w:t xml:space="preserve"> of AUTHENTICATION REJECT</w:t>
            </w:r>
          </w:p>
        </w:tc>
        <w:tc>
          <w:tcPr>
            <w:tcW w:w="847" w:type="dxa"/>
            <w:tcBorders>
              <w:top w:val="single" w:sz="4" w:space="0" w:color="auto"/>
              <w:left w:val="single" w:sz="4" w:space="0" w:color="auto"/>
              <w:bottom w:val="single" w:sz="4" w:space="0" w:color="auto"/>
              <w:right w:val="single" w:sz="4" w:space="0" w:color="auto"/>
            </w:tcBorders>
          </w:tcPr>
          <w:p w14:paraId="0186B891" w14:textId="77777777" w:rsidR="00D40C70" w:rsidRPr="00F14D84" w:rsidRDefault="00D40C70" w:rsidP="005729EB">
            <w:pPr>
              <w:pStyle w:val="TAL"/>
              <w:rPr>
                <w:sz w:val="16"/>
                <w:szCs w:val="16"/>
              </w:rPr>
            </w:pPr>
            <w:r w:rsidRPr="00F14D84">
              <w:rPr>
                <w:sz w:val="16"/>
                <w:szCs w:val="16"/>
              </w:rPr>
              <w:t>17.2.0</w:t>
            </w:r>
          </w:p>
        </w:tc>
      </w:tr>
      <w:tr w:rsidR="002C6D9D" w:rsidRPr="00F14D84" w14:paraId="1950C18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22A7E2"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68F2D8F"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3DD3755F"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744A88FD" w14:textId="77777777" w:rsidR="00D40C70" w:rsidRPr="00F14D84" w:rsidRDefault="00D40C70" w:rsidP="002C6D9D">
            <w:pPr>
              <w:pStyle w:val="TAL"/>
              <w:rPr>
                <w:sz w:val="16"/>
              </w:rPr>
            </w:pPr>
            <w:r w:rsidRPr="00F14D84">
              <w:rPr>
                <w:sz w:val="16"/>
              </w:rPr>
              <w:t>3492</w:t>
            </w:r>
          </w:p>
        </w:tc>
        <w:tc>
          <w:tcPr>
            <w:tcW w:w="425" w:type="dxa"/>
            <w:tcBorders>
              <w:top w:val="single" w:sz="4" w:space="0" w:color="auto"/>
              <w:left w:val="single" w:sz="4" w:space="0" w:color="auto"/>
              <w:bottom w:val="single" w:sz="4" w:space="0" w:color="auto"/>
              <w:right w:val="single" w:sz="4" w:space="0" w:color="auto"/>
            </w:tcBorders>
          </w:tcPr>
          <w:p w14:paraId="6A765628"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8D42D4C"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EDAA49C" w14:textId="77777777" w:rsidR="00D40C70" w:rsidRPr="00F14D84" w:rsidRDefault="00D40C70" w:rsidP="005729EB">
            <w:pPr>
              <w:pStyle w:val="TAL"/>
              <w:rPr>
                <w:sz w:val="16"/>
                <w:szCs w:val="16"/>
              </w:rPr>
            </w:pPr>
            <w:r w:rsidRPr="00F14D84">
              <w:rPr>
                <w:sz w:val="16"/>
                <w:szCs w:val="16"/>
              </w:rPr>
              <w:t>Handling of higher layer requests and paging in REGISTERED.UPDATE-NEEDED state</w:t>
            </w:r>
          </w:p>
        </w:tc>
        <w:tc>
          <w:tcPr>
            <w:tcW w:w="847" w:type="dxa"/>
            <w:tcBorders>
              <w:top w:val="single" w:sz="4" w:space="0" w:color="auto"/>
              <w:left w:val="single" w:sz="4" w:space="0" w:color="auto"/>
              <w:bottom w:val="single" w:sz="4" w:space="0" w:color="auto"/>
              <w:right w:val="single" w:sz="4" w:space="0" w:color="auto"/>
            </w:tcBorders>
          </w:tcPr>
          <w:p w14:paraId="04E9D303" w14:textId="77777777" w:rsidR="00D40C70" w:rsidRPr="00F14D84" w:rsidRDefault="00D40C70" w:rsidP="005729EB">
            <w:pPr>
              <w:pStyle w:val="TAL"/>
              <w:rPr>
                <w:sz w:val="16"/>
                <w:szCs w:val="16"/>
              </w:rPr>
            </w:pPr>
            <w:r w:rsidRPr="00F14D84">
              <w:rPr>
                <w:sz w:val="16"/>
                <w:szCs w:val="16"/>
              </w:rPr>
              <w:t>17.2.0</w:t>
            </w:r>
          </w:p>
        </w:tc>
      </w:tr>
      <w:tr w:rsidR="002C6D9D" w:rsidRPr="00F14D84" w14:paraId="426033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A1C3A2B"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37F06853"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CDF16CA"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357A06AB" w14:textId="77777777" w:rsidR="00D40C70" w:rsidRPr="00F14D84" w:rsidRDefault="00D40C70" w:rsidP="002C6D9D">
            <w:pPr>
              <w:pStyle w:val="TAL"/>
              <w:rPr>
                <w:sz w:val="16"/>
              </w:rPr>
            </w:pPr>
            <w:r w:rsidRPr="00F14D84">
              <w:rPr>
                <w:sz w:val="16"/>
              </w:rPr>
              <w:t>3493</w:t>
            </w:r>
          </w:p>
        </w:tc>
        <w:tc>
          <w:tcPr>
            <w:tcW w:w="425" w:type="dxa"/>
            <w:tcBorders>
              <w:top w:val="single" w:sz="4" w:space="0" w:color="auto"/>
              <w:left w:val="single" w:sz="4" w:space="0" w:color="auto"/>
              <w:bottom w:val="single" w:sz="4" w:space="0" w:color="auto"/>
              <w:right w:val="single" w:sz="4" w:space="0" w:color="auto"/>
            </w:tcBorders>
          </w:tcPr>
          <w:p w14:paraId="255EAC4F"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C05128A"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A508AF" w14:textId="77777777" w:rsidR="00D40C70" w:rsidRPr="00F14D84" w:rsidRDefault="00D40C70" w:rsidP="005729EB">
            <w:pPr>
              <w:pStyle w:val="TAL"/>
              <w:rPr>
                <w:sz w:val="16"/>
                <w:szCs w:val="16"/>
              </w:rPr>
            </w:pPr>
            <w:r w:rsidRPr="00F14D84">
              <w:rPr>
                <w:sz w:val="16"/>
                <w:szCs w:val="16"/>
              </w:rPr>
              <w:t>Correct the wrong timer number</w:t>
            </w:r>
          </w:p>
        </w:tc>
        <w:tc>
          <w:tcPr>
            <w:tcW w:w="847" w:type="dxa"/>
            <w:tcBorders>
              <w:top w:val="single" w:sz="4" w:space="0" w:color="auto"/>
              <w:left w:val="single" w:sz="4" w:space="0" w:color="auto"/>
              <w:bottom w:val="single" w:sz="4" w:space="0" w:color="auto"/>
              <w:right w:val="single" w:sz="4" w:space="0" w:color="auto"/>
            </w:tcBorders>
          </w:tcPr>
          <w:p w14:paraId="3B4ADF2A" w14:textId="77777777" w:rsidR="00D40C70" w:rsidRPr="00F14D84" w:rsidRDefault="00D40C70" w:rsidP="005729EB">
            <w:pPr>
              <w:pStyle w:val="TAL"/>
              <w:rPr>
                <w:sz w:val="16"/>
                <w:szCs w:val="16"/>
              </w:rPr>
            </w:pPr>
            <w:r w:rsidRPr="00F14D84">
              <w:rPr>
                <w:sz w:val="16"/>
                <w:szCs w:val="16"/>
              </w:rPr>
              <w:t>17.2.0</w:t>
            </w:r>
          </w:p>
        </w:tc>
      </w:tr>
      <w:tr w:rsidR="002C6D9D" w:rsidRPr="00F14D84" w14:paraId="1CF4F96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B54451"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80AD83A"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3160C34" w14:textId="77777777" w:rsidR="00D40C70" w:rsidRPr="00F14D84" w:rsidRDefault="00D40C70" w:rsidP="002C6D9D">
            <w:pPr>
              <w:pStyle w:val="TAC"/>
              <w:rPr>
                <w:sz w:val="16"/>
              </w:rPr>
            </w:pPr>
            <w:r w:rsidRPr="00F14D84">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7FDEE647" w14:textId="77777777" w:rsidR="00D40C70" w:rsidRPr="00F14D84" w:rsidRDefault="00D40C70" w:rsidP="002C6D9D">
            <w:pPr>
              <w:pStyle w:val="TAL"/>
              <w:rPr>
                <w:sz w:val="16"/>
              </w:rPr>
            </w:pPr>
            <w:r w:rsidRPr="00F14D84">
              <w:rPr>
                <w:sz w:val="16"/>
              </w:rPr>
              <w:t>3494</w:t>
            </w:r>
          </w:p>
        </w:tc>
        <w:tc>
          <w:tcPr>
            <w:tcW w:w="425" w:type="dxa"/>
            <w:tcBorders>
              <w:top w:val="single" w:sz="4" w:space="0" w:color="auto"/>
              <w:left w:val="single" w:sz="4" w:space="0" w:color="auto"/>
              <w:bottom w:val="single" w:sz="4" w:space="0" w:color="auto"/>
              <w:right w:val="single" w:sz="4" w:space="0" w:color="auto"/>
            </w:tcBorders>
          </w:tcPr>
          <w:p w14:paraId="25352543"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2E3424D"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7337F9" w14:textId="77777777" w:rsidR="00D40C70" w:rsidRPr="00F14D84" w:rsidRDefault="00D40C70" w:rsidP="005729EB">
            <w:pPr>
              <w:pStyle w:val="TAL"/>
              <w:rPr>
                <w:sz w:val="16"/>
                <w:szCs w:val="16"/>
              </w:rPr>
            </w:pPr>
            <w:r w:rsidRPr="00F14D84">
              <w:rPr>
                <w:sz w:val="16"/>
                <w:szCs w:val="16"/>
              </w:rPr>
              <w:t>Ignore Back-off timer for #28 unknown PDN type</w:t>
            </w:r>
          </w:p>
        </w:tc>
        <w:tc>
          <w:tcPr>
            <w:tcW w:w="847" w:type="dxa"/>
            <w:tcBorders>
              <w:top w:val="single" w:sz="4" w:space="0" w:color="auto"/>
              <w:left w:val="single" w:sz="4" w:space="0" w:color="auto"/>
              <w:bottom w:val="single" w:sz="4" w:space="0" w:color="auto"/>
              <w:right w:val="single" w:sz="4" w:space="0" w:color="auto"/>
            </w:tcBorders>
          </w:tcPr>
          <w:p w14:paraId="5637278C" w14:textId="77777777" w:rsidR="00D40C70" w:rsidRPr="00F14D84" w:rsidRDefault="00D40C70" w:rsidP="005729EB">
            <w:pPr>
              <w:pStyle w:val="TAL"/>
              <w:rPr>
                <w:sz w:val="16"/>
                <w:szCs w:val="16"/>
              </w:rPr>
            </w:pPr>
            <w:r w:rsidRPr="00F14D84">
              <w:rPr>
                <w:sz w:val="16"/>
                <w:szCs w:val="16"/>
              </w:rPr>
              <w:t>17.2.0</w:t>
            </w:r>
          </w:p>
        </w:tc>
      </w:tr>
      <w:tr w:rsidR="002C6D9D" w:rsidRPr="00F14D84" w14:paraId="1E781F4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10D28F"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96AB89B"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E38C123" w14:textId="77777777" w:rsidR="00D40C70" w:rsidRPr="00F14D84" w:rsidRDefault="00D40C70" w:rsidP="002C6D9D">
            <w:pPr>
              <w:pStyle w:val="TAC"/>
              <w:rPr>
                <w:sz w:val="16"/>
              </w:rPr>
            </w:pPr>
            <w:r w:rsidRPr="00F14D84">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425649B6" w14:textId="77777777" w:rsidR="00D40C70" w:rsidRPr="00F14D84" w:rsidRDefault="00D40C70" w:rsidP="002C6D9D">
            <w:pPr>
              <w:pStyle w:val="TAL"/>
              <w:rPr>
                <w:sz w:val="16"/>
              </w:rPr>
            </w:pPr>
            <w:r w:rsidRPr="00F14D84">
              <w:rPr>
                <w:sz w:val="16"/>
              </w:rPr>
              <w:t>3495</w:t>
            </w:r>
          </w:p>
        </w:tc>
        <w:tc>
          <w:tcPr>
            <w:tcW w:w="425" w:type="dxa"/>
            <w:tcBorders>
              <w:top w:val="single" w:sz="4" w:space="0" w:color="auto"/>
              <w:left w:val="single" w:sz="4" w:space="0" w:color="auto"/>
              <w:bottom w:val="single" w:sz="4" w:space="0" w:color="auto"/>
              <w:right w:val="single" w:sz="4" w:space="0" w:color="auto"/>
            </w:tcBorders>
          </w:tcPr>
          <w:p w14:paraId="03569779"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BFDB3F5"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ED7DEB" w14:textId="77777777" w:rsidR="00D40C70" w:rsidRPr="00F14D84" w:rsidRDefault="00D40C70" w:rsidP="005729EB">
            <w:pPr>
              <w:pStyle w:val="TAL"/>
              <w:rPr>
                <w:sz w:val="16"/>
                <w:szCs w:val="16"/>
              </w:rPr>
            </w:pPr>
            <w:r w:rsidRPr="00F14D84">
              <w:rPr>
                <w:sz w:val="16"/>
                <w:szCs w:val="16"/>
              </w:rPr>
              <w:t>No valid 5G NAS security context for 5G-4G IWK</w:t>
            </w:r>
          </w:p>
        </w:tc>
        <w:tc>
          <w:tcPr>
            <w:tcW w:w="847" w:type="dxa"/>
            <w:tcBorders>
              <w:top w:val="single" w:sz="4" w:space="0" w:color="auto"/>
              <w:left w:val="single" w:sz="4" w:space="0" w:color="auto"/>
              <w:bottom w:val="single" w:sz="4" w:space="0" w:color="auto"/>
              <w:right w:val="single" w:sz="4" w:space="0" w:color="auto"/>
            </w:tcBorders>
          </w:tcPr>
          <w:p w14:paraId="380477E3" w14:textId="77777777" w:rsidR="00D40C70" w:rsidRPr="00F14D84" w:rsidRDefault="00D40C70" w:rsidP="005729EB">
            <w:pPr>
              <w:pStyle w:val="TAL"/>
              <w:rPr>
                <w:sz w:val="16"/>
                <w:szCs w:val="16"/>
              </w:rPr>
            </w:pPr>
            <w:r w:rsidRPr="00F14D84">
              <w:rPr>
                <w:sz w:val="16"/>
                <w:szCs w:val="16"/>
              </w:rPr>
              <w:t>17.2.0</w:t>
            </w:r>
          </w:p>
        </w:tc>
      </w:tr>
      <w:tr w:rsidR="002C6D9D" w:rsidRPr="00F14D84" w14:paraId="4670E2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558CAA"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4A02185E"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4D6DBA58"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0592B25D" w14:textId="77777777" w:rsidR="00D40C70" w:rsidRPr="00F14D84" w:rsidRDefault="00D40C70" w:rsidP="002C6D9D">
            <w:pPr>
              <w:pStyle w:val="TAL"/>
              <w:rPr>
                <w:sz w:val="16"/>
              </w:rPr>
            </w:pPr>
            <w:r w:rsidRPr="00F14D84">
              <w:rPr>
                <w:sz w:val="16"/>
              </w:rPr>
              <w:t>3496</w:t>
            </w:r>
          </w:p>
        </w:tc>
        <w:tc>
          <w:tcPr>
            <w:tcW w:w="425" w:type="dxa"/>
            <w:tcBorders>
              <w:top w:val="single" w:sz="4" w:space="0" w:color="auto"/>
              <w:left w:val="single" w:sz="4" w:space="0" w:color="auto"/>
              <w:bottom w:val="single" w:sz="4" w:space="0" w:color="auto"/>
              <w:right w:val="single" w:sz="4" w:space="0" w:color="auto"/>
            </w:tcBorders>
          </w:tcPr>
          <w:p w14:paraId="67D15EF1"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634367D"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1B4BAC" w14:textId="77777777" w:rsidR="00D40C70" w:rsidRPr="00F14D84" w:rsidRDefault="00D40C70" w:rsidP="005729EB">
            <w:pPr>
              <w:pStyle w:val="TAL"/>
              <w:rPr>
                <w:sz w:val="16"/>
                <w:szCs w:val="16"/>
              </w:rPr>
            </w:pPr>
            <w:r w:rsidRPr="00F14D84">
              <w:rPr>
                <w:sz w:val="16"/>
                <w:szCs w:val="16"/>
              </w:rPr>
              <w:t>Correction on UE retry restriction for ESM causes #50#51#57#58#61</w:t>
            </w:r>
          </w:p>
        </w:tc>
        <w:tc>
          <w:tcPr>
            <w:tcW w:w="847" w:type="dxa"/>
            <w:tcBorders>
              <w:top w:val="single" w:sz="4" w:space="0" w:color="auto"/>
              <w:left w:val="single" w:sz="4" w:space="0" w:color="auto"/>
              <w:bottom w:val="single" w:sz="4" w:space="0" w:color="auto"/>
              <w:right w:val="single" w:sz="4" w:space="0" w:color="auto"/>
            </w:tcBorders>
          </w:tcPr>
          <w:p w14:paraId="3E3305C3" w14:textId="77777777" w:rsidR="00D40C70" w:rsidRPr="00F14D84" w:rsidRDefault="00D40C70" w:rsidP="005729EB">
            <w:pPr>
              <w:pStyle w:val="TAL"/>
              <w:rPr>
                <w:sz w:val="16"/>
                <w:szCs w:val="16"/>
              </w:rPr>
            </w:pPr>
            <w:r w:rsidRPr="00F14D84">
              <w:rPr>
                <w:sz w:val="16"/>
                <w:szCs w:val="16"/>
              </w:rPr>
              <w:t>17.2.0</w:t>
            </w:r>
          </w:p>
        </w:tc>
      </w:tr>
      <w:tr w:rsidR="002C6D9D" w:rsidRPr="00F14D84" w14:paraId="20BEC93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AD5DF3"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5CFA283D"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3E69AD5"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40CE9BB8" w14:textId="77777777" w:rsidR="00D40C70" w:rsidRPr="00F14D84" w:rsidRDefault="00D40C70" w:rsidP="002C6D9D">
            <w:pPr>
              <w:pStyle w:val="TAL"/>
              <w:rPr>
                <w:sz w:val="16"/>
              </w:rPr>
            </w:pPr>
            <w:r w:rsidRPr="00F14D84">
              <w:rPr>
                <w:sz w:val="16"/>
              </w:rPr>
              <w:t>3497</w:t>
            </w:r>
          </w:p>
        </w:tc>
        <w:tc>
          <w:tcPr>
            <w:tcW w:w="425" w:type="dxa"/>
            <w:tcBorders>
              <w:top w:val="single" w:sz="4" w:space="0" w:color="auto"/>
              <w:left w:val="single" w:sz="4" w:space="0" w:color="auto"/>
              <w:bottom w:val="single" w:sz="4" w:space="0" w:color="auto"/>
              <w:right w:val="single" w:sz="4" w:space="0" w:color="auto"/>
            </w:tcBorders>
          </w:tcPr>
          <w:p w14:paraId="5138C07A"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93CF1F9" w14:textId="77777777" w:rsidR="00D40C70" w:rsidRPr="00F14D84" w:rsidRDefault="00D40C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1B9548" w14:textId="77777777" w:rsidR="00D40C70" w:rsidRPr="00F14D84" w:rsidRDefault="00D40C70" w:rsidP="005729EB">
            <w:pPr>
              <w:pStyle w:val="TAL"/>
              <w:rPr>
                <w:sz w:val="16"/>
                <w:szCs w:val="16"/>
              </w:rPr>
            </w:pPr>
            <w:r w:rsidRPr="00F14D84">
              <w:rPr>
                <w:sz w:val="16"/>
                <w:szCs w:val="16"/>
              </w:rPr>
              <w:t>Correction on UE retry restriction for ESM causes #50#51</w:t>
            </w:r>
          </w:p>
        </w:tc>
        <w:tc>
          <w:tcPr>
            <w:tcW w:w="847" w:type="dxa"/>
            <w:tcBorders>
              <w:top w:val="single" w:sz="4" w:space="0" w:color="auto"/>
              <w:left w:val="single" w:sz="4" w:space="0" w:color="auto"/>
              <w:bottom w:val="single" w:sz="4" w:space="0" w:color="auto"/>
              <w:right w:val="single" w:sz="4" w:space="0" w:color="auto"/>
            </w:tcBorders>
          </w:tcPr>
          <w:p w14:paraId="773AAAFE" w14:textId="77777777" w:rsidR="00D40C70" w:rsidRPr="00F14D84" w:rsidRDefault="00D40C70" w:rsidP="005729EB">
            <w:pPr>
              <w:pStyle w:val="TAL"/>
              <w:rPr>
                <w:sz w:val="16"/>
                <w:szCs w:val="16"/>
              </w:rPr>
            </w:pPr>
            <w:r w:rsidRPr="00F14D84">
              <w:rPr>
                <w:sz w:val="16"/>
                <w:szCs w:val="16"/>
              </w:rPr>
              <w:t>17.2.0</w:t>
            </w:r>
          </w:p>
        </w:tc>
      </w:tr>
      <w:tr w:rsidR="002C6D9D" w:rsidRPr="00F14D84" w14:paraId="2A5856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390B08"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71690E84"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65ECB46" w14:textId="77777777" w:rsidR="00D40C70" w:rsidRPr="00F14D84" w:rsidRDefault="00D40C70" w:rsidP="002C6D9D">
            <w:pPr>
              <w:pStyle w:val="TAC"/>
              <w:rPr>
                <w:sz w:val="16"/>
              </w:rPr>
            </w:pPr>
            <w:r w:rsidRPr="00F14D84">
              <w:rPr>
                <w:sz w:val="16"/>
              </w:rPr>
              <w:t>CP-210107</w:t>
            </w:r>
          </w:p>
        </w:tc>
        <w:tc>
          <w:tcPr>
            <w:tcW w:w="709" w:type="dxa"/>
            <w:tcBorders>
              <w:top w:val="single" w:sz="4" w:space="0" w:color="auto"/>
              <w:left w:val="single" w:sz="4" w:space="0" w:color="auto"/>
              <w:bottom w:val="single" w:sz="4" w:space="0" w:color="auto"/>
              <w:right w:val="single" w:sz="4" w:space="0" w:color="auto"/>
            </w:tcBorders>
          </w:tcPr>
          <w:p w14:paraId="5DA916DE" w14:textId="77777777" w:rsidR="00D40C70" w:rsidRPr="00F14D84" w:rsidRDefault="00D40C70" w:rsidP="002C6D9D">
            <w:pPr>
              <w:pStyle w:val="TAL"/>
              <w:rPr>
                <w:sz w:val="16"/>
              </w:rPr>
            </w:pPr>
            <w:r w:rsidRPr="00F14D84">
              <w:rPr>
                <w:sz w:val="16"/>
              </w:rPr>
              <w:t>3499</w:t>
            </w:r>
          </w:p>
        </w:tc>
        <w:tc>
          <w:tcPr>
            <w:tcW w:w="425" w:type="dxa"/>
            <w:tcBorders>
              <w:top w:val="single" w:sz="4" w:space="0" w:color="auto"/>
              <w:left w:val="single" w:sz="4" w:space="0" w:color="auto"/>
              <w:bottom w:val="single" w:sz="4" w:space="0" w:color="auto"/>
              <w:right w:val="single" w:sz="4" w:space="0" w:color="auto"/>
            </w:tcBorders>
          </w:tcPr>
          <w:p w14:paraId="3ADF25B4" w14:textId="77777777" w:rsidR="00D40C70" w:rsidRPr="00F14D84" w:rsidRDefault="00D40C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DB6492D" w14:textId="77777777" w:rsidR="00D40C70" w:rsidRPr="00F14D84" w:rsidRDefault="00D40C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5221491" w14:textId="77777777" w:rsidR="00D40C70" w:rsidRPr="00F14D84" w:rsidRDefault="00D40C70" w:rsidP="005729EB">
            <w:pPr>
              <w:pStyle w:val="TAL"/>
              <w:rPr>
                <w:sz w:val="16"/>
                <w:szCs w:val="16"/>
              </w:rPr>
            </w:pPr>
            <w:r w:rsidRPr="00F14D84">
              <w:rPr>
                <w:sz w:val="16"/>
                <w:szCs w:val="16"/>
              </w:rPr>
              <w:t>Setting Active Flag in case of inter-system redirection from 5GS to EPS due to EPS fallback for IMS voice</w:t>
            </w:r>
          </w:p>
        </w:tc>
        <w:tc>
          <w:tcPr>
            <w:tcW w:w="847" w:type="dxa"/>
            <w:tcBorders>
              <w:top w:val="single" w:sz="4" w:space="0" w:color="auto"/>
              <w:left w:val="single" w:sz="4" w:space="0" w:color="auto"/>
              <w:bottom w:val="single" w:sz="4" w:space="0" w:color="auto"/>
              <w:right w:val="single" w:sz="4" w:space="0" w:color="auto"/>
            </w:tcBorders>
          </w:tcPr>
          <w:p w14:paraId="377BFAFC" w14:textId="77777777" w:rsidR="00D40C70" w:rsidRPr="00F14D84" w:rsidRDefault="00D40C70" w:rsidP="005729EB">
            <w:pPr>
              <w:pStyle w:val="TAL"/>
              <w:rPr>
                <w:sz w:val="16"/>
                <w:szCs w:val="16"/>
              </w:rPr>
            </w:pPr>
            <w:r w:rsidRPr="00F14D84">
              <w:rPr>
                <w:sz w:val="16"/>
                <w:szCs w:val="16"/>
              </w:rPr>
              <w:t>17.2.0</w:t>
            </w:r>
          </w:p>
        </w:tc>
      </w:tr>
      <w:tr w:rsidR="002C6D9D" w:rsidRPr="00F14D84" w14:paraId="320CC0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F02618" w14:textId="77777777" w:rsidR="00D40C70" w:rsidRPr="00F14D84" w:rsidRDefault="00D40C70" w:rsidP="002C6D9D">
            <w:pPr>
              <w:pStyle w:val="TAC"/>
              <w:rPr>
                <w:sz w:val="16"/>
              </w:rPr>
            </w:pPr>
            <w:r w:rsidRPr="00F14D84">
              <w:rPr>
                <w:sz w:val="16"/>
              </w:rPr>
              <w:t>2021-03</w:t>
            </w:r>
          </w:p>
        </w:tc>
        <w:tc>
          <w:tcPr>
            <w:tcW w:w="850" w:type="dxa"/>
            <w:tcBorders>
              <w:top w:val="single" w:sz="4" w:space="0" w:color="auto"/>
              <w:left w:val="single" w:sz="4" w:space="0" w:color="auto"/>
              <w:bottom w:val="single" w:sz="4" w:space="0" w:color="auto"/>
              <w:right w:val="single" w:sz="4" w:space="0" w:color="auto"/>
            </w:tcBorders>
          </w:tcPr>
          <w:p w14:paraId="2CF21D58" w14:textId="77777777" w:rsidR="00D40C70" w:rsidRPr="00F14D84" w:rsidRDefault="00D40C70" w:rsidP="002C6D9D">
            <w:pPr>
              <w:pStyle w:val="TAC"/>
              <w:rPr>
                <w:sz w:val="16"/>
              </w:rPr>
            </w:pPr>
            <w:r w:rsidRPr="00F14D84">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F5C7C67" w14:textId="77777777" w:rsidR="00D40C70" w:rsidRPr="00F14D84" w:rsidRDefault="00D40C70" w:rsidP="002C6D9D">
            <w:pPr>
              <w:pStyle w:val="TAC"/>
              <w:rPr>
                <w:sz w:val="16"/>
              </w:rPr>
            </w:pPr>
            <w:r w:rsidRPr="00F14D84">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7A1D6789" w14:textId="77777777" w:rsidR="00D40C70" w:rsidRPr="00F14D84" w:rsidRDefault="00D40C70" w:rsidP="002C6D9D">
            <w:pPr>
              <w:pStyle w:val="TAL"/>
              <w:rPr>
                <w:sz w:val="16"/>
              </w:rPr>
            </w:pPr>
            <w:r w:rsidRPr="00F14D84">
              <w:rPr>
                <w:sz w:val="16"/>
              </w:rPr>
              <w:t>3500</w:t>
            </w:r>
          </w:p>
        </w:tc>
        <w:tc>
          <w:tcPr>
            <w:tcW w:w="425" w:type="dxa"/>
            <w:tcBorders>
              <w:top w:val="single" w:sz="4" w:space="0" w:color="auto"/>
              <w:left w:val="single" w:sz="4" w:space="0" w:color="auto"/>
              <w:bottom w:val="single" w:sz="4" w:space="0" w:color="auto"/>
              <w:right w:val="single" w:sz="4" w:space="0" w:color="auto"/>
            </w:tcBorders>
          </w:tcPr>
          <w:p w14:paraId="5519F718" w14:textId="77777777" w:rsidR="00D40C70" w:rsidRPr="00F14D84"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029252A" w14:textId="77777777" w:rsidR="00D40C70" w:rsidRPr="00F14D84" w:rsidRDefault="00D40C7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583A71C" w14:textId="77777777" w:rsidR="00D40C70" w:rsidRPr="00F14D84" w:rsidRDefault="00D40C70" w:rsidP="005729EB">
            <w:pPr>
              <w:pStyle w:val="TAL"/>
              <w:rPr>
                <w:sz w:val="16"/>
                <w:szCs w:val="16"/>
              </w:rPr>
            </w:pPr>
            <w:r w:rsidRPr="00F14D84">
              <w:rPr>
                <w:sz w:val="16"/>
                <w:szCs w:val="16"/>
              </w:rPr>
              <w:t>Correction on message name</w:t>
            </w:r>
          </w:p>
        </w:tc>
        <w:tc>
          <w:tcPr>
            <w:tcW w:w="847" w:type="dxa"/>
            <w:tcBorders>
              <w:top w:val="single" w:sz="4" w:space="0" w:color="auto"/>
              <w:left w:val="single" w:sz="4" w:space="0" w:color="auto"/>
              <w:bottom w:val="single" w:sz="4" w:space="0" w:color="auto"/>
              <w:right w:val="single" w:sz="4" w:space="0" w:color="auto"/>
            </w:tcBorders>
          </w:tcPr>
          <w:p w14:paraId="46AE9166" w14:textId="77777777" w:rsidR="00D40C70" w:rsidRPr="00F14D84" w:rsidRDefault="00D40C70" w:rsidP="005729EB">
            <w:pPr>
              <w:pStyle w:val="TAL"/>
              <w:rPr>
                <w:sz w:val="16"/>
                <w:szCs w:val="16"/>
              </w:rPr>
            </w:pPr>
            <w:r w:rsidRPr="00F14D84">
              <w:rPr>
                <w:sz w:val="16"/>
                <w:szCs w:val="16"/>
              </w:rPr>
              <w:t>17.2.0</w:t>
            </w:r>
          </w:p>
        </w:tc>
      </w:tr>
      <w:tr w:rsidR="002C6D9D" w:rsidRPr="00F14D84" w14:paraId="68AB17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5B43C4" w14:textId="228DBCDE" w:rsidR="00E6030B" w:rsidRPr="00F14D84" w:rsidRDefault="00E6030B"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8439E6D" w14:textId="0CE36E86" w:rsidR="00E6030B" w:rsidRPr="00F14D84" w:rsidRDefault="00E6030B"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521AEE9" w14:textId="32D09B2B" w:rsidR="00E6030B" w:rsidRPr="00F14D84" w:rsidRDefault="00E6030B" w:rsidP="002C6D9D">
            <w:pPr>
              <w:pStyle w:val="TAC"/>
              <w:rPr>
                <w:sz w:val="16"/>
              </w:rPr>
            </w:pPr>
            <w:r w:rsidRPr="00F14D84">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08400F78" w14:textId="0B72107C" w:rsidR="00E6030B" w:rsidRPr="00F14D84" w:rsidRDefault="00E6030B" w:rsidP="002C6D9D">
            <w:pPr>
              <w:pStyle w:val="TAL"/>
              <w:rPr>
                <w:sz w:val="16"/>
              </w:rPr>
            </w:pPr>
            <w:r w:rsidRPr="00F14D84">
              <w:rPr>
                <w:rFonts w:cs="Arial"/>
                <w:sz w:val="16"/>
              </w:rPr>
              <w:t>3525</w:t>
            </w:r>
          </w:p>
        </w:tc>
        <w:tc>
          <w:tcPr>
            <w:tcW w:w="425" w:type="dxa"/>
            <w:tcBorders>
              <w:top w:val="single" w:sz="4" w:space="0" w:color="auto"/>
              <w:left w:val="single" w:sz="4" w:space="0" w:color="auto"/>
              <w:bottom w:val="single" w:sz="4" w:space="0" w:color="auto"/>
              <w:right w:val="single" w:sz="4" w:space="0" w:color="auto"/>
            </w:tcBorders>
          </w:tcPr>
          <w:p w14:paraId="1C9E1483" w14:textId="31EF1A06" w:rsidR="00E6030B" w:rsidRPr="00F14D84" w:rsidRDefault="00E6030B" w:rsidP="002C6D9D">
            <w:pPr>
              <w:pStyle w:val="TAR"/>
              <w:rPr>
                <w:sz w:val="16"/>
              </w:rPr>
            </w:pPr>
            <w:r w:rsidRPr="00F14D84">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7785959E" w14:textId="3CC61BC4" w:rsidR="00E6030B" w:rsidRPr="00F14D84" w:rsidRDefault="00E6030B"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C9B8CC" w14:textId="6D6466AA" w:rsidR="00E6030B" w:rsidRPr="00F14D84" w:rsidRDefault="00FD5191" w:rsidP="005729EB">
            <w:pPr>
              <w:pStyle w:val="TAL"/>
              <w:rPr>
                <w:sz w:val="16"/>
                <w:szCs w:val="16"/>
              </w:rPr>
            </w:pPr>
            <w:r w:rsidRPr="00F14D84">
              <w:rPr>
                <w:sz w:val="16"/>
                <w:szCs w:val="16"/>
              </w:rPr>
              <w:t>Fix typo in the minimum range of APN-AMBR for downlink or uplink (extended-2)</w:t>
            </w:r>
          </w:p>
        </w:tc>
        <w:tc>
          <w:tcPr>
            <w:tcW w:w="847" w:type="dxa"/>
            <w:tcBorders>
              <w:top w:val="single" w:sz="4" w:space="0" w:color="auto"/>
              <w:left w:val="single" w:sz="4" w:space="0" w:color="auto"/>
              <w:bottom w:val="single" w:sz="4" w:space="0" w:color="auto"/>
              <w:right w:val="single" w:sz="4" w:space="0" w:color="auto"/>
            </w:tcBorders>
          </w:tcPr>
          <w:p w14:paraId="07C34141" w14:textId="6BA01145" w:rsidR="00E6030B" w:rsidRPr="00F14D84" w:rsidRDefault="00E6030B" w:rsidP="005729EB">
            <w:pPr>
              <w:pStyle w:val="TAL"/>
              <w:rPr>
                <w:sz w:val="16"/>
                <w:szCs w:val="16"/>
              </w:rPr>
            </w:pPr>
            <w:r w:rsidRPr="00F14D84">
              <w:rPr>
                <w:sz w:val="16"/>
                <w:szCs w:val="16"/>
              </w:rPr>
              <w:t>17.3.0</w:t>
            </w:r>
          </w:p>
        </w:tc>
      </w:tr>
      <w:tr w:rsidR="002C6D9D" w:rsidRPr="00F14D84" w14:paraId="40767D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F22453" w14:textId="16088E1D" w:rsidR="00E6030B" w:rsidRPr="00F14D84" w:rsidRDefault="00E6030B"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A6851B4" w14:textId="6140BBA2" w:rsidR="00E6030B" w:rsidRPr="00F14D84" w:rsidRDefault="00E6030B"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F134028" w14:textId="5A5BFF78" w:rsidR="00E6030B" w:rsidRPr="00F14D84" w:rsidRDefault="00E6030B" w:rsidP="002C6D9D">
            <w:pPr>
              <w:pStyle w:val="TAC"/>
              <w:rPr>
                <w:sz w:val="16"/>
              </w:rPr>
            </w:pPr>
            <w:r w:rsidRPr="00F14D84">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4091093C" w14:textId="172401E7" w:rsidR="00E6030B" w:rsidRPr="00F14D84" w:rsidRDefault="00E6030B" w:rsidP="002C6D9D">
            <w:pPr>
              <w:pStyle w:val="TAL"/>
              <w:rPr>
                <w:sz w:val="16"/>
              </w:rPr>
            </w:pPr>
            <w:r w:rsidRPr="00F14D84">
              <w:rPr>
                <w:rFonts w:cs="Arial"/>
                <w:sz w:val="16"/>
              </w:rPr>
              <w:t>3538</w:t>
            </w:r>
          </w:p>
        </w:tc>
        <w:tc>
          <w:tcPr>
            <w:tcW w:w="425" w:type="dxa"/>
            <w:tcBorders>
              <w:top w:val="single" w:sz="4" w:space="0" w:color="auto"/>
              <w:left w:val="single" w:sz="4" w:space="0" w:color="auto"/>
              <w:bottom w:val="single" w:sz="4" w:space="0" w:color="auto"/>
              <w:right w:val="single" w:sz="4" w:space="0" w:color="auto"/>
            </w:tcBorders>
          </w:tcPr>
          <w:p w14:paraId="171C204F" w14:textId="5B69AA45" w:rsidR="00E6030B" w:rsidRPr="00F14D84" w:rsidRDefault="00E6030B" w:rsidP="002C6D9D">
            <w:pPr>
              <w:pStyle w:val="TAR"/>
              <w:rPr>
                <w:sz w:val="16"/>
              </w:rPr>
            </w:pPr>
            <w:r w:rsidRPr="00F14D84">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2D10448D" w14:textId="7FB61179" w:rsidR="00E6030B" w:rsidRPr="00F14D84" w:rsidRDefault="00E6030B"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22A47F" w14:textId="6F6BD5B8" w:rsidR="00E6030B" w:rsidRPr="00F14D84" w:rsidRDefault="00FD5191" w:rsidP="005729EB">
            <w:pPr>
              <w:pStyle w:val="TAL"/>
              <w:rPr>
                <w:sz w:val="16"/>
                <w:szCs w:val="16"/>
              </w:rPr>
            </w:pPr>
            <w:r w:rsidRPr="00F14D84">
              <w:rPr>
                <w:sz w:val="16"/>
                <w:szCs w:val="16"/>
              </w:rPr>
              <w:t>Correction to the GBR EPS bearer</w:t>
            </w:r>
          </w:p>
        </w:tc>
        <w:tc>
          <w:tcPr>
            <w:tcW w:w="847" w:type="dxa"/>
            <w:tcBorders>
              <w:top w:val="single" w:sz="4" w:space="0" w:color="auto"/>
              <w:left w:val="single" w:sz="4" w:space="0" w:color="auto"/>
              <w:bottom w:val="single" w:sz="4" w:space="0" w:color="auto"/>
              <w:right w:val="single" w:sz="4" w:space="0" w:color="auto"/>
            </w:tcBorders>
          </w:tcPr>
          <w:p w14:paraId="200D7CB9" w14:textId="0B6B3289" w:rsidR="00E6030B" w:rsidRPr="00F14D84" w:rsidRDefault="00E6030B" w:rsidP="005729EB">
            <w:pPr>
              <w:pStyle w:val="TAL"/>
              <w:rPr>
                <w:sz w:val="16"/>
                <w:szCs w:val="16"/>
              </w:rPr>
            </w:pPr>
            <w:r w:rsidRPr="00F14D84">
              <w:rPr>
                <w:sz w:val="16"/>
                <w:szCs w:val="16"/>
              </w:rPr>
              <w:t>17.3.0</w:t>
            </w:r>
          </w:p>
        </w:tc>
      </w:tr>
      <w:tr w:rsidR="002C6D9D" w:rsidRPr="00F14D84" w14:paraId="37AF913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B5699B" w14:textId="2C0CFF5D" w:rsidR="00E6030B" w:rsidRPr="00F14D84" w:rsidRDefault="00E6030B"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8A1200B" w14:textId="09AD686F" w:rsidR="00E6030B" w:rsidRPr="00F14D84" w:rsidRDefault="00E6030B"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85743CD" w14:textId="16649475" w:rsidR="00E6030B" w:rsidRPr="00F14D84" w:rsidRDefault="00E6030B" w:rsidP="002C6D9D">
            <w:pPr>
              <w:pStyle w:val="TAC"/>
              <w:rPr>
                <w:sz w:val="16"/>
              </w:rPr>
            </w:pPr>
            <w:r w:rsidRPr="00F14D84">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26D0E86A" w14:textId="06C94B31" w:rsidR="00E6030B" w:rsidRPr="00F14D84" w:rsidRDefault="00E6030B" w:rsidP="002C6D9D">
            <w:pPr>
              <w:pStyle w:val="TAL"/>
              <w:rPr>
                <w:sz w:val="16"/>
              </w:rPr>
            </w:pPr>
            <w:r w:rsidRPr="00F14D84">
              <w:rPr>
                <w:rFonts w:cs="Arial"/>
                <w:sz w:val="16"/>
              </w:rPr>
              <w:t>3540</w:t>
            </w:r>
          </w:p>
        </w:tc>
        <w:tc>
          <w:tcPr>
            <w:tcW w:w="425" w:type="dxa"/>
            <w:tcBorders>
              <w:top w:val="single" w:sz="4" w:space="0" w:color="auto"/>
              <w:left w:val="single" w:sz="4" w:space="0" w:color="auto"/>
              <w:bottom w:val="single" w:sz="4" w:space="0" w:color="auto"/>
              <w:right w:val="single" w:sz="4" w:space="0" w:color="auto"/>
            </w:tcBorders>
          </w:tcPr>
          <w:p w14:paraId="3770F549" w14:textId="73565091" w:rsidR="00E6030B" w:rsidRPr="00F14D84" w:rsidRDefault="00E6030B" w:rsidP="002C6D9D">
            <w:pPr>
              <w:pStyle w:val="TAR"/>
              <w:rPr>
                <w:sz w:val="16"/>
              </w:rPr>
            </w:pPr>
            <w:r w:rsidRPr="00F14D84">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037ED601" w14:textId="515DCC9A" w:rsidR="00E6030B" w:rsidRPr="00F14D84" w:rsidRDefault="00E6030B"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3E487BB" w14:textId="546AAD27" w:rsidR="00E6030B" w:rsidRPr="00F14D84" w:rsidRDefault="00D61828" w:rsidP="005729EB">
            <w:pPr>
              <w:pStyle w:val="TAL"/>
              <w:rPr>
                <w:sz w:val="16"/>
                <w:szCs w:val="16"/>
              </w:rPr>
            </w:pPr>
            <w:r w:rsidRPr="00F14D84">
              <w:rPr>
                <w:sz w:val="16"/>
                <w:szCs w:val="16"/>
              </w:rPr>
              <w:t>Alignment on UE retry restriction for ESM causes #50#51</w:t>
            </w:r>
          </w:p>
        </w:tc>
        <w:tc>
          <w:tcPr>
            <w:tcW w:w="847" w:type="dxa"/>
            <w:tcBorders>
              <w:top w:val="single" w:sz="4" w:space="0" w:color="auto"/>
              <w:left w:val="single" w:sz="4" w:space="0" w:color="auto"/>
              <w:bottom w:val="single" w:sz="4" w:space="0" w:color="auto"/>
              <w:right w:val="single" w:sz="4" w:space="0" w:color="auto"/>
            </w:tcBorders>
          </w:tcPr>
          <w:p w14:paraId="6137E095" w14:textId="5C8C0F0A" w:rsidR="00E6030B" w:rsidRPr="00F14D84" w:rsidRDefault="00E6030B" w:rsidP="005729EB">
            <w:pPr>
              <w:pStyle w:val="TAL"/>
              <w:rPr>
                <w:sz w:val="16"/>
                <w:szCs w:val="16"/>
              </w:rPr>
            </w:pPr>
            <w:r w:rsidRPr="00F14D84">
              <w:rPr>
                <w:sz w:val="16"/>
                <w:szCs w:val="16"/>
              </w:rPr>
              <w:t>17.3.0</w:t>
            </w:r>
          </w:p>
        </w:tc>
      </w:tr>
      <w:tr w:rsidR="002C6D9D" w:rsidRPr="00F14D84" w14:paraId="2361EC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61CF34" w14:textId="089A9B3A"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456E5E3" w14:textId="2E41A2D7"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44BE3A2A" w14:textId="2BA01BA1" w:rsidR="00FD5191" w:rsidRPr="00F14D84" w:rsidRDefault="00FD5191" w:rsidP="002C6D9D">
            <w:pPr>
              <w:pStyle w:val="TAC"/>
              <w:rPr>
                <w:sz w:val="16"/>
              </w:rPr>
            </w:pPr>
            <w:r w:rsidRPr="00F14D84">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50CA2B1C" w14:textId="167F0897" w:rsidR="00FD5191" w:rsidRPr="00F14D84" w:rsidRDefault="00FD5191" w:rsidP="002C6D9D">
            <w:pPr>
              <w:pStyle w:val="TAL"/>
              <w:rPr>
                <w:sz w:val="16"/>
              </w:rPr>
            </w:pPr>
            <w:r w:rsidRPr="00F14D84">
              <w:rPr>
                <w:rFonts w:cs="Arial"/>
                <w:sz w:val="16"/>
              </w:rPr>
              <w:t>3523</w:t>
            </w:r>
          </w:p>
        </w:tc>
        <w:tc>
          <w:tcPr>
            <w:tcW w:w="425" w:type="dxa"/>
            <w:tcBorders>
              <w:top w:val="single" w:sz="4" w:space="0" w:color="auto"/>
              <w:left w:val="single" w:sz="4" w:space="0" w:color="auto"/>
              <w:bottom w:val="single" w:sz="4" w:space="0" w:color="auto"/>
              <w:right w:val="single" w:sz="4" w:space="0" w:color="auto"/>
            </w:tcBorders>
          </w:tcPr>
          <w:p w14:paraId="76E4A071" w14:textId="227937C3"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BEC15FF" w14:textId="1F5D0271"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B14B6B8" w14:textId="2AFF8344" w:rsidR="00FD5191" w:rsidRPr="00F14D84" w:rsidRDefault="00FD5191" w:rsidP="005729EB">
            <w:pPr>
              <w:pStyle w:val="TAL"/>
              <w:rPr>
                <w:sz w:val="16"/>
                <w:szCs w:val="16"/>
              </w:rPr>
            </w:pPr>
            <w:r w:rsidRPr="00F14D84">
              <w:rPr>
                <w:sz w:val="16"/>
                <w:szCs w:val="16"/>
              </w:rPr>
              <w:t>Retransmission timer starting for T3418 or T3420 with emergency bearer</w:t>
            </w:r>
          </w:p>
        </w:tc>
        <w:tc>
          <w:tcPr>
            <w:tcW w:w="847" w:type="dxa"/>
            <w:tcBorders>
              <w:top w:val="single" w:sz="4" w:space="0" w:color="auto"/>
              <w:left w:val="single" w:sz="4" w:space="0" w:color="auto"/>
              <w:bottom w:val="single" w:sz="4" w:space="0" w:color="auto"/>
              <w:right w:val="single" w:sz="4" w:space="0" w:color="auto"/>
            </w:tcBorders>
          </w:tcPr>
          <w:p w14:paraId="14B29DF1" w14:textId="2710D05F" w:rsidR="00FD5191" w:rsidRPr="00F14D84" w:rsidRDefault="00FD5191" w:rsidP="005729EB">
            <w:pPr>
              <w:pStyle w:val="TAL"/>
              <w:rPr>
                <w:sz w:val="16"/>
                <w:szCs w:val="16"/>
              </w:rPr>
            </w:pPr>
            <w:r w:rsidRPr="00F14D84">
              <w:rPr>
                <w:sz w:val="16"/>
                <w:szCs w:val="16"/>
              </w:rPr>
              <w:t>17.3.0</w:t>
            </w:r>
          </w:p>
        </w:tc>
      </w:tr>
      <w:tr w:rsidR="002C6D9D" w:rsidRPr="00F14D84" w14:paraId="1A0B64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A7F12C" w14:textId="32C7EE7A"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BDC2D22" w14:textId="3B147A30"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8BC267A" w14:textId="3129EE53"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051CE7D9" w14:textId="4E337148" w:rsidR="00FD5191" w:rsidRPr="00F14D84" w:rsidRDefault="00FD5191" w:rsidP="002C6D9D">
            <w:pPr>
              <w:pStyle w:val="TAL"/>
              <w:rPr>
                <w:sz w:val="16"/>
              </w:rPr>
            </w:pPr>
            <w:r w:rsidRPr="00F14D84">
              <w:rPr>
                <w:rFonts w:cs="Arial"/>
                <w:sz w:val="16"/>
              </w:rPr>
              <w:t>3503</w:t>
            </w:r>
          </w:p>
        </w:tc>
        <w:tc>
          <w:tcPr>
            <w:tcW w:w="425" w:type="dxa"/>
            <w:tcBorders>
              <w:top w:val="single" w:sz="4" w:space="0" w:color="auto"/>
              <w:left w:val="single" w:sz="4" w:space="0" w:color="auto"/>
              <w:bottom w:val="single" w:sz="4" w:space="0" w:color="auto"/>
              <w:right w:val="single" w:sz="4" w:space="0" w:color="auto"/>
            </w:tcBorders>
          </w:tcPr>
          <w:p w14:paraId="40F714EC" w14:textId="268DB4E5"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1EA7833" w14:textId="25617196"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B122DE4" w14:textId="5B1A75F1" w:rsidR="00FD5191" w:rsidRPr="00F14D84" w:rsidRDefault="00D61828" w:rsidP="005729EB">
            <w:pPr>
              <w:pStyle w:val="TAL"/>
              <w:rPr>
                <w:sz w:val="16"/>
                <w:szCs w:val="16"/>
              </w:rPr>
            </w:pPr>
            <w:r w:rsidRPr="00F14D84">
              <w:rPr>
                <w:sz w:val="16"/>
                <w:szCs w:val="16"/>
              </w:rPr>
              <w:t>Paging Cause feature for EPS</w:t>
            </w:r>
          </w:p>
        </w:tc>
        <w:tc>
          <w:tcPr>
            <w:tcW w:w="847" w:type="dxa"/>
            <w:tcBorders>
              <w:top w:val="single" w:sz="4" w:space="0" w:color="auto"/>
              <w:left w:val="single" w:sz="4" w:space="0" w:color="auto"/>
              <w:bottom w:val="single" w:sz="4" w:space="0" w:color="auto"/>
              <w:right w:val="single" w:sz="4" w:space="0" w:color="auto"/>
            </w:tcBorders>
          </w:tcPr>
          <w:p w14:paraId="03777D37" w14:textId="1BA0624D" w:rsidR="00FD5191" w:rsidRPr="00F14D84" w:rsidRDefault="00FD5191" w:rsidP="005729EB">
            <w:pPr>
              <w:pStyle w:val="TAL"/>
              <w:rPr>
                <w:sz w:val="16"/>
                <w:szCs w:val="16"/>
              </w:rPr>
            </w:pPr>
            <w:r w:rsidRPr="00F14D84">
              <w:rPr>
                <w:sz w:val="16"/>
                <w:szCs w:val="16"/>
              </w:rPr>
              <w:t>17.3.0</w:t>
            </w:r>
          </w:p>
        </w:tc>
      </w:tr>
      <w:tr w:rsidR="002C6D9D" w:rsidRPr="00F14D84" w14:paraId="6F1C3D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157B1B" w14:textId="1557F678"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D208D4E" w14:textId="6A971E87"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4D9C2A6" w14:textId="0E54AB78"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10D47EC" w14:textId="264F4A68" w:rsidR="00FD5191" w:rsidRPr="00F14D84" w:rsidRDefault="00FD5191" w:rsidP="002C6D9D">
            <w:pPr>
              <w:pStyle w:val="TAL"/>
              <w:rPr>
                <w:sz w:val="16"/>
              </w:rPr>
            </w:pPr>
            <w:r w:rsidRPr="00F14D84">
              <w:rPr>
                <w:rFonts w:cs="Arial"/>
                <w:sz w:val="16"/>
              </w:rPr>
              <w:t>3517</w:t>
            </w:r>
          </w:p>
        </w:tc>
        <w:tc>
          <w:tcPr>
            <w:tcW w:w="425" w:type="dxa"/>
            <w:tcBorders>
              <w:top w:val="single" w:sz="4" w:space="0" w:color="auto"/>
              <w:left w:val="single" w:sz="4" w:space="0" w:color="auto"/>
              <w:bottom w:val="single" w:sz="4" w:space="0" w:color="auto"/>
              <w:right w:val="single" w:sz="4" w:space="0" w:color="auto"/>
            </w:tcBorders>
          </w:tcPr>
          <w:p w14:paraId="558D1F0C" w14:textId="4AE63320"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1ECE1EF" w14:textId="7C442711"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7A447BF" w14:textId="0137E777" w:rsidR="00FD5191" w:rsidRPr="00F14D84" w:rsidRDefault="00236E1A" w:rsidP="005729EB">
            <w:pPr>
              <w:pStyle w:val="TAL"/>
              <w:rPr>
                <w:sz w:val="16"/>
                <w:szCs w:val="16"/>
              </w:rPr>
            </w:pPr>
            <w:r w:rsidRPr="00F14D84">
              <w:rPr>
                <w:sz w:val="16"/>
                <w:szCs w:val="16"/>
              </w:rPr>
              <w:t>Using Service Request procedure for removing paging restrictions in EPS for a Multi-USIM UE</w:t>
            </w:r>
          </w:p>
        </w:tc>
        <w:tc>
          <w:tcPr>
            <w:tcW w:w="847" w:type="dxa"/>
            <w:tcBorders>
              <w:top w:val="single" w:sz="4" w:space="0" w:color="auto"/>
              <w:left w:val="single" w:sz="4" w:space="0" w:color="auto"/>
              <w:bottom w:val="single" w:sz="4" w:space="0" w:color="auto"/>
              <w:right w:val="single" w:sz="4" w:space="0" w:color="auto"/>
            </w:tcBorders>
          </w:tcPr>
          <w:p w14:paraId="14612D87" w14:textId="427AFF14" w:rsidR="00FD5191" w:rsidRPr="00F14D84" w:rsidRDefault="00FD5191" w:rsidP="005729EB">
            <w:pPr>
              <w:pStyle w:val="TAL"/>
              <w:rPr>
                <w:sz w:val="16"/>
                <w:szCs w:val="16"/>
              </w:rPr>
            </w:pPr>
            <w:r w:rsidRPr="00F14D84">
              <w:rPr>
                <w:sz w:val="16"/>
                <w:szCs w:val="16"/>
              </w:rPr>
              <w:t>17.3.0</w:t>
            </w:r>
          </w:p>
        </w:tc>
      </w:tr>
      <w:tr w:rsidR="002C6D9D" w:rsidRPr="00F14D84" w14:paraId="351455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809B8B" w14:textId="776ED2FD"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5DBF372" w14:textId="71A130F6"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2172EFD" w14:textId="6142DDF4"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E7259D4" w14:textId="5D9BAC36" w:rsidR="00FD5191" w:rsidRPr="00F14D84" w:rsidRDefault="00FD5191" w:rsidP="002C6D9D">
            <w:pPr>
              <w:pStyle w:val="TAL"/>
              <w:rPr>
                <w:sz w:val="16"/>
              </w:rPr>
            </w:pPr>
            <w:r w:rsidRPr="00F14D84">
              <w:rPr>
                <w:rFonts w:cs="Arial"/>
                <w:sz w:val="16"/>
              </w:rPr>
              <w:t>3518</w:t>
            </w:r>
          </w:p>
        </w:tc>
        <w:tc>
          <w:tcPr>
            <w:tcW w:w="425" w:type="dxa"/>
            <w:tcBorders>
              <w:top w:val="single" w:sz="4" w:space="0" w:color="auto"/>
              <w:left w:val="single" w:sz="4" w:space="0" w:color="auto"/>
              <w:bottom w:val="single" w:sz="4" w:space="0" w:color="auto"/>
              <w:right w:val="single" w:sz="4" w:space="0" w:color="auto"/>
            </w:tcBorders>
          </w:tcPr>
          <w:p w14:paraId="33ED0384" w14:textId="382A8955"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6ACAF34" w14:textId="52E34311"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9CA25F9" w14:textId="74CDAF56" w:rsidR="00FD5191" w:rsidRPr="00F14D84" w:rsidRDefault="00A247FB" w:rsidP="005729EB">
            <w:pPr>
              <w:pStyle w:val="TAL"/>
              <w:rPr>
                <w:sz w:val="16"/>
                <w:szCs w:val="16"/>
              </w:rPr>
            </w:pPr>
            <w:r w:rsidRPr="00F14D84">
              <w:rPr>
                <w:sz w:val="16"/>
                <w:szCs w:val="16"/>
              </w:rPr>
              <w:t>Considering paging restrictions while paging the UE that is MUSIM capable</w:t>
            </w:r>
          </w:p>
        </w:tc>
        <w:tc>
          <w:tcPr>
            <w:tcW w:w="847" w:type="dxa"/>
            <w:tcBorders>
              <w:top w:val="single" w:sz="4" w:space="0" w:color="auto"/>
              <w:left w:val="single" w:sz="4" w:space="0" w:color="auto"/>
              <w:bottom w:val="single" w:sz="4" w:space="0" w:color="auto"/>
              <w:right w:val="single" w:sz="4" w:space="0" w:color="auto"/>
            </w:tcBorders>
          </w:tcPr>
          <w:p w14:paraId="6B1F9141" w14:textId="4FE053B7" w:rsidR="00FD5191" w:rsidRPr="00F14D84" w:rsidRDefault="00FD5191" w:rsidP="005729EB">
            <w:pPr>
              <w:pStyle w:val="TAL"/>
              <w:rPr>
                <w:sz w:val="16"/>
                <w:szCs w:val="16"/>
              </w:rPr>
            </w:pPr>
            <w:r w:rsidRPr="00F14D84">
              <w:rPr>
                <w:sz w:val="16"/>
                <w:szCs w:val="16"/>
              </w:rPr>
              <w:t>17.3.0</w:t>
            </w:r>
          </w:p>
        </w:tc>
      </w:tr>
      <w:tr w:rsidR="002C6D9D" w:rsidRPr="00F14D84" w14:paraId="52D844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A8CD2B" w14:textId="0B9942DF"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BD3B8D8" w14:textId="11A70B14"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04672897" w14:textId="5D49BECB"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048CCE8C" w14:textId="7390BE10" w:rsidR="00FD5191" w:rsidRPr="00F14D84" w:rsidRDefault="00FD5191" w:rsidP="002C6D9D">
            <w:pPr>
              <w:pStyle w:val="TAL"/>
              <w:rPr>
                <w:sz w:val="16"/>
              </w:rPr>
            </w:pPr>
            <w:r w:rsidRPr="00F14D84">
              <w:rPr>
                <w:rFonts w:cs="Arial"/>
                <w:sz w:val="16"/>
              </w:rPr>
              <w:t>3520</w:t>
            </w:r>
          </w:p>
        </w:tc>
        <w:tc>
          <w:tcPr>
            <w:tcW w:w="425" w:type="dxa"/>
            <w:tcBorders>
              <w:top w:val="single" w:sz="4" w:space="0" w:color="auto"/>
              <w:left w:val="single" w:sz="4" w:space="0" w:color="auto"/>
              <w:bottom w:val="single" w:sz="4" w:space="0" w:color="auto"/>
              <w:right w:val="single" w:sz="4" w:space="0" w:color="auto"/>
            </w:tcBorders>
          </w:tcPr>
          <w:p w14:paraId="28DC9259" w14:textId="12D85251"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0E730BB" w14:textId="0FDAB37D"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0454BF4" w14:textId="32E588B2" w:rsidR="00FD5191" w:rsidRPr="00F14D84" w:rsidRDefault="00A247FB" w:rsidP="005729EB">
            <w:pPr>
              <w:pStyle w:val="TAL"/>
              <w:rPr>
                <w:sz w:val="16"/>
                <w:szCs w:val="16"/>
              </w:rPr>
            </w:pPr>
            <w:r w:rsidRPr="00F14D84">
              <w:rPr>
                <w:sz w:val="16"/>
                <w:szCs w:val="16"/>
              </w:rPr>
              <w:t>Handling the paging cause in the UE for MUSIM mode in EPS</w:t>
            </w:r>
          </w:p>
        </w:tc>
        <w:tc>
          <w:tcPr>
            <w:tcW w:w="847" w:type="dxa"/>
            <w:tcBorders>
              <w:top w:val="single" w:sz="4" w:space="0" w:color="auto"/>
              <w:left w:val="single" w:sz="4" w:space="0" w:color="auto"/>
              <w:bottom w:val="single" w:sz="4" w:space="0" w:color="auto"/>
              <w:right w:val="single" w:sz="4" w:space="0" w:color="auto"/>
            </w:tcBorders>
          </w:tcPr>
          <w:p w14:paraId="6D7F9732" w14:textId="5060BC3B" w:rsidR="00FD5191" w:rsidRPr="00F14D84" w:rsidRDefault="00FD5191" w:rsidP="005729EB">
            <w:pPr>
              <w:pStyle w:val="TAL"/>
              <w:rPr>
                <w:sz w:val="16"/>
                <w:szCs w:val="16"/>
              </w:rPr>
            </w:pPr>
            <w:r w:rsidRPr="00F14D84">
              <w:rPr>
                <w:sz w:val="16"/>
                <w:szCs w:val="16"/>
              </w:rPr>
              <w:t>17.3.0</w:t>
            </w:r>
          </w:p>
        </w:tc>
      </w:tr>
      <w:tr w:rsidR="002C6D9D" w:rsidRPr="00F14D84" w14:paraId="58FCD59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88047" w14:textId="6E78A0CD"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5BDF146" w14:textId="24BDD96D"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62DDB6DC" w14:textId="712953D3"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EBD0B1B" w14:textId="54246F84" w:rsidR="00FD5191" w:rsidRPr="00F14D84" w:rsidRDefault="00FD5191" w:rsidP="002C6D9D">
            <w:pPr>
              <w:pStyle w:val="TAL"/>
              <w:rPr>
                <w:sz w:val="16"/>
              </w:rPr>
            </w:pPr>
            <w:r w:rsidRPr="00F14D84">
              <w:rPr>
                <w:rFonts w:cs="Arial"/>
                <w:sz w:val="16"/>
              </w:rPr>
              <w:t>3522</w:t>
            </w:r>
          </w:p>
        </w:tc>
        <w:tc>
          <w:tcPr>
            <w:tcW w:w="425" w:type="dxa"/>
            <w:tcBorders>
              <w:top w:val="single" w:sz="4" w:space="0" w:color="auto"/>
              <w:left w:val="single" w:sz="4" w:space="0" w:color="auto"/>
              <w:bottom w:val="single" w:sz="4" w:space="0" w:color="auto"/>
              <w:right w:val="single" w:sz="4" w:space="0" w:color="auto"/>
            </w:tcBorders>
          </w:tcPr>
          <w:p w14:paraId="65600E4E" w14:textId="14D70222"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111BE26" w14:textId="17798A67"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B87C4B" w14:textId="251EBABB" w:rsidR="00FD5191" w:rsidRPr="00F14D84" w:rsidRDefault="00A247FB" w:rsidP="005729EB">
            <w:pPr>
              <w:pStyle w:val="TAL"/>
              <w:rPr>
                <w:sz w:val="16"/>
                <w:szCs w:val="16"/>
              </w:rPr>
            </w:pPr>
            <w:r w:rsidRPr="00F14D84">
              <w:rPr>
                <w:sz w:val="16"/>
                <w:szCs w:val="16"/>
              </w:rPr>
              <w:t>Remove paging restriction via TAU</w:t>
            </w:r>
          </w:p>
        </w:tc>
        <w:tc>
          <w:tcPr>
            <w:tcW w:w="847" w:type="dxa"/>
            <w:tcBorders>
              <w:top w:val="single" w:sz="4" w:space="0" w:color="auto"/>
              <w:left w:val="single" w:sz="4" w:space="0" w:color="auto"/>
              <w:bottom w:val="single" w:sz="4" w:space="0" w:color="auto"/>
              <w:right w:val="single" w:sz="4" w:space="0" w:color="auto"/>
            </w:tcBorders>
          </w:tcPr>
          <w:p w14:paraId="1084FD79" w14:textId="224AF54E" w:rsidR="00FD5191" w:rsidRPr="00F14D84" w:rsidRDefault="00FD5191" w:rsidP="005729EB">
            <w:pPr>
              <w:pStyle w:val="TAL"/>
              <w:rPr>
                <w:sz w:val="16"/>
                <w:szCs w:val="16"/>
              </w:rPr>
            </w:pPr>
            <w:r w:rsidRPr="00F14D84">
              <w:rPr>
                <w:sz w:val="16"/>
                <w:szCs w:val="16"/>
              </w:rPr>
              <w:t>17.3.0</w:t>
            </w:r>
          </w:p>
        </w:tc>
      </w:tr>
      <w:tr w:rsidR="002C6D9D" w:rsidRPr="00F14D84" w14:paraId="2A1588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9AB208" w14:textId="078085AB"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27ACD53E" w14:textId="6894B7DA"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C7D7A93" w14:textId="5981BCF0"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4D42514" w14:textId="2CBF3FCD" w:rsidR="00FD5191" w:rsidRPr="00F14D84" w:rsidRDefault="00FD5191" w:rsidP="002C6D9D">
            <w:pPr>
              <w:pStyle w:val="TAL"/>
              <w:rPr>
                <w:sz w:val="16"/>
              </w:rPr>
            </w:pPr>
            <w:r w:rsidRPr="00F14D84">
              <w:rPr>
                <w:rFonts w:cs="Arial"/>
                <w:sz w:val="16"/>
              </w:rPr>
              <w:t>3521</w:t>
            </w:r>
          </w:p>
        </w:tc>
        <w:tc>
          <w:tcPr>
            <w:tcW w:w="425" w:type="dxa"/>
            <w:tcBorders>
              <w:top w:val="single" w:sz="4" w:space="0" w:color="auto"/>
              <w:left w:val="single" w:sz="4" w:space="0" w:color="auto"/>
              <w:bottom w:val="single" w:sz="4" w:space="0" w:color="auto"/>
              <w:right w:val="single" w:sz="4" w:space="0" w:color="auto"/>
            </w:tcBorders>
          </w:tcPr>
          <w:p w14:paraId="399F5BA3" w14:textId="3FFF5FA8" w:rsidR="00FD5191" w:rsidRPr="00F14D84" w:rsidRDefault="00FD5191" w:rsidP="002C6D9D">
            <w:pPr>
              <w:pStyle w:val="TAR"/>
              <w:rPr>
                <w:sz w:val="16"/>
              </w:rPr>
            </w:pPr>
            <w:r w:rsidRPr="00F14D84">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18B6138" w14:textId="4305951C"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B1D757D" w14:textId="094BA608" w:rsidR="00FD5191" w:rsidRPr="00F14D84" w:rsidRDefault="00A247FB" w:rsidP="005729EB">
            <w:pPr>
              <w:pStyle w:val="TAL"/>
              <w:rPr>
                <w:sz w:val="16"/>
                <w:szCs w:val="16"/>
              </w:rPr>
            </w:pPr>
            <w:r w:rsidRPr="00F14D84">
              <w:rPr>
                <w:sz w:val="16"/>
                <w:szCs w:val="16"/>
              </w:rPr>
              <w:t>The MUSIM capable UE shall not initiate Service Request procedure for Leaving the network if Emergency service is ongoing</w:t>
            </w:r>
          </w:p>
        </w:tc>
        <w:tc>
          <w:tcPr>
            <w:tcW w:w="847" w:type="dxa"/>
            <w:tcBorders>
              <w:top w:val="single" w:sz="4" w:space="0" w:color="auto"/>
              <w:left w:val="single" w:sz="4" w:space="0" w:color="auto"/>
              <w:bottom w:val="single" w:sz="4" w:space="0" w:color="auto"/>
              <w:right w:val="single" w:sz="4" w:space="0" w:color="auto"/>
            </w:tcBorders>
          </w:tcPr>
          <w:p w14:paraId="44311593" w14:textId="2C5E1205" w:rsidR="00FD5191" w:rsidRPr="00F14D84" w:rsidRDefault="00FD5191" w:rsidP="005729EB">
            <w:pPr>
              <w:pStyle w:val="TAL"/>
              <w:rPr>
                <w:sz w:val="16"/>
                <w:szCs w:val="16"/>
              </w:rPr>
            </w:pPr>
            <w:r w:rsidRPr="00F14D84">
              <w:rPr>
                <w:sz w:val="16"/>
                <w:szCs w:val="16"/>
              </w:rPr>
              <w:t>17.3.0</w:t>
            </w:r>
          </w:p>
        </w:tc>
      </w:tr>
      <w:tr w:rsidR="002C6D9D" w:rsidRPr="00F14D84" w14:paraId="705C73E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128C1C" w14:textId="276552E2"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3D95D907" w14:textId="75297E31"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38B3A6A1" w14:textId="613A239E"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5F0C3418" w14:textId="48362E49" w:rsidR="00FD5191" w:rsidRPr="00F14D84" w:rsidRDefault="00FD5191" w:rsidP="002C6D9D">
            <w:pPr>
              <w:pStyle w:val="TAL"/>
              <w:rPr>
                <w:sz w:val="16"/>
              </w:rPr>
            </w:pPr>
            <w:r w:rsidRPr="00F14D84">
              <w:rPr>
                <w:rFonts w:cs="Arial"/>
                <w:sz w:val="16"/>
              </w:rPr>
              <w:t>3534</w:t>
            </w:r>
          </w:p>
        </w:tc>
        <w:tc>
          <w:tcPr>
            <w:tcW w:w="425" w:type="dxa"/>
            <w:tcBorders>
              <w:top w:val="single" w:sz="4" w:space="0" w:color="auto"/>
              <w:left w:val="single" w:sz="4" w:space="0" w:color="auto"/>
              <w:bottom w:val="single" w:sz="4" w:space="0" w:color="auto"/>
              <w:right w:val="single" w:sz="4" w:space="0" w:color="auto"/>
            </w:tcBorders>
          </w:tcPr>
          <w:p w14:paraId="7237731A" w14:textId="619A7B90" w:rsidR="00FD5191" w:rsidRPr="00F14D84" w:rsidRDefault="00FD5191" w:rsidP="002C6D9D">
            <w:pPr>
              <w:pStyle w:val="TAR"/>
              <w:rPr>
                <w:sz w:val="16"/>
              </w:rPr>
            </w:pPr>
            <w:r w:rsidRPr="00F14D84">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5447AC59" w14:textId="7E83235E"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CABAE91" w14:textId="7C07D933" w:rsidR="00FD5191" w:rsidRPr="00F14D84" w:rsidRDefault="00AC436D" w:rsidP="005729EB">
            <w:pPr>
              <w:pStyle w:val="TAL"/>
              <w:rPr>
                <w:sz w:val="16"/>
                <w:szCs w:val="16"/>
              </w:rPr>
            </w:pPr>
            <w:r w:rsidRPr="00F14D84">
              <w:rPr>
                <w:sz w:val="16"/>
                <w:szCs w:val="16"/>
              </w:rPr>
              <w:t>Leaving procedure and Reject Paging Indication for Multi-USIM UEs in EPS</w:t>
            </w:r>
          </w:p>
        </w:tc>
        <w:tc>
          <w:tcPr>
            <w:tcW w:w="847" w:type="dxa"/>
            <w:tcBorders>
              <w:top w:val="single" w:sz="4" w:space="0" w:color="auto"/>
              <w:left w:val="single" w:sz="4" w:space="0" w:color="auto"/>
              <w:bottom w:val="single" w:sz="4" w:space="0" w:color="auto"/>
              <w:right w:val="single" w:sz="4" w:space="0" w:color="auto"/>
            </w:tcBorders>
          </w:tcPr>
          <w:p w14:paraId="4154E185" w14:textId="53DB12B0" w:rsidR="00FD5191" w:rsidRPr="00F14D84" w:rsidRDefault="00FD5191" w:rsidP="005729EB">
            <w:pPr>
              <w:pStyle w:val="TAL"/>
              <w:rPr>
                <w:sz w:val="16"/>
                <w:szCs w:val="16"/>
              </w:rPr>
            </w:pPr>
            <w:r w:rsidRPr="00F14D84">
              <w:rPr>
                <w:sz w:val="16"/>
                <w:szCs w:val="16"/>
              </w:rPr>
              <w:t>17.3.0</w:t>
            </w:r>
          </w:p>
        </w:tc>
      </w:tr>
      <w:tr w:rsidR="002C6D9D" w:rsidRPr="00F14D84" w14:paraId="483A3B3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D7FEF3" w14:textId="5A9C010E"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6A5C7E6D" w14:textId="2DE16F06"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96B06BE" w14:textId="0E755BD6"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19EE9D7D" w14:textId="07F0C81C" w:rsidR="00FD5191" w:rsidRPr="00F14D84" w:rsidRDefault="00FD5191" w:rsidP="002C6D9D">
            <w:pPr>
              <w:pStyle w:val="TAL"/>
              <w:rPr>
                <w:sz w:val="16"/>
              </w:rPr>
            </w:pPr>
            <w:r w:rsidRPr="00F14D84">
              <w:rPr>
                <w:rFonts w:cs="Arial"/>
                <w:sz w:val="16"/>
              </w:rPr>
              <w:t>3527</w:t>
            </w:r>
          </w:p>
        </w:tc>
        <w:tc>
          <w:tcPr>
            <w:tcW w:w="425" w:type="dxa"/>
            <w:tcBorders>
              <w:top w:val="single" w:sz="4" w:space="0" w:color="auto"/>
              <w:left w:val="single" w:sz="4" w:space="0" w:color="auto"/>
              <w:bottom w:val="single" w:sz="4" w:space="0" w:color="auto"/>
              <w:right w:val="single" w:sz="4" w:space="0" w:color="auto"/>
            </w:tcBorders>
          </w:tcPr>
          <w:p w14:paraId="721C7EA0" w14:textId="3B39907F"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A32C57F" w14:textId="2A692610"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8CF7F44" w14:textId="06DF4145" w:rsidR="00FD5191" w:rsidRPr="00F14D84" w:rsidRDefault="00A247FB" w:rsidP="005729EB">
            <w:pPr>
              <w:pStyle w:val="TAL"/>
              <w:rPr>
                <w:sz w:val="16"/>
                <w:szCs w:val="16"/>
              </w:rPr>
            </w:pPr>
            <w:r w:rsidRPr="00F14D84">
              <w:rPr>
                <w:sz w:val="16"/>
                <w:szCs w:val="16"/>
              </w:rPr>
              <w:t>Introducing IMSI Offset to Attach and TAU procedures for MUSIM handling in EPS</w:t>
            </w:r>
          </w:p>
        </w:tc>
        <w:tc>
          <w:tcPr>
            <w:tcW w:w="847" w:type="dxa"/>
            <w:tcBorders>
              <w:top w:val="single" w:sz="4" w:space="0" w:color="auto"/>
              <w:left w:val="single" w:sz="4" w:space="0" w:color="auto"/>
              <w:bottom w:val="single" w:sz="4" w:space="0" w:color="auto"/>
              <w:right w:val="single" w:sz="4" w:space="0" w:color="auto"/>
            </w:tcBorders>
          </w:tcPr>
          <w:p w14:paraId="6B521D48" w14:textId="3C6CF31A" w:rsidR="00FD5191" w:rsidRPr="00F14D84" w:rsidRDefault="00FD5191" w:rsidP="005729EB">
            <w:pPr>
              <w:pStyle w:val="TAL"/>
              <w:rPr>
                <w:sz w:val="16"/>
                <w:szCs w:val="16"/>
              </w:rPr>
            </w:pPr>
            <w:r w:rsidRPr="00F14D84">
              <w:rPr>
                <w:sz w:val="16"/>
                <w:szCs w:val="16"/>
              </w:rPr>
              <w:t>17.3.0</w:t>
            </w:r>
          </w:p>
        </w:tc>
      </w:tr>
      <w:tr w:rsidR="002C6D9D" w:rsidRPr="00F14D84" w14:paraId="2B3DAD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FF2BCF" w14:textId="2088E67E"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64409B2F" w14:textId="3EFF31EF"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D8E4500" w14:textId="4750E8C0" w:rsidR="00FD5191" w:rsidRPr="00F14D84" w:rsidRDefault="00FD5191" w:rsidP="002C6D9D">
            <w:pPr>
              <w:pStyle w:val="TAC"/>
              <w:rPr>
                <w:sz w:val="16"/>
              </w:rPr>
            </w:pPr>
            <w:r w:rsidRPr="00F14D84">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75F9CC31" w14:textId="1EE60A0F" w:rsidR="00FD5191" w:rsidRPr="00F14D84" w:rsidRDefault="00FD5191" w:rsidP="002C6D9D">
            <w:pPr>
              <w:pStyle w:val="TAL"/>
              <w:rPr>
                <w:sz w:val="16"/>
              </w:rPr>
            </w:pPr>
            <w:r w:rsidRPr="00F14D84">
              <w:rPr>
                <w:rFonts w:cs="Arial"/>
                <w:sz w:val="16"/>
              </w:rPr>
              <w:t>3514</w:t>
            </w:r>
          </w:p>
        </w:tc>
        <w:tc>
          <w:tcPr>
            <w:tcW w:w="425" w:type="dxa"/>
            <w:tcBorders>
              <w:top w:val="single" w:sz="4" w:space="0" w:color="auto"/>
              <w:left w:val="single" w:sz="4" w:space="0" w:color="auto"/>
              <w:bottom w:val="single" w:sz="4" w:space="0" w:color="auto"/>
              <w:right w:val="single" w:sz="4" w:space="0" w:color="auto"/>
            </w:tcBorders>
          </w:tcPr>
          <w:p w14:paraId="0B1B60AD" w14:textId="7A1C978B" w:rsidR="00FD5191" w:rsidRPr="00F14D84" w:rsidRDefault="00FD5191" w:rsidP="002C6D9D">
            <w:pPr>
              <w:pStyle w:val="TAR"/>
              <w:rPr>
                <w:sz w:val="16"/>
              </w:rPr>
            </w:pPr>
            <w:r w:rsidRPr="00F14D84">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4587D7A" w14:textId="35EEB53E" w:rsidR="00FD5191" w:rsidRPr="00F14D84" w:rsidRDefault="00FD5191" w:rsidP="005729EB">
            <w:pPr>
              <w:pStyle w:val="TAL"/>
              <w:rPr>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D286BD" w14:textId="3C8D33A7" w:rsidR="00FD5191" w:rsidRPr="00F14D84" w:rsidRDefault="00014652" w:rsidP="005729EB">
            <w:pPr>
              <w:pStyle w:val="TAL"/>
              <w:rPr>
                <w:sz w:val="16"/>
                <w:szCs w:val="16"/>
              </w:rPr>
            </w:pPr>
            <w:r w:rsidRPr="00F14D84">
              <w:rPr>
                <w:sz w:val="16"/>
                <w:szCs w:val="16"/>
              </w:rPr>
              <w:t>Multi-USIM UE support indications in EPS</w:t>
            </w:r>
          </w:p>
        </w:tc>
        <w:tc>
          <w:tcPr>
            <w:tcW w:w="847" w:type="dxa"/>
            <w:tcBorders>
              <w:top w:val="single" w:sz="4" w:space="0" w:color="auto"/>
              <w:left w:val="single" w:sz="4" w:space="0" w:color="auto"/>
              <w:bottom w:val="single" w:sz="4" w:space="0" w:color="auto"/>
              <w:right w:val="single" w:sz="4" w:space="0" w:color="auto"/>
            </w:tcBorders>
          </w:tcPr>
          <w:p w14:paraId="4487DD32" w14:textId="5F2B8693" w:rsidR="00FD5191" w:rsidRPr="00F14D84" w:rsidRDefault="00FD5191" w:rsidP="005729EB">
            <w:pPr>
              <w:pStyle w:val="TAL"/>
              <w:rPr>
                <w:sz w:val="16"/>
                <w:szCs w:val="16"/>
              </w:rPr>
            </w:pPr>
            <w:r w:rsidRPr="00F14D84">
              <w:rPr>
                <w:sz w:val="16"/>
                <w:szCs w:val="16"/>
              </w:rPr>
              <w:t>17.3.0</w:t>
            </w:r>
          </w:p>
        </w:tc>
      </w:tr>
      <w:tr w:rsidR="002C6D9D" w:rsidRPr="00F14D84" w14:paraId="10EEEDB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BFBED8F" w14:textId="2B8777A4"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AD55745" w14:textId="0705A07B"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6581E77A" w14:textId="130F1CBD" w:rsidR="00FD5191" w:rsidRPr="00F14D84" w:rsidRDefault="00FD5191" w:rsidP="002C6D9D">
            <w:pPr>
              <w:pStyle w:val="TAC"/>
              <w:rPr>
                <w:sz w:val="16"/>
              </w:rPr>
            </w:pPr>
            <w:r w:rsidRPr="00F14D84">
              <w:rPr>
                <w:sz w:val="16"/>
              </w:rPr>
              <w:t>CP-211145</w:t>
            </w:r>
          </w:p>
        </w:tc>
        <w:tc>
          <w:tcPr>
            <w:tcW w:w="709" w:type="dxa"/>
            <w:tcBorders>
              <w:top w:val="single" w:sz="4" w:space="0" w:color="auto"/>
              <w:left w:val="single" w:sz="4" w:space="0" w:color="auto"/>
              <w:bottom w:val="single" w:sz="4" w:space="0" w:color="auto"/>
              <w:right w:val="single" w:sz="4" w:space="0" w:color="auto"/>
            </w:tcBorders>
          </w:tcPr>
          <w:p w14:paraId="439A2570" w14:textId="21ABEE35" w:rsidR="00FD5191" w:rsidRPr="00F14D84" w:rsidRDefault="00FD5191" w:rsidP="002C6D9D">
            <w:pPr>
              <w:pStyle w:val="TAL"/>
              <w:rPr>
                <w:sz w:val="16"/>
              </w:rPr>
            </w:pPr>
            <w:r w:rsidRPr="00F14D84">
              <w:rPr>
                <w:rFonts w:cs="Arial"/>
                <w:sz w:val="16"/>
              </w:rPr>
              <w:t>3543</w:t>
            </w:r>
          </w:p>
        </w:tc>
        <w:tc>
          <w:tcPr>
            <w:tcW w:w="425" w:type="dxa"/>
            <w:tcBorders>
              <w:top w:val="single" w:sz="4" w:space="0" w:color="auto"/>
              <w:left w:val="single" w:sz="4" w:space="0" w:color="auto"/>
              <w:bottom w:val="single" w:sz="4" w:space="0" w:color="auto"/>
              <w:right w:val="single" w:sz="4" w:space="0" w:color="auto"/>
            </w:tcBorders>
          </w:tcPr>
          <w:p w14:paraId="0B9B05AB" w14:textId="5BDE2332"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5352BA4" w14:textId="73F91AFD"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3D80718" w14:textId="17E4F687" w:rsidR="00FD5191" w:rsidRPr="00F14D84" w:rsidRDefault="001B2F3D" w:rsidP="005729EB">
            <w:pPr>
              <w:pStyle w:val="TAL"/>
              <w:rPr>
                <w:sz w:val="16"/>
                <w:szCs w:val="16"/>
              </w:rPr>
            </w:pPr>
            <w:r w:rsidRPr="00F14D84">
              <w:rPr>
                <w:sz w:val="16"/>
                <w:szCs w:val="16"/>
              </w:rPr>
              <w:t xml:space="preserve">Handling of multiple </w:t>
            </w:r>
            <w:proofErr w:type="spellStart"/>
            <w:r w:rsidRPr="00F14D84">
              <w:rPr>
                <w:sz w:val="16"/>
                <w:szCs w:val="16"/>
              </w:rPr>
              <w:t>SM_RetryWaitTime</w:t>
            </w:r>
            <w:proofErr w:type="spellEnd"/>
            <w:r w:rsidRPr="00F14D84">
              <w:rPr>
                <w:sz w:val="16"/>
                <w:szCs w:val="16"/>
              </w:rPr>
              <w:t xml:space="preserve"> values configured in a UE</w:t>
            </w:r>
          </w:p>
        </w:tc>
        <w:tc>
          <w:tcPr>
            <w:tcW w:w="847" w:type="dxa"/>
            <w:tcBorders>
              <w:top w:val="single" w:sz="4" w:space="0" w:color="auto"/>
              <w:left w:val="single" w:sz="4" w:space="0" w:color="auto"/>
              <w:bottom w:val="single" w:sz="4" w:space="0" w:color="auto"/>
              <w:right w:val="single" w:sz="4" w:space="0" w:color="auto"/>
            </w:tcBorders>
          </w:tcPr>
          <w:p w14:paraId="41951FBA" w14:textId="7DEA303F" w:rsidR="00FD5191" w:rsidRPr="00F14D84" w:rsidRDefault="00FD5191" w:rsidP="005729EB">
            <w:pPr>
              <w:pStyle w:val="TAL"/>
              <w:rPr>
                <w:sz w:val="16"/>
                <w:szCs w:val="16"/>
              </w:rPr>
            </w:pPr>
            <w:r w:rsidRPr="00F14D84">
              <w:rPr>
                <w:sz w:val="16"/>
                <w:szCs w:val="16"/>
              </w:rPr>
              <w:t>17.3.0</w:t>
            </w:r>
          </w:p>
        </w:tc>
      </w:tr>
      <w:tr w:rsidR="002C6D9D" w:rsidRPr="00F14D84" w14:paraId="5F8AA50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22B32A" w14:textId="44832A86"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3402DC0" w14:textId="770340B3"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027C9E8" w14:textId="74558D93" w:rsidR="00FD5191" w:rsidRPr="00F14D84" w:rsidRDefault="00FD5191" w:rsidP="002C6D9D">
            <w:pPr>
              <w:pStyle w:val="TAC"/>
              <w:rPr>
                <w:sz w:val="16"/>
              </w:rPr>
            </w:pPr>
            <w:r w:rsidRPr="00F14D84">
              <w:rPr>
                <w:sz w:val="16"/>
              </w:rPr>
              <w:t>CP-211146</w:t>
            </w:r>
          </w:p>
        </w:tc>
        <w:tc>
          <w:tcPr>
            <w:tcW w:w="709" w:type="dxa"/>
            <w:tcBorders>
              <w:top w:val="single" w:sz="4" w:space="0" w:color="auto"/>
              <w:left w:val="single" w:sz="4" w:space="0" w:color="auto"/>
              <w:bottom w:val="single" w:sz="4" w:space="0" w:color="auto"/>
              <w:right w:val="single" w:sz="4" w:space="0" w:color="auto"/>
            </w:tcBorders>
          </w:tcPr>
          <w:p w14:paraId="2179BB1A" w14:textId="368D5658" w:rsidR="00FD5191" w:rsidRPr="00F14D84" w:rsidRDefault="00FD5191" w:rsidP="002C6D9D">
            <w:pPr>
              <w:pStyle w:val="TAL"/>
              <w:rPr>
                <w:sz w:val="16"/>
              </w:rPr>
            </w:pPr>
            <w:r w:rsidRPr="00F14D84">
              <w:rPr>
                <w:rFonts w:cs="Arial"/>
                <w:sz w:val="16"/>
              </w:rPr>
              <w:t>3524</w:t>
            </w:r>
          </w:p>
        </w:tc>
        <w:tc>
          <w:tcPr>
            <w:tcW w:w="425" w:type="dxa"/>
            <w:tcBorders>
              <w:top w:val="single" w:sz="4" w:space="0" w:color="auto"/>
              <w:left w:val="single" w:sz="4" w:space="0" w:color="auto"/>
              <w:bottom w:val="single" w:sz="4" w:space="0" w:color="auto"/>
              <w:right w:val="single" w:sz="4" w:space="0" w:color="auto"/>
            </w:tcBorders>
          </w:tcPr>
          <w:p w14:paraId="560B9B8D" w14:textId="67364050"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65B5887" w14:textId="274E2ECE"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5FE086" w14:textId="346BECB4" w:rsidR="00FD5191" w:rsidRPr="00F14D84" w:rsidRDefault="009750AA" w:rsidP="005729EB">
            <w:pPr>
              <w:pStyle w:val="TAL"/>
              <w:rPr>
                <w:sz w:val="16"/>
                <w:szCs w:val="16"/>
              </w:rPr>
            </w:pPr>
            <w:r w:rsidRPr="00F14D84">
              <w:rPr>
                <w:sz w:val="16"/>
                <w:szCs w:val="16"/>
              </w:rPr>
              <w:t>Add 5GMM SR procedure for non-integrity protected reject message</w:t>
            </w:r>
          </w:p>
        </w:tc>
        <w:tc>
          <w:tcPr>
            <w:tcW w:w="847" w:type="dxa"/>
            <w:tcBorders>
              <w:top w:val="single" w:sz="4" w:space="0" w:color="auto"/>
              <w:left w:val="single" w:sz="4" w:space="0" w:color="auto"/>
              <w:bottom w:val="single" w:sz="4" w:space="0" w:color="auto"/>
              <w:right w:val="single" w:sz="4" w:space="0" w:color="auto"/>
            </w:tcBorders>
          </w:tcPr>
          <w:p w14:paraId="7E355855" w14:textId="52D6140E" w:rsidR="00FD5191" w:rsidRPr="00F14D84" w:rsidRDefault="00FD5191" w:rsidP="005729EB">
            <w:pPr>
              <w:pStyle w:val="TAL"/>
              <w:rPr>
                <w:sz w:val="16"/>
                <w:szCs w:val="16"/>
              </w:rPr>
            </w:pPr>
            <w:r w:rsidRPr="00F14D84">
              <w:rPr>
                <w:sz w:val="16"/>
                <w:szCs w:val="16"/>
              </w:rPr>
              <w:t>17.3.0</w:t>
            </w:r>
          </w:p>
        </w:tc>
      </w:tr>
      <w:tr w:rsidR="002C6D9D" w:rsidRPr="00F14D84" w14:paraId="20E5DEB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EA940D" w14:textId="56F8791D"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163E96A2" w14:textId="154B40ED"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A258B81" w14:textId="6845A5C7" w:rsidR="00FD5191" w:rsidRPr="00F14D84" w:rsidRDefault="00FD5191" w:rsidP="002C6D9D">
            <w:pPr>
              <w:pStyle w:val="TAC"/>
              <w:rPr>
                <w:sz w:val="16"/>
              </w:rPr>
            </w:pPr>
            <w:r w:rsidRPr="00F14D84">
              <w:rPr>
                <w:sz w:val="16"/>
              </w:rPr>
              <w:t>CP-211146</w:t>
            </w:r>
          </w:p>
        </w:tc>
        <w:tc>
          <w:tcPr>
            <w:tcW w:w="709" w:type="dxa"/>
            <w:tcBorders>
              <w:top w:val="single" w:sz="4" w:space="0" w:color="auto"/>
              <w:left w:val="single" w:sz="4" w:space="0" w:color="auto"/>
              <w:bottom w:val="single" w:sz="4" w:space="0" w:color="auto"/>
              <w:right w:val="single" w:sz="4" w:space="0" w:color="auto"/>
            </w:tcBorders>
          </w:tcPr>
          <w:p w14:paraId="0D65DF15" w14:textId="7D666455" w:rsidR="00FD5191" w:rsidRPr="00F14D84" w:rsidRDefault="00FD5191" w:rsidP="002C6D9D">
            <w:pPr>
              <w:pStyle w:val="TAL"/>
              <w:rPr>
                <w:sz w:val="16"/>
              </w:rPr>
            </w:pPr>
            <w:r w:rsidRPr="00F14D84">
              <w:rPr>
                <w:rFonts w:cs="Arial"/>
                <w:sz w:val="16"/>
              </w:rPr>
              <w:t>3535</w:t>
            </w:r>
          </w:p>
        </w:tc>
        <w:tc>
          <w:tcPr>
            <w:tcW w:w="425" w:type="dxa"/>
            <w:tcBorders>
              <w:top w:val="single" w:sz="4" w:space="0" w:color="auto"/>
              <w:left w:val="single" w:sz="4" w:space="0" w:color="auto"/>
              <w:bottom w:val="single" w:sz="4" w:space="0" w:color="auto"/>
              <w:right w:val="single" w:sz="4" w:space="0" w:color="auto"/>
            </w:tcBorders>
          </w:tcPr>
          <w:p w14:paraId="182BEEFD" w14:textId="5C24065D"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87C28E3" w14:textId="6D1516CB"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398984" w14:textId="326BADB1" w:rsidR="00FD5191" w:rsidRPr="00F14D84" w:rsidRDefault="009750AA" w:rsidP="005729EB">
            <w:pPr>
              <w:pStyle w:val="TAL"/>
              <w:rPr>
                <w:sz w:val="16"/>
                <w:szCs w:val="16"/>
              </w:rPr>
            </w:pPr>
            <w:r w:rsidRPr="00F14D84">
              <w:rPr>
                <w:sz w:val="16"/>
                <w:szCs w:val="16"/>
              </w:rPr>
              <w:t>S-NSSAI associated with the PDN connection after handover</w:t>
            </w:r>
          </w:p>
        </w:tc>
        <w:tc>
          <w:tcPr>
            <w:tcW w:w="847" w:type="dxa"/>
            <w:tcBorders>
              <w:top w:val="single" w:sz="4" w:space="0" w:color="auto"/>
              <w:left w:val="single" w:sz="4" w:space="0" w:color="auto"/>
              <w:bottom w:val="single" w:sz="4" w:space="0" w:color="auto"/>
              <w:right w:val="single" w:sz="4" w:space="0" w:color="auto"/>
            </w:tcBorders>
          </w:tcPr>
          <w:p w14:paraId="005D933B" w14:textId="03069373" w:rsidR="00FD5191" w:rsidRPr="00F14D84" w:rsidRDefault="00FD5191" w:rsidP="005729EB">
            <w:pPr>
              <w:pStyle w:val="TAL"/>
              <w:rPr>
                <w:sz w:val="16"/>
                <w:szCs w:val="16"/>
              </w:rPr>
            </w:pPr>
            <w:r w:rsidRPr="00F14D84">
              <w:rPr>
                <w:sz w:val="16"/>
                <w:szCs w:val="16"/>
              </w:rPr>
              <w:t>17.3.0</w:t>
            </w:r>
          </w:p>
        </w:tc>
      </w:tr>
      <w:tr w:rsidR="002C6D9D" w:rsidRPr="00F14D84" w14:paraId="6AC002F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9E6A6D" w14:textId="761CD1B9"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3165AC31" w14:textId="4AA68D4F"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48BB06A" w14:textId="4BDEADF7" w:rsidR="00FD5191" w:rsidRPr="00F14D84" w:rsidRDefault="00FD5191" w:rsidP="002C6D9D">
            <w:pPr>
              <w:pStyle w:val="TAC"/>
              <w:rPr>
                <w:sz w:val="16"/>
              </w:rPr>
            </w:pPr>
            <w:r w:rsidRPr="00F14D84">
              <w:rPr>
                <w:sz w:val="16"/>
              </w:rPr>
              <w:t>CP-211147</w:t>
            </w:r>
          </w:p>
        </w:tc>
        <w:tc>
          <w:tcPr>
            <w:tcW w:w="709" w:type="dxa"/>
            <w:tcBorders>
              <w:top w:val="single" w:sz="4" w:space="0" w:color="auto"/>
              <w:left w:val="single" w:sz="4" w:space="0" w:color="auto"/>
              <w:bottom w:val="single" w:sz="4" w:space="0" w:color="auto"/>
              <w:right w:val="single" w:sz="4" w:space="0" w:color="auto"/>
            </w:tcBorders>
          </w:tcPr>
          <w:p w14:paraId="1DFB9978" w14:textId="5D1850FF" w:rsidR="00FD5191" w:rsidRPr="00F14D84" w:rsidRDefault="00FD5191" w:rsidP="002C6D9D">
            <w:pPr>
              <w:pStyle w:val="TAL"/>
              <w:rPr>
                <w:sz w:val="16"/>
              </w:rPr>
            </w:pPr>
            <w:r w:rsidRPr="00F14D84">
              <w:rPr>
                <w:rFonts w:cs="Arial"/>
                <w:sz w:val="16"/>
              </w:rPr>
              <w:t>3536</w:t>
            </w:r>
          </w:p>
        </w:tc>
        <w:tc>
          <w:tcPr>
            <w:tcW w:w="425" w:type="dxa"/>
            <w:tcBorders>
              <w:top w:val="single" w:sz="4" w:space="0" w:color="auto"/>
              <w:left w:val="single" w:sz="4" w:space="0" w:color="auto"/>
              <w:bottom w:val="single" w:sz="4" w:space="0" w:color="auto"/>
              <w:right w:val="single" w:sz="4" w:space="0" w:color="auto"/>
            </w:tcBorders>
          </w:tcPr>
          <w:p w14:paraId="583B4498" w14:textId="08E82C2B"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4C3574D" w14:textId="4DF325D1"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F92E3F" w14:textId="68E57919" w:rsidR="00FD5191" w:rsidRPr="00F14D84" w:rsidRDefault="009750AA" w:rsidP="005729EB">
            <w:pPr>
              <w:pStyle w:val="TAL"/>
              <w:rPr>
                <w:sz w:val="16"/>
                <w:szCs w:val="16"/>
              </w:rPr>
            </w:pPr>
            <w:r w:rsidRPr="00F14D84">
              <w:rPr>
                <w:sz w:val="16"/>
                <w:szCs w:val="16"/>
              </w:rPr>
              <w:t>Correction to N1 mode to S1 mode inter-system change</w:t>
            </w:r>
          </w:p>
        </w:tc>
        <w:tc>
          <w:tcPr>
            <w:tcW w:w="847" w:type="dxa"/>
            <w:tcBorders>
              <w:top w:val="single" w:sz="4" w:space="0" w:color="auto"/>
              <w:left w:val="single" w:sz="4" w:space="0" w:color="auto"/>
              <w:bottom w:val="single" w:sz="4" w:space="0" w:color="auto"/>
              <w:right w:val="single" w:sz="4" w:space="0" w:color="auto"/>
            </w:tcBorders>
          </w:tcPr>
          <w:p w14:paraId="666FD15E" w14:textId="7287E723" w:rsidR="00FD5191" w:rsidRPr="00F14D84" w:rsidRDefault="00FD5191" w:rsidP="005729EB">
            <w:pPr>
              <w:pStyle w:val="TAL"/>
              <w:rPr>
                <w:sz w:val="16"/>
                <w:szCs w:val="16"/>
              </w:rPr>
            </w:pPr>
            <w:r w:rsidRPr="00F14D84">
              <w:rPr>
                <w:sz w:val="16"/>
                <w:szCs w:val="16"/>
              </w:rPr>
              <w:t>17.3.0</w:t>
            </w:r>
          </w:p>
        </w:tc>
      </w:tr>
      <w:tr w:rsidR="002C6D9D" w:rsidRPr="00F14D84" w14:paraId="523CB9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3F0603" w14:textId="744CC529"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3D68F17" w14:textId="4034A085"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93C0B58" w14:textId="12BC6830" w:rsidR="00FD5191" w:rsidRPr="00F14D84" w:rsidRDefault="00FD5191" w:rsidP="002C6D9D">
            <w:pPr>
              <w:pStyle w:val="TAC"/>
              <w:rPr>
                <w:sz w:val="16"/>
              </w:rPr>
            </w:pPr>
            <w:r w:rsidRPr="00F14D84">
              <w:rPr>
                <w:sz w:val="16"/>
              </w:rPr>
              <w:t>CP-211150</w:t>
            </w:r>
          </w:p>
        </w:tc>
        <w:tc>
          <w:tcPr>
            <w:tcW w:w="709" w:type="dxa"/>
            <w:tcBorders>
              <w:top w:val="single" w:sz="4" w:space="0" w:color="auto"/>
              <w:left w:val="single" w:sz="4" w:space="0" w:color="auto"/>
              <w:bottom w:val="single" w:sz="4" w:space="0" w:color="auto"/>
              <w:right w:val="single" w:sz="4" w:space="0" w:color="auto"/>
            </w:tcBorders>
          </w:tcPr>
          <w:p w14:paraId="6F8C0C54" w14:textId="03FEA59C" w:rsidR="00FD5191" w:rsidRPr="00F14D84" w:rsidRDefault="00FD5191" w:rsidP="002C6D9D">
            <w:pPr>
              <w:pStyle w:val="TAL"/>
              <w:rPr>
                <w:sz w:val="16"/>
              </w:rPr>
            </w:pPr>
            <w:r w:rsidRPr="00F14D84">
              <w:rPr>
                <w:rFonts w:cs="Arial"/>
                <w:sz w:val="16"/>
              </w:rPr>
              <w:t>3486</w:t>
            </w:r>
          </w:p>
        </w:tc>
        <w:tc>
          <w:tcPr>
            <w:tcW w:w="425" w:type="dxa"/>
            <w:tcBorders>
              <w:top w:val="single" w:sz="4" w:space="0" w:color="auto"/>
              <w:left w:val="single" w:sz="4" w:space="0" w:color="auto"/>
              <w:bottom w:val="single" w:sz="4" w:space="0" w:color="auto"/>
              <w:right w:val="single" w:sz="4" w:space="0" w:color="auto"/>
            </w:tcBorders>
          </w:tcPr>
          <w:p w14:paraId="6AC1D8CA" w14:textId="5B240D9D" w:rsidR="00FD5191" w:rsidRPr="00F14D84" w:rsidRDefault="00FD5191" w:rsidP="002C6D9D">
            <w:pPr>
              <w:pStyle w:val="TAR"/>
              <w:rPr>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29A6BB57" w14:textId="112B25DE"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6DB90A" w14:textId="3D999209" w:rsidR="00FD5191" w:rsidRPr="00F14D84" w:rsidRDefault="002D7F93" w:rsidP="005729EB">
            <w:pPr>
              <w:pStyle w:val="TAL"/>
              <w:rPr>
                <w:sz w:val="16"/>
                <w:szCs w:val="16"/>
              </w:rPr>
            </w:pPr>
            <w:r w:rsidRPr="00F14D84">
              <w:rPr>
                <w:sz w:val="16"/>
                <w:szCs w:val="16"/>
              </w:rPr>
              <w:t>Storage of counters related to non-integrity protected reject messages</w:t>
            </w:r>
          </w:p>
        </w:tc>
        <w:tc>
          <w:tcPr>
            <w:tcW w:w="847" w:type="dxa"/>
            <w:tcBorders>
              <w:top w:val="single" w:sz="4" w:space="0" w:color="auto"/>
              <w:left w:val="single" w:sz="4" w:space="0" w:color="auto"/>
              <w:bottom w:val="single" w:sz="4" w:space="0" w:color="auto"/>
              <w:right w:val="single" w:sz="4" w:space="0" w:color="auto"/>
            </w:tcBorders>
          </w:tcPr>
          <w:p w14:paraId="1860BCEE" w14:textId="3DFED413" w:rsidR="00FD5191" w:rsidRPr="00F14D84" w:rsidRDefault="00FD5191" w:rsidP="005729EB">
            <w:pPr>
              <w:pStyle w:val="TAL"/>
              <w:rPr>
                <w:sz w:val="16"/>
                <w:szCs w:val="16"/>
              </w:rPr>
            </w:pPr>
            <w:r w:rsidRPr="00F14D84">
              <w:rPr>
                <w:sz w:val="16"/>
                <w:szCs w:val="16"/>
              </w:rPr>
              <w:t>17.3.0</w:t>
            </w:r>
          </w:p>
        </w:tc>
      </w:tr>
      <w:tr w:rsidR="002C6D9D" w:rsidRPr="00F14D84" w14:paraId="299EB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A612F5" w14:textId="0B3EA101" w:rsidR="00FD5191" w:rsidRPr="00F14D84" w:rsidRDefault="00FD5191"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4323392" w14:textId="7CB35AF5" w:rsidR="00FD5191" w:rsidRPr="00F14D84" w:rsidRDefault="00FD5191"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4F13789" w14:textId="2F10A2E9" w:rsidR="00FD5191" w:rsidRPr="00F14D84" w:rsidRDefault="00FD5191" w:rsidP="002C6D9D">
            <w:pPr>
              <w:pStyle w:val="TAC"/>
              <w:rPr>
                <w:sz w:val="16"/>
              </w:rPr>
            </w:pPr>
            <w:r w:rsidRPr="00F14D84">
              <w:rPr>
                <w:sz w:val="16"/>
              </w:rPr>
              <w:t>CP-211150</w:t>
            </w:r>
          </w:p>
        </w:tc>
        <w:tc>
          <w:tcPr>
            <w:tcW w:w="709" w:type="dxa"/>
            <w:tcBorders>
              <w:top w:val="single" w:sz="4" w:space="0" w:color="auto"/>
              <w:left w:val="single" w:sz="4" w:space="0" w:color="auto"/>
              <w:bottom w:val="single" w:sz="4" w:space="0" w:color="auto"/>
              <w:right w:val="single" w:sz="4" w:space="0" w:color="auto"/>
            </w:tcBorders>
          </w:tcPr>
          <w:p w14:paraId="44EC7842" w14:textId="3F58635B" w:rsidR="00FD5191" w:rsidRPr="00F14D84" w:rsidRDefault="00FD5191" w:rsidP="002C6D9D">
            <w:pPr>
              <w:pStyle w:val="TAL"/>
              <w:rPr>
                <w:sz w:val="16"/>
              </w:rPr>
            </w:pPr>
            <w:r w:rsidRPr="00F14D84">
              <w:rPr>
                <w:rFonts w:cs="Arial"/>
                <w:sz w:val="16"/>
              </w:rPr>
              <w:t>3529</w:t>
            </w:r>
          </w:p>
        </w:tc>
        <w:tc>
          <w:tcPr>
            <w:tcW w:w="425" w:type="dxa"/>
            <w:tcBorders>
              <w:top w:val="single" w:sz="4" w:space="0" w:color="auto"/>
              <w:left w:val="single" w:sz="4" w:space="0" w:color="auto"/>
              <w:bottom w:val="single" w:sz="4" w:space="0" w:color="auto"/>
              <w:right w:val="single" w:sz="4" w:space="0" w:color="auto"/>
            </w:tcBorders>
          </w:tcPr>
          <w:p w14:paraId="3ECE4E9F" w14:textId="3CE86C41" w:rsidR="00FD5191" w:rsidRPr="00F14D84" w:rsidRDefault="00FD5191" w:rsidP="002C6D9D">
            <w:pPr>
              <w:pStyle w:val="TAR"/>
              <w:rPr>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BAB1104" w14:textId="3B8DDD6B" w:rsidR="00FD5191" w:rsidRPr="00F14D84" w:rsidRDefault="00FD5191" w:rsidP="005729EB">
            <w:pPr>
              <w:pStyle w:val="TAL"/>
              <w:rPr>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B88578" w14:textId="1069D4F8" w:rsidR="00FD5191" w:rsidRPr="00F14D84" w:rsidRDefault="002D7F93" w:rsidP="005729EB">
            <w:pPr>
              <w:pStyle w:val="TAL"/>
              <w:rPr>
                <w:sz w:val="16"/>
                <w:szCs w:val="16"/>
              </w:rPr>
            </w:pPr>
            <w:r w:rsidRPr="00F14D84">
              <w:rPr>
                <w:sz w:val="16"/>
                <w:szCs w:val="16"/>
              </w:rPr>
              <w:t>UE behaviour on case of respond to paging with IMSI in LIMITED-SERVICE</w:t>
            </w:r>
          </w:p>
        </w:tc>
        <w:tc>
          <w:tcPr>
            <w:tcW w:w="847" w:type="dxa"/>
            <w:tcBorders>
              <w:top w:val="single" w:sz="4" w:space="0" w:color="auto"/>
              <w:left w:val="single" w:sz="4" w:space="0" w:color="auto"/>
              <w:bottom w:val="single" w:sz="4" w:space="0" w:color="auto"/>
              <w:right w:val="single" w:sz="4" w:space="0" w:color="auto"/>
            </w:tcBorders>
          </w:tcPr>
          <w:p w14:paraId="0DE51D38" w14:textId="07B560AB" w:rsidR="00FD5191" w:rsidRPr="00F14D84" w:rsidRDefault="00FD5191" w:rsidP="005729EB">
            <w:pPr>
              <w:pStyle w:val="TAL"/>
              <w:rPr>
                <w:sz w:val="16"/>
                <w:szCs w:val="16"/>
              </w:rPr>
            </w:pPr>
            <w:r w:rsidRPr="00F14D84">
              <w:rPr>
                <w:sz w:val="16"/>
                <w:szCs w:val="16"/>
              </w:rPr>
              <w:t>17.3.0</w:t>
            </w:r>
          </w:p>
        </w:tc>
      </w:tr>
      <w:tr w:rsidR="002C6D9D" w:rsidRPr="00F14D84" w14:paraId="453AAC6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98793D" w14:textId="363219A4" w:rsidR="002D7F93" w:rsidRPr="00F14D84" w:rsidRDefault="002D7F93" w:rsidP="002C6D9D">
            <w:pPr>
              <w:pStyle w:val="TAC"/>
              <w:rPr>
                <w:sz w:val="16"/>
              </w:rPr>
            </w:pPr>
            <w:r w:rsidRPr="00F14D84">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06FD5C6" w14:textId="3B0E80FE" w:rsidR="002D7F93" w:rsidRPr="00F14D84" w:rsidRDefault="002D7F93" w:rsidP="002C6D9D">
            <w:pPr>
              <w:pStyle w:val="TAC"/>
              <w:rPr>
                <w:sz w:val="16"/>
              </w:rPr>
            </w:pPr>
            <w:r w:rsidRPr="00F14D84">
              <w:rPr>
                <w:sz w:val="16"/>
              </w:rPr>
              <w:t>CT#92e</w:t>
            </w:r>
          </w:p>
        </w:tc>
        <w:tc>
          <w:tcPr>
            <w:tcW w:w="1134" w:type="dxa"/>
            <w:tcBorders>
              <w:top w:val="single" w:sz="4" w:space="0" w:color="auto"/>
              <w:left w:val="single" w:sz="4" w:space="0" w:color="auto"/>
              <w:bottom w:val="single" w:sz="4" w:space="0" w:color="auto"/>
              <w:right w:val="single" w:sz="4" w:space="0" w:color="auto"/>
            </w:tcBorders>
          </w:tcPr>
          <w:p w14:paraId="0D690B1D" w14:textId="5C94A622" w:rsidR="002D7F93" w:rsidRPr="00F14D84" w:rsidRDefault="002D7F93" w:rsidP="002C6D9D">
            <w:pPr>
              <w:pStyle w:val="TAC"/>
              <w:rPr>
                <w:sz w:val="16"/>
              </w:rPr>
            </w:pPr>
            <w:r w:rsidRPr="00F14D84">
              <w:rPr>
                <w:sz w:val="16"/>
              </w:rPr>
              <w:t>CP-211</w:t>
            </w:r>
            <w:r w:rsidR="00435C67" w:rsidRPr="00F14D84">
              <w:rPr>
                <w:sz w:val="16"/>
              </w:rPr>
              <w:t>284</w:t>
            </w:r>
          </w:p>
        </w:tc>
        <w:tc>
          <w:tcPr>
            <w:tcW w:w="709" w:type="dxa"/>
            <w:tcBorders>
              <w:top w:val="single" w:sz="4" w:space="0" w:color="auto"/>
              <w:left w:val="single" w:sz="4" w:space="0" w:color="auto"/>
              <w:bottom w:val="single" w:sz="4" w:space="0" w:color="auto"/>
              <w:right w:val="single" w:sz="4" w:space="0" w:color="auto"/>
            </w:tcBorders>
          </w:tcPr>
          <w:p w14:paraId="11DC0685" w14:textId="04149810" w:rsidR="002D7F93" w:rsidRPr="00F14D84" w:rsidRDefault="002D7F93" w:rsidP="002C6D9D">
            <w:pPr>
              <w:pStyle w:val="TAL"/>
              <w:rPr>
                <w:rFonts w:cs="Arial"/>
                <w:sz w:val="16"/>
              </w:rPr>
            </w:pPr>
            <w:r w:rsidRPr="00F14D84">
              <w:rPr>
                <w:rFonts w:cs="Arial"/>
                <w:sz w:val="16"/>
              </w:rPr>
              <w:t>3530</w:t>
            </w:r>
          </w:p>
        </w:tc>
        <w:tc>
          <w:tcPr>
            <w:tcW w:w="425" w:type="dxa"/>
            <w:tcBorders>
              <w:top w:val="single" w:sz="4" w:space="0" w:color="auto"/>
              <w:left w:val="single" w:sz="4" w:space="0" w:color="auto"/>
              <w:bottom w:val="single" w:sz="4" w:space="0" w:color="auto"/>
              <w:right w:val="single" w:sz="4" w:space="0" w:color="auto"/>
            </w:tcBorders>
          </w:tcPr>
          <w:p w14:paraId="40F2CB86" w14:textId="32D6F66E" w:rsidR="002D7F93" w:rsidRPr="00F14D84" w:rsidRDefault="002D7F93"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3D7697CA" w14:textId="50803E4E" w:rsidR="002D7F93" w:rsidRPr="00F14D84" w:rsidRDefault="00D336C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A9FE7F" w14:textId="75001593" w:rsidR="002D7F93" w:rsidRPr="00F14D84" w:rsidRDefault="002D7F93" w:rsidP="005729EB">
            <w:pPr>
              <w:pStyle w:val="TAL"/>
              <w:rPr>
                <w:sz w:val="16"/>
                <w:szCs w:val="16"/>
              </w:rPr>
            </w:pPr>
            <w:r w:rsidRPr="00F14D84">
              <w:rPr>
                <w:sz w:val="16"/>
                <w:szCs w:val="16"/>
              </w:rPr>
              <w:t>Collision of TAU procedure for RACS and ESR procedure for CSFB</w:t>
            </w:r>
          </w:p>
        </w:tc>
        <w:tc>
          <w:tcPr>
            <w:tcW w:w="847" w:type="dxa"/>
            <w:tcBorders>
              <w:top w:val="single" w:sz="4" w:space="0" w:color="auto"/>
              <w:left w:val="single" w:sz="4" w:space="0" w:color="auto"/>
              <w:bottom w:val="single" w:sz="4" w:space="0" w:color="auto"/>
              <w:right w:val="single" w:sz="4" w:space="0" w:color="auto"/>
            </w:tcBorders>
          </w:tcPr>
          <w:p w14:paraId="59950702" w14:textId="5DAA265D" w:rsidR="002D7F93" w:rsidRPr="00F14D84" w:rsidRDefault="00D336C7" w:rsidP="005729EB">
            <w:pPr>
              <w:pStyle w:val="TAL"/>
              <w:rPr>
                <w:sz w:val="16"/>
                <w:szCs w:val="16"/>
              </w:rPr>
            </w:pPr>
            <w:r w:rsidRPr="00F14D84">
              <w:rPr>
                <w:sz w:val="16"/>
                <w:szCs w:val="16"/>
              </w:rPr>
              <w:t>17.3.0</w:t>
            </w:r>
          </w:p>
        </w:tc>
      </w:tr>
      <w:tr w:rsidR="002C6D9D" w:rsidRPr="00F14D84" w14:paraId="0288417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B4F5D3" w14:textId="45258A0D" w:rsidR="00C7021D" w:rsidRPr="00F14D84" w:rsidRDefault="00C702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F478F73" w14:textId="1922FC1E" w:rsidR="00C7021D" w:rsidRPr="00F14D84" w:rsidRDefault="00C702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756E28D" w14:textId="0747687F" w:rsidR="00C7021D" w:rsidRPr="00F14D84" w:rsidRDefault="00C7021D" w:rsidP="002C6D9D">
            <w:pPr>
              <w:pStyle w:val="TAC"/>
              <w:rPr>
                <w:sz w:val="16"/>
              </w:rPr>
            </w:pPr>
            <w:r w:rsidRPr="00F14D84">
              <w:rPr>
                <w:sz w:val="16"/>
              </w:rPr>
              <w:t>CP-212233</w:t>
            </w:r>
          </w:p>
        </w:tc>
        <w:tc>
          <w:tcPr>
            <w:tcW w:w="709" w:type="dxa"/>
            <w:tcBorders>
              <w:top w:val="single" w:sz="4" w:space="0" w:color="auto"/>
              <w:left w:val="single" w:sz="4" w:space="0" w:color="auto"/>
              <w:bottom w:val="single" w:sz="4" w:space="0" w:color="auto"/>
              <w:right w:val="single" w:sz="4" w:space="0" w:color="auto"/>
            </w:tcBorders>
          </w:tcPr>
          <w:p w14:paraId="6B3E28C4" w14:textId="2B80C42B" w:rsidR="00C7021D" w:rsidRPr="00F14D84" w:rsidRDefault="00C7021D" w:rsidP="002C6D9D">
            <w:pPr>
              <w:pStyle w:val="TAL"/>
              <w:rPr>
                <w:rFonts w:cs="Arial"/>
                <w:sz w:val="16"/>
              </w:rPr>
            </w:pPr>
            <w:r w:rsidRPr="00F14D84">
              <w:rPr>
                <w:rFonts w:cs="Arial"/>
                <w:sz w:val="16"/>
              </w:rPr>
              <w:t>3557</w:t>
            </w:r>
          </w:p>
        </w:tc>
        <w:tc>
          <w:tcPr>
            <w:tcW w:w="425" w:type="dxa"/>
            <w:tcBorders>
              <w:top w:val="single" w:sz="4" w:space="0" w:color="auto"/>
              <w:left w:val="single" w:sz="4" w:space="0" w:color="auto"/>
              <w:bottom w:val="single" w:sz="4" w:space="0" w:color="auto"/>
              <w:right w:val="single" w:sz="4" w:space="0" w:color="auto"/>
            </w:tcBorders>
          </w:tcPr>
          <w:p w14:paraId="4AAED679" w14:textId="3DF79E41" w:rsidR="00C7021D" w:rsidRPr="00F14D84" w:rsidRDefault="00C7021D" w:rsidP="002C6D9D">
            <w:pPr>
              <w:pStyle w:val="TAR"/>
              <w:rPr>
                <w:rFonts w:cs="Arial"/>
                <w:sz w:val="16"/>
              </w:rPr>
            </w:pPr>
            <w:r w:rsidRPr="00F14D84">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066AFC2" w14:textId="2469ACDA" w:rsidR="00C7021D" w:rsidRPr="00F14D84" w:rsidRDefault="00C7021D"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E716A1C" w14:textId="274FF5B9" w:rsidR="00C7021D" w:rsidRPr="00F14D84" w:rsidRDefault="00C7021D" w:rsidP="005729EB">
            <w:pPr>
              <w:pStyle w:val="TAL"/>
              <w:rPr>
                <w:sz w:val="16"/>
                <w:szCs w:val="16"/>
              </w:rPr>
            </w:pPr>
            <w:r w:rsidRPr="00F14D84">
              <w:rPr>
                <w:sz w:val="16"/>
                <w:szCs w:val="16"/>
              </w:rPr>
              <w:t>UUAA failure</w:t>
            </w:r>
          </w:p>
        </w:tc>
        <w:tc>
          <w:tcPr>
            <w:tcW w:w="847" w:type="dxa"/>
            <w:tcBorders>
              <w:top w:val="single" w:sz="4" w:space="0" w:color="auto"/>
              <w:left w:val="single" w:sz="4" w:space="0" w:color="auto"/>
              <w:bottom w:val="single" w:sz="4" w:space="0" w:color="auto"/>
              <w:right w:val="single" w:sz="4" w:space="0" w:color="auto"/>
            </w:tcBorders>
          </w:tcPr>
          <w:p w14:paraId="10009CB3" w14:textId="12D71437" w:rsidR="00C7021D" w:rsidRPr="00F14D84" w:rsidRDefault="00C7021D" w:rsidP="005729EB">
            <w:pPr>
              <w:pStyle w:val="TAL"/>
              <w:rPr>
                <w:sz w:val="16"/>
                <w:szCs w:val="16"/>
              </w:rPr>
            </w:pPr>
            <w:r w:rsidRPr="00F14D84">
              <w:rPr>
                <w:sz w:val="16"/>
                <w:szCs w:val="16"/>
              </w:rPr>
              <w:t>17.4.0</w:t>
            </w:r>
          </w:p>
        </w:tc>
      </w:tr>
      <w:tr w:rsidR="002C6D9D" w:rsidRPr="00F14D84" w14:paraId="2F9DB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D75C3C" w14:textId="4FBED7A3" w:rsidR="00C7021D" w:rsidRPr="00F14D84" w:rsidRDefault="00C702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5FA2AC4" w14:textId="6763778E" w:rsidR="00C7021D" w:rsidRPr="00F14D84" w:rsidRDefault="00C702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94757D4" w14:textId="4ECB0C1D" w:rsidR="00C7021D" w:rsidRPr="00F14D84" w:rsidRDefault="00C7021D" w:rsidP="002C6D9D">
            <w:pPr>
              <w:pStyle w:val="TAC"/>
              <w:rPr>
                <w:sz w:val="16"/>
              </w:rPr>
            </w:pPr>
            <w:r w:rsidRPr="00F14D84">
              <w:rPr>
                <w:sz w:val="16"/>
              </w:rPr>
              <w:t>CP-212262</w:t>
            </w:r>
          </w:p>
        </w:tc>
        <w:tc>
          <w:tcPr>
            <w:tcW w:w="709" w:type="dxa"/>
            <w:tcBorders>
              <w:top w:val="single" w:sz="4" w:space="0" w:color="auto"/>
              <w:left w:val="single" w:sz="4" w:space="0" w:color="auto"/>
              <w:bottom w:val="single" w:sz="4" w:space="0" w:color="auto"/>
              <w:right w:val="single" w:sz="4" w:space="0" w:color="auto"/>
            </w:tcBorders>
          </w:tcPr>
          <w:p w14:paraId="01012375" w14:textId="6F38B7C3" w:rsidR="00C7021D" w:rsidRPr="00F14D84" w:rsidRDefault="00C7021D" w:rsidP="002C6D9D">
            <w:pPr>
              <w:pStyle w:val="TAL"/>
              <w:rPr>
                <w:rFonts w:cs="Arial"/>
                <w:sz w:val="16"/>
              </w:rPr>
            </w:pPr>
            <w:r w:rsidRPr="00F14D84">
              <w:rPr>
                <w:rFonts w:cs="Arial"/>
                <w:sz w:val="16"/>
              </w:rPr>
              <w:t>3532</w:t>
            </w:r>
          </w:p>
        </w:tc>
        <w:tc>
          <w:tcPr>
            <w:tcW w:w="425" w:type="dxa"/>
            <w:tcBorders>
              <w:top w:val="single" w:sz="4" w:space="0" w:color="auto"/>
              <w:left w:val="single" w:sz="4" w:space="0" w:color="auto"/>
              <w:bottom w:val="single" w:sz="4" w:space="0" w:color="auto"/>
              <w:right w:val="single" w:sz="4" w:space="0" w:color="auto"/>
            </w:tcBorders>
          </w:tcPr>
          <w:p w14:paraId="23B9DEE7" w14:textId="750E6EC0" w:rsidR="00C7021D" w:rsidRPr="00F14D84" w:rsidRDefault="00C7021D" w:rsidP="002C6D9D">
            <w:pPr>
              <w:pStyle w:val="TAR"/>
              <w:rPr>
                <w:rFonts w:cs="Arial"/>
                <w:sz w:val="16"/>
              </w:rPr>
            </w:pPr>
            <w:r w:rsidRPr="00F14D84">
              <w:rPr>
                <w:rFonts w:cs="Arial"/>
                <w:sz w:val="16"/>
              </w:rPr>
              <w:t>6</w:t>
            </w:r>
          </w:p>
        </w:tc>
        <w:tc>
          <w:tcPr>
            <w:tcW w:w="567" w:type="dxa"/>
            <w:tcBorders>
              <w:top w:val="single" w:sz="4" w:space="0" w:color="auto"/>
              <w:left w:val="single" w:sz="4" w:space="0" w:color="auto"/>
              <w:bottom w:val="single" w:sz="4" w:space="0" w:color="auto"/>
              <w:right w:val="single" w:sz="4" w:space="0" w:color="auto"/>
            </w:tcBorders>
          </w:tcPr>
          <w:p w14:paraId="2CA8FB84" w14:textId="4AD377AB" w:rsidR="00C7021D" w:rsidRPr="00F14D84" w:rsidRDefault="00C7021D"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9C5D3C0" w14:textId="55D4353D" w:rsidR="00C7021D" w:rsidRPr="00F14D84" w:rsidRDefault="00C7021D" w:rsidP="005729EB">
            <w:pPr>
              <w:pStyle w:val="TAL"/>
              <w:rPr>
                <w:sz w:val="16"/>
                <w:szCs w:val="16"/>
              </w:rPr>
            </w:pPr>
            <w:r w:rsidRPr="00F14D84">
              <w:rPr>
                <w:sz w:val="16"/>
                <w:szCs w:val="16"/>
              </w:rPr>
              <w:t>C2 pairing authorization at bearer resource modification</w:t>
            </w:r>
          </w:p>
        </w:tc>
        <w:tc>
          <w:tcPr>
            <w:tcW w:w="847" w:type="dxa"/>
            <w:tcBorders>
              <w:top w:val="single" w:sz="4" w:space="0" w:color="auto"/>
              <w:left w:val="single" w:sz="4" w:space="0" w:color="auto"/>
              <w:bottom w:val="single" w:sz="4" w:space="0" w:color="auto"/>
              <w:right w:val="single" w:sz="4" w:space="0" w:color="auto"/>
            </w:tcBorders>
          </w:tcPr>
          <w:p w14:paraId="6559584F" w14:textId="6E8BE5FB" w:rsidR="00C7021D" w:rsidRPr="00F14D84" w:rsidRDefault="00C7021D" w:rsidP="005729EB">
            <w:pPr>
              <w:pStyle w:val="TAL"/>
              <w:rPr>
                <w:sz w:val="16"/>
                <w:szCs w:val="16"/>
              </w:rPr>
            </w:pPr>
            <w:r w:rsidRPr="00F14D84">
              <w:rPr>
                <w:sz w:val="16"/>
                <w:szCs w:val="16"/>
              </w:rPr>
              <w:t>17.4.0</w:t>
            </w:r>
          </w:p>
        </w:tc>
      </w:tr>
      <w:tr w:rsidR="002C6D9D" w:rsidRPr="00F14D84" w14:paraId="0463EE1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89728F" w14:textId="08B0A5FF" w:rsidR="00911A7C" w:rsidRPr="00F14D84" w:rsidRDefault="00911A7C"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2FCC651" w14:textId="7BDCDFDD" w:rsidR="00911A7C" w:rsidRPr="00F14D84" w:rsidRDefault="00911A7C"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65100B2" w14:textId="3B20C5A9" w:rsidR="00911A7C" w:rsidRPr="00F14D84" w:rsidRDefault="00911A7C" w:rsidP="002C6D9D">
            <w:pPr>
              <w:pStyle w:val="TAC"/>
              <w:rPr>
                <w:sz w:val="16"/>
              </w:rPr>
            </w:pPr>
            <w:r w:rsidRPr="00F14D84">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3C947C63" w14:textId="00809FD3" w:rsidR="00911A7C" w:rsidRPr="00F14D84" w:rsidRDefault="00911A7C" w:rsidP="002C6D9D">
            <w:pPr>
              <w:pStyle w:val="TAL"/>
              <w:rPr>
                <w:rFonts w:cs="Arial"/>
                <w:sz w:val="16"/>
              </w:rPr>
            </w:pPr>
            <w:r w:rsidRPr="00F14D84">
              <w:rPr>
                <w:rFonts w:cs="Arial"/>
                <w:sz w:val="16"/>
              </w:rPr>
              <w:t>3586</w:t>
            </w:r>
          </w:p>
        </w:tc>
        <w:tc>
          <w:tcPr>
            <w:tcW w:w="425" w:type="dxa"/>
            <w:tcBorders>
              <w:top w:val="single" w:sz="4" w:space="0" w:color="auto"/>
              <w:left w:val="single" w:sz="4" w:space="0" w:color="auto"/>
              <w:bottom w:val="single" w:sz="4" w:space="0" w:color="auto"/>
              <w:right w:val="single" w:sz="4" w:space="0" w:color="auto"/>
            </w:tcBorders>
          </w:tcPr>
          <w:p w14:paraId="2774C5FF" w14:textId="099D85D4" w:rsidR="00911A7C" w:rsidRPr="00F14D84" w:rsidRDefault="00911A7C"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5DC8DEB" w14:textId="286B67A2" w:rsidR="00911A7C" w:rsidRPr="00F14D84" w:rsidRDefault="00911A7C"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3D58BF" w14:textId="5AE5556B" w:rsidR="00911A7C" w:rsidRPr="00F14D84" w:rsidRDefault="00911A7C" w:rsidP="005729EB">
            <w:pPr>
              <w:pStyle w:val="TAL"/>
              <w:rPr>
                <w:sz w:val="16"/>
                <w:szCs w:val="16"/>
              </w:rPr>
            </w:pPr>
            <w:r w:rsidRPr="00F14D84">
              <w:rPr>
                <w:sz w:val="16"/>
                <w:szCs w:val="16"/>
              </w:rPr>
              <w:t>Obtaining voice services for EMM cause #2 (IMSI unknown in HSS)</w:t>
            </w:r>
          </w:p>
        </w:tc>
        <w:tc>
          <w:tcPr>
            <w:tcW w:w="847" w:type="dxa"/>
            <w:tcBorders>
              <w:top w:val="single" w:sz="4" w:space="0" w:color="auto"/>
              <w:left w:val="single" w:sz="4" w:space="0" w:color="auto"/>
              <w:bottom w:val="single" w:sz="4" w:space="0" w:color="auto"/>
              <w:right w:val="single" w:sz="4" w:space="0" w:color="auto"/>
            </w:tcBorders>
          </w:tcPr>
          <w:p w14:paraId="01827234" w14:textId="79D2D7F2" w:rsidR="00911A7C" w:rsidRPr="00F14D84" w:rsidRDefault="00911A7C" w:rsidP="005729EB">
            <w:pPr>
              <w:pStyle w:val="TAL"/>
              <w:rPr>
                <w:sz w:val="16"/>
                <w:szCs w:val="16"/>
              </w:rPr>
            </w:pPr>
            <w:r w:rsidRPr="00F14D84">
              <w:rPr>
                <w:sz w:val="16"/>
                <w:szCs w:val="16"/>
              </w:rPr>
              <w:t>17.4.0</w:t>
            </w:r>
          </w:p>
        </w:tc>
      </w:tr>
      <w:tr w:rsidR="002C6D9D" w:rsidRPr="00F14D84" w14:paraId="203586B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CEA73F" w14:textId="407F0835" w:rsidR="0052508F" w:rsidRPr="00F14D84" w:rsidRDefault="0052508F"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6F2FC77" w14:textId="646AA348" w:rsidR="0052508F" w:rsidRPr="00F14D84" w:rsidRDefault="0052508F"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2CC669A" w14:textId="4A1B2172" w:rsidR="0052508F" w:rsidRPr="00F14D84" w:rsidRDefault="0052508F" w:rsidP="002C6D9D">
            <w:pPr>
              <w:pStyle w:val="TAC"/>
              <w:rPr>
                <w:sz w:val="16"/>
              </w:rPr>
            </w:pPr>
            <w:r w:rsidRPr="00F14D84">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56890812" w14:textId="0A09BF9A" w:rsidR="0052508F" w:rsidRPr="00F14D84" w:rsidRDefault="0052508F" w:rsidP="002C6D9D">
            <w:pPr>
              <w:pStyle w:val="TAL"/>
              <w:rPr>
                <w:rFonts w:cs="Arial"/>
                <w:sz w:val="16"/>
              </w:rPr>
            </w:pPr>
            <w:r w:rsidRPr="00F14D84">
              <w:rPr>
                <w:rFonts w:cs="Arial"/>
                <w:sz w:val="16"/>
              </w:rPr>
              <w:t>3584</w:t>
            </w:r>
          </w:p>
        </w:tc>
        <w:tc>
          <w:tcPr>
            <w:tcW w:w="425" w:type="dxa"/>
            <w:tcBorders>
              <w:top w:val="single" w:sz="4" w:space="0" w:color="auto"/>
              <w:left w:val="single" w:sz="4" w:space="0" w:color="auto"/>
              <w:bottom w:val="single" w:sz="4" w:space="0" w:color="auto"/>
              <w:right w:val="single" w:sz="4" w:space="0" w:color="auto"/>
            </w:tcBorders>
          </w:tcPr>
          <w:p w14:paraId="62078A7B" w14:textId="5E6C7F15" w:rsidR="0052508F" w:rsidRPr="00F14D84" w:rsidRDefault="0052508F"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65878C2" w14:textId="4F1137E0" w:rsidR="0052508F" w:rsidRPr="00F14D84" w:rsidRDefault="0052508F"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1D8FC8" w14:textId="33210714" w:rsidR="0052508F" w:rsidRPr="00F14D84" w:rsidRDefault="0052508F" w:rsidP="005729EB">
            <w:pPr>
              <w:pStyle w:val="TAL"/>
              <w:rPr>
                <w:sz w:val="16"/>
                <w:szCs w:val="16"/>
              </w:rPr>
            </w:pPr>
            <w:r w:rsidRPr="00F14D84">
              <w:rPr>
                <w:sz w:val="16"/>
                <w:szCs w:val="16"/>
              </w:rPr>
              <w:t>Starting T3440 for EMM cause #22 with T3346 value</w:t>
            </w:r>
          </w:p>
        </w:tc>
        <w:tc>
          <w:tcPr>
            <w:tcW w:w="847" w:type="dxa"/>
            <w:tcBorders>
              <w:top w:val="single" w:sz="4" w:space="0" w:color="auto"/>
              <w:left w:val="single" w:sz="4" w:space="0" w:color="auto"/>
              <w:bottom w:val="single" w:sz="4" w:space="0" w:color="auto"/>
              <w:right w:val="single" w:sz="4" w:space="0" w:color="auto"/>
            </w:tcBorders>
          </w:tcPr>
          <w:p w14:paraId="5821B54F" w14:textId="55B03CF7" w:rsidR="0052508F" w:rsidRPr="00F14D84" w:rsidRDefault="0052508F" w:rsidP="005729EB">
            <w:pPr>
              <w:pStyle w:val="TAL"/>
              <w:rPr>
                <w:sz w:val="16"/>
                <w:szCs w:val="16"/>
              </w:rPr>
            </w:pPr>
            <w:r w:rsidRPr="00F14D84">
              <w:rPr>
                <w:sz w:val="16"/>
                <w:szCs w:val="16"/>
              </w:rPr>
              <w:t>17.4.0</w:t>
            </w:r>
          </w:p>
        </w:tc>
      </w:tr>
      <w:tr w:rsidR="002C6D9D" w:rsidRPr="00F14D84" w14:paraId="167243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61C973" w14:textId="388D8678" w:rsidR="006319DB" w:rsidRPr="00F14D84" w:rsidRDefault="006319DB"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17A2D33" w14:textId="286C6FBA" w:rsidR="006319DB" w:rsidRPr="00F14D84" w:rsidRDefault="006319DB"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724D112" w14:textId="512102C9" w:rsidR="006319DB" w:rsidRPr="00F14D84" w:rsidRDefault="006319DB" w:rsidP="002C6D9D">
            <w:pPr>
              <w:pStyle w:val="TAC"/>
              <w:rPr>
                <w:sz w:val="16"/>
              </w:rPr>
            </w:pPr>
            <w:r w:rsidRPr="00F14D84">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0A758DB0" w14:textId="08CB8FBD" w:rsidR="006319DB" w:rsidRPr="00F14D84" w:rsidRDefault="006319DB" w:rsidP="002C6D9D">
            <w:pPr>
              <w:pStyle w:val="TAL"/>
              <w:rPr>
                <w:rFonts w:cs="Arial"/>
                <w:sz w:val="16"/>
              </w:rPr>
            </w:pPr>
            <w:r w:rsidRPr="00F14D84">
              <w:rPr>
                <w:rFonts w:cs="Arial"/>
                <w:sz w:val="16"/>
              </w:rPr>
              <w:t>3577</w:t>
            </w:r>
          </w:p>
        </w:tc>
        <w:tc>
          <w:tcPr>
            <w:tcW w:w="425" w:type="dxa"/>
            <w:tcBorders>
              <w:top w:val="single" w:sz="4" w:space="0" w:color="auto"/>
              <w:left w:val="single" w:sz="4" w:space="0" w:color="auto"/>
              <w:bottom w:val="single" w:sz="4" w:space="0" w:color="auto"/>
              <w:right w:val="single" w:sz="4" w:space="0" w:color="auto"/>
            </w:tcBorders>
          </w:tcPr>
          <w:p w14:paraId="5AC94CDD" w14:textId="725A58D7" w:rsidR="006319DB" w:rsidRPr="00F14D84" w:rsidRDefault="006319DB"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7968F67" w14:textId="5241D51A" w:rsidR="006319DB" w:rsidRPr="00F14D84" w:rsidRDefault="006319DB"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6084971" w14:textId="07FF7C1E" w:rsidR="006319DB" w:rsidRPr="00F14D84" w:rsidRDefault="006319DB" w:rsidP="005729EB">
            <w:pPr>
              <w:pStyle w:val="TAL"/>
              <w:rPr>
                <w:sz w:val="16"/>
                <w:szCs w:val="16"/>
              </w:rPr>
            </w:pPr>
            <w:proofErr w:type="spellStart"/>
            <w:r w:rsidRPr="00F14D84">
              <w:rPr>
                <w:sz w:val="16"/>
                <w:szCs w:val="16"/>
              </w:rPr>
              <w:t>Asignment</w:t>
            </w:r>
            <w:proofErr w:type="spellEnd"/>
            <w:r w:rsidRPr="00F14D84">
              <w:rPr>
                <w:sz w:val="16"/>
                <w:szCs w:val="16"/>
              </w:rPr>
              <w:t xml:space="preserve"> of IEI values</w:t>
            </w:r>
          </w:p>
        </w:tc>
        <w:tc>
          <w:tcPr>
            <w:tcW w:w="847" w:type="dxa"/>
            <w:tcBorders>
              <w:top w:val="single" w:sz="4" w:space="0" w:color="auto"/>
              <w:left w:val="single" w:sz="4" w:space="0" w:color="auto"/>
              <w:bottom w:val="single" w:sz="4" w:space="0" w:color="auto"/>
              <w:right w:val="single" w:sz="4" w:space="0" w:color="auto"/>
            </w:tcBorders>
          </w:tcPr>
          <w:p w14:paraId="66F66AF6" w14:textId="1DBA6A60" w:rsidR="006319DB" w:rsidRPr="00F14D84" w:rsidRDefault="006319DB" w:rsidP="005729EB">
            <w:pPr>
              <w:pStyle w:val="TAL"/>
              <w:rPr>
                <w:sz w:val="16"/>
                <w:szCs w:val="16"/>
              </w:rPr>
            </w:pPr>
            <w:r w:rsidRPr="00F14D84">
              <w:rPr>
                <w:sz w:val="16"/>
                <w:szCs w:val="16"/>
              </w:rPr>
              <w:t>17.4.0</w:t>
            </w:r>
          </w:p>
        </w:tc>
      </w:tr>
      <w:tr w:rsidR="002C6D9D" w:rsidRPr="00F14D84" w14:paraId="249585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0401A6" w14:textId="172E8140" w:rsidR="00314218" w:rsidRPr="00F14D84" w:rsidRDefault="00314218"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CC0309E" w14:textId="6E212540" w:rsidR="00314218" w:rsidRPr="00F14D84" w:rsidRDefault="00314218"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4160C24" w14:textId="2A01E6E4" w:rsidR="00314218" w:rsidRPr="00F14D84" w:rsidRDefault="00314218" w:rsidP="002C6D9D">
            <w:pPr>
              <w:pStyle w:val="TAC"/>
              <w:rPr>
                <w:sz w:val="16"/>
              </w:rPr>
            </w:pPr>
            <w:r w:rsidRPr="00F14D84">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0CDCACE7" w14:textId="4E9237FF" w:rsidR="00314218" w:rsidRPr="00F14D84" w:rsidRDefault="00314218" w:rsidP="002C6D9D">
            <w:pPr>
              <w:pStyle w:val="TAL"/>
              <w:rPr>
                <w:rFonts w:cs="Arial"/>
                <w:sz w:val="16"/>
              </w:rPr>
            </w:pPr>
            <w:r w:rsidRPr="00F14D84">
              <w:rPr>
                <w:rFonts w:cs="Arial"/>
                <w:sz w:val="16"/>
              </w:rPr>
              <w:t>3554</w:t>
            </w:r>
          </w:p>
        </w:tc>
        <w:tc>
          <w:tcPr>
            <w:tcW w:w="425" w:type="dxa"/>
            <w:tcBorders>
              <w:top w:val="single" w:sz="4" w:space="0" w:color="auto"/>
              <w:left w:val="single" w:sz="4" w:space="0" w:color="auto"/>
              <w:bottom w:val="single" w:sz="4" w:space="0" w:color="auto"/>
              <w:right w:val="single" w:sz="4" w:space="0" w:color="auto"/>
            </w:tcBorders>
          </w:tcPr>
          <w:p w14:paraId="08E1DC15" w14:textId="40BE531A" w:rsidR="00314218" w:rsidRPr="00F14D84" w:rsidRDefault="00314218"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BC4D404" w14:textId="2F719065" w:rsidR="00314218" w:rsidRPr="00F14D84" w:rsidRDefault="00314218"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0674BF" w14:textId="21A9C08A" w:rsidR="00314218" w:rsidRPr="00F14D84" w:rsidRDefault="00314218" w:rsidP="005729EB">
            <w:pPr>
              <w:pStyle w:val="TAL"/>
              <w:rPr>
                <w:sz w:val="16"/>
                <w:szCs w:val="16"/>
              </w:rPr>
            </w:pPr>
            <w:r w:rsidRPr="00F14D84">
              <w:rPr>
                <w:sz w:val="16"/>
                <w:szCs w:val="16"/>
              </w:rPr>
              <w:t xml:space="preserve">Clarification on UE behaviour upon </w:t>
            </w:r>
            <w:proofErr w:type="spellStart"/>
            <w:r w:rsidRPr="00F14D84">
              <w:rPr>
                <w:sz w:val="16"/>
                <w:szCs w:val="16"/>
              </w:rPr>
              <w:t>recept</w:t>
            </w:r>
            <w:proofErr w:type="spellEnd"/>
            <w:r w:rsidRPr="00F14D84">
              <w:rPr>
                <w:sz w:val="16"/>
                <w:szCs w:val="16"/>
              </w:rPr>
              <w:t xml:space="preserve"> of EMM cause value #40</w:t>
            </w:r>
          </w:p>
        </w:tc>
        <w:tc>
          <w:tcPr>
            <w:tcW w:w="847" w:type="dxa"/>
            <w:tcBorders>
              <w:top w:val="single" w:sz="4" w:space="0" w:color="auto"/>
              <w:left w:val="single" w:sz="4" w:space="0" w:color="auto"/>
              <w:bottom w:val="single" w:sz="4" w:space="0" w:color="auto"/>
              <w:right w:val="single" w:sz="4" w:space="0" w:color="auto"/>
            </w:tcBorders>
          </w:tcPr>
          <w:p w14:paraId="77B98E50" w14:textId="13C40491" w:rsidR="00314218" w:rsidRPr="00F14D84" w:rsidRDefault="00314218" w:rsidP="005729EB">
            <w:pPr>
              <w:pStyle w:val="TAL"/>
              <w:rPr>
                <w:sz w:val="16"/>
                <w:szCs w:val="16"/>
              </w:rPr>
            </w:pPr>
            <w:r w:rsidRPr="00F14D84">
              <w:rPr>
                <w:sz w:val="16"/>
                <w:szCs w:val="16"/>
              </w:rPr>
              <w:t>17.4.0</w:t>
            </w:r>
          </w:p>
        </w:tc>
      </w:tr>
      <w:tr w:rsidR="002C6D9D" w:rsidRPr="00F14D84" w14:paraId="062AEB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1F2CAE" w14:textId="378CFD7B" w:rsidR="00314218" w:rsidRPr="00F14D84" w:rsidRDefault="00314218"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5201CF6C" w14:textId="36E5333F" w:rsidR="00314218" w:rsidRPr="00F14D84" w:rsidRDefault="00314218"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A7F55A0" w14:textId="66BFF52A" w:rsidR="00314218" w:rsidRPr="00F14D84" w:rsidRDefault="00314218" w:rsidP="002C6D9D">
            <w:pPr>
              <w:pStyle w:val="TAC"/>
              <w:rPr>
                <w:sz w:val="16"/>
              </w:rPr>
            </w:pPr>
            <w:r w:rsidRPr="00F14D84">
              <w:rPr>
                <w:sz w:val="16"/>
              </w:rPr>
              <w:t>CP-212130</w:t>
            </w:r>
          </w:p>
        </w:tc>
        <w:tc>
          <w:tcPr>
            <w:tcW w:w="709" w:type="dxa"/>
            <w:tcBorders>
              <w:top w:val="single" w:sz="4" w:space="0" w:color="auto"/>
              <w:left w:val="single" w:sz="4" w:space="0" w:color="auto"/>
              <w:bottom w:val="single" w:sz="4" w:space="0" w:color="auto"/>
              <w:right w:val="single" w:sz="4" w:space="0" w:color="auto"/>
            </w:tcBorders>
          </w:tcPr>
          <w:p w14:paraId="7204AA79" w14:textId="0C6E20A2" w:rsidR="00314218" w:rsidRPr="00F14D84" w:rsidRDefault="00314218" w:rsidP="002C6D9D">
            <w:pPr>
              <w:pStyle w:val="TAL"/>
              <w:rPr>
                <w:rFonts w:cs="Arial"/>
                <w:sz w:val="16"/>
              </w:rPr>
            </w:pPr>
            <w:r w:rsidRPr="00F14D84">
              <w:rPr>
                <w:rFonts w:cs="Arial"/>
                <w:sz w:val="16"/>
              </w:rPr>
              <w:t>3591</w:t>
            </w:r>
          </w:p>
        </w:tc>
        <w:tc>
          <w:tcPr>
            <w:tcW w:w="425" w:type="dxa"/>
            <w:tcBorders>
              <w:top w:val="single" w:sz="4" w:space="0" w:color="auto"/>
              <w:left w:val="single" w:sz="4" w:space="0" w:color="auto"/>
              <w:bottom w:val="single" w:sz="4" w:space="0" w:color="auto"/>
              <w:right w:val="single" w:sz="4" w:space="0" w:color="auto"/>
            </w:tcBorders>
          </w:tcPr>
          <w:p w14:paraId="380CCB82" w14:textId="6570720A" w:rsidR="00314218" w:rsidRPr="00F14D84" w:rsidRDefault="00314218"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DE81543" w14:textId="49467BE3" w:rsidR="00314218" w:rsidRPr="00F14D84" w:rsidRDefault="00314218"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849FC8" w14:textId="44BD4C14" w:rsidR="00314218" w:rsidRPr="00F14D84" w:rsidRDefault="00314218" w:rsidP="005729EB">
            <w:pPr>
              <w:pStyle w:val="TAL"/>
              <w:rPr>
                <w:sz w:val="16"/>
                <w:szCs w:val="16"/>
              </w:rPr>
            </w:pPr>
            <w:r w:rsidRPr="00F14D84">
              <w:rPr>
                <w:sz w:val="16"/>
                <w:szCs w:val="16"/>
              </w:rPr>
              <w:t>Support for MA PDU Session with 3GPP access in EPC</w:t>
            </w:r>
          </w:p>
        </w:tc>
        <w:tc>
          <w:tcPr>
            <w:tcW w:w="847" w:type="dxa"/>
            <w:tcBorders>
              <w:top w:val="single" w:sz="4" w:space="0" w:color="auto"/>
              <w:left w:val="single" w:sz="4" w:space="0" w:color="auto"/>
              <w:bottom w:val="single" w:sz="4" w:space="0" w:color="auto"/>
              <w:right w:val="single" w:sz="4" w:space="0" w:color="auto"/>
            </w:tcBorders>
          </w:tcPr>
          <w:p w14:paraId="19F2797A" w14:textId="302D38E9" w:rsidR="00314218" w:rsidRPr="00F14D84" w:rsidRDefault="00314218" w:rsidP="005729EB">
            <w:pPr>
              <w:pStyle w:val="TAL"/>
              <w:rPr>
                <w:sz w:val="16"/>
                <w:szCs w:val="16"/>
              </w:rPr>
            </w:pPr>
            <w:r w:rsidRPr="00F14D84">
              <w:rPr>
                <w:sz w:val="16"/>
                <w:szCs w:val="16"/>
              </w:rPr>
              <w:t>17.4.0</w:t>
            </w:r>
          </w:p>
        </w:tc>
      </w:tr>
      <w:tr w:rsidR="002C6D9D" w:rsidRPr="00F14D84" w14:paraId="34CD2BC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02FC72" w14:textId="3E167E44" w:rsidR="008538D8" w:rsidRPr="00F14D84" w:rsidRDefault="008538D8"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C9BA477" w14:textId="7FF6C26A" w:rsidR="008538D8" w:rsidRPr="00F14D84" w:rsidRDefault="008538D8"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A014E29" w14:textId="2CE68041" w:rsidR="008538D8" w:rsidRPr="00F14D84" w:rsidRDefault="008538D8" w:rsidP="002C6D9D">
            <w:pPr>
              <w:pStyle w:val="TAC"/>
              <w:rPr>
                <w:sz w:val="16"/>
              </w:rPr>
            </w:pPr>
            <w:r w:rsidRPr="00F14D84">
              <w:rPr>
                <w:sz w:val="16"/>
              </w:rPr>
              <w:t>CP-21213</w:t>
            </w:r>
            <w:r w:rsidR="00E3291D" w:rsidRPr="00F14D84">
              <w:rPr>
                <w:sz w:val="16"/>
              </w:rPr>
              <w:t>1</w:t>
            </w:r>
          </w:p>
        </w:tc>
        <w:tc>
          <w:tcPr>
            <w:tcW w:w="709" w:type="dxa"/>
            <w:tcBorders>
              <w:top w:val="single" w:sz="4" w:space="0" w:color="auto"/>
              <w:left w:val="single" w:sz="4" w:space="0" w:color="auto"/>
              <w:bottom w:val="single" w:sz="4" w:space="0" w:color="auto"/>
              <w:right w:val="single" w:sz="4" w:space="0" w:color="auto"/>
            </w:tcBorders>
          </w:tcPr>
          <w:p w14:paraId="5F204812" w14:textId="4489B9E1" w:rsidR="008538D8" w:rsidRPr="00F14D84" w:rsidRDefault="008538D8" w:rsidP="002C6D9D">
            <w:pPr>
              <w:pStyle w:val="TAL"/>
              <w:rPr>
                <w:rFonts w:cs="Arial"/>
                <w:sz w:val="16"/>
              </w:rPr>
            </w:pPr>
            <w:r w:rsidRPr="00F14D84">
              <w:rPr>
                <w:rFonts w:cs="Arial"/>
                <w:sz w:val="16"/>
              </w:rPr>
              <w:t>3589</w:t>
            </w:r>
          </w:p>
        </w:tc>
        <w:tc>
          <w:tcPr>
            <w:tcW w:w="425" w:type="dxa"/>
            <w:tcBorders>
              <w:top w:val="single" w:sz="4" w:space="0" w:color="auto"/>
              <w:left w:val="single" w:sz="4" w:space="0" w:color="auto"/>
              <w:bottom w:val="single" w:sz="4" w:space="0" w:color="auto"/>
              <w:right w:val="single" w:sz="4" w:space="0" w:color="auto"/>
            </w:tcBorders>
          </w:tcPr>
          <w:p w14:paraId="7479B7D2" w14:textId="6B8413D4" w:rsidR="008538D8" w:rsidRPr="00F14D84" w:rsidRDefault="008538D8"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C8DF8F5" w14:textId="37B2C4B7" w:rsidR="008538D8" w:rsidRPr="00F14D84" w:rsidRDefault="008538D8"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D94D101" w14:textId="631AA562" w:rsidR="008538D8" w:rsidRPr="00F14D84" w:rsidRDefault="008538D8" w:rsidP="005729EB">
            <w:pPr>
              <w:pStyle w:val="TAL"/>
              <w:rPr>
                <w:sz w:val="16"/>
                <w:szCs w:val="16"/>
              </w:rPr>
            </w:pPr>
            <w:r w:rsidRPr="00F14D84">
              <w:rPr>
                <w:sz w:val="16"/>
                <w:szCs w:val="16"/>
              </w:rPr>
              <w:t>Paging restriction support for CS voice</w:t>
            </w:r>
          </w:p>
        </w:tc>
        <w:tc>
          <w:tcPr>
            <w:tcW w:w="847" w:type="dxa"/>
            <w:tcBorders>
              <w:top w:val="single" w:sz="4" w:space="0" w:color="auto"/>
              <w:left w:val="single" w:sz="4" w:space="0" w:color="auto"/>
              <w:bottom w:val="single" w:sz="4" w:space="0" w:color="auto"/>
              <w:right w:val="single" w:sz="4" w:space="0" w:color="auto"/>
            </w:tcBorders>
          </w:tcPr>
          <w:p w14:paraId="0122F2E7" w14:textId="537F4182" w:rsidR="008538D8" w:rsidRPr="00F14D84" w:rsidRDefault="008538D8" w:rsidP="005729EB">
            <w:pPr>
              <w:pStyle w:val="TAL"/>
              <w:rPr>
                <w:sz w:val="16"/>
                <w:szCs w:val="16"/>
              </w:rPr>
            </w:pPr>
            <w:r w:rsidRPr="00F14D84">
              <w:rPr>
                <w:sz w:val="16"/>
                <w:szCs w:val="16"/>
              </w:rPr>
              <w:t>17.4.0</w:t>
            </w:r>
          </w:p>
        </w:tc>
      </w:tr>
      <w:tr w:rsidR="002C6D9D" w:rsidRPr="00F14D84" w14:paraId="5EBEC3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2BCE19" w14:textId="5759AD5C" w:rsidR="00E3291D" w:rsidRPr="00F14D84" w:rsidRDefault="00E329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A8E4184" w14:textId="265C95D0" w:rsidR="00E3291D" w:rsidRPr="00F14D84" w:rsidRDefault="00E329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E7433C7" w14:textId="56894CDC" w:rsidR="00E3291D" w:rsidRPr="00F14D84" w:rsidRDefault="00E3291D"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3AF3366E" w14:textId="6243428D" w:rsidR="00E3291D" w:rsidRPr="00F14D84" w:rsidRDefault="00E3291D" w:rsidP="002C6D9D">
            <w:pPr>
              <w:pStyle w:val="TAL"/>
              <w:rPr>
                <w:rFonts w:cs="Arial"/>
                <w:sz w:val="16"/>
              </w:rPr>
            </w:pPr>
            <w:r w:rsidRPr="00F14D84">
              <w:rPr>
                <w:rFonts w:cs="Arial"/>
                <w:sz w:val="16"/>
              </w:rPr>
              <w:t>3573</w:t>
            </w:r>
          </w:p>
        </w:tc>
        <w:tc>
          <w:tcPr>
            <w:tcW w:w="425" w:type="dxa"/>
            <w:tcBorders>
              <w:top w:val="single" w:sz="4" w:space="0" w:color="auto"/>
              <w:left w:val="single" w:sz="4" w:space="0" w:color="auto"/>
              <w:bottom w:val="single" w:sz="4" w:space="0" w:color="auto"/>
              <w:right w:val="single" w:sz="4" w:space="0" w:color="auto"/>
            </w:tcBorders>
          </w:tcPr>
          <w:p w14:paraId="1F7BEB56" w14:textId="0E493774" w:rsidR="00E3291D" w:rsidRPr="00F14D84" w:rsidRDefault="00E3291D"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6FFFFFC1" w14:textId="3B050689" w:rsidR="00E3291D" w:rsidRPr="00F14D84" w:rsidRDefault="00E3291D"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B039430" w14:textId="7074AC11" w:rsidR="00E3291D" w:rsidRPr="00F14D84" w:rsidRDefault="00E3291D" w:rsidP="005729EB">
            <w:pPr>
              <w:pStyle w:val="TAL"/>
              <w:rPr>
                <w:sz w:val="16"/>
                <w:szCs w:val="16"/>
              </w:rPr>
            </w:pPr>
            <w:r w:rsidRPr="00F14D84">
              <w:rPr>
                <w:sz w:val="16"/>
                <w:szCs w:val="16"/>
              </w:rPr>
              <w:t>Corrections to Paging restriction IE</w:t>
            </w:r>
          </w:p>
        </w:tc>
        <w:tc>
          <w:tcPr>
            <w:tcW w:w="847" w:type="dxa"/>
            <w:tcBorders>
              <w:top w:val="single" w:sz="4" w:space="0" w:color="auto"/>
              <w:left w:val="single" w:sz="4" w:space="0" w:color="auto"/>
              <w:bottom w:val="single" w:sz="4" w:space="0" w:color="auto"/>
              <w:right w:val="single" w:sz="4" w:space="0" w:color="auto"/>
            </w:tcBorders>
          </w:tcPr>
          <w:p w14:paraId="6358BFB1" w14:textId="34FD5221" w:rsidR="00E3291D" w:rsidRPr="00F14D84" w:rsidRDefault="00E3291D" w:rsidP="005729EB">
            <w:pPr>
              <w:pStyle w:val="TAL"/>
              <w:rPr>
                <w:sz w:val="16"/>
                <w:szCs w:val="16"/>
              </w:rPr>
            </w:pPr>
            <w:r w:rsidRPr="00F14D84">
              <w:rPr>
                <w:sz w:val="16"/>
                <w:szCs w:val="16"/>
              </w:rPr>
              <w:t>17.4.0</w:t>
            </w:r>
          </w:p>
        </w:tc>
      </w:tr>
      <w:tr w:rsidR="002C6D9D" w:rsidRPr="00F14D84" w14:paraId="5CDBBAF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A32E26" w14:textId="749FA02A" w:rsidR="00E3291D" w:rsidRPr="00F14D84" w:rsidRDefault="00E329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F2E4970" w14:textId="2AD06BB0" w:rsidR="00E3291D" w:rsidRPr="00F14D84" w:rsidRDefault="00E329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DC41B2A" w14:textId="208EC180" w:rsidR="00E3291D" w:rsidRPr="00F14D84" w:rsidRDefault="00E3291D"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2752ED0E" w14:textId="2842BB74" w:rsidR="00E3291D" w:rsidRPr="00F14D84" w:rsidRDefault="00E3291D" w:rsidP="002C6D9D">
            <w:pPr>
              <w:pStyle w:val="TAL"/>
              <w:rPr>
                <w:rFonts w:cs="Arial"/>
                <w:sz w:val="16"/>
              </w:rPr>
            </w:pPr>
            <w:r w:rsidRPr="00F14D84">
              <w:rPr>
                <w:rFonts w:cs="Arial"/>
                <w:sz w:val="16"/>
              </w:rPr>
              <w:t>3568</w:t>
            </w:r>
          </w:p>
        </w:tc>
        <w:tc>
          <w:tcPr>
            <w:tcW w:w="425" w:type="dxa"/>
            <w:tcBorders>
              <w:top w:val="single" w:sz="4" w:space="0" w:color="auto"/>
              <w:left w:val="single" w:sz="4" w:space="0" w:color="auto"/>
              <w:bottom w:val="single" w:sz="4" w:space="0" w:color="auto"/>
              <w:right w:val="single" w:sz="4" w:space="0" w:color="auto"/>
            </w:tcBorders>
          </w:tcPr>
          <w:p w14:paraId="335D00E9" w14:textId="5572673A" w:rsidR="00E3291D" w:rsidRPr="00F14D84" w:rsidRDefault="00E3291D"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1F8C7C9" w14:textId="0DA6F76D" w:rsidR="00E3291D" w:rsidRPr="00F14D84" w:rsidRDefault="00E3291D"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151508" w14:textId="0C58DC91" w:rsidR="00E3291D" w:rsidRPr="00F14D84" w:rsidRDefault="00E3291D" w:rsidP="005729EB">
            <w:pPr>
              <w:pStyle w:val="TAL"/>
              <w:rPr>
                <w:sz w:val="16"/>
                <w:szCs w:val="16"/>
              </w:rPr>
            </w:pPr>
            <w:r w:rsidRPr="00F14D84">
              <w:rPr>
                <w:sz w:val="16"/>
                <w:szCs w:val="16"/>
              </w:rPr>
              <w:t>Resolving the Editor's note related to supporting paging timing collision control as a capability for MUSIM in EPS</w:t>
            </w:r>
          </w:p>
        </w:tc>
        <w:tc>
          <w:tcPr>
            <w:tcW w:w="847" w:type="dxa"/>
            <w:tcBorders>
              <w:top w:val="single" w:sz="4" w:space="0" w:color="auto"/>
              <w:left w:val="single" w:sz="4" w:space="0" w:color="auto"/>
              <w:bottom w:val="single" w:sz="4" w:space="0" w:color="auto"/>
              <w:right w:val="single" w:sz="4" w:space="0" w:color="auto"/>
            </w:tcBorders>
          </w:tcPr>
          <w:p w14:paraId="13D4916D" w14:textId="75E290B4" w:rsidR="00E3291D" w:rsidRPr="00F14D84" w:rsidRDefault="00E3291D" w:rsidP="005729EB">
            <w:pPr>
              <w:pStyle w:val="TAL"/>
              <w:rPr>
                <w:sz w:val="16"/>
                <w:szCs w:val="16"/>
              </w:rPr>
            </w:pPr>
            <w:r w:rsidRPr="00F14D84">
              <w:rPr>
                <w:sz w:val="16"/>
                <w:szCs w:val="16"/>
              </w:rPr>
              <w:t>17.4.0</w:t>
            </w:r>
          </w:p>
        </w:tc>
      </w:tr>
      <w:tr w:rsidR="002C6D9D" w:rsidRPr="00F14D84" w14:paraId="62F8FCE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8F61E8" w14:textId="0509FDD0" w:rsidR="00E3291D" w:rsidRPr="00F14D84" w:rsidRDefault="00E329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7ABE5E9" w14:textId="6B5ABF45" w:rsidR="00E3291D" w:rsidRPr="00F14D84" w:rsidRDefault="00E329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89FF350" w14:textId="4D54D618" w:rsidR="00E3291D" w:rsidRPr="00F14D84" w:rsidRDefault="00E3291D"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7B460B77" w14:textId="4559E721" w:rsidR="00E3291D" w:rsidRPr="00F14D84" w:rsidRDefault="00E3291D" w:rsidP="002C6D9D">
            <w:pPr>
              <w:pStyle w:val="TAL"/>
              <w:rPr>
                <w:rFonts w:cs="Arial"/>
                <w:sz w:val="16"/>
              </w:rPr>
            </w:pPr>
            <w:r w:rsidRPr="00F14D84">
              <w:rPr>
                <w:rFonts w:cs="Arial"/>
                <w:sz w:val="16"/>
              </w:rPr>
              <w:t>3566</w:t>
            </w:r>
          </w:p>
        </w:tc>
        <w:tc>
          <w:tcPr>
            <w:tcW w:w="425" w:type="dxa"/>
            <w:tcBorders>
              <w:top w:val="single" w:sz="4" w:space="0" w:color="auto"/>
              <w:left w:val="single" w:sz="4" w:space="0" w:color="auto"/>
              <w:bottom w:val="single" w:sz="4" w:space="0" w:color="auto"/>
              <w:right w:val="single" w:sz="4" w:space="0" w:color="auto"/>
            </w:tcBorders>
          </w:tcPr>
          <w:p w14:paraId="4932D867" w14:textId="41C12ADC" w:rsidR="00E3291D" w:rsidRPr="00F14D84" w:rsidRDefault="00E3291D"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EA4D124" w14:textId="597E3D26" w:rsidR="00E3291D" w:rsidRPr="00F14D84" w:rsidRDefault="00E3291D"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3F8373B" w14:textId="2F70C429" w:rsidR="00E3291D" w:rsidRPr="00F14D84" w:rsidRDefault="00E3291D" w:rsidP="005729EB">
            <w:pPr>
              <w:pStyle w:val="TAL"/>
              <w:rPr>
                <w:sz w:val="16"/>
                <w:szCs w:val="16"/>
              </w:rPr>
            </w:pPr>
            <w:r w:rsidRPr="00F14D84">
              <w:rPr>
                <w:sz w:val="16"/>
                <w:szCs w:val="16"/>
              </w:rPr>
              <w:t>Paging restriction and paging rejection for SMS Paging in EPS for MUSIM cases</w:t>
            </w:r>
          </w:p>
        </w:tc>
        <w:tc>
          <w:tcPr>
            <w:tcW w:w="847" w:type="dxa"/>
            <w:tcBorders>
              <w:top w:val="single" w:sz="4" w:space="0" w:color="auto"/>
              <w:left w:val="single" w:sz="4" w:space="0" w:color="auto"/>
              <w:bottom w:val="single" w:sz="4" w:space="0" w:color="auto"/>
              <w:right w:val="single" w:sz="4" w:space="0" w:color="auto"/>
            </w:tcBorders>
          </w:tcPr>
          <w:p w14:paraId="746BB483" w14:textId="58AA3A69" w:rsidR="00E3291D" w:rsidRPr="00F14D84" w:rsidRDefault="00E3291D" w:rsidP="005729EB">
            <w:pPr>
              <w:pStyle w:val="TAL"/>
              <w:rPr>
                <w:sz w:val="16"/>
                <w:szCs w:val="16"/>
              </w:rPr>
            </w:pPr>
            <w:r w:rsidRPr="00F14D84">
              <w:rPr>
                <w:sz w:val="16"/>
                <w:szCs w:val="16"/>
              </w:rPr>
              <w:t>17.4.0</w:t>
            </w:r>
          </w:p>
        </w:tc>
      </w:tr>
      <w:tr w:rsidR="002C6D9D" w:rsidRPr="00F14D84" w14:paraId="2C6A2DC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0ECC31" w14:textId="006B17DE" w:rsidR="00E3291D" w:rsidRPr="00F14D84" w:rsidRDefault="00E3291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CBC597B" w14:textId="277F5AB2" w:rsidR="00E3291D" w:rsidRPr="00F14D84" w:rsidRDefault="00E3291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0C189D2" w14:textId="23E7130D" w:rsidR="00E3291D" w:rsidRPr="00F14D84" w:rsidRDefault="00E3291D"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1BD0F15E" w14:textId="1538CAB9" w:rsidR="00E3291D" w:rsidRPr="00F14D84" w:rsidRDefault="00E3291D" w:rsidP="002C6D9D">
            <w:pPr>
              <w:pStyle w:val="TAL"/>
              <w:rPr>
                <w:rFonts w:cs="Arial"/>
                <w:sz w:val="16"/>
              </w:rPr>
            </w:pPr>
            <w:r w:rsidRPr="00F14D84">
              <w:rPr>
                <w:rFonts w:cs="Arial"/>
                <w:sz w:val="16"/>
              </w:rPr>
              <w:t>3564</w:t>
            </w:r>
          </w:p>
        </w:tc>
        <w:tc>
          <w:tcPr>
            <w:tcW w:w="425" w:type="dxa"/>
            <w:tcBorders>
              <w:top w:val="single" w:sz="4" w:space="0" w:color="auto"/>
              <w:left w:val="single" w:sz="4" w:space="0" w:color="auto"/>
              <w:bottom w:val="single" w:sz="4" w:space="0" w:color="auto"/>
              <w:right w:val="single" w:sz="4" w:space="0" w:color="auto"/>
            </w:tcBorders>
          </w:tcPr>
          <w:p w14:paraId="39C85FD8" w14:textId="451866F0" w:rsidR="00E3291D" w:rsidRPr="00F14D84" w:rsidRDefault="00E3291D"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711A564" w14:textId="16A23419" w:rsidR="00E3291D" w:rsidRPr="00F14D84" w:rsidRDefault="00E3291D"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02CD3C" w14:textId="36A35122" w:rsidR="00E3291D" w:rsidRPr="00F14D84" w:rsidRDefault="00E3291D" w:rsidP="005729EB">
            <w:pPr>
              <w:pStyle w:val="TAL"/>
              <w:rPr>
                <w:sz w:val="16"/>
                <w:szCs w:val="16"/>
              </w:rPr>
            </w:pPr>
            <w:r w:rsidRPr="00F14D84">
              <w:rPr>
                <w:sz w:val="16"/>
                <w:szCs w:val="16"/>
              </w:rPr>
              <w:t xml:space="preserve">Using Service Request procedure for removing paging restrictions in EPS for MUSIM UE that uses the control plane </w:t>
            </w:r>
            <w:proofErr w:type="spellStart"/>
            <w:r w:rsidRPr="00F14D84">
              <w:rPr>
                <w:sz w:val="16"/>
                <w:szCs w:val="16"/>
              </w:rPr>
              <w:t>CIoT</w:t>
            </w:r>
            <w:proofErr w:type="spellEnd"/>
            <w:r w:rsidRPr="00F14D84">
              <w:rPr>
                <w:sz w:val="16"/>
                <w:szCs w:val="16"/>
              </w:rPr>
              <w:t xml:space="preserve"> EPS optimization</w:t>
            </w:r>
          </w:p>
        </w:tc>
        <w:tc>
          <w:tcPr>
            <w:tcW w:w="847" w:type="dxa"/>
            <w:tcBorders>
              <w:top w:val="single" w:sz="4" w:space="0" w:color="auto"/>
              <w:left w:val="single" w:sz="4" w:space="0" w:color="auto"/>
              <w:bottom w:val="single" w:sz="4" w:space="0" w:color="auto"/>
              <w:right w:val="single" w:sz="4" w:space="0" w:color="auto"/>
            </w:tcBorders>
          </w:tcPr>
          <w:p w14:paraId="158863D2" w14:textId="227EB15D" w:rsidR="00E3291D" w:rsidRPr="00F14D84" w:rsidRDefault="00E3291D" w:rsidP="005729EB">
            <w:pPr>
              <w:pStyle w:val="TAL"/>
              <w:rPr>
                <w:sz w:val="16"/>
                <w:szCs w:val="16"/>
              </w:rPr>
            </w:pPr>
            <w:r w:rsidRPr="00F14D84">
              <w:rPr>
                <w:sz w:val="16"/>
                <w:szCs w:val="16"/>
              </w:rPr>
              <w:t>17.4.0</w:t>
            </w:r>
          </w:p>
        </w:tc>
      </w:tr>
      <w:tr w:rsidR="002C6D9D" w:rsidRPr="00F14D84" w14:paraId="7735C9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13326C" w14:textId="6571E49B" w:rsidR="00E153F1" w:rsidRPr="00F14D84" w:rsidRDefault="00E153F1"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68256F6" w14:textId="5D5C049E" w:rsidR="00E153F1" w:rsidRPr="00F14D84" w:rsidRDefault="00E153F1"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14F13A1" w14:textId="3847B668" w:rsidR="00E153F1" w:rsidRPr="00F14D84" w:rsidRDefault="00E153F1"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41B0CF6B" w14:textId="61A90B31" w:rsidR="00E153F1" w:rsidRPr="00F14D84" w:rsidRDefault="00E153F1" w:rsidP="002C6D9D">
            <w:pPr>
              <w:pStyle w:val="TAL"/>
              <w:rPr>
                <w:rFonts w:cs="Arial"/>
                <w:sz w:val="16"/>
              </w:rPr>
            </w:pPr>
            <w:r w:rsidRPr="00F14D84">
              <w:rPr>
                <w:rFonts w:cs="Arial"/>
                <w:sz w:val="16"/>
              </w:rPr>
              <w:t>3563</w:t>
            </w:r>
          </w:p>
        </w:tc>
        <w:tc>
          <w:tcPr>
            <w:tcW w:w="425" w:type="dxa"/>
            <w:tcBorders>
              <w:top w:val="single" w:sz="4" w:space="0" w:color="auto"/>
              <w:left w:val="single" w:sz="4" w:space="0" w:color="auto"/>
              <w:bottom w:val="single" w:sz="4" w:space="0" w:color="auto"/>
              <w:right w:val="single" w:sz="4" w:space="0" w:color="auto"/>
            </w:tcBorders>
          </w:tcPr>
          <w:p w14:paraId="37122419" w14:textId="22DB9B42" w:rsidR="00E153F1" w:rsidRPr="00F14D84" w:rsidRDefault="00E153F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DFF9FF5" w14:textId="73E0478E" w:rsidR="00E153F1" w:rsidRPr="00F14D84" w:rsidRDefault="00E153F1"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2A861C7" w14:textId="16B6F508" w:rsidR="00E153F1" w:rsidRPr="00F14D84" w:rsidRDefault="00E153F1" w:rsidP="005729EB">
            <w:pPr>
              <w:pStyle w:val="TAL"/>
              <w:rPr>
                <w:sz w:val="16"/>
                <w:szCs w:val="16"/>
              </w:rPr>
            </w:pPr>
            <w:r w:rsidRPr="00F14D84">
              <w:rPr>
                <w:sz w:val="16"/>
                <w:szCs w:val="16"/>
              </w:rPr>
              <w:t>Resolving the Editor's note related to Paging Rejection for MUSIM UE in EPS</w:t>
            </w:r>
          </w:p>
        </w:tc>
        <w:tc>
          <w:tcPr>
            <w:tcW w:w="847" w:type="dxa"/>
            <w:tcBorders>
              <w:top w:val="single" w:sz="4" w:space="0" w:color="auto"/>
              <w:left w:val="single" w:sz="4" w:space="0" w:color="auto"/>
              <w:bottom w:val="single" w:sz="4" w:space="0" w:color="auto"/>
              <w:right w:val="single" w:sz="4" w:space="0" w:color="auto"/>
            </w:tcBorders>
          </w:tcPr>
          <w:p w14:paraId="70BBFF15" w14:textId="318D18B5" w:rsidR="00E153F1" w:rsidRPr="00F14D84" w:rsidRDefault="00E153F1" w:rsidP="005729EB">
            <w:pPr>
              <w:pStyle w:val="TAL"/>
              <w:rPr>
                <w:sz w:val="16"/>
                <w:szCs w:val="16"/>
              </w:rPr>
            </w:pPr>
            <w:r w:rsidRPr="00F14D84">
              <w:rPr>
                <w:sz w:val="16"/>
                <w:szCs w:val="16"/>
              </w:rPr>
              <w:t>17.4.0</w:t>
            </w:r>
          </w:p>
        </w:tc>
      </w:tr>
      <w:tr w:rsidR="002C6D9D" w:rsidRPr="00F14D84" w14:paraId="5F5D3B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98DC18" w14:textId="16D01AFC" w:rsidR="00E153F1" w:rsidRPr="00F14D84" w:rsidRDefault="00E153F1"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A404250" w14:textId="48A7F802" w:rsidR="00E153F1" w:rsidRPr="00F14D84" w:rsidRDefault="00E153F1"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E3CB661" w14:textId="2440361D" w:rsidR="00E153F1" w:rsidRPr="00F14D84" w:rsidRDefault="00E153F1"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6A2D6D5E" w14:textId="47CB6517" w:rsidR="00E153F1" w:rsidRPr="00F14D84" w:rsidRDefault="00E153F1" w:rsidP="002C6D9D">
            <w:pPr>
              <w:pStyle w:val="TAL"/>
              <w:rPr>
                <w:rFonts w:cs="Arial"/>
                <w:sz w:val="16"/>
              </w:rPr>
            </w:pPr>
            <w:r w:rsidRPr="00F14D84">
              <w:rPr>
                <w:rFonts w:cs="Arial"/>
                <w:sz w:val="16"/>
              </w:rPr>
              <w:t>3561</w:t>
            </w:r>
          </w:p>
        </w:tc>
        <w:tc>
          <w:tcPr>
            <w:tcW w:w="425" w:type="dxa"/>
            <w:tcBorders>
              <w:top w:val="single" w:sz="4" w:space="0" w:color="auto"/>
              <w:left w:val="single" w:sz="4" w:space="0" w:color="auto"/>
              <w:bottom w:val="single" w:sz="4" w:space="0" w:color="auto"/>
              <w:right w:val="single" w:sz="4" w:space="0" w:color="auto"/>
            </w:tcBorders>
          </w:tcPr>
          <w:p w14:paraId="6BC9AFF3" w14:textId="3F6B6EC0" w:rsidR="00E153F1" w:rsidRPr="00F14D84" w:rsidRDefault="00E153F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36FE055" w14:textId="522CAD64" w:rsidR="00E153F1" w:rsidRPr="00F14D84" w:rsidRDefault="00E153F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FDFBD0" w14:textId="2C7876FF" w:rsidR="00E153F1" w:rsidRPr="00F14D84" w:rsidRDefault="00E153F1" w:rsidP="005729EB">
            <w:pPr>
              <w:pStyle w:val="TAL"/>
              <w:rPr>
                <w:sz w:val="16"/>
                <w:szCs w:val="16"/>
              </w:rPr>
            </w:pPr>
            <w:r w:rsidRPr="00F14D84">
              <w:rPr>
                <w:sz w:val="16"/>
                <w:szCs w:val="16"/>
              </w:rPr>
              <w:t>Timer handling for MUSIM UEs (for 24.301)</w:t>
            </w:r>
          </w:p>
        </w:tc>
        <w:tc>
          <w:tcPr>
            <w:tcW w:w="847" w:type="dxa"/>
            <w:tcBorders>
              <w:top w:val="single" w:sz="4" w:space="0" w:color="auto"/>
              <w:left w:val="single" w:sz="4" w:space="0" w:color="auto"/>
              <w:bottom w:val="single" w:sz="4" w:space="0" w:color="auto"/>
              <w:right w:val="single" w:sz="4" w:space="0" w:color="auto"/>
            </w:tcBorders>
          </w:tcPr>
          <w:p w14:paraId="5BB239B8" w14:textId="5630A69C" w:rsidR="00E153F1" w:rsidRPr="00F14D84" w:rsidRDefault="00E153F1" w:rsidP="005729EB">
            <w:pPr>
              <w:pStyle w:val="TAL"/>
              <w:rPr>
                <w:sz w:val="16"/>
                <w:szCs w:val="16"/>
              </w:rPr>
            </w:pPr>
            <w:r w:rsidRPr="00F14D84">
              <w:rPr>
                <w:sz w:val="16"/>
                <w:szCs w:val="16"/>
              </w:rPr>
              <w:t>17.4.0</w:t>
            </w:r>
          </w:p>
        </w:tc>
      </w:tr>
      <w:tr w:rsidR="002C6D9D" w:rsidRPr="00F14D84" w14:paraId="6286AA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073607" w14:textId="63474796" w:rsidR="00711507" w:rsidRPr="00F14D84" w:rsidRDefault="0071150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FB0795E" w14:textId="40923EF4" w:rsidR="00711507" w:rsidRPr="00F14D84" w:rsidRDefault="0071150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2CE848" w14:textId="21D30758" w:rsidR="00711507" w:rsidRPr="00F14D84" w:rsidRDefault="00711507"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05D809E5" w14:textId="4316EF19" w:rsidR="00711507" w:rsidRPr="00F14D84" w:rsidRDefault="00711507" w:rsidP="002C6D9D">
            <w:pPr>
              <w:pStyle w:val="TAL"/>
              <w:rPr>
                <w:rFonts w:cs="Arial"/>
                <w:sz w:val="16"/>
              </w:rPr>
            </w:pPr>
            <w:r w:rsidRPr="00F14D84">
              <w:rPr>
                <w:rFonts w:cs="Arial"/>
                <w:sz w:val="16"/>
              </w:rPr>
              <w:t>3549</w:t>
            </w:r>
          </w:p>
        </w:tc>
        <w:tc>
          <w:tcPr>
            <w:tcW w:w="425" w:type="dxa"/>
            <w:tcBorders>
              <w:top w:val="single" w:sz="4" w:space="0" w:color="auto"/>
              <w:left w:val="single" w:sz="4" w:space="0" w:color="auto"/>
              <w:bottom w:val="single" w:sz="4" w:space="0" w:color="auto"/>
              <w:right w:val="single" w:sz="4" w:space="0" w:color="auto"/>
            </w:tcBorders>
          </w:tcPr>
          <w:p w14:paraId="4C0053DB" w14:textId="530850BC" w:rsidR="00711507" w:rsidRPr="00F14D84" w:rsidRDefault="00711507"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39DE534" w14:textId="14011390" w:rsidR="00711507" w:rsidRPr="00F14D84" w:rsidRDefault="00711507"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6EE445" w14:textId="3BAB85AD" w:rsidR="00711507" w:rsidRPr="00F14D84" w:rsidRDefault="00711507" w:rsidP="005729EB">
            <w:pPr>
              <w:pStyle w:val="TAL"/>
              <w:rPr>
                <w:sz w:val="16"/>
                <w:szCs w:val="16"/>
              </w:rPr>
            </w:pPr>
            <w:r w:rsidRPr="00F14D84">
              <w:rPr>
                <w:sz w:val="16"/>
                <w:szCs w:val="16"/>
              </w:rPr>
              <w:t>T3440 for MUSIM</w:t>
            </w:r>
          </w:p>
        </w:tc>
        <w:tc>
          <w:tcPr>
            <w:tcW w:w="847" w:type="dxa"/>
            <w:tcBorders>
              <w:top w:val="single" w:sz="4" w:space="0" w:color="auto"/>
              <w:left w:val="single" w:sz="4" w:space="0" w:color="auto"/>
              <w:bottom w:val="single" w:sz="4" w:space="0" w:color="auto"/>
              <w:right w:val="single" w:sz="4" w:space="0" w:color="auto"/>
            </w:tcBorders>
          </w:tcPr>
          <w:p w14:paraId="0837DF85" w14:textId="2CFDAD38" w:rsidR="00711507" w:rsidRPr="00F14D84" w:rsidRDefault="00711507" w:rsidP="005729EB">
            <w:pPr>
              <w:pStyle w:val="TAL"/>
              <w:rPr>
                <w:sz w:val="16"/>
                <w:szCs w:val="16"/>
              </w:rPr>
            </w:pPr>
            <w:r w:rsidRPr="00F14D84">
              <w:rPr>
                <w:sz w:val="16"/>
                <w:szCs w:val="16"/>
              </w:rPr>
              <w:t>17.4.0</w:t>
            </w:r>
          </w:p>
        </w:tc>
      </w:tr>
      <w:tr w:rsidR="002C6D9D" w:rsidRPr="00F14D84" w14:paraId="1F166F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D93BA2" w14:textId="3AC9FBA8" w:rsidR="00711507" w:rsidRPr="00F14D84" w:rsidRDefault="0071150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0D1819B" w14:textId="71C82CE0" w:rsidR="00711507" w:rsidRPr="00F14D84" w:rsidRDefault="0071150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65E349" w14:textId="69CE1284" w:rsidR="00711507" w:rsidRPr="00F14D84" w:rsidRDefault="00711507" w:rsidP="002C6D9D">
            <w:pPr>
              <w:pStyle w:val="TAC"/>
              <w:rPr>
                <w:sz w:val="16"/>
              </w:rPr>
            </w:pPr>
            <w:r w:rsidRPr="00F14D84">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0FCD4868" w14:textId="7FEFE0BC" w:rsidR="00711507" w:rsidRPr="00F14D84" w:rsidRDefault="00711507" w:rsidP="002C6D9D">
            <w:pPr>
              <w:pStyle w:val="TAL"/>
              <w:rPr>
                <w:rFonts w:cs="Arial"/>
                <w:sz w:val="16"/>
              </w:rPr>
            </w:pPr>
            <w:r w:rsidRPr="00F14D84">
              <w:rPr>
                <w:rFonts w:cs="Arial"/>
                <w:sz w:val="16"/>
              </w:rPr>
              <w:t>3548</w:t>
            </w:r>
          </w:p>
        </w:tc>
        <w:tc>
          <w:tcPr>
            <w:tcW w:w="425" w:type="dxa"/>
            <w:tcBorders>
              <w:top w:val="single" w:sz="4" w:space="0" w:color="auto"/>
              <w:left w:val="single" w:sz="4" w:space="0" w:color="auto"/>
              <w:bottom w:val="single" w:sz="4" w:space="0" w:color="auto"/>
              <w:right w:val="single" w:sz="4" w:space="0" w:color="auto"/>
            </w:tcBorders>
          </w:tcPr>
          <w:p w14:paraId="515F6C03" w14:textId="42C996F9" w:rsidR="00711507" w:rsidRPr="00F14D84" w:rsidRDefault="0071150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4BF8BB3" w14:textId="1D97D184" w:rsidR="00711507" w:rsidRPr="00F14D84" w:rsidRDefault="00711507"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35F3F59" w14:textId="09E5678A" w:rsidR="00711507" w:rsidRPr="00F14D84" w:rsidRDefault="00711507" w:rsidP="005729EB">
            <w:pPr>
              <w:pStyle w:val="TAL"/>
              <w:rPr>
                <w:sz w:val="16"/>
                <w:szCs w:val="16"/>
              </w:rPr>
            </w:pPr>
            <w:r w:rsidRPr="00F14D84">
              <w:rPr>
                <w:sz w:val="16"/>
                <w:szCs w:val="16"/>
              </w:rPr>
              <w:t>PDN connections associated with the EPS bearer identities for which paging is restricted</w:t>
            </w:r>
          </w:p>
        </w:tc>
        <w:tc>
          <w:tcPr>
            <w:tcW w:w="847" w:type="dxa"/>
            <w:tcBorders>
              <w:top w:val="single" w:sz="4" w:space="0" w:color="auto"/>
              <w:left w:val="single" w:sz="4" w:space="0" w:color="auto"/>
              <w:bottom w:val="single" w:sz="4" w:space="0" w:color="auto"/>
              <w:right w:val="single" w:sz="4" w:space="0" w:color="auto"/>
            </w:tcBorders>
          </w:tcPr>
          <w:p w14:paraId="080E13B3" w14:textId="0E80DC17" w:rsidR="00711507" w:rsidRPr="00F14D84" w:rsidRDefault="00711507" w:rsidP="005729EB">
            <w:pPr>
              <w:pStyle w:val="TAL"/>
              <w:rPr>
                <w:sz w:val="16"/>
                <w:szCs w:val="16"/>
              </w:rPr>
            </w:pPr>
            <w:r w:rsidRPr="00F14D84">
              <w:rPr>
                <w:sz w:val="16"/>
                <w:szCs w:val="16"/>
              </w:rPr>
              <w:t>17.4.0</w:t>
            </w:r>
          </w:p>
        </w:tc>
      </w:tr>
      <w:tr w:rsidR="002C6D9D" w:rsidRPr="00F14D84" w14:paraId="45C3B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4EB9C6" w14:textId="004E94FF" w:rsidR="002C7EC7" w:rsidRPr="00F14D84" w:rsidRDefault="002C7EC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139D719" w14:textId="61B6B2C2" w:rsidR="002C7EC7" w:rsidRPr="00F14D84" w:rsidRDefault="002C7EC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2FD785B" w14:textId="3E74AEE1" w:rsidR="002C7EC7" w:rsidRPr="00F14D84" w:rsidRDefault="002C7EC7" w:rsidP="002C6D9D">
            <w:pPr>
              <w:pStyle w:val="TAC"/>
              <w:rPr>
                <w:sz w:val="16"/>
              </w:rPr>
            </w:pPr>
            <w:r w:rsidRPr="00F14D84">
              <w:rPr>
                <w:sz w:val="16"/>
              </w:rPr>
              <w:t>CP-212133</w:t>
            </w:r>
          </w:p>
        </w:tc>
        <w:tc>
          <w:tcPr>
            <w:tcW w:w="709" w:type="dxa"/>
            <w:tcBorders>
              <w:top w:val="single" w:sz="4" w:space="0" w:color="auto"/>
              <w:left w:val="single" w:sz="4" w:space="0" w:color="auto"/>
              <w:bottom w:val="single" w:sz="4" w:space="0" w:color="auto"/>
              <w:right w:val="single" w:sz="4" w:space="0" w:color="auto"/>
            </w:tcBorders>
          </w:tcPr>
          <w:p w14:paraId="70FEFD38" w14:textId="6BA5780D" w:rsidR="002C7EC7" w:rsidRPr="00F14D84" w:rsidRDefault="002C7EC7" w:rsidP="002C6D9D">
            <w:pPr>
              <w:pStyle w:val="TAL"/>
              <w:rPr>
                <w:rFonts w:cs="Arial"/>
                <w:sz w:val="16"/>
              </w:rPr>
            </w:pPr>
            <w:r w:rsidRPr="00F14D84">
              <w:rPr>
                <w:rFonts w:cs="Arial"/>
                <w:sz w:val="16"/>
              </w:rPr>
              <w:t>3578</w:t>
            </w:r>
          </w:p>
        </w:tc>
        <w:tc>
          <w:tcPr>
            <w:tcW w:w="425" w:type="dxa"/>
            <w:tcBorders>
              <w:top w:val="single" w:sz="4" w:space="0" w:color="auto"/>
              <w:left w:val="single" w:sz="4" w:space="0" w:color="auto"/>
              <w:bottom w:val="single" w:sz="4" w:space="0" w:color="auto"/>
              <w:right w:val="single" w:sz="4" w:space="0" w:color="auto"/>
            </w:tcBorders>
          </w:tcPr>
          <w:p w14:paraId="01454199" w14:textId="5CB4875D" w:rsidR="002C7EC7" w:rsidRPr="00F14D84" w:rsidRDefault="002C7EC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8F24A32" w14:textId="3877EBCA" w:rsidR="002C7EC7" w:rsidRPr="00F14D84" w:rsidRDefault="002C7EC7"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215422B" w14:textId="12091904" w:rsidR="002C7EC7" w:rsidRPr="00F14D84" w:rsidRDefault="002C7EC7" w:rsidP="005729EB">
            <w:pPr>
              <w:pStyle w:val="TAL"/>
              <w:rPr>
                <w:sz w:val="16"/>
                <w:szCs w:val="16"/>
              </w:rPr>
            </w:pPr>
            <w:r w:rsidRPr="00F14D84">
              <w:rPr>
                <w:sz w:val="16"/>
                <w:szCs w:val="16"/>
              </w:rPr>
              <w:t>General description for ID_UAS feature to EPS</w:t>
            </w:r>
          </w:p>
        </w:tc>
        <w:tc>
          <w:tcPr>
            <w:tcW w:w="847" w:type="dxa"/>
            <w:tcBorders>
              <w:top w:val="single" w:sz="4" w:space="0" w:color="auto"/>
              <w:left w:val="single" w:sz="4" w:space="0" w:color="auto"/>
              <w:bottom w:val="single" w:sz="4" w:space="0" w:color="auto"/>
              <w:right w:val="single" w:sz="4" w:space="0" w:color="auto"/>
            </w:tcBorders>
          </w:tcPr>
          <w:p w14:paraId="64986767" w14:textId="320ECCFC" w:rsidR="002C7EC7" w:rsidRPr="00F14D84" w:rsidRDefault="002C7EC7" w:rsidP="005729EB">
            <w:pPr>
              <w:pStyle w:val="TAL"/>
              <w:rPr>
                <w:sz w:val="16"/>
                <w:szCs w:val="16"/>
              </w:rPr>
            </w:pPr>
            <w:r w:rsidRPr="00F14D84">
              <w:rPr>
                <w:sz w:val="16"/>
                <w:szCs w:val="16"/>
              </w:rPr>
              <w:t>17.4.0</w:t>
            </w:r>
          </w:p>
        </w:tc>
      </w:tr>
      <w:tr w:rsidR="002C6D9D" w:rsidRPr="00F14D84" w14:paraId="683D4C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87418" w14:textId="12BE924D" w:rsidR="002C7EC7" w:rsidRPr="00F14D84" w:rsidRDefault="002C7EC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5F6A9DC0" w14:textId="33FF3D09" w:rsidR="002C7EC7" w:rsidRPr="00F14D84" w:rsidRDefault="002C7EC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832B135" w14:textId="2132E9E5" w:rsidR="002C7EC7" w:rsidRPr="00F14D84" w:rsidRDefault="002C7EC7" w:rsidP="002C6D9D">
            <w:pPr>
              <w:pStyle w:val="TAC"/>
              <w:rPr>
                <w:sz w:val="16"/>
              </w:rPr>
            </w:pPr>
            <w:r w:rsidRPr="00F14D84">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6BC50BA7" w14:textId="47EAA2AE" w:rsidR="002C7EC7" w:rsidRPr="00F14D84" w:rsidRDefault="002C7EC7" w:rsidP="002C6D9D">
            <w:pPr>
              <w:pStyle w:val="TAL"/>
              <w:rPr>
                <w:rFonts w:cs="Arial"/>
                <w:sz w:val="16"/>
              </w:rPr>
            </w:pPr>
            <w:r w:rsidRPr="00F14D84">
              <w:rPr>
                <w:rFonts w:cs="Arial"/>
                <w:sz w:val="16"/>
              </w:rPr>
              <w:t>3581</w:t>
            </w:r>
          </w:p>
        </w:tc>
        <w:tc>
          <w:tcPr>
            <w:tcW w:w="425" w:type="dxa"/>
            <w:tcBorders>
              <w:top w:val="single" w:sz="4" w:space="0" w:color="auto"/>
              <w:left w:val="single" w:sz="4" w:space="0" w:color="auto"/>
              <w:bottom w:val="single" w:sz="4" w:space="0" w:color="auto"/>
              <w:right w:val="single" w:sz="4" w:space="0" w:color="auto"/>
            </w:tcBorders>
          </w:tcPr>
          <w:p w14:paraId="015CF7DD" w14:textId="4B964D87" w:rsidR="002C7EC7" w:rsidRPr="00F14D84" w:rsidRDefault="002C7EC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69D85DE" w14:textId="2220479D" w:rsidR="002C7EC7" w:rsidRPr="00F14D84" w:rsidRDefault="002C7EC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257269" w14:textId="70C7E2D6" w:rsidR="002C7EC7" w:rsidRPr="00F14D84" w:rsidRDefault="002C7EC7" w:rsidP="005729EB">
            <w:pPr>
              <w:pStyle w:val="TAL"/>
              <w:rPr>
                <w:sz w:val="16"/>
                <w:szCs w:val="16"/>
              </w:rPr>
            </w:pPr>
            <w:r w:rsidRPr="00F14D84">
              <w:rPr>
                <w:sz w:val="16"/>
                <w:szCs w:val="16"/>
              </w:rPr>
              <w:t>Correction on value of UE radio capability ID deletion indication IE</w:t>
            </w:r>
          </w:p>
        </w:tc>
        <w:tc>
          <w:tcPr>
            <w:tcW w:w="847" w:type="dxa"/>
            <w:tcBorders>
              <w:top w:val="single" w:sz="4" w:space="0" w:color="auto"/>
              <w:left w:val="single" w:sz="4" w:space="0" w:color="auto"/>
              <w:bottom w:val="single" w:sz="4" w:space="0" w:color="auto"/>
              <w:right w:val="single" w:sz="4" w:space="0" w:color="auto"/>
            </w:tcBorders>
          </w:tcPr>
          <w:p w14:paraId="6BA30680" w14:textId="6CCD3A79" w:rsidR="002C7EC7" w:rsidRPr="00F14D84" w:rsidRDefault="002C7EC7" w:rsidP="005729EB">
            <w:pPr>
              <w:pStyle w:val="TAL"/>
              <w:rPr>
                <w:sz w:val="16"/>
                <w:szCs w:val="16"/>
              </w:rPr>
            </w:pPr>
            <w:r w:rsidRPr="00F14D84">
              <w:rPr>
                <w:sz w:val="16"/>
                <w:szCs w:val="16"/>
              </w:rPr>
              <w:t>17.4.0</w:t>
            </w:r>
          </w:p>
        </w:tc>
      </w:tr>
      <w:tr w:rsidR="002C6D9D" w:rsidRPr="00F14D84" w14:paraId="5030184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AB75378" w14:textId="602049B6" w:rsidR="002C7EC7" w:rsidRPr="00F14D84" w:rsidRDefault="002C7EC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609F922" w14:textId="51B8B6DD" w:rsidR="002C7EC7" w:rsidRPr="00F14D84" w:rsidRDefault="002C7EC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A785AF" w14:textId="61562FA4" w:rsidR="002C7EC7" w:rsidRPr="00F14D84" w:rsidRDefault="002C7EC7" w:rsidP="002C6D9D">
            <w:pPr>
              <w:pStyle w:val="TAC"/>
              <w:rPr>
                <w:sz w:val="16"/>
              </w:rPr>
            </w:pPr>
            <w:r w:rsidRPr="00F14D84">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70C07FFC" w14:textId="541FC120" w:rsidR="002C7EC7" w:rsidRPr="00F14D84" w:rsidRDefault="002C7EC7" w:rsidP="002C6D9D">
            <w:pPr>
              <w:pStyle w:val="TAL"/>
              <w:rPr>
                <w:rFonts w:cs="Arial"/>
                <w:sz w:val="16"/>
              </w:rPr>
            </w:pPr>
            <w:r w:rsidRPr="00F14D84">
              <w:rPr>
                <w:rFonts w:cs="Arial"/>
                <w:sz w:val="16"/>
              </w:rPr>
              <w:t>3569</w:t>
            </w:r>
          </w:p>
        </w:tc>
        <w:tc>
          <w:tcPr>
            <w:tcW w:w="425" w:type="dxa"/>
            <w:tcBorders>
              <w:top w:val="single" w:sz="4" w:space="0" w:color="auto"/>
              <w:left w:val="single" w:sz="4" w:space="0" w:color="auto"/>
              <w:bottom w:val="single" w:sz="4" w:space="0" w:color="auto"/>
              <w:right w:val="single" w:sz="4" w:space="0" w:color="auto"/>
            </w:tcBorders>
          </w:tcPr>
          <w:p w14:paraId="23FAD8AA" w14:textId="0CB33DEE" w:rsidR="002C7EC7" w:rsidRPr="00F14D84" w:rsidRDefault="002C7EC7"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6956BDCF" w14:textId="7C4E3496" w:rsidR="002C7EC7" w:rsidRPr="00F14D84" w:rsidRDefault="002C7EC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FBC960D" w14:textId="5A31642B" w:rsidR="002C7EC7" w:rsidRPr="00F14D84" w:rsidRDefault="002C7EC7" w:rsidP="005729EB">
            <w:pPr>
              <w:pStyle w:val="TAL"/>
              <w:rPr>
                <w:sz w:val="16"/>
                <w:szCs w:val="16"/>
              </w:rPr>
            </w:pPr>
            <w:r w:rsidRPr="00F14D84">
              <w:rPr>
                <w:sz w:val="16"/>
                <w:szCs w:val="16"/>
              </w:rPr>
              <w:t>Adding NOTE 3 for timer T3493</w:t>
            </w:r>
          </w:p>
        </w:tc>
        <w:tc>
          <w:tcPr>
            <w:tcW w:w="847" w:type="dxa"/>
            <w:tcBorders>
              <w:top w:val="single" w:sz="4" w:space="0" w:color="auto"/>
              <w:left w:val="single" w:sz="4" w:space="0" w:color="auto"/>
              <w:bottom w:val="single" w:sz="4" w:space="0" w:color="auto"/>
              <w:right w:val="single" w:sz="4" w:space="0" w:color="auto"/>
            </w:tcBorders>
          </w:tcPr>
          <w:p w14:paraId="40D5411F" w14:textId="096F0E77" w:rsidR="002C7EC7" w:rsidRPr="00F14D84" w:rsidRDefault="002C7EC7" w:rsidP="005729EB">
            <w:pPr>
              <w:pStyle w:val="TAL"/>
              <w:rPr>
                <w:sz w:val="16"/>
                <w:szCs w:val="16"/>
              </w:rPr>
            </w:pPr>
            <w:r w:rsidRPr="00F14D84">
              <w:rPr>
                <w:sz w:val="16"/>
                <w:szCs w:val="16"/>
              </w:rPr>
              <w:t>17.4.0</w:t>
            </w:r>
          </w:p>
        </w:tc>
      </w:tr>
      <w:tr w:rsidR="002C6D9D" w:rsidRPr="00F14D84" w14:paraId="548D014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A87EEF" w14:textId="4076B804" w:rsidR="002C7EC7" w:rsidRPr="00F14D84" w:rsidRDefault="002C7EC7"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91A85F2" w14:textId="257E4646" w:rsidR="002C7EC7" w:rsidRPr="00F14D84" w:rsidRDefault="002C7EC7"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99156B4" w14:textId="1FA16880" w:rsidR="002C7EC7" w:rsidRPr="00F14D84" w:rsidRDefault="002C7EC7" w:rsidP="002C6D9D">
            <w:pPr>
              <w:pStyle w:val="TAC"/>
              <w:rPr>
                <w:sz w:val="16"/>
              </w:rPr>
            </w:pPr>
            <w:r w:rsidRPr="00F14D84">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47B7FD4C" w14:textId="53BCC061" w:rsidR="002C7EC7" w:rsidRPr="00F14D84" w:rsidRDefault="002C7EC7" w:rsidP="002C6D9D">
            <w:pPr>
              <w:pStyle w:val="TAL"/>
              <w:rPr>
                <w:rFonts w:cs="Arial"/>
                <w:sz w:val="16"/>
              </w:rPr>
            </w:pPr>
            <w:r w:rsidRPr="00F14D84">
              <w:rPr>
                <w:rFonts w:cs="Arial"/>
                <w:sz w:val="16"/>
              </w:rPr>
              <w:t>3550</w:t>
            </w:r>
          </w:p>
        </w:tc>
        <w:tc>
          <w:tcPr>
            <w:tcW w:w="425" w:type="dxa"/>
            <w:tcBorders>
              <w:top w:val="single" w:sz="4" w:space="0" w:color="auto"/>
              <w:left w:val="single" w:sz="4" w:space="0" w:color="auto"/>
              <w:bottom w:val="single" w:sz="4" w:space="0" w:color="auto"/>
              <w:right w:val="single" w:sz="4" w:space="0" w:color="auto"/>
            </w:tcBorders>
          </w:tcPr>
          <w:p w14:paraId="787D3881" w14:textId="5E681F45" w:rsidR="002C7EC7" w:rsidRPr="00F14D84" w:rsidRDefault="002C7EC7"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6ED9C47" w14:textId="07EB8894" w:rsidR="002C7EC7" w:rsidRPr="00F14D84" w:rsidRDefault="002C7EC7" w:rsidP="005729EB">
            <w:pPr>
              <w:pStyle w:val="TAL"/>
              <w:rPr>
                <w:rFonts w:cs="Arial"/>
                <w:sz w:val="16"/>
                <w:szCs w:val="16"/>
              </w:rPr>
            </w:pPr>
            <w:r w:rsidRPr="00F14D84">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149153E5" w14:textId="3A43A141" w:rsidR="002C7EC7" w:rsidRPr="00F14D84" w:rsidRDefault="002C7EC7" w:rsidP="005729EB">
            <w:pPr>
              <w:pStyle w:val="TAL"/>
              <w:rPr>
                <w:sz w:val="16"/>
                <w:szCs w:val="16"/>
              </w:rPr>
            </w:pPr>
            <w:r w:rsidRPr="00F14D84">
              <w:rPr>
                <w:sz w:val="16"/>
                <w:szCs w:val="16"/>
              </w:rPr>
              <w:t>Correct the format of 5.4.3</w:t>
            </w:r>
          </w:p>
        </w:tc>
        <w:tc>
          <w:tcPr>
            <w:tcW w:w="847" w:type="dxa"/>
            <w:tcBorders>
              <w:top w:val="single" w:sz="4" w:space="0" w:color="auto"/>
              <w:left w:val="single" w:sz="4" w:space="0" w:color="auto"/>
              <w:bottom w:val="single" w:sz="4" w:space="0" w:color="auto"/>
              <w:right w:val="single" w:sz="4" w:space="0" w:color="auto"/>
            </w:tcBorders>
          </w:tcPr>
          <w:p w14:paraId="264C34A9" w14:textId="74560EA3" w:rsidR="002C7EC7" w:rsidRPr="00F14D84" w:rsidRDefault="002C7EC7" w:rsidP="005729EB">
            <w:pPr>
              <w:pStyle w:val="TAL"/>
              <w:rPr>
                <w:sz w:val="16"/>
                <w:szCs w:val="16"/>
              </w:rPr>
            </w:pPr>
            <w:r w:rsidRPr="00F14D84">
              <w:rPr>
                <w:sz w:val="16"/>
                <w:szCs w:val="16"/>
              </w:rPr>
              <w:t>17.4.0</w:t>
            </w:r>
          </w:p>
        </w:tc>
      </w:tr>
      <w:tr w:rsidR="002C6D9D" w:rsidRPr="00F14D84" w14:paraId="6C2531B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357CE4" w14:textId="69F03B73" w:rsidR="00DF542B" w:rsidRPr="00F14D84" w:rsidRDefault="00DF542B"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504E476" w14:textId="40259733" w:rsidR="00DF542B" w:rsidRPr="00F14D84" w:rsidRDefault="00DF542B"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7BD4E19" w14:textId="486AD730" w:rsidR="00DF542B" w:rsidRPr="00F14D84" w:rsidRDefault="00DF542B" w:rsidP="002C6D9D">
            <w:pPr>
              <w:pStyle w:val="TAC"/>
              <w:rPr>
                <w:sz w:val="16"/>
              </w:rPr>
            </w:pPr>
            <w:r w:rsidRPr="00F14D84">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5469D6A5" w14:textId="0BC12CAB" w:rsidR="00DF542B" w:rsidRPr="00F14D84" w:rsidRDefault="00DF542B" w:rsidP="002C6D9D">
            <w:pPr>
              <w:pStyle w:val="TAL"/>
              <w:rPr>
                <w:rFonts w:cs="Arial"/>
                <w:sz w:val="16"/>
              </w:rPr>
            </w:pPr>
            <w:r w:rsidRPr="00F14D84">
              <w:rPr>
                <w:rFonts w:cs="Arial"/>
                <w:sz w:val="16"/>
              </w:rPr>
              <w:t>3546</w:t>
            </w:r>
          </w:p>
        </w:tc>
        <w:tc>
          <w:tcPr>
            <w:tcW w:w="425" w:type="dxa"/>
            <w:tcBorders>
              <w:top w:val="single" w:sz="4" w:space="0" w:color="auto"/>
              <w:left w:val="single" w:sz="4" w:space="0" w:color="auto"/>
              <w:bottom w:val="single" w:sz="4" w:space="0" w:color="auto"/>
              <w:right w:val="single" w:sz="4" w:space="0" w:color="auto"/>
            </w:tcBorders>
          </w:tcPr>
          <w:p w14:paraId="7B5C4F4E" w14:textId="567D9BC0" w:rsidR="00DF542B" w:rsidRPr="00F14D84" w:rsidRDefault="00DF542B"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F5B5B99" w14:textId="719ED4DE" w:rsidR="00DF542B" w:rsidRPr="00F14D84" w:rsidRDefault="00DF542B"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D5C497" w14:textId="7B587B71" w:rsidR="00DF542B" w:rsidRPr="00F14D84" w:rsidRDefault="00DF542B" w:rsidP="005729EB">
            <w:pPr>
              <w:pStyle w:val="TAL"/>
              <w:rPr>
                <w:sz w:val="16"/>
                <w:szCs w:val="16"/>
              </w:rPr>
            </w:pPr>
            <w:r w:rsidRPr="00F14D84">
              <w:rPr>
                <w:sz w:val="16"/>
                <w:szCs w:val="16"/>
              </w:rPr>
              <w:t>24.301 Redirect with MPS</w:t>
            </w:r>
          </w:p>
        </w:tc>
        <w:tc>
          <w:tcPr>
            <w:tcW w:w="847" w:type="dxa"/>
            <w:tcBorders>
              <w:top w:val="single" w:sz="4" w:space="0" w:color="auto"/>
              <w:left w:val="single" w:sz="4" w:space="0" w:color="auto"/>
              <w:bottom w:val="single" w:sz="4" w:space="0" w:color="auto"/>
              <w:right w:val="single" w:sz="4" w:space="0" w:color="auto"/>
            </w:tcBorders>
          </w:tcPr>
          <w:p w14:paraId="39E39DB0" w14:textId="2036FDF8" w:rsidR="00DF542B" w:rsidRPr="00F14D84" w:rsidRDefault="00DF542B" w:rsidP="005729EB">
            <w:pPr>
              <w:pStyle w:val="TAL"/>
              <w:rPr>
                <w:sz w:val="16"/>
                <w:szCs w:val="16"/>
              </w:rPr>
            </w:pPr>
            <w:r w:rsidRPr="00F14D84">
              <w:rPr>
                <w:sz w:val="16"/>
                <w:szCs w:val="16"/>
              </w:rPr>
              <w:t>17.4.0</w:t>
            </w:r>
          </w:p>
        </w:tc>
      </w:tr>
      <w:tr w:rsidR="002C6D9D" w:rsidRPr="00F14D84" w14:paraId="21BD7F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23CE3CF" w14:textId="7DDB60FC" w:rsidR="00DF542B" w:rsidRPr="00F14D84" w:rsidRDefault="00DF542B"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4FC5A62" w14:textId="64249B21" w:rsidR="00DF542B" w:rsidRPr="00F14D84" w:rsidRDefault="00DF542B"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02447CE" w14:textId="2AF27597" w:rsidR="00DF542B" w:rsidRPr="00F14D84" w:rsidRDefault="00DF542B" w:rsidP="002C6D9D">
            <w:pPr>
              <w:pStyle w:val="TAC"/>
              <w:rPr>
                <w:sz w:val="16"/>
              </w:rPr>
            </w:pPr>
            <w:r w:rsidRPr="00F14D84">
              <w:rPr>
                <w:sz w:val="16"/>
              </w:rPr>
              <w:t>CP-212152</w:t>
            </w:r>
          </w:p>
        </w:tc>
        <w:tc>
          <w:tcPr>
            <w:tcW w:w="709" w:type="dxa"/>
            <w:tcBorders>
              <w:top w:val="single" w:sz="4" w:space="0" w:color="auto"/>
              <w:left w:val="single" w:sz="4" w:space="0" w:color="auto"/>
              <w:bottom w:val="single" w:sz="4" w:space="0" w:color="auto"/>
              <w:right w:val="single" w:sz="4" w:space="0" w:color="auto"/>
            </w:tcBorders>
          </w:tcPr>
          <w:p w14:paraId="4AE37A62" w14:textId="54B3BC9B" w:rsidR="00DF542B" w:rsidRPr="00F14D84" w:rsidRDefault="00DF542B" w:rsidP="002C6D9D">
            <w:pPr>
              <w:pStyle w:val="TAL"/>
              <w:rPr>
                <w:rFonts w:cs="Arial"/>
                <w:sz w:val="16"/>
              </w:rPr>
            </w:pPr>
            <w:r w:rsidRPr="00F14D84">
              <w:rPr>
                <w:rFonts w:cs="Arial"/>
                <w:sz w:val="16"/>
              </w:rPr>
              <w:t>3572</w:t>
            </w:r>
          </w:p>
        </w:tc>
        <w:tc>
          <w:tcPr>
            <w:tcW w:w="425" w:type="dxa"/>
            <w:tcBorders>
              <w:top w:val="single" w:sz="4" w:space="0" w:color="auto"/>
              <w:left w:val="single" w:sz="4" w:space="0" w:color="auto"/>
              <w:bottom w:val="single" w:sz="4" w:space="0" w:color="auto"/>
              <w:right w:val="single" w:sz="4" w:space="0" w:color="auto"/>
            </w:tcBorders>
          </w:tcPr>
          <w:p w14:paraId="13DAE58F" w14:textId="4C353F44" w:rsidR="00DF542B" w:rsidRPr="00F14D84" w:rsidRDefault="00DF542B"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FA55E43" w14:textId="03C9851F" w:rsidR="00DF542B" w:rsidRPr="00F14D84" w:rsidRDefault="00DF542B"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1E1CD7" w14:textId="7E890DFC" w:rsidR="00DF542B" w:rsidRPr="00F14D84" w:rsidRDefault="00DF542B" w:rsidP="005729EB">
            <w:pPr>
              <w:pStyle w:val="TAL"/>
              <w:rPr>
                <w:sz w:val="16"/>
                <w:szCs w:val="16"/>
              </w:rPr>
            </w:pPr>
            <w:r w:rsidRPr="00F14D84">
              <w:rPr>
                <w:sz w:val="16"/>
                <w:szCs w:val="16"/>
              </w:rPr>
              <w:t>Unstructured link MTU request in the default EPS bearer context activation procedure</w:t>
            </w:r>
          </w:p>
        </w:tc>
        <w:tc>
          <w:tcPr>
            <w:tcW w:w="847" w:type="dxa"/>
            <w:tcBorders>
              <w:top w:val="single" w:sz="4" w:space="0" w:color="auto"/>
              <w:left w:val="single" w:sz="4" w:space="0" w:color="auto"/>
              <w:bottom w:val="single" w:sz="4" w:space="0" w:color="auto"/>
              <w:right w:val="single" w:sz="4" w:space="0" w:color="auto"/>
            </w:tcBorders>
          </w:tcPr>
          <w:p w14:paraId="1C45182F" w14:textId="5EA5534B" w:rsidR="00DF542B" w:rsidRPr="00F14D84" w:rsidRDefault="00DF542B" w:rsidP="005729EB">
            <w:pPr>
              <w:pStyle w:val="TAL"/>
              <w:rPr>
                <w:sz w:val="16"/>
                <w:szCs w:val="16"/>
              </w:rPr>
            </w:pPr>
            <w:r w:rsidRPr="00F14D84">
              <w:rPr>
                <w:sz w:val="16"/>
                <w:szCs w:val="16"/>
              </w:rPr>
              <w:t>17.4.0</w:t>
            </w:r>
          </w:p>
        </w:tc>
      </w:tr>
      <w:tr w:rsidR="002C6D9D" w:rsidRPr="00F14D84" w14:paraId="03ECF9A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FD7F11" w14:textId="353315A0" w:rsidR="00DF542B" w:rsidRPr="00F14D84" w:rsidRDefault="00DF542B"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3006DAB" w14:textId="03D16250" w:rsidR="00DF542B" w:rsidRPr="00F14D84" w:rsidRDefault="00DF542B"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27BFF54" w14:textId="41A70CEF" w:rsidR="00DF542B" w:rsidRPr="00F14D84" w:rsidRDefault="00DF542B" w:rsidP="002C6D9D">
            <w:pPr>
              <w:pStyle w:val="TAC"/>
              <w:rPr>
                <w:sz w:val="16"/>
              </w:rPr>
            </w:pPr>
            <w:r w:rsidRPr="00F14D84">
              <w:rPr>
                <w:sz w:val="16"/>
              </w:rPr>
              <w:t>CP-212152</w:t>
            </w:r>
          </w:p>
        </w:tc>
        <w:tc>
          <w:tcPr>
            <w:tcW w:w="709" w:type="dxa"/>
            <w:tcBorders>
              <w:top w:val="single" w:sz="4" w:space="0" w:color="auto"/>
              <w:left w:val="single" w:sz="4" w:space="0" w:color="auto"/>
              <w:bottom w:val="single" w:sz="4" w:space="0" w:color="auto"/>
              <w:right w:val="single" w:sz="4" w:space="0" w:color="auto"/>
            </w:tcBorders>
          </w:tcPr>
          <w:p w14:paraId="49FF1AEC" w14:textId="5577CCD0" w:rsidR="00DF542B" w:rsidRPr="00F14D84" w:rsidRDefault="00DF542B" w:rsidP="002C6D9D">
            <w:pPr>
              <w:pStyle w:val="TAL"/>
              <w:rPr>
                <w:rFonts w:cs="Arial"/>
                <w:sz w:val="16"/>
              </w:rPr>
            </w:pPr>
            <w:r w:rsidRPr="00F14D84">
              <w:rPr>
                <w:rFonts w:cs="Arial"/>
                <w:sz w:val="16"/>
              </w:rPr>
              <w:t>3551</w:t>
            </w:r>
          </w:p>
        </w:tc>
        <w:tc>
          <w:tcPr>
            <w:tcW w:w="425" w:type="dxa"/>
            <w:tcBorders>
              <w:top w:val="single" w:sz="4" w:space="0" w:color="auto"/>
              <w:left w:val="single" w:sz="4" w:space="0" w:color="auto"/>
              <w:bottom w:val="single" w:sz="4" w:space="0" w:color="auto"/>
              <w:right w:val="single" w:sz="4" w:space="0" w:color="auto"/>
            </w:tcBorders>
          </w:tcPr>
          <w:p w14:paraId="5AB8AEAB" w14:textId="46EA36E7" w:rsidR="00DF542B" w:rsidRPr="00F14D84" w:rsidRDefault="00DF542B"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A11B547" w14:textId="6B5E27EB" w:rsidR="00DF542B" w:rsidRPr="00F14D84" w:rsidRDefault="00DF542B"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46458DC" w14:textId="0ADF064B" w:rsidR="00DF542B" w:rsidRPr="00F14D84" w:rsidRDefault="00DF542B" w:rsidP="005729EB">
            <w:pPr>
              <w:pStyle w:val="TAL"/>
              <w:rPr>
                <w:sz w:val="16"/>
                <w:szCs w:val="16"/>
              </w:rPr>
            </w:pPr>
            <w:r w:rsidRPr="00F14D84">
              <w:rPr>
                <w:sz w:val="16"/>
                <w:szCs w:val="16"/>
              </w:rPr>
              <w:t>Handling of 5GMM parameters when EPS authentication is not accepted by the network</w:t>
            </w:r>
          </w:p>
        </w:tc>
        <w:tc>
          <w:tcPr>
            <w:tcW w:w="847" w:type="dxa"/>
            <w:tcBorders>
              <w:top w:val="single" w:sz="4" w:space="0" w:color="auto"/>
              <w:left w:val="single" w:sz="4" w:space="0" w:color="auto"/>
              <w:bottom w:val="single" w:sz="4" w:space="0" w:color="auto"/>
              <w:right w:val="single" w:sz="4" w:space="0" w:color="auto"/>
            </w:tcBorders>
          </w:tcPr>
          <w:p w14:paraId="68B1B155" w14:textId="03958DF9" w:rsidR="00DF542B" w:rsidRPr="00F14D84" w:rsidRDefault="00DF542B" w:rsidP="005729EB">
            <w:pPr>
              <w:pStyle w:val="TAL"/>
              <w:rPr>
                <w:sz w:val="16"/>
                <w:szCs w:val="16"/>
              </w:rPr>
            </w:pPr>
            <w:r w:rsidRPr="00F14D84">
              <w:rPr>
                <w:sz w:val="16"/>
                <w:szCs w:val="16"/>
              </w:rPr>
              <w:t>17.4.0</w:t>
            </w:r>
          </w:p>
        </w:tc>
      </w:tr>
      <w:tr w:rsidR="002C6D9D" w:rsidRPr="00F14D84" w14:paraId="6F6531A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0403D6" w14:textId="182EF37E" w:rsidR="00CA65E4" w:rsidRPr="00F14D84" w:rsidRDefault="00CA65E4"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B13F29F" w14:textId="5C3FED2E" w:rsidR="00CA65E4" w:rsidRPr="00F14D84" w:rsidRDefault="00CA65E4"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74F9B5A" w14:textId="13C3C5F0" w:rsidR="00CA65E4" w:rsidRPr="00F14D84" w:rsidRDefault="00CA65E4"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14077A27" w14:textId="3242112B" w:rsidR="00CA65E4" w:rsidRPr="00F14D84" w:rsidRDefault="00CA65E4" w:rsidP="002C6D9D">
            <w:pPr>
              <w:pStyle w:val="TAL"/>
              <w:rPr>
                <w:rFonts w:cs="Arial"/>
                <w:sz w:val="16"/>
              </w:rPr>
            </w:pPr>
            <w:r w:rsidRPr="00F14D84">
              <w:rPr>
                <w:rFonts w:cs="Arial"/>
                <w:sz w:val="16"/>
              </w:rPr>
              <w:t>3585</w:t>
            </w:r>
          </w:p>
        </w:tc>
        <w:tc>
          <w:tcPr>
            <w:tcW w:w="425" w:type="dxa"/>
            <w:tcBorders>
              <w:top w:val="single" w:sz="4" w:space="0" w:color="auto"/>
              <w:left w:val="single" w:sz="4" w:space="0" w:color="auto"/>
              <w:bottom w:val="single" w:sz="4" w:space="0" w:color="auto"/>
              <w:right w:val="single" w:sz="4" w:space="0" w:color="auto"/>
            </w:tcBorders>
          </w:tcPr>
          <w:p w14:paraId="7DE5F551" w14:textId="397E3ABD" w:rsidR="00CA65E4" w:rsidRPr="00F14D84" w:rsidRDefault="00CA65E4"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A012BBE" w14:textId="2F797276" w:rsidR="00CA65E4" w:rsidRPr="00F14D84" w:rsidRDefault="00CA65E4"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F81A07" w14:textId="7650B0D6" w:rsidR="00CA65E4" w:rsidRPr="00F14D84" w:rsidRDefault="00CA65E4" w:rsidP="005729EB">
            <w:pPr>
              <w:pStyle w:val="TAL"/>
              <w:rPr>
                <w:sz w:val="16"/>
                <w:szCs w:val="16"/>
              </w:rPr>
            </w:pPr>
            <w:r w:rsidRPr="00F14D84">
              <w:rPr>
                <w:sz w:val="16"/>
                <w:szCs w:val="16"/>
              </w:rPr>
              <w:t>Avoiding repeated inter-system re-directions</w:t>
            </w:r>
          </w:p>
        </w:tc>
        <w:tc>
          <w:tcPr>
            <w:tcW w:w="847" w:type="dxa"/>
            <w:tcBorders>
              <w:top w:val="single" w:sz="4" w:space="0" w:color="auto"/>
              <w:left w:val="single" w:sz="4" w:space="0" w:color="auto"/>
              <w:bottom w:val="single" w:sz="4" w:space="0" w:color="auto"/>
              <w:right w:val="single" w:sz="4" w:space="0" w:color="auto"/>
            </w:tcBorders>
          </w:tcPr>
          <w:p w14:paraId="5E0B37B6" w14:textId="0800ED30" w:rsidR="00CA65E4" w:rsidRPr="00F14D84" w:rsidRDefault="00CA65E4" w:rsidP="005729EB">
            <w:pPr>
              <w:pStyle w:val="TAL"/>
              <w:rPr>
                <w:sz w:val="16"/>
                <w:szCs w:val="16"/>
              </w:rPr>
            </w:pPr>
            <w:r w:rsidRPr="00F14D84">
              <w:rPr>
                <w:sz w:val="16"/>
                <w:szCs w:val="16"/>
              </w:rPr>
              <w:t>17.4.0</w:t>
            </w:r>
          </w:p>
        </w:tc>
      </w:tr>
      <w:tr w:rsidR="002C6D9D" w:rsidRPr="00F14D84" w14:paraId="354507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A66DB6" w14:textId="3440F9A2" w:rsidR="001729F6" w:rsidRPr="00F14D84" w:rsidRDefault="001729F6"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1CBD043" w14:textId="3BB58428" w:rsidR="001729F6" w:rsidRPr="00F14D84" w:rsidRDefault="001729F6"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3015874" w14:textId="4396A80A" w:rsidR="001729F6" w:rsidRPr="00F14D84" w:rsidRDefault="001729F6"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15AB4A3C" w14:textId="5E3303EB" w:rsidR="001729F6" w:rsidRPr="00F14D84" w:rsidRDefault="001729F6" w:rsidP="002C6D9D">
            <w:pPr>
              <w:pStyle w:val="TAL"/>
              <w:rPr>
                <w:rFonts w:cs="Arial"/>
                <w:sz w:val="16"/>
              </w:rPr>
            </w:pPr>
            <w:r w:rsidRPr="00F14D84">
              <w:rPr>
                <w:rFonts w:cs="Arial"/>
                <w:sz w:val="16"/>
              </w:rPr>
              <w:t>3583</w:t>
            </w:r>
          </w:p>
        </w:tc>
        <w:tc>
          <w:tcPr>
            <w:tcW w:w="425" w:type="dxa"/>
            <w:tcBorders>
              <w:top w:val="single" w:sz="4" w:space="0" w:color="auto"/>
              <w:left w:val="single" w:sz="4" w:space="0" w:color="auto"/>
              <w:bottom w:val="single" w:sz="4" w:space="0" w:color="auto"/>
              <w:right w:val="single" w:sz="4" w:space="0" w:color="auto"/>
            </w:tcBorders>
          </w:tcPr>
          <w:p w14:paraId="674BAF72" w14:textId="7E438406" w:rsidR="001729F6" w:rsidRPr="00F14D84" w:rsidRDefault="001729F6"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D968579" w14:textId="7341DBB2" w:rsidR="001729F6" w:rsidRPr="00F14D84" w:rsidRDefault="001729F6"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8B63B9" w14:textId="5CB79A16" w:rsidR="001729F6" w:rsidRPr="00F14D84" w:rsidRDefault="001729F6" w:rsidP="005729EB">
            <w:pPr>
              <w:pStyle w:val="TAL"/>
              <w:rPr>
                <w:sz w:val="16"/>
                <w:szCs w:val="16"/>
              </w:rPr>
            </w:pPr>
            <w:r w:rsidRPr="00F14D84">
              <w:rPr>
                <w:sz w:val="16"/>
                <w:szCs w:val="16"/>
              </w:rPr>
              <w:t>Ethernet header compression for N1 UE network capability</w:t>
            </w:r>
          </w:p>
        </w:tc>
        <w:tc>
          <w:tcPr>
            <w:tcW w:w="847" w:type="dxa"/>
            <w:tcBorders>
              <w:top w:val="single" w:sz="4" w:space="0" w:color="auto"/>
              <w:left w:val="single" w:sz="4" w:space="0" w:color="auto"/>
              <w:bottom w:val="single" w:sz="4" w:space="0" w:color="auto"/>
              <w:right w:val="single" w:sz="4" w:space="0" w:color="auto"/>
            </w:tcBorders>
          </w:tcPr>
          <w:p w14:paraId="687D9835" w14:textId="003A5DC4" w:rsidR="001729F6" w:rsidRPr="00F14D84" w:rsidRDefault="001729F6" w:rsidP="005729EB">
            <w:pPr>
              <w:pStyle w:val="TAL"/>
              <w:rPr>
                <w:sz w:val="16"/>
                <w:szCs w:val="16"/>
              </w:rPr>
            </w:pPr>
            <w:r w:rsidRPr="00F14D84">
              <w:rPr>
                <w:sz w:val="16"/>
                <w:szCs w:val="16"/>
              </w:rPr>
              <w:t>17.4.0</w:t>
            </w:r>
          </w:p>
        </w:tc>
      </w:tr>
      <w:tr w:rsidR="002C6D9D" w:rsidRPr="00F14D84" w14:paraId="011512A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685BC0" w14:textId="2078BC87" w:rsidR="00E37B9D" w:rsidRPr="00F14D84" w:rsidRDefault="00E37B9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E94A30D" w14:textId="52E53B32" w:rsidR="00E37B9D" w:rsidRPr="00F14D84" w:rsidRDefault="00E37B9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73FFC72" w14:textId="1126FA34" w:rsidR="00E37B9D" w:rsidRPr="00F14D84" w:rsidRDefault="00E37B9D"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2CC46946" w14:textId="07FE72CA" w:rsidR="00E37B9D" w:rsidRPr="00F14D84" w:rsidRDefault="00E37B9D" w:rsidP="002C6D9D">
            <w:pPr>
              <w:pStyle w:val="TAL"/>
              <w:rPr>
                <w:rFonts w:cs="Arial"/>
                <w:sz w:val="16"/>
              </w:rPr>
            </w:pPr>
            <w:r w:rsidRPr="00F14D84">
              <w:rPr>
                <w:rFonts w:cs="Arial"/>
                <w:sz w:val="16"/>
              </w:rPr>
              <w:t>3576</w:t>
            </w:r>
          </w:p>
        </w:tc>
        <w:tc>
          <w:tcPr>
            <w:tcW w:w="425" w:type="dxa"/>
            <w:tcBorders>
              <w:top w:val="single" w:sz="4" w:space="0" w:color="auto"/>
              <w:left w:val="single" w:sz="4" w:space="0" w:color="auto"/>
              <w:bottom w:val="single" w:sz="4" w:space="0" w:color="auto"/>
              <w:right w:val="single" w:sz="4" w:space="0" w:color="auto"/>
            </w:tcBorders>
          </w:tcPr>
          <w:p w14:paraId="06075D54" w14:textId="0B37B054" w:rsidR="00E37B9D" w:rsidRPr="00F14D84" w:rsidRDefault="00E37B9D"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3940A26" w14:textId="6FC7B81B" w:rsidR="00E37B9D" w:rsidRPr="00F14D84" w:rsidRDefault="00E37B9D"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563B35" w14:textId="766EDBAE" w:rsidR="00E37B9D" w:rsidRPr="00F14D84" w:rsidRDefault="00E37B9D" w:rsidP="005729EB">
            <w:pPr>
              <w:pStyle w:val="TAL"/>
              <w:rPr>
                <w:sz w:val="16"/>
                <w:szCs w:val="16"/>
              </w:rPr>
            </w:pPr>
            <w:r w:rsidRPr="00F14D84">
              <w:rPr>
                <w:sz w:val="16"/>
                <w:szCs w:val="16"/>
              </w:rPr>
              <w:t>Processing Authentication Reject only if timer T3416 or T3418 or T3420 is running</w:t>
            </w:r>
          </w:p>
        </w:tc>
        <w:tc>
          <w:tcPr>
            <w:tcW w:w="847" w:type="dxa"/>
            <w:tcBorders>
              <w:top w:val="single" w:sz="4" w:space="0" w:color="auto"/>
              <w:left w:val="single" w:sz="4" w:space="0" w:color="auto"/>
              <w:bottom w:val="single" w:sz="4" w:space="0" w:color="auto"/>
              <w:right w:val="single" w:sz="4" w:space="0" w:color="auto"/>
            </w:tcBorders>
          </w:tcPr>
          <w:p w14:paraId="242A2D35" w14:textId="44A27389" w:rsidR="00E37B9D" w:rsidRPr="00F14D84" w:rsidRDefault="00E37B9D" w:rsidP="005729EB">
            <w:pPr>
              <w:pStyle w:val="TAL"/>
              <w:rPr>
                <w:sz w:val="16"/>
                <w:szCs w:val="16"/>
              </w:rPr>
            </w:pPr>
            <w:r w:rsidRPr="00F14D84">
              <w:rPr>
                <w:sz w:val="16"/>
                <w:szCs w:val="16"/>
              </w:rPr>
              <w:t>17.4.0</w:t>
            </w:r>
          </w:p>
        </w:tc>
      </w:tr>
      <w:tr w:rsidR="002C6D9D" w:rsidRPr="00F14D84" w14:paraId="506D9A0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A3A254" w14:textId="17BAE127" w:rsidR="00CF0A34" w:rsidRPr="00F14D84" w:rsidRDefault="00CF0A34"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A9754EC" w14:textId="775C4A24" w:rsidR="00CF0A34" w:rsidRPr="00F14D84" w:rsidRDefault="00CF0A34"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AA1A47F" w14:textId="37EB273F" w:rsidR="00CF0A34" w:rsidRPr="00F14D84" w:rsidRDefault="00CF0A34"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66306FE8" w14:textId="4C731637" w:rsidR="00CF0A34" w:rsidRPr="00F14D84" w:rsidRDefault="00CF0A34" w:rsidP="002C6D9D">
            <w:pPr>
              <w:pStyle w:val="TAL"/>
              <w:rPr>
                <w:sz w:val="16"/>
              </w:rPr>
            </w:pPr>
            <w:r w:rsidRPr="00F14D84">
              <w:rPr>
                <w:sz w:val="16"/>
              </w:rPr>
              <w:t>3575</w:t>
            </w:r>
          </w:p>
        </w:tc>
        <w:tc>
          <w:tcPr>
            <w:tcW w:w="425" w:type="dxa"/>
            <w:tcBorders>
              <w:top w:val="single" w:sz="4" w:space="0" w:color="auto"/>
              <w:left w:val="single" w:sz="4" w:space="0" w:color="auto"/>
              <w:bottom w:val="single" w:sz="4" w:space="0" w:color="auto"/>
              <w:right w:val="single" w:sz="4" w:space="0" w:color="auto"/>
            </w:tcBorders>
          </w:tcPr>
          <w:p w14:paraId="6B41F3F7" w14:textId="7C721898" w:rsidR="00CF0A34" w:rsidRPr="00F14D84" w:rsidRDefault="00CF0A3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393F05" w14:textId="1E6C3592" w:rsidR="00CF0A34" w:rsidRPr="00F14D84" w:rsidRDefault="00CF0A3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337910" w14:textId="6E39E705" w:rsidR="00CF0A34" w:rsidRPr="00F14D84" w:rsidRDefault="00CF0A34" w:rsidP="005729EB">
            <w:pPr>
              <w:pStyle w:val="TAL"/>
              <w:rPr>
                <w:sz w:val="16"/>
                <w:szCs w:val="16"/>
              </w:rPr>
            </w:pPr>
            <w:r w:rsidRPr="00F14D84">
              <w:rPr>
                <w:sz w:val="16"/>
                <w:szCs w:val="16"/>
              </w:rPr>
              <w:t>Removal of S-NSSAI from rejected NSSAI based on PDN connection in S1 mode</w:t>
            </w:r>
          </w:p>
        </w:tc>
        <w:tc>
          <w:tcPr>
            <w:tcW w:w="847" w:type="dxa"/>
            <w:tcBorders>
              <w:top w:val="single" w:sz="4" w:space="0" w:color="auto"/>
              <w:left w:val="single" w:sz="4" w:space="0" w:color="auto"/>
              <w:bottom w:val="single" w:sz="4" w:space="0" w:color="auto"/>
              <w:right w:val="single" w:sz="4" w:space="0" w:color="auto"/>
            </w:tcBorders>
          </w:tcPr>
          <w:p w14:paraId="20B810EA" w14:textId="16E03C4C" w:rsidR="00CF0A34" w:rsidRPr="00F14D84" w:rsidRDefault="00CF0A34" w:rsidP="005729EB">
            <w:pPr>
              <w:pStyle w:val="TAL"/>
              <w:rPr>
                <w:sz w:val="16"/>
                <w:szCs w:val="16"/>
              </w:rPr>
            </w:pPr>
            <w:r w:rsidRPr="00F14D84">
              <w:rPr>
                <w:sz w:val="16"/>
                <w:szCs w:val="16"/>
              </w:rPr>
              <w:t>17.4.0</w:t>
            </w:r>
          </w:p>
        </w:tc>
      </w:tr>
      <w:tr w:rsidR="002C6D9D" w:rsidRPr="00F14D84" w14:paraId="53C898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A6ACB4" w14:textId="51A180CB" w:rsidR="00153CB0" w:rsidRPr="00F14D84" w:rsidRDefault="00153CB0"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E3C38D3" w14:textId="3BD6BAA5" w:rsidR="00153CB0" w:rsidRPr="00F14D84" w:rsidRDefault="00153CB0"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5CE2C5" w14:textId="654F477F" w:rsidR="00153CB0" w:rsidRPr="00F14D84" w:rsidRDefault="00153CB0"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4174A3E4" w14:textId="0B970DF1" w:rsidR="00153CB0" w:rsidRPr="00F14D84" w:rsidRDefault="00153CB0" w:rsidP="002C6D9D">
            <w:pPr>
              <w:pStyle w:val="TAL"/>
              <w:rPr>
                <w:sz w:val="16"/>
              </w:rPr>
            </w:pPr>
            <w:r w:rsidRPr="00F14D84">
              <w:rPr>
                <w:sz w:val="16"/>
              </w:rPr>
              <w:t>3574</w:t>
            </w:r>
          </w:p>
        </w:tc>
        <w:tc>
          <w:tcPr>
            <w:tcW w:w="425" w:type="dxa"/>
            <w:tcBorders>
              <w:top w:val="single" w:sz="4" w:space="0" w:color="auto"/>
              <w:left w:val="single" w:sz="4" w:space="0" w:color="auto"/>
              <w:bottom w:val="single" w:sz="4" w:space="0" w:color="auto"/>
              <w:right w:val="single" w:sz="4" w:space="0" w:color="auto"/>
            </w:tcBorders>
          </w:tcPr>
          <w:p w14:paraId="32C03347" w14:textId="0BE54D03" w:rsidR="00153CB0" w:rsidRPr="00F14D84" w:rsidRDefault="00153CB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27BEF48" w14:textId="78FC51FD" w:rsidR="00153CB0" w:rsidRPr="00F14D84" w:rsidRDefault="00153CB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7975162" w14:textId="3DF01F68" w:rsidR="00153CB0" w:rsidRPr="00F14D84" w:rsidRDefault="00153CB0" w:rsidP="005729EB">
            <w:pPr>
              <w:pStyle w:val="TAL"/>
              <w:rPr>
                <w:sz w:val="16"/>
                <w:szCs w:val="16"/>
              </w:rPr>
            </w:pPr>
            <w:r w:rsidRPr="00F14D84">
              <w:rPr>
                <w:sz w:val="16"/>
                <w:szCs w:val="16"/>
              </w:rPr>
              <w:t>Deleting forbidden PLMNs list when UE is switched off</w:t>
            </w:r>
          </w:p>
        </w:tc>
        <w:tc>
          <w:tcPr>
            <w:tcW w:w="847" w:type="dxa"/>
            <w:tcBorders>
              <w:top w:val="single" w:sz="4" w:space="0" w:color="auto"/>
              <w:left w:val="single" w:sz="4" w:space="0" w:color="auto"/>
              <w:bottom w:val="single" w:sz="4" w:space="0" w:color="auto"/>
              <w:right w:val="single" w:sz="4" w:space="0" w:color="auto"/>
            </w:tcBorders>
          </w:tcPr>
          <w:p w14:paraId="4319E73B" w14:textId="13ECE089" w:rsidR="00153CB0" w:rsidRPr="00F14D84" w:rsidRDefault="00153CB0" w:rsidP="005729EB">
            <w:pPr>
              <w:pStyle w:val="TAL"/>
              <w:rPr>
                <w:sz w:val="16"/>
                <w:szCs w:val="16"/>
              </w:rPr>
            </w:pPr>
            <w:r w:rsidRPr="00F14D84">
              <w:rPr>
                <w:sz w:val="16"/>
                <w:szCs w:val="16"/>
              </w:rPr>
              <w:t>17.4.0</w:t>
            </w:r>
          </w:p>
        </w:tc>
      </w:tr>
      <w:tr w:rsidR="002C6D9D" w:rsidRPr="00F14D84" w14:paraId="748035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BADBFCC" w14:textId="758E6BA4" w:rsidR="00153CB0" w:rsidRPr="00F14D84" w:rsidRDefault="00153CB0"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3A3CF19" w14:textId="73C45E3F" w:rsidR="00153CB0" w:rsidRPr="00F14D84" w:rsidRDefault="00153CB0"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E4CD1B0" w14:textId="7C6B8C3E" w:rsidR="00153CB0" w:rsidRPr="00F14D84" w:rsidRDefault="00153CB0" w:rsidP="002C6D9D">
            <w:pPr>
              <w:pStyle w:val="TAC"/>
              <w:rPr>
                <w:sz w:val="16"/>
              </w:rPr>
            </w:pPr>
            <w:r w:rsidRPr="00F14D84">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64154472" w14:textId="3F73A7D5" w:rsidR="00153CB0" w:rsidRPr="00F14D84" w:rsidRDefault="00153CB0" w:rsidP="002C6D9D">
            <w:pPr>
              <w:pStyle w:val="TAL"/>
              <w:rPr>
                <w:sz w:val="16"/>
              </w:rPr>
            </w:pPr>
            <w:r w:rsidRPr="00F14D84">
              <w:rPr>
                <w:sz w:val="16"/>
              </w:rPr>
              <w:t>3544</w:t>
            </w:r>
          </w:p>
        </w:tc>
        <w:tc>
          <w:tcPr>
            <w:tcW w:w="425" w:type="dxa"/>
            <w:tcBorders>
              <w:top w:val="single" w:sz="4" w:space="0" w:color="auto"/>
              <w:left w:val="single" w:sz="4" w:space="0" w:color="auto"/>
              <w:bottom w:val="single" w:sz="4" w:space="0" w:color="auto"/>
              <w:right w:val="single" w:sz="4" w:space="0" w:color="auto"/>
            </w:tcBorders>
          </w:tcPr>
          <w:p w14:paraId="1EEFBED4" w14:textId="6E95B028" w:rsidR="00153CB0" w:rsidRPr="00F14D84" w:rsidRDefault="00153CB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E7896B1" w14:textId="68461F1C" w:rsidR="00153CB0" w:rsidRPr="00F14D84" w:rsidRDefault="00153CB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339EFAD" w14:textId="3FC0D7B0" w:rsidR="00153CB0" w:rsidRPr="00F14D84" w:rsidRDefault="00153CB0" w:rsidP="005729EB">
            <w:pPr>
              <w:pStyle w:val="TAL"/>
              <w:rPr>
                <w:sz w:val="16"/>
                <w:szCs w:val="16"/>
              </w:rPr>
            </w:pPr>
            <w:r w:rsidRPr="00F14D84">
              <w:rPr>
                <w:sz w:val="16"/>
                <w:szCs w:val="16"/>
              </w:rPr>
              <w:t>PDN connection handling with intersystem changes</w:t>
            </w:r>
          </w:p>
        </w:tc>
        <w:tc>
          <w:tcPr>
            <w:tcW w:w="847" w:type="dxa"/>
            <w:tcBorders>
              <w:top w:val="single" w:sz="4" w:space="0" w:color="auto"/>
              <w:left w:val="single" w:sz="4" w:space="0" w:color="auto"/>
              <w:bottom w:val="single" w:sz="4" w:space="0" w:color="auto"/>
              <w:right w:val="single" w:sz="4" w:space="0" w:color="auto"/>
            </w:tcBorders>
          </w:tcPr>
          <w:p w14:paraId="00AC7E91" w14:textId="26EEA372" w:rsidR="00153CB0" w:rsidRPr="00F14D84" w:rsidRDefault="00153CB0" w:rsidP="005729EB">
            <w:pPr>
              <w:pStyle w:val="TAL"/>
              <w:rPr>
                <w:sz w:val="16"/>
                <w:szCs w:val="16"/>
              </w:rPr>
            </w:pPr>
            <w:r w:rsidRPr="00F14D84">
              <w:rPr>
                <w:sz w:val="16"/>
                <w:szCs w:val="16"/>
              </w:rPr>
              <w:t>17.4.0</w:t>
            </w:r>
          </w:p>
        </w:tc>
      </w:tr>
      <w:tr w:rsidR="002C6D9D" w:rsidRPr="00F14D84" w14:paraId="7EEBD1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923D47" w14:textId="37DD3C36" w:rsidR="004C6C05" w:rsidRPr="00F14D84" w:rsidRDefault="004C6C05"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745B120" w14:textId="3D5BA2C8" w:rsidR="004C6C05" w:rsidRPr="00F14D84" w:rsidRDefault="004C6C05"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7A8D46A" w14:textId="483750B0" w:rsidR="004C6C05" w:rsidRPr="00F14D84" w:rsidRDefault="004C6C05" w:rsidP="002C6D9D">
            <w:pPr>
              <w:pStyle w:val="TAC"/>
              <w:rPr>
                <w:sz w:val="16"/>
              </w:rPr>
            </w:pPr>
            <w:r w:rsidRPr="00F14D84">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52E9E4C3" w14:textId="4E4231BF" w:rsidR="004C6C05" w:rsidRPr="00F14D84" w:rsidRDefault="004C6C05" w:rsidP="002C6D9D">
            <w:pPr>
              <w:pStyle w:val="TAL"/>
              <w:rPr>
                <w:sz w:val="16"/>
              </w:rPr>
            </w:pPr>
            <w:r w:rsidRPr="00F14D84">
              <w:rPr>
                <w:sz w:val="16"/>
              </w:rPr>
              <w:t>3587</w:t>
            </w:r>
          </w:p>
        </w:tc>
        <w:tc>
          <w:tcPr>
            <w:tcW w:w="425" w:type="dxa"/>
            <w:tcBorders>
              <w:top w:val="single" w:sz="4" w:space="0" w:color="auto"/>
              <w:left w:val="single" w:sz="4" w:space="0" w:color="auto"/>
              <w:bottom w:val="single" w:sz="4" w:space="0" w:color="auto"/>
              <w:right w:val="single" w:sz="4" w:space="0" w:color="auto"/>
            </w:tcBorders>
          </w:tcPr>
          <w:p w14:paraId="71F9E926" w14:textId="029AB5B8" w:rsidR="004C6C05" w:rsidRPr="00F14D84" w:rsidRDefault="004C6C0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B724E9E" w14:textId="3E8E651D" w:rsidR="004C6C05" w:rsidRPr="00F14D84" w:rsidRDefault="004C6C0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3EC7F6" w14:textId="17694C6F" w:rsidR="004C6C05" w:rsidRPr="00F14D84" w:rsidRDefault="004C6C05" w:rsidP="005729EB">
            <w:pPr>
              <w:pStyle w:val="TAL"/>
              <w:rPr>
                <w:sz w:val="16"/>
                <w:szCs w:val="16"/>
              </w:rPr>
            </w:pPr>
            <w:r w:rsidRPr="00F14D84">
              <w:rPr>
                <w:sz w:val="16"/>
                <w:szCs w:val="16"/>
              </w:rPr>
              <w:t>Handling redirection cause #31 for UE does not support N1 mode</w:t>
            </w:r>
          </w:p>
        </w:tc>
        <w:tc>
          <w:tcPr>
            <w:tcW w:w="847" w:type="dxa"/>
            <w:tcBorders>
              <w:top w:val="single" w:sz="4" w:space="0" w:color="auto"/>
              <w:left w:val="single" w:sz="4" w:space="0" w:color="auto"/>
              <w:bottom w:val="single" w:sz="4" w:space="0" w:color="auto"/>
              <w:right w:val="single" w:sz="4" w:space="0" w:color="auto"/>
            </w:tcBorders>
          </w:tcPr>
          <w:p w14:paraId="0289E391" w14:textId="4503A585" w:rsidR="004C6C05" w:rsidRPr="00F14D84" w:rsidRDefault="004C6C05" w:rsidP="005729EB">
            <w:pPr>
              <w:pStyle w:val="TAL"/>
              <w:rPr>
                <w:sz w:val="16"/>
                <w:szCs w:val="16"/>
              </w:rPr>
            </w:pPr>
            <w:r w:rsidRPr="00F14D84">
              <w:rPr>
                <w:sz w:val="16"/>
                <w:szCs w:val="16"/>
              </w:rPr>
              <w:t>17.4.0</w:t>
            </w:r>
          </w:p>
        </w:tc>
      </w:tr>
      <w:tr w:rsidR="002C6D9D" w:rsidRPr="00F14D84" w14:paraId="4A5343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F1A277" w14:textId="7754D630" w:rsidR="001F6293" w:rsidRPr="00F14D84" w:rsidRDefault="001F6293"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5F29C19" w14:textId="0CA9E394" w:rsidR="001F6293" w:rsidRPr="00F14D84" w:rsidRDefault="001F6293"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5B685C" w14:textId="27F5BEF7" w:rsidR="001F6293" w:rsidRPr="00F14D84" w:rsidRDefault="001F6293" w:rsidP="002C6D9D">
            <w:pPr>
              <w:pStyle w:val="TAC"/>
              <w:rPr>
                <w:sz w:val="16"/>
              </w:rPr>
            </w:pPr>
            <w:r w:rsidRPr="00F14D84">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08BF863D" w14:textId="3963E049" w:rsidR="001F6293" w:rsidRPr="00F14D84" w:rsidRDefault="001F6293" w:rsidP="002C6D9D">
            <w:pPr>
              <w:pStyle w:val="TAL"/>
              <w:rPr>
                <w:sz w:val="16"/>
              </w:rPr>
            </w:pPr>
            <w:r w:rsidRPr="00F14D84">
              <w:rPr>
                <w:sz w:val="16"/>
              </w:rPr>
              <w:t>3571</w:t>
            </w:r>
          </w:p>
        </w:tc>
        <w:tc>
          <w:tcPr>
            <w:tcW w:w="425" w:type="dxa"/>
            <w:tcBorders>
              <w:top w:val="single" w:sz="4" w:space="0" w:color="auto"/>
              <w:left w:val="single" w:sz="4" w:space="0" w:color="auto"/>
              <w:bottom w:val="single" w:sz="4" w:space="0" w:color="auto"/>
              <w:right w:val="single" w:sz="4" w:space="0" w:color="auto"/>
            </w:tcBorders>
          </w:tcPr>
          <w:p w14:paraId="368D8C88" w14:textId="68156B1E" w:rsidR="001F6293" w:rsidRPr="00F14D84" w:rsidRDefault="001F629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F5503FC" w14:textId="61A97B94" w:rsidR="001F6293" w:rsidRPr="00F14D84" w:rsidRDefault="001F629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B86DECC" w14:textId="41CD102C" w:rsidR="001F6293" w:rsidRPr="00F14D84" w:rsidRDefault="001F6293" w:rsidP="005729EB">
            <w:pPr>
              <w:pStyle w:val="TAL"/>
              <w:rPr>
                <w:sz w:val="16"/>
                <w:szCs w:val="16"/>
              </w:rPr>
            </w:pPr>
            <w:r w:rsidRPr="00F14D84">
              <w:rPr>
                <w:sz w:val="16"/>
                <w:szCs w:val="16"/>
              </w:rPr>
              <w:t>Clarification of N1 mode supported indicator</w:t>
            </w:r>
          </w:p>
        </w:tc>
        <w:tc>
          <w:tcPr>
            <w:tcW w:w="847" w:type="dxa"/>
            <w:tcBorders>
              <w:top w:val="single" w:sz="4" w:space="0" w:color="auto"/>
              <w:left w:val="single" w:sz="4" w:space="0" w:color="auto"/>
              <w:bottom w:val="single" w:sz="4" w:space="0" w:color="auto"/>
              <w:right w:val="single" w:sz="4" w:space="0" w:color="auto"/>
            </w:tcBorders>
          </w:tcPr>
          <w:p w14:paraId="701E0283" w14:textId="49A1AE6A" w:rsidR="001F6293" w:rsidRPr="00F14D84" w:rsidRDefault="001F6293" w:rsidP="005729EB">
            <w:pPr>
              <w:pStyle w:val="TAL"/>
              <w:rPr>
                <w:sz w:val="16"/>
                <w:szCs w:val="16"/>
              </w:rPr>
            </w:pPr>
            <w:r w:rsidRPr="00F14D84">
              <w:rPr>
                <w:sz w:val="16"/>
                <w:szCs w:val="16"/>
              </w:rPr>
              <w:t>17.4.0</w:t>
            </w:r>
          </w:p>
        </w:tc>
      </w:tr>
      <w:tr w:rsidR="002C6D9D" w:rsidRPr="00F14D84" w14:paraId="5A3BA8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6858E8" w14:textId="3DCCA780" w:rsidR="001A0F25" w:rsidRPr="00F14D84" w:rsidRDefault="001A0F25"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9279F6A" w14:textId="6F42A8B2" w:rsidR="001A0F25" w:rsidRPr="00F14D84" w:rsidRDefault="001A0F25"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1B64E5" w14:textId="7FE0D96C" w:rsidR="001A0F25" w:rsidRPr="00F14D84" w:rsidRDefault="001A0F25" w:rsidP="002C6D9D">
            <w:pPr>
              <w:pStyle w:val="TAC"/>
              <w:rPr>
                <w:sz w:val="16"/>
              </w:rPr>
            </w:pPr>
            <w:r w:rsidRPr="00F14D84">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65FA98A7" w14:textId="0E2FA8D6" w:rsidR="001A0F25" w:rsidRPr="00F14D84" w:rsidRDefault="001A0F25" w:rsidP="002C6D9D">
            <w:pPr>
              <w:pStyle w:val="TAL"/>
              <w:rPr>
                <w:sz w:val="16"/>
              </w:rPr>
            </w:pPr>
            <w:r w:rsidRPr="00F14D84">
              <w:rPr>
                <w:sz w:val="16"/>
              </w:rPr>
              <w:t>3526</w:t>
            </w:r>
          </w:p>
        </w:tc>
        <w:tc>
          <w:tcPr>
            <w:tcW w:w="425" w:type="dxa"/>
            <w:tcBorders>
              <w:top w:val="single" w:sz="4" w:space="0" w:color="auto"/>
              <w:left w:val="single" w:sz="4" w:space="0" w:color="auto"/>
              <w:bottom w:val="single" w:sz="4" w:space="0" w:color="auto"/>
              <w:right w:val="single" w:sz="4" w:space="0" w:color="auto"/>
            </w:tcBorders>
          </w:tcPr>
          <w:p w14:paraId="59BF3B6C" w14:textId="4854C2AC" w:rsidR="001A0F25" w:rsidRPr="00F14D84" w:rsidRDefault="001A0F25"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185788A3" w14:textId="51795EDF" w:rsidR="001A0F25" w:rsidRPr="00F14D84" w:rsidRDefault="001A0F2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2185FE" w14:textId="11235813" w:rsidR="001A0F25" w:rsidRPr="00F14D84" w:rsidRDefault="001A0F25" w:rsidP="005729EB">
            <w:pPr>
              <w:pStyle w:val="TAL"/>
              <w:rPr>
                <w:sz w:val="16"/>
                <w:szCs w:val="16"/>
              </w:rPr>
            </w:pPr>
            <w:r w:rsidRPr="00F14D84">
              <w:rPr>
                <w:sz w:val="16"/>
                <w:szCs w:val="16"/>
              </w:rPr>
              <w:t>MME handling retransmission of TAU request during N26 inter-system change from N1 mode to S1 mode in idle mode</w:t>
            </w:r>
          </w:p>
        </w:tc>
        <w:tc>
          <w:tcPr>
            <w:tcW w:w="847" w:type="dxa"/>
            <w:tcBorders>
              <w:top w:val="single" w:sz="4" w:space="0" w:color="auto"/>
              <w:left w:val="single" w:sz="4" w:space="0" w:color="auto"/>
              <w:bottom w:val="single" w:sz="4" w:space="0" w:color="auto"/>
              <w:right w:val="single" w:sz="4" w:space="0" w:color="auto"/>
            </w:tcBorders>
          </w:tcPr>
          <w:p w14:paraId="2E1E44A1" w14:textId="1B7F2DBA" w:rsidR="001A0F25" w:rsidRPr="00F14D84" w:rsidRDefault="001A0F25" w:rsidP="005729EB">
            <w:pPr>
              <w:pStyle w:val="TAL"/>
              <w:rPr>
                <w:sz w:val="16"/>
                <w:szCs w:val="16"/>
              </w:rPr>
            </w:pPr>
            <w:r w:rsidRPr="00F14D84">
              <w:rPr>
                <w:sz w:val="16"/>
                <w:szCs w:val="16"/>
              </w:rPr>
              <w:t>17.4.0</w:t>
            </w:r>
          </w:p>
        </w:tc>
      </w:tr>
      <w:tr w:rsidR="002C6D9D" w:rsidRPr="00F14D84" w14:paraId="48F5A0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69D236" w14:textId="120861C5" w:rsidR="001A0F25" w:rsidRPr="00F14D84" w:rsidRDefault="001A0F25"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FB24725" w14:textId="669B6B66" w:rsidR="001A0F25" w:rsidRPr="00F14D84" w:rsidRDefault="001A0F25"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5603500" w14:textId="6D226D93" w:rsidR="001A0F25" w:rsidRPr="00F14D84" w:rsidRDefault="001A0F25" w:rsidP="002C6D9D">
            <w:pPr>
              <w:pStyle w:val="TAC"/>
              <w:rPr>
                <w:sz w:val="16"/>
              </w:rPr>
            </w:pPr>
            <w:r w:rsidRPr="00F14D84">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46DE23AE" w14:textId="6A8D2D98" w:rsidR="001A0F25" w:rsidRPr="00F14D84" w:rsidRDefault="001A0F25" w:rsidP="002C6D9D">
            <w:pPr>
              <w:pStyle w:val="TAL"/>
              <w:rPr>
                <w:sz w:val="16"/>
              </w:rPr>
            </w:pPr>
            <w:r w:rsidRPr="00F14D84">
              <w:rPr>
                <w:sz w:val="16"/>
              </w:rPr>
              <w:t>3580</w:t>
            </w:r>
          </w:p>
        </w:tc>
        <w:tc>
          <w:tcPr>
            <w:tcW w:w="425" w:type="dxa"/>
            <w:tcBorders>
              <w:top w:val="single" w:sz="4" w:space="0" w:color="auto"/>
              <w:left w:val="single" w:sz="4" w:space="0" w:color="auto"/>
              <w:bottom w:val="single" w:sz="4" w:space="0" w:color="auto"/>
              <w:right w:val="single" w:sz="4" w:space="0" w:color="auto"/>
            </w:tcBorders>
          </w:tcPr>
          <w:p w14:paraId="530BAC84" w14:textId="3AFFD4B2" w:rsidR="001A0F25" w:rsidRPr="00F14D84" w:rsidRDefault="001A0F2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1E629C9" w14:textId="31714EB0" w:rsidR="001A0F25" w:rsidRPr="00F14D84" w:rsidRDefault="001A0F25"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DDB1B9" w14:textId="73924C4D" w:rsidR="001A0F25" w:rsidRPr="00F14D84" w:rsidRDefault="001A0F25" w:rsidP="005729EB">
            <w:pPr>
              <w:pStyle w:val="TAL"/>
              <w:rPr>
                <w:sz w:val="16"/>
                <w:szCs w:val="16"/>
              </w:rPr>
            </w:pPr>
            <w:r w:rsidRPr="00F14D84">
              <w:rPr>
                <w:sz w:val="16"/>
                <w:szCs w:val="16"/>
              </w:rPr>
              <w:t>PDN connection release in case of standalone P-GW for interworking</w:t>
            </w:r>
          </w:p>
        </w:tc>
        <w:tc>
          <w:tcPr>
            <w:tcW w:w="847" w:type="dxa"/>
            <w:tcBorders>
              <w:top w:val="single" w:sz="4" w:space="0" w:color="auto"/>
              <w:left w:val="single" w:sz="4" w:space="0" w:color="auto"/>
              <w:bottom w:val="single" w:sz="4" w:space="0" w:color="auto"/>
              <w:right w:val="single" w:sz="4" w:space="0" w:color="auto"/>
            </w:tcBorders>
          </w:tcPr>
          <w:p w14:paraId="54F7FEC5" w14:textId="51FF9E5D" w:rsidR="001A0F25" w:rsidRPr="00F14D84" w:rsidRDefault="001A0F25" w:rsidP="005729EB">
            <w:pPr>
              <w:pStyle w:val="TAL"/>
              <w:rPr>
                <w:sz w:val="16"/>
                <w:szCs w:val="16"/>
              </w:rPr>
            </w:pPr>
            <w:r w:rsidRPr="00F14D84">
              <w:rPr>
                <w:sz w:val="16"/>
                <w:szCs w:val="16"/>
              </w:rPr>
              <w:t>17.4.0</w:t>
            </w:r>
          </w:p>
        </w:tc>
      </w:tr>
      <w:tr w:rsidR="002C6D9D" w:rsidRPr="00F14D84" w14:paraId="1EB8DC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53122F" w14:textId="34F39227" w:rsidR="00881719" w:rsidRPr="00F14D84" w:rsidRDefault="00881719"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5ED5B6F" w14:textId="7F3AC153" w:rsidR="00881719" w:rsidRPr="00F14D84" w:rsidRDefault="00881719"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DD97A4E" w14:textId="12727767" w:rsidR="00881719" w:rsidRPr="00F14D84" w:rsidRDefault="00881719" w:rsidP="002C6D9D">
            <w:pPr>
              <w:pStyle w:val="TAC"/>
              <w:rPr>
                <w:sz w:val="16"/>
              </w:rPr>
            </w:pPr>
            <w:r w:rsidRPr="00F14D84">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2B35D908" w14:textId="56857004" w:rsidR="00881719" w:rsidRPr="00F14D84" w:rsidRDefault="00881719" w:rsidP="002C6D9D">
            <w:pPr>
              <w:pStyle w:val="TAL"/>
              <w:rPr>
                <w:sz w:val="16"/>
              </w:rPr>
            </w:pPr>
            <w:r w:rsidRPr="00F14D84">
              <w:rPr>
                <w:sz w:val="16"/>
              </w:rPr>
              <w:t>3562</w:t>
            </w:r>
          </w:p>
        </w:tc>
        <w:tc>
          <w:tcPr>
            <w:tcW w:w="425" w:type="dxa"/>
            <w:tcBorders>
              <w:top w:val="single" w:sz="4" w:space="0" w:color="auto"/>
              <w:left w:val="single" w:sz="4" w:space="0" w:color="auto"/>
              <w:bottom w:val="single" w:sz="4" w:space="0" w:color="auto"/>
              <w:right w:val="single" w:sz="4" w:space="0" w:color="auto"/>
            </w:tcBorders>
          </w:tcPr>
          <w:p w14:paraId="4BD3C173" w14:textId="7208B454" w:rsidR="00881719" w:rsidRPr="00F14D84" w:rsidRDefault="0088171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5B145CD" w14:textId="7DDF1FB6" w:rsidR="00881719" w:rsidRPr="00F14D84" w:rsidRDefault="0088171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CF87F6" w14:textId="2416AA9B" w:rsidR="00881719" w:rsidRPr="00F14D84" w:rsidRDefault="00881719" w:rsidP="005729EB">
            <w:pPr>
              <w:pStyle w:val="TAL"/>
              <w:rPr>
                <w:sz w:val="16"/>
                <w:szCs w:val="16"/>
              </w:rPr>
            </w:pPr>
            <w:r w:rsidRPr="00F14D84">
              <w:rPr>
                <w:sz w:val="16"/>
                <w:szCs w:val="16"/>
              </w:rPr>
              <w:t>5GMM parameter handling in case of cause codes #13, #15 and #31</w:t>
            </w:r>
          </w:p>
        </w:tc>
        <w:tc>
          <w:tcPr>
            <w:tcW w:w="847" w:type="dxa"/>
            <w:tcBorders>
              <w:top w:val="single" w:sz="4" w:space="0" w:color="auto"/>
              <w:left w:val="single" w:sz="4" w:space="0" w:color="auto"/>
              <w:bottom w:val="single" w:sz="4" w:space="0" w:color="auto"/>
              <w:right w:val="single" w:sz="4" w:space="0" w:color="auto"/>
            </w:tcBorders>
          </w:tcPr>
          <w:p w14:paraId="509FD4F0" w14:textId="2BD2596B" w:rsidR="00881719" w:rsidRPr="00F14D84" w:rsidRDefault="00881719" w:rsidP="005729EB">
            <w:pPr>
              <w:pStyle w:val="TAL"/>
              <w:rPr>
                <w:sz w:val="16"/>
                <w:szCs w:val="16"/>
              </w:rPr>
            </w:pPr>
            <w:r w:rsidRPr="00F14D84">
              <w:rPr>
                <w:sz w:val="16"/>
                <w:szCs w:val="16"/>
              </w:rPr>
              <w:t>17.4.0</w:t>
            </w:r>
          </w:p>
        </w:tc>
      </w:tr>
      <w:tr w:rsidR="002C6D9D" w:rsidRPr="00F14D84" w14:paraId="100617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F9ACAC" w14:textId="54C7402E" w:rsidR="002B30D6" w:rsidRPr="00F14D84" w:rsidRDefault="002B30D6"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B6224A5" w14:textId="7AF619F8" w:rsidR="002B30D6" w:rsidRPr="00F14D84" w:rsidRDefault="002B30D6"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F247F78" w14:textId="39377DED" w:rsidR="002B30D6" w:rsidRPr="00F14D84" w:rsidRDefault="002B30D6" w:rsidP="002C6D9D">
            <w:pPr>
              <w:pStyle w:val="TAC"/>
              <w:rPr>
                <w:sz w:val="16"/>
              </w:rPr>
            </w:pPr>
            <w:r w:rsidRPr="00F14D84">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463AFAE8" w14:textId="0594CBD5" w:rsidR="002B30D6" w:rsidRPr="00F14D84" w:rsidRDefault="002B30D6" w:rsidP="002C6D9D">
            <w:pPr>
              <w:pStyle w:val="TAL"/>
              <w:rPr>
                <w:sz w:val="16"/>
              </w:rPr>
            </w:pPr>
            <w:r w:rsidRPr="00F14D84">
              <w:rPr>
                <w:sz w:val="16"/>
              </w:rPr>
              <w:t>3545</w:t>
            </w:r>
          </w:p>
        </w:tc>
        <w:tc>
          <w:tcPr>
            <w:tcW w:w="425" w:type="dxa"/>
            <w:tcBorders>
              <w:top w:val="single" w:sz="4" w:space="0" w:color="auto"/>
              <w:left w:val="single" w:sz="4" w:space="0" w:color="auto"/>
              <w:bottom w:val="single" w:sz="4" w:space="0" w:color="auto"/>
              <w:right w:val="single" w:sz="4" w:space="0" w:color="auto"/>
            </w:tcBorders>
          </w:tcPr>
          <w:p w14:paraId="5FB867BA" w14:textId="4A6CAD86" w:rsidR="002B30D6" w:rsidRPr="00F14D84" w:rsidRDefault="002B30D6"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070356B" w14:textId="17D406DA" w:rsidR="002B30D6" w:rsidRPr="00F14D84" w:rsidRDefault="002B30D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BE2476" w14:textId="71A70FAF" w:rsidR="002B30D6" w:rsidRPr="00F14D84" w:rsidRDefault="002B30D6" w:rsidP="005729EB">
            <w:pPr>
              <w:pStyle w:val="TAL"/>
              <w:rPr>
                <w:sz w:val="16"/>
                <w:szCs w:val="16"/>
              </w:rPr>
            </w:pPr>
            <w:r w:rsidRPr="00F14D84">
              <w:rPr>
                <w:sz w:val="16"/>
                <w:szCs w:val="16"/>
              </w:rPr>
              <w:t xml:space="preserve">Clarification of E-UTRA capability handling </w:t>
            </w:r>
          </w:p>
        </w:tc>
        <w:tc>
          <w:tcPr>
            <w:tcW w:w="847" w:type="dxa"/>
            <w:tcBorders>
              <w:top w:val="single" w:sz="4" w:space="0" w:color="auto"/>
              <w:left w:val="single" w:sz="4" w:space="0" w:color="auto"/>
              <w:bottom w:val="single" w:sz="4" w:space="0" w:color="auto"/>
              <w:right w:val="single" w:sz="4" w:space="0" w:color="auto"/>
            </w:tcBorders>
          </w:tcPr>
          <w:p w14:paraId="38898D7F" w14:textId="2D11D14C" w:rsidR="002B30D6" w:rsidRPr="00F14D84" w:rsidRDefault="002B30D6" w:rsidP="005729EB">
            <w:pPr>
              <w:pStyle w:val="TAL"/>
              <w:rPr>
                <w:sz w:val="16"/>
                <w:szCs w:val="16"/>
              </w:rPr>
            </w:pPr>
            <w:r w:rsidRPr="00F14D84">
              <w:rPr>
                <w:sz w:val="16"/>
                <w:szCs w:val="16"/>
              </w:rPr>
              <w:t>17.4.0</w:t>
            </w:r>
          </w:p>
        </w:tc>
      </w:tr>
      <w:tr w:rsidR="002C6D9D" w:rsidRPr="00F14D84" w14:paraId="0223DA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59963F" w14:textId="27D905AC" w:rsidR="00545FED" w:rsidRPr="00F14D84" w:rsidRDefault="00545FED" w:rsidP="002C6D9D">
            <w:pPr>
              <w:pStyle w:val="TAC"/>
              <w:rPr>
                <w:sz w:val="16"/>
              </w:rPr>
            </w:pPr>
            <w:r w:rsidRPr="00F14D84">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6E5DA43" w14:textId="0676F2B5" w:rsidR="00545FED" w:rsidRPr="00F14D84" w:rsidRDefault="00545FED" w:rsidP="002C6D9D">
            <w:pPr>
              <w:pStyle w:val="TAC"/>
              <w:rPr>
                <w:sz w:val="16"/>
              </w:rPr>
            </w:pPr>
            <w:r w:rsidRPr="00F14D84">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AF2FB0E" w14:textId="1C49AC26" w:rsidR="00545FED" w:rsidRPr="00F14D84" w:rsidRDefault="00545FED" w:rsidP="002C6D9D">
            <w:pPr>
              <w:pStyle w:val="TAC"/>
              <w:rPr>
                <w:sz w:val="16"/>
              </w:rPr>
            </w:pPr>
            <w:r w:rsidRPr="00F14D84">
              <w:rPr>
                <w:sz w:val="16"/>
              </w:rPr>
              <w:t>-</w:t>
            </w:r>
          </w:p>
        </w:tc>
        <w:tc>
          <w:tcPr>
            <w:tcW w:w="709" w:type="dxa"/>
            <w:tcBorders>
              <w:top w:val="single" w:sz="4" w:space="0" w:color="auto"/>
              <w:left w:val="single" w:sz="4" w:space="0" w:color="auto"/>
              <w:bottom w:val="single" w:sz="4" w:space="0" w:color="auto"/>
              <w:right w:val="single" w:sz="4" w:space="0" w:color="auto"/>
            </w:tcBorders>
          </w:tcPr>
          <w:p w14:paraId="46962333" w14:textId="515DEF97" w:rsidR="00545FED" w:rsidRPr="00F14D84" w:rsidRDefault="00545FED" w:rsidP="002C6D9D">
            <w:pPr>
              <w:pStyle w:val="TAL"/>
              <w:rPr>
                <w:sz w:val="16"/>
              </w:rPr>
            </w:pPr>
            <w:r w:rsidRPr="00F14D84">
              <w:rPr>
                <w:sz w:val="16"/>
              </w:rPr>
              <w:t>-</w:t>
            </w:r>
          </w:p>
        </w:tc>
        <w:tc>
          <w:tcPr>
            <w:tcW w:w="425" w:type="dxa"/>
            <w:tcBorders>
              <w:top w:val="single" w:sz="4" w:space="0" w:color="auto"/>
              <w:left w:val="single" w:sz="4" w:space="0" w:color="auto"/>
              <w:bottom w:val="single" w:sz="4" w:space="0" w:color="auto"/>
              <w:right w:val="single" w:sz="4" w:space="0" w:color="auto"/>
            </w:tcBorders>
          </w:tcPr>
          <w:p w14:paraId="08D13093" w14:textId="1BBD6021" w:rsidR="00545FED" w:rsidRPr="00F14D84" w:rsidRDefault="00545FE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C413119" w14:textId="4B1D9785" w:rsidR="00545FED" w:rsidRPr="00F14D84" w:rsidRDefault="00545FED" w:rsidP="005729EB">
            <w:pPr>
              <w:pStyle w:val="TAL"/>
              <w:rPr>
                <w:sz w:val="16"/>
                <w:szCs w:val="16"/>
              </w:rPr>
            </w:pPr>
            <w:r w:rsidRPr="00F14D84">
              <w:rPr>
                <w:sz w:val="16"/>
                <w:szCs w:val="16"/>
              </w:rPr>
              <w:t>-</w:t>
            </w:r>
          </w:p>
        </w:tc>
        <w:tc>
          <w:tcPr>
            <w:tcW w:w="4253" w:type="dxa"/>
            <w:tcBorders>
              <w:top w:val="single" w:sz="4" w:space="0" w:color="auto"/>
              <w:left w:val="single" w:sz="4" w:space="0" w:color="auto"/>
              <w:bottom w:val="single" w:sz="4" w:space="0" w:color="auto"/>
              <w:right w:val="single" w:sz="4" w:space="0" w:color="auto"/>
            </w:tcBorders>
          </w:tcPr>
          <w:p w14:paraId="4C0560AD" w14:textId="2177EE2B" w:rsidR="00545FED" w:rsidRPr="00F14D84" w:rsidRDefault="00545FED" w:rsidP="005729EB">
            <w:pPr>
              <w:pStyle w:val="TAL"/>
              <w:rPr>
                <w:sz w:val="16"/>
                <w:szCs w:val="16"/>
              </w:rPr>
            </w:pPr>
            <w:r w:rsidRPr="00F14D84">
              <w:rPr>
                <w:sz w:val="16"/>
                <w:szCs w:val="16"/>
              </w:rPr>
              <w:t>Editorial corrections in Table D.1.1</w:t>
            </w:r>
          </w:p>
        </w:tc>
        <w:tc>
          <w:tcPr>
            <w:tcW w:w="847" w:type="dxa"/>
            <w:tcBorders>
              <w:top w:val="single" w:sz="4" w:space="0" w:color="auto"/>
              <w:left w:val="single" w:sz="4" w:space="0" w:color="auto"/>
              <w:bottom w:val="single" w:sz="4" w:space="0" w:color="auto"/>
              <w:right w:val="single" w:sz="4" w:space="0" w:color="auto"/>
            </w:tcBorders>
          </w:tcPr>
          <w:p w14:paraId="055AA977" w14:textId="30221DB6" w:rsidR="00545FED" w:rsidRPr="00F14D84" w:rsidRDefault="00545FED" w:rsidP="005729EB">
            <w:pPr>
              <w:pStyle w:val="TAL"/>
              <w:rPr>
                <w:sz w:val="16"/>
                <w:szCs w:val="16"/>
              </w:rPr>
            </w:pPr>
            <w:r w:rsidRPr="00F14D84">
              <w:rPr>
                <w:sz w:val="16"/>
                <w:szCs w:val="16"/>
              </w:rPr>
              <w:t>17.4.1</w:t>
            </w:r>
          </w:p>
        </w:tc>
      </w:tr>
      <w:tr w:rsidR="002C6D9D" w:rsidRPr="00F14D84" w14:paraId="3DC9BC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5CD26A" w14:textId="709EE196" w:rsidR="00A92C56" w:rsidRPr="00F14D84" w:rsidRDefault="00A92C56"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A010E11" w14:textId="523C2269" w:rsidR="00A92C56" w:rsidRPr="00F14D84" w:rsidRDefault="00A92C56"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58568B0" w14:textId="7B76DE65" w:rsidR="00A92C56" w:rsidRPr="00F14D84" w:rsidRDefault="00A92C56" w:rsidP="002C6D9D">
            <w:pPr>
              <w:pStyle w:val="TAC"/>
              <w:rPr>
                <w:sz w:val="16"/>
              </w:rPr>
            </w:pPr>
            <w:r w:rsidRPr="00F14D84">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6A0DD87D" w14:textId="0CA0D008" w:rsidR="00A92C56" w:rsidRPr="00F14D84" w:rsidRDefault="00A92C56" w:rsidP="002C6D9D">
            <w:pPr>
              <w:pStyle w:val="TAL"/>
              <w:rPr>
                <w:sz w:val="16"/>
              </w:rPr>
            </w:pPr>
            <w:r w:rsidRPr="00F14D84">
              <w:rPr>
                <w:sz w:val="16"/>
              </w:rPr>
              <w:t>3619</w:t>
            </w:r>
          </w:p>
        </w:tc>
        <w:tc>
          <w:tcPr>
            <w:tcW w:w="425" w:type="dxa"/>
            <w:tcBorders>
              <w:top w:val="single" w:sz="4" w:space="0" w:color="auto"/>
              <w:left w:val="single" w:sz="4" w:space="0" w:color="auto"/>
              <w:bottom w:val="single" w:sz="4" w:space="0" w:color="auto"/>
              <w:right w:val="single" w:sz="4" w:space="0" w:color="auto"/>
            </w:tcBorders>
          </w:tcPr>
          <w:p w14:paraId="3037283A" w14:textId="5383FABF" w:rsidR="00A92C56" w:rsidRPr="00F14D84" w:rsidRDefault="00A92C5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F0EF35D" w14:textId="2A9E129D" w:rsidR="00A92C56" w:rsidRPr="00F14D84" w:rsidRDefault="00A92C5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9B1CC4" w14:textId="71B5AB74" w:rsidR="00A92C56" w:rsidRPr="00F14D84" w:rsidRDefault="00A92C56" w:rsidP="005729EB">
            <w:pPr>
              <w:pStyle w:val="TAL"/>
              <w:rPr>
                <w:sz w:val="16"/>
                <w:szCs w:val="16"/>
              </w:rPr>
            </w:pPr>
            <w:r w:rsidRPr="00F14D84">
              <w:rPr>
                <w:sz w:val="16"/>
                <w:szCs w:val="16"/>
              </w:rPr>
              <w:t>Introduction of user-plane integrity protection in EPS support indication</w:t>
            </w:r>
          </w:p>
        </w:tc>
        <w:tc>
          <w:tcPr>
            <w:tcW w:w="847" w:type="dxa"/>
            <w:tcBorders>
              <w:top w:val="single" w:sz="4" w:space="0" w:color="auto"/>
              <w:left w:val="single" w:sz="4" w:space="0" w:color="auto"/>
              <w:bottom w:val="single" w:sz="4" w:space="0" w:color="auto"/>
              <w:right w:val="single" w:sz="4" w:space="0" w:color="auto"/>
            </w:tcBorders>
          </w:tcPr>
          <w:p w14:paraId="58AB46D8" w14:textId="2750E2FD" w:rsidR="00A92C56" w:rsidRPr="00F14D84" w:rsidRDefault="00A92C56" w:rsidP="005729EB">
            <w:pPr>
              <w:pStyle w:val="TAL"/>
              <w:rPr>
                <w:sz w:val="16"/>
                <w:szCs w:val="16"/>
              </w:rPr>
            </w:pPr>
            <w:r w:rsidRPr="00F14D84">
              <w:rPr>
                <w:sz w:val="16"/>
                <w:szCs w:val="16"/>
              </w:rPr>
              <w:t>17.5.0</w:t>
            </w:r>
          </w:p>
        </w:tc>
      </w:tr>
      <w:tr w:rsidR="002C6D9D" w:rsidRPr="00F14D84" w14:paraId="49FDD99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3C2482" w14:textId="2A90F8C8" w:rsidR="00A92C56" w:rsidRPr="00F14D84" w:rsidRDefault="00A92C56"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651896F" w14:textId="16A4C75B" w:rsidR="00A92C56" w:rsidRPr="00F14D84" w:rsidRDefault="00A92C56"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1124AFA" w14:textId="28D4DEF5" w:rsidR="00A92C56" w:rsidRPr="00F14D84" w:rsidRDefault="00A92C56" w:rsidP="002C6D9D">
            <w:pPr>
              <w:pStyle w:val="TAC"/>
              <w:rPr>
                <w:sz w:val="16"/>
              </w:rPr>
            </w:pPr>
            <w:r w:rsidRPr="00F14D84">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15D348FE" w14:textId="2C9CCDE4" w:rsidR="00A92C56" w:rsidRPr="00F14D84" w:rsidRDefault="00A92C56" w:rsidP="002C6D9D">
            <w:pPr>
              <w:pStyle w:val="TAL"/>
              <w:rPr>
                <w:sz w:val="16"/>
              </w:rPr>
            </w:pPr>
            <w:r w:rsidRPr="00F14D84">
              <w:rPr>
                <w:sz w:val="16"/>
              </w:rPr>
              <w:t>3622</w:t>
            </w:r>
          </w:p>
        </w:tc>
        <w:tc>
          <w:tcPr>
            <w:tcW w:w="425" w:type="dxa"/>
            <w:tcBorders>
              <w:top w:val="single" w:sz="4" w:space="0" w:color="auto"/>
              <w:left w:val="single" w:sz="4" w:space="0" w:color="auto"/>
              <w:bottom w:val="single" w:sz="4" w:space="0" w:color="auto"/>
              <w:right w:val="single" w:sz="4" w:space="0" w:color="auto"/>
            </w:tcBorders>
          </w:tcPr>
          <w:p w14:paraId="65A3E886" w14:textId="2FEA8198" w:rsidR="00A92C56" w:rsidRPr="00F14D84" w:rsidRDefault="00A92C5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1C5BFB" w14:textId="3BBF4B1C" w:rsidR="00A92C56" w:rsidRPr="00F14D84" w:rsidRDefault="00A92C5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019D53" w14:textId="11947862" w:rsidR="00A92C56" w:rsidRPr="00F14D84" w:rsidRDefault="00A92C56" w:rsidP="005729EB">
            <w:pPr>
              <w:pStyle w:val="TAL"/>
              <w:rPr>
                <w:sz w:val="16"/>
                <w:szCs w:val="16"/>
              </w:rPr>
            </w:pPr>
            <w:r w:rsidRPr="00F14D84">
              <w:rPr>
                <w:sz w:val="16"/>
                <w:szCs w:val="16"/>
              </w:rPr>
              <w:t>EPS bearer identity to use for 3GPP PS data off</w:t>
            </w:r>
          </w:p>
        </w:tc>
        <w:tc>
          <w:tcPr>
            <w:tcW w:w="847" w:type="dxa"/>
            <w:tcBorders>
              <w:top w:val="single" w:sz="4" w:space="0" w:color="auto"/>
              <w:left w:val="single" w:sz="4" w:space="0" w:color="auto"/>
              <w:bottom w:val="single" w:sz="4" w:space="0" w:color="auto"/>
              <w:right w:val="single" w:sz="4" w:space="0" w:color="auto"/>
            </w:tcBorders>
          </w:tcPr>
          <w:p w14:paraId="23FD5DA2" w14:textId="6E37BD75" w:rsidR="00A92C56" w:rsidRPr="00F14D84" w:rsidRDefault="00A92C56" w:rsidP="005729EB">
            <w:pPr>
              <w:pStyle w:val="TAL"/>
              <w:rPr>
                <w:sz w:val="16"/>
                <w:szCs w:val="16"/>
              </w:rPr>
            </w:pPr>
            <w:r w:rsidRPr="00F14D84">
              <w:rPr>
                <w:sz w:val="16"/>
                <w:szCs w:val="16"/>
              </w:rPr>
              <w:t>17.5.0</w:t>
            </w:r>
          </w:p>
        </w:tc>
      </w:tr>
      <w:tr w:rsidR="002C6D9D" w:rsidRPr="00F14D84" w14:paraId="33D602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7617D1" w14:textId="341D609E" w:rsidR="00A92C56" w:rsidRPr="00F14D84" w:rsidRDefault="00A92C56"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97C8F16" w14:textId="66106E0E" w:rsidR="00A92C56" w:rsidRPr="00F14D84" w:rsidRDefault="00A92C56"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A89F085" w14:textId="161804B6" w:rsidR="00A92C56" w:rsidRPr="00F14D84" w:rsidRDefault="00A92C56" w:rsidP="002C6D9D">
            <w:pPr>
              <w:pStyle w:val="TAC"/>
              <w:rPr>
                <w:sz w:val="16"/>
              </w:rPr>
            </w:pPr>
            <w:r w:rsidRPr="00F14D84">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78DCFAA0" w14:textId="5E83409D" w:rsidR="00A92C56" w:rsidRPr="00F14D84" w:rsidRDefault="00A92C56" w:rsidP="002C6D9D">
            <w:pPr>
              <w:pStyle w:val="TAL"/>
              <w:rPr>
                <w:sz w:val="16"/>
              </w:rPr>
            </w:pPr>
            <w:r w:rsidRPr="00F14D84">
              <w:rPr>
                <w:sz w:val="16"/>
              </w:rPr>
              <w:t>3624</w:t>
            </w:r>
          </w:p>
        </w:tc>
        <w:tc>
          <w:tcPr>
            <w:tcW w:w="425" w:type="dxa"/>
            <w:tcBorders>
              <w:top w:val="single" w:sz="4" w:space="0" w:color="auto"/>
              <w:left w:val="single" w:sz="4" w:space="0" w:color="auto"/>
              <w:bottom w:val="single" w:sz="4" w:space="0" w:color="auto"/>
              <w:right w:val="single" w:sz="4" w:space="0" w:color="auto"/>
            </w:tcBorders>
          </w:tcPr>
          <w:p w14:paraId="5087C3EF" w14:textId="3B53E7A1" w:rsidR="00A92C56" w:rsidRPr="00F14D84" w:rsidRDefault="00A92C5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37492C0" w14:textId="55518AB4" w:rsidR="00A92C56" w:rsidRPr="00F14D84" w:rsidRDefault="00A92C5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2E8AF2" w14:textId="07876CF4" w:rsidR="00A92C56" w:rsidRPr="00F14D84" w:rsidRDefault="00A92C56" w:rsidP="005729EB">
            <w:pPr>
              <w:pStyle w:val="TAL"/>
              <w:rPr>
                <w:sz w:val="16"/>
                <w:szCs w:val="16"/>
              </w:rPr>
            </w:pPr>
            <w:r w:rsidRPr="00F14D84">
              <w:rPr>
                <w:sz w:val="16"/>
                <w:szCs w:val="16"/>
              </w:rPr>
              <w:t xml:space="preserve">Keep </w:t>
            </w:r>
            <w:proofErr w:type="spellStart"/>
            <w:r w:rsidRPr="00F14D84">
              <w:rPr>
                <w:sz w:val="16"/>
                <w:szCs w:val="16"/>
              </w:rPr>
              <w:t>ePLMN</w:t>
            </w:r>
            <w:proofErr w:type="spellEnd"/>
            <w:r w:rsidRPr="00F14D84">
              <w:rPr>
                <w:sz w:val="16"/>
                <w:szCs w:val="16"/>
              </w:rPr>
              <w:t xml:space="preserve"> list for DoS handling of EMM cause value #7</w:t>
            </w:r>
          </w:p>
        </w:tc>
        <w:tc>
          <w:tcPr>
            <w:tcW w:w="847" w:type="dxa"/>
            <w:tcBorders>
              <w:top w:val="single" w:sz="4" w:space="0" w:color="auto"/>
              <w:left w:val="single" w:sz="4" w:space="0" w:color="auto"/>
              <w:bottom w:val="single" w:sz="4" w:space="0" w:color="auto"/>
              <w:right w:val="single" w:sz="4" w:space="0" w:color="auto"/>
            </w:tcBorders>
          </w:tcPr>
          <w:p w14:paraId="56952C6C" w14:textId="4B2EFCD5" w:rsidR="00A92C56" w:rsidRPr="00F14D84" w:rsidRDefault="00A92C56" w:rsidP="005729EB">
            <w:pPr>
              <w:pStyle w:val="TAL"/>
              <w:rPr>
                <w:sz w:val="16"/>
                <w:szCs w:val="16"/>
              </w:rPr>
            </w:pPr>
            <w:r w:rsidRPr="00F14D84">
              <w:rPr>
                <w:sz w:val="16"/>
                <w:szCs w:val="16"/>
              </w:rPr>
              <w:t>17.5.0</w:t>
            </w:r>
          </w:p>
        </w:tc>
      </w:tr>
      <w:tr w:rsidR="002C6D9D" w:rsidRPr="00F14D84" w14:paraId="18F1F2B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EEC39B" w14:textId="14FA4568" w:rsidR="00A92C56" w:rsidRPr="00F14D84" w:rsidRDefault="00A92C56"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5D2CCBA" w14:textId="60456D36" w:rsidR="00A92C56" w:rsidRPr="00F14D84" w:rsidRDefault="00A92C56"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304D6FC" w14:textId="2BD62DE6" w:rsidR="00A92C56" w:rsidRPr="00F14D84" w:rsidRDefault="00A92C56" w:rsidP="002C6D9D">
            <w:pPr>
              <w:pStyle w:val="TAC"/>
              <w:rPr>
                <w:sz w:val="16"/>
              </w:rPr>
            </w:pPr>
            <w:r w:rsidRPr="00F14D84">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3BB84C1A" w14:textId="07F8D85E" w:rsidR="00A92C56" w:rsidRPr="00F14D84" w:rsidRDefault="00A92C56" w:rsidP="002C6D9D">
            <w:pPr>
              <w:pStyle w:val="TAL"/>
              <w:rPr>
                <w:sz w:val="16"/>
              </w:rPr>
            </w:pPr>
            <w:r w:rsidRPr="00F14D84">
              <w:rPr>
                <w:sz w:val="16"/>
              </w:rPr>
              <w:t>3630</w:t>
            </w:r>
          </w:p>
        </w:tc>
        <w:tc>
          <w:tcPr>
            <w:tcW w:w="425" w:type="dxa"/>
            <w:tcBorders>
              <w:top w:val="single" w:sz="4" w:space="0" w:color="auto"/>
              <w:left w:val="single" w:sz="4" w:space="0" w:color="auto"/>
              <w:bottom w:val="single" w:sz="4" w:space="0" w:color="auto"/>
              <w:right w:val="single" w:sz="4" w:space="0" w:color="auto"/>
            </w:tcBorders>
          </w:tcPr>
          <w:p w14:paraId="284C5105" w14:textId="1221AB2F" w:rsidR="00A92C56" w:rsidRPr="00F14D84" w:rsidRDefault="00A92C5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2CD02E9" w14:textId="0E6F2208" w:rsidR="00A92C56" w:rsidRPr="00F14D84" w:rsidRDefault="00A92C5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F5732B" w14:textId="418D5FE8" w:rsidR="00A92C56" w:rsidRPr="00F14D84" w:rsidRDefault="00A92C56" w:rsidP="005729EB">
            <w:pPr>
              <w:pStyle w:val="TAL"/>
              <w:rPr>
                <w:sz w:val="16"/>
                <w:szCs w:val="16"/>
              </w:rPr>
            </w:pPr>
            <w:r w:rsidRPr="00F14D84">
              <w:rPr>
                <w:sz w:val="16"/>
                <w:szCs w:val="16"/>
              </w:rPr>
              <w:t>Remove PLMN from the extension of the forbidden PLMNs list upon T3247 expiry</w:t>
            </w:r>
          </w:p>
        </w:tc>
        <w:tc>
          <w:tcPr>
            <w:tcW w:w="847" w:type="dxa"/>
            <w:tcBorders>
              <w:top w:val="single" w:sz="4" w:space="0" w:color="auto"/>
              <w:left w:val="single" w:sz="4" w:space="0" w:color="auto"/>
              <w:bottom w:val="single" w:sz="4" w:space="0" w:color="auto"/>
              <w:right w:val="single" w:sz="4" w:space="0" w:color="auto"/>
            </w:tcBorders>
          </w:tcPr>
          <w:p w14:paraId="2C502040" w14:textId="13C51B70" w:rsidR="00A92C56" w:rsidRPr="00F14D84" w:rsidRDefault="00A92C56" w:rsidP="005729EB">
            <w:pPr>
              <w:pStyle w:val="TAL"/>
              <w:rPr>
                <w:sz w:val="16"/>
                <w:szCs w:val="16"/>
              </w:rPr>
            </w:pPr>
            <w:r w:rsidRPr="00F14D84">
              <w:rPr>
                <w:sz w:val="16"/>
                <w:szCs w:val="16"/>
              </w:rPr>
              <w:t>17.5.0</w:t>
            </w:r>
          </w:p>
        </w:tc>
      </w:tr>
      <w:tr w:rsidR="002C6D9D" w:rsidRPr="00F14D84" w14:paraId="4B7CC7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FCD4AA" w14:textId="0CECCC43" w:rsidR="00A92C56" w:rsidRPr="00F14D84" w:rsidRDefault="00A92C56"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3B7772CC" w14:textId="7364E2F4" w:rsidR="00A92C56" w:rsidRPr="00F14D84" w:rsidRDefault="00A92C56"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07BCB4E" w14:textId="2BEAD508" w:rsidR="00A92C56" w:rsidRPr="00F14D84" w:rsidRDefault="00A92C56" w:rsidP="002C6D9D">
            <w:pPr>
              <w:pStyle w:val="TAC"/>
              <w:rPr>
                <w:sz w:val="16"/>
              </w:rPr>
            </w:pPr>
            <w:r w:rsidRPr="00F14D84">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58336F50" w14:textId="16DE285E" w:rsidR="00A92C56" w:rsidRPr="00F14D84" w:rsidRDefault="00A92C56" w:rsidP="002C6D9D">
            <w:pPr>
              <w:pStyle w:val="TAL"/>
              <w:rPr>
                <w:sz w:val="16"/>
              </w:rPr>
            </w:pPr>
            <w:r w:rsidRPr="00F14D84">
              <w:rPr>
                <w:sz w:val="16"/>
              </w:rPr>
              <w:t>3632</w:t>
            </w:r>
          </w:p>
        </w:tc>
        <w:tc>
          <w:tcPr>
            <w:tcW w:w="425" w:type="dxa"/>
            <w:tcBorders>
              <w:top w:val="single" w:sz="4" w:space="0" w:color="auto"/>
              <w:left w:val="single" w:sz="4" w:space="0" w:color="auto"/>
              <w:bottom w:val="single" w:sz="4" w:space="0" w:color="auto"/>
              <w:right w:val="single" w:sz="4" w:space="0" w:color="auto"/>
            </w:tcBorders>
          </w:tcPr>
          <w:p w14:paraId="48423331" w14:textId="41544EA3" w:rsidR="00A92C56" w:rsidRPr="00F14D84" w:rsidRDefault="00A92C5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EB2C48E" w14:textId="3ABCF5D4" w:rsidR="00A92C56" w:rsidRPr="00F14D84" w:rsidRDefault="00A92C5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2B48B1" w14:textId="026539A2" w:rsidR="00A92C56" w:rsidRPr="00F14D84" w:rsidRDefault="00A92C56" w:rsidP="005729EB">
            <w:pPr>
              <w:pStyle w:val="TAL"/>
              <w:rPr>
                <w:sz w:val="16"/>
                <w:szCs w:val="16"/>
              </w:rPr>
            </w:pPr>
            <w:r w:rsidRPr="00F14D84">
              <w:rPr>
                <w:sz w:val="16"/>
                <w:szCs w:val="16"/>
              </w:rPr>
              <w:t>UE re-initiate attach if EMM common procedure is failed</w:t>
            </w:r>
          </w:p>
        </w:tc>
        <w:tc>
          <w:tcPr>
            <w:tcW w:w="847" w:type="dxa"/>
            <w:tcBorders>
              <w:top w:val="single" w:sz="4" w:space="0" w:color="auto"/>
              <w:left w:val="single" w:sz="4" w:space="0" w:color="auto"/>
              <w:bottom w:val="single" w:sz="4" w:space="0" w:color="auto"/>
              <w:right w:val="single" w:sz="4" w:space="0" w:color="auto"/>
            </w:tcBorders>
          </w:tcPr>
          <w:p w14:paraId="66905E41" w14:textId="61A0853C" w:rsidR="00A92C56" w:rsidRPr="00F14D84" w:rsidRDefault="00A92C56" w:rsidP="005729EB">
            <w:pPr>
              <w:pStyle w:val="TAL"/>
              <w:rPr>
                <w:sz w:val="16"/>
                <w:szCs w:val="16"/>
              </w:rPr>
            </w:pPr>
            <w:r w:rsidRPr="00F14D84">
              <w:rPr>
                <w:sz w:val="16"/>
                <w:szCs w:val="16"/>
              </w:rPr>
              <w:t>17.5.0</w:t>
            </w:r>
          </w:p>
        </w:tc>
      </w:tr>
      <w:tr w:rsidR="002C6D9D" w:rsidRPr="00F14D84" w14:paraId="772BB5D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BF128A" w14:textId="62ED1CC7" w:rsidR="00724BEA" w:rsidRPr="00F14D84" w:rsidRDefault="00724BEA"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236E372" w14:textId="3D75E65E" w:rsidR="00724BEA" w:rsidRPr="00F14D84" w:rsidRDefault="00724BEA"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EC03F72" w14:textId="35A4F538" w:rsidR="00724BEA" w:rsidRPr="00F14D84" w:rsidRDefault="00724BEA" w:rsidP="002C6D9D">
            <w:pPr>
              <w:pStyle w:val="TAC"/>
              <w:rPr>
                <w:sz w:val="16"/>
              </w:rPr>
            </w:pPr>
            <w:r w:rsidRPr="00F14D84">
              <w:rPr>
                <w:sz w:val="16"/>
              </w:rPr>
              <w:t>CP-213033</w:t>
            </w:r>
          </w:p>
        </w:tc>
        <w:tc>
          <w:tcPr>
            <w:tcW w:w="709" w:type="dxa"/>
            <w:tcBorders>
              <w:top w:val="single" w:sz="4" w:space="0" w:color="auto"/>
              <w:left w:val="single" w:sz="4" w:space="0" w:color="auto"/>
              <w:bottom w:val="single" w:sz="4" w:space="0" w:color="auto"/>
              <w:right w:val="single" w:sz="4" w:space="0" w:color="auto"/>
            </w:tcBorders>
          </w:tcPr>
          <w:p w14:paraId="004EA048" w14:textId="019094F5" w:rsidR="00724BEA" w:rsidRPr="00F14D84" w:rsidRDefault="00724BEA" w:rsidP="002C6D9D">
            <w:pPr>
              <w:pStyle w:val="TAL"/>
              <w:rPr>
                <w:sz w:val="16"/>
              </w:rPr>
            </w:pPr>
            <w:r w:rsidRPr="00F14D84">
              <w:rPr>
                <w:sz w:val="16"/>
              </w:rPr>
              <w:t>3620</w:t>
            </w:r>
          </w:p>
        </w:tc>
        <w:tc>
          <w:tcPr>
            <w:tcW w:w="425" w:type="dxa"/>
            <w:tcBorders>
              <w:top w:val="single" w:sz="4" w:space="0" w:color="auto"/>
              <w:left w:val="single" w:sz="4" w:space="0" w:color="auto"/>
              <w:bottom w:val="single" w:sz="4" w:space="0" w:color="auto"/>
              <w:right w:val="single" w:sz="4" w:space="0" w:color="auto"/>
            </w:tcBorders>
          </w:tcPr>
          <w:p w14:paraId="6367A68C" w14:textId="37E2CBE9" w:rsidR="00724BEA" w:rsidRPr="00F14D84" w:rsidRDefault="00724BE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A6D3223" w14:textId="5779899E" w:rsidR="00724BEA" w:rsidRPr="00F14D84" w:rsidRDefault="00724BEA"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A293271" w14:textId="0238DA5F" w:rsidR="00724BEA" w:rsidRPr="00F14D84" w:rsidRDefault="00724BEA" w:rsidP="005729EB">
            <w:pPr>
              <w:pStyle w:val="TAL"/>
              <w:rPr>
                <w:sz w:val="16"/>
                <w:szCs w:val="16"/>
              </w:rPr>
            </w:pPr>
            <w:r w:rsidRPr="00F14D84">
              <w:rPr>
                <w:sz w:val="16"/>
                <w:szCs w:val="16"/>
              </w:rPr>
              <w:t>Handling of reject cause #78 in EMM procedures</w:t>
            </w:r>
          </w:p>
        </w:tc>
        <w:tc>
          <w:tcPr>
            <w:tcW w:w="847" w:type="dxa"/>
            <w:tcBorders>
              <w:top w:val="single" w:sz="4" w:space="0" w:color="auto"/>
              <w:left w:val="single" w:sz="4" w:space="0" w:color="auto"/>
              <w:bottom w:val="single" w:sz="4" w:space="0" w:color="auto"/>
              <w:right w:val="single" w:sz="4" w:space="0" w:color="auto"/>
            </w:tcBorders>
          </w:tcPr>
          <w:p w14:paraId="49810F10" w14:textId="0176169A" w:rsidR="00724BEA" w:rsidRPr="00F14D84" w:rsidRDefault="00724BEA" w:rsidP="005729EB">
            <w:pPr>
              <w:pStyle w:val="TAL"/>
              <w:rPr>
                <w:sz w:val="16"/>
                <w:szCs w:val="16"/>
              </w:rPr>
            </w:pPr>
            <w:r w:rsidRPr="00F14D84">
              <w:rPr>
                <w:sz w:val="16"/>
                <w:szCs w:val="16"/>
              </w:rPr>
              <w:t>17.5.0</w:t>
            </w:r>
          </w:p>
        </w:tc>
      </w:tr>
      <w:tr w:rsidR="002C6D9D" w:rsidRPr="00F14D84" w14:paraId="0CFFBC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F88F8A" w14:textId="49F01A86" w:rsidR="00724BEA" w:rsidRPr="00F14D84" w:rsidRDefault="00724BEA"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30A79101" w14:textId="1B366937" w:rsidR="00724BEA" w:rsidRPr="00F14D84" w:rsidRDefault="00724BEA"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7728E1C" w14:textId="7DA5F4FB" w:rsidR="00724BEA" w:rsidRPr="00F14D84" w:rsidRDefault="00724BEA" w:rsidP="002C6D9D">
            <w:pPr>
              <w:pStyle w:val="TAC"/>
              <w:rPr>
                <w:sz w:val="16"/>
              </w:rPr>
            </w:pPr>
            <w:r w:rsidRPr="00F14D84">
              <w:rPr>
                <w:sz w:val="16"/>
              </w:rPr>
              <w:t>CP-213033</w:t>
            </w:r>
          </w:p>
        </w:tc>
        <w:tc>
          <w:tcPr>
            <w:tcW w:w="709" w:type="dxa"/>
            <w:tcBorders>
              <w:top w:val="single" w:sz="4" w:space="0" w:color="auto"/>
              <w:left w:val="single" w:sz="4" w:space="0" w:color="auto"/>
              <w:bottom w:val="single" w:sz="4" w:space="0" w:color="auto"/>
              <w:right w:val="single" w:sz="4" w:space="0" w:color="auto"/>
            </w:tcBorders>
          </w:tcPr>
          <w:p w14:paraId="70C28B3B" w14:textId="6FC97E65" w:rsidR="00724BEA" w:rsidRPr="00F14D84" w:rsidRDefault="00724BEA" w:rsidP="002C6D9D">
            <w:pPr>
              <w:pStyle w:val="TAL"/>
              <w:rPr>
                <w:sz w:val="16"/>
              </w:rPr>
            </w:pPr>
            <w:r w:rsidRPr="00F14D84">
              <w:rPr>
                <w:sz w:val="16"/>
              </w:rPr>
              <w:t>3621</w:t>
            </w:r>
          </w:p>
        </w:tc>
        <w:tc>
          <w:tcPr>
            <w:tcW w:w="425" w:type="dxa"/>
            <w:tcBorders>
              <w:top w:val="single" w:sz="4" w:space="0" w:color="auto"/>
              <w:left w:val="single" w:sz="4" w:space="0" w:color="auto"/>
              <w:bottom w:val="single" w:sz="4" w:space="0" w:color="auto"/>
              <w:right w:val="single" w:sz="4" w:space="0" w:color="auto"/>
            </w:tcBorders>
          </w:tcPr>
          <w:p w14:paraId="72644613" w14:textId="270A14D7" w:rsidR="00724BEA" w:rsidRPr="00F14D84" w:rsidRDefault="00724BE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BE1399F" w14:textId="2E9E9845" w:rsidR="00724BEA" w:rsidRPr="00F14D84" w:rsidRDefault="00724BEA"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A6C3FD5" w14:textId="78EFE6B0" w:rsidR="00724BEA" w:rsidRPr="00F14D84" w:rsidRDefault="00724BEA" w:rsidP="005729EB">
            <w:pPr>
              <w:pStyle w:val="TAL"/>
              <w:rPr>
                <w:sz w:val="16"/>
                <w:szCs w:val="16"/>
              </w:rPr>
            </w:pPr>
            <w:r w:rsidRPr="00F14D84">
              <w:rPr>
                <w:sz w:val="16"/>
                <w:szCs w:val="16"/>
              </w:rPr>
              <w:t>New reject cause #78 PLMN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05D9BBA1" w14:textId="2B514D48" w:rsidR="00724BEA" w:rsidRPr="00F14D84" w:rsidRDefault="00724BEA" w:rsidP="005729EB">
            <w:pPr>
              <w:pStyle w:val="TAL"/>
              <w:rPr>
                <w:sz w:val="16"/>
                <w:szCs w:val="16"/>
              </w:rPr>
            </w:pPr>
            <w:r w:rsidRPr="00F14D84">
              <w:rPr>
                <w:sz w:val="16"/>
                <w:szCs w:val="16"/>
              </w:rPr>
              <w:t>17.5.0</w:t>
            </w:r>
          </w:p>
        </w:tc>
      </w:tr>
      <w:tr w:rsidR="002C6D9D" w:rsidRPr="00F14D84" w14:paraId="7EE09E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F4DF9F" w14:textId="0A213929" w:rsidR="00724BEA" w:rsidRPr="00F14D84" w:rsidRDefault="00724BEA"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E339242" w14:textId="379A837B" w:rsidR="00724BEA" w:rsidRPr="00F14D84" w:rsidRDefault="00724BEA"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B7EA9FF" w14:textId="3EF9C59A" w:rsidR="00724BEA" w:rsidRPr="00F14D84" w:rsidRDefault="00724BEA" w:rsidP="002C6D9D">
            <w:pPr>
              <w:pStyle w:val="TAC"/>
              <w:rPr>
                <w:sz w:val="16"/>
              </w:rPr>
            </w:pPr>
            <w:r w:rsidRPr="00F14D84">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054C6213" w14:textId="3BEF573E" w:rsidR="00724BEA" w:rsidRPr="00F14D84" w:rsidRDefault="00724BEA" w:rsidP="002C6D9D">
            <w:pPr>
              <w:pStyle w:val="TAL"/>
              <w:rPr>
                <w:sz w:val="16"/>
              </w:rPr>
            </w:pPr>
            <w:r w:rsidRPr="00F14D84">
              <w:rPr>
                <w:sz w:val="16"/>
              </w:rPr>
              <w:t>3617</w:t>
            </w:r>
          </w:p>
        </w:tc>
        <w:tc>
          <w:tcPr>
            <w:tcW w:w="425" w:type="dxa"/>
            <w:tcBorders>
              <w:top w:val="single" w:sz="4" w:space="0" w:color="auto"/>
              <w:left w:val="single" w:sz="4" w:space="0" w:color="auto"/>
              <w:bottom w:val="single" w:sz="4" w:space="0" w:color="auto"/>
              <w:right w:val="single" w:sz="4" w:space="0" w:color="auto"/>
            </w:tcBorders>
          </w:tcPr>
          <w:p w14:paraId="5E5B1C7C" w14:textId="63262CAD" w:rsidR="00724BEA" w:rsidRPr="00F14D84" w:rsidRDefault="00724BEA"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860B9FB" w14:textId="175D315C" w:rsidR="00724BEA" w:rsidRPr="00F14D84" w:rsidRDefault="00724BEA" w:rsidP="005729EB">
            <w:pPr>
              <w:pStyle w:val="TAL"/>
              <w:rPr>
                <w:sz w:val="16"/>
                <w:szCs w:val="16"/>
              </w:rPr>
            </w:pPr>
            <w:r w:rsidRPr="00F14D84">
              <w:rPr>
                <w:sz w:val="16"/>
                <w:szCs w:val="16"/>
              </w:rPr>
              <w:t xml:space="preserve">F </w:t>
            </w:r>
          </w:p>
        </w:tc>
        <w:tc>
          <w:tcPr>
            <w:tcW w:w="4253" w:type="dxa"/>
            <w:tcBorders>
              <w:top w:val="single" w:sz="4" w:space="0" w:color="auto"/>
              <w:left w:val="single" w:sz="4" w:space="0" w:color="auto"/>
              <w:bottom w:val="single" w:sz="4" w:space="0" w:color="auto"/>
              <w:right w:val="single" w:sz="4" w:space="0" w:color="auto"/>
            </w:tcBorders>
          </w:tcPr>
          <w:p w14:paraId="61CBB277" w14:textId="179A2234" w:rsidR="00724BEA" w:rsidRPr="00F14D84" w:rsidRDefault="00724BEA" w:rsidP="005729EB">
            <w:pPr>
              <w:pStyle w:val="TAL"/>
              <w:rPr>
                <w:sz w:val="16"/>
                <w:szCs w:val="16"/>
              </w:rPr>
            </w:pPr>
            <w:r w:rsidRPr="00F14D84">
              <w:rPr>
                <w:sz w:val="16"/>
                <w:szCs w:val="16"/>
              </w:rPr>
              <w:t>DNS server security information UE capability</w:t>
            </w:r>
          </w:p>
        </w:tc>
        <w:tc>
          <w:tcPr>
            <w:tcW w:w="847" w:type="dxa"/>
            <w:tcBorders>
              <w:top w:val="single" w:sz="4" w:space="0" w:color="auto"/>
              <w:left w:val="single" w:sz="4" w:space="0" w:color="auto"/>
              <w:bottom w:val="single" w:sz="4" w:space="0" w:color="auto"/>
              <w:right w:val="single" w:sz="4" w:space="0" w:color="auto"/>
            </w:tcBorders>
          </w:tcPr>
          <w:p w14:paraId="5E8A68BA" w14:textId="381A1A61" w:rsidR="00724BEA" w:rsidRPr="00F14D84" w:rsidRDefault="00724BEA" w:rsidP="005729EB">
            <w:pPr>
              <w:pStyle w:val="TAL"/>
              <w:rPr>
                <w:sz w:val="16"/>
                <w:szCs w:val="16"/>
              </w:rPr>
            </w:pPr>
            <w:r w:rsidRPr="00F14D84">
              <w:rPr>
                <w:sz w:val="16"/>
                <w:szCs w:val="16"/>
              </w:rPr>
              <w:t>17.5.0</w:t>
            </w:r>
          </w:p>
        </w:tc>
      </w:tr>
      <w:tr w:rsidR="002C6D9D" w:rsidRPr="00F14D84" w14:paraId="3FD131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4168D3" w14:textId="5759BE28" w:rsidR="00C9560D" w:rsidRPr="00F14D84" w:rsidRDefault="00C9560D"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C5F4B82" w14:textId="28E0E0B2" w:rsidR="00C9560D" w:rsidRPr="00F14D84" w:rsidRDefault="00C9560D"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EE08096" w14:textId="7EB06CD9" w:rsidR="00C9560D" w:rsidRPr="00F14D84" w:rsidRDefault="00C9560D" w:rsidP="002C6D9D">
            <w:pPr>
              <w:pStyle w:val="TAC"/>
              <w:rPr>
                <w:sz w:val="16"/>
              </w:rPr>
            </w:pPr>
            <w:r w:rsidRPr="00F14D84">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45B1C379" w14:textId="72F48098" w:rsidR="00C9560D" w:rsidRPr="00F14D84" w:rsidRDefault="00C9560D" w:rsidP="002C6D9D">
            <w:pPr>
              <w:pStyle w:val="TAL"/>
              <w:rPr>
                <w:sz w:val="16"/>
              </w:rPr>
            </w:pPr>
            <w:r w:rsidRPr="00F14D84">
              <w:rPr>
                <w:sz w:val="16"/>
              </w:rPr>
              <w:t>3633</w:t>
            </w:r>
          </w:p>
        </w:tc>
        <w:tc>
          <w:tcPr>
            <w:tcW w:w="425" w:type="dxa"/>
            <w:tcBorders>
              <w:top w:val="single" w:sz="4" w:space="0" w:color="auto"/>
              <w:left w:val="single" w:sz="4" w:space="0" w:color="auto"/>
              <w:bottom w:val="single" w:sz="4" w:space="0" w:color="auto"/>
              <w:right w:val="single" w:sz="4" w:space="0" w:color="auto"/>
            </w:tcBorders>
          </w:tcPr>
          <w:p w14:paraId="4FA4CFA6" w14:textId="0927CE15" w:rsidR="00C9560D" w:rsidRPr="00F14D84" w:rsidRDefault="00C9560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0BEF338" w14:textId="0DFDE064" w:rsidR="00C9560D" w:rsidRPr="00F14D84" w:rsidRDefault="00C9560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854BA3" w14:textId="1C113631" w:rsidR="00C9560D" w:rsidRPr="00F14D84" w:rsidRDefault="00C9560D" w:rsidP="005729EB">
            <w:pPr>
              <w:pStyle w:val="TAL"/>
              <w:rPr>
                <w:sz w:val="16"/>
                <w:szCs w:val="16"/>
              </w:rPr>
            </w:pPr>
            <w:r w:rsidRPr="00F14D84">
              <w:rPr>
                <w:sz w:val="16"/>
                <w:szCs w:val="16"/>
              </w:rPr>
              <w:t>Correction to definition of mapped GUTI</w:t>
            </w:r>
          </w:p>
        </w:tc>
        <w:tc>
          <w:tcPr>
            <w:tcW w:w="847" w:type="dxa"/>
            <w:tcBorders>
              <w:top w:val="single" w:sz="4" w:space="0" w:color="auto"/>
              <w:left w:val="single" w:sz="4" w:space="0" w:color="auto"/>
              <w:bottom w:val="single" w:sz="4" w:space="0" w:color="auto"/>
              <w:right w:val="single" w:sz="4" w:space="0" w:color="auto"/>
            </w:tcBorders>
          </w:tcPr>
          <w:p w14:paraId="6CB39111" w14:textId="60CBB134" w:rsidR="00C9560D" w:rsidRPr="00F14D84" w:rsidRDefault="00C9560D" w:rsidP="005729EB">
            <w:pPr>
              <w:pStyle w:val="TAL"/>
              <w:rPr>
                <w:sz w:val="16"/>
                <w:szCs w:val="16"/>
              </w:rPr>
            </w:pPr>
            <w:r w:rsidRPr="00F14D84">
              <w:rPr>
                <w:sz w:val="16"/>
                <w:szCs w:val="16"/>
              </w:rPr>
              <w:t>17.5.0</w:t>
            </w:r>
          </w:p>
        </w:tc>
      </w:tr>
      <w:tr w:rsidR="002C6D9D" w:rsidRPr="00F14D84" w14:paraId="3990E79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F4747B" w14:textId="071117FF" w:rsidR="00C9560D" w:rsidRPr="00F14D84" w:rsidRDefault="00C9560D"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725403D" w14:textId="35D25573" w:rsidR="00C9560D" w:rsidRPr="00F14D84" w:rsidRDefault="00C9560D"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B1E4EC8" w14:textId="3654B1B7" w:rsidR="00C9560D" w:rsidRPr="00F14D84" w:rsidRDefault="00C9560D" w:rsidP="002C6D9D">
            <w:pPr>
              <w:pStyle w:val="TAC"/>
              <w:rPr>
                <w:sz w:val="16"/>
              </w:rPr>
            </w:pPr>
            <w:r w:rsidRPr="00F14D84">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54C13AB4" w14:textId="465D0D05" w:rsidR="00C9560D" w:rsidRPr="00F14D84" w:rsidRDefault="00C9560D" w:rsidP="002C6D9D">
            <w:pPr>
              <w:pStyle w:val="TAL"/>
              <w:rPr>
                <w:sz w:val="16"/>
              </w:rPr>
            </w:pPr>
            <w:r w:rsidRPr="00F14D84">
              <w:rPr>
                <w:sz w:val="16"/>
              </w:rPr>
              <w:t>3649</w:t>
            </w:r>
          </w:p>
        </w:tc>
        <w:tc>
          <w:tcPr>
            <w:tcW w:w="425" w:type="dxa"/>
            <w:tcBorders>
              <w:top w:val="single" w:sz="4" w:space="0" w:color="auto"/>
              <w:left w:val="single" w:sz="4" w:space="0" w:color="auto"/>
              <w:bottom w:val="single" w:sz="4" w:space="0" w:color="auto"/>
              <w:right w:val="single" w:sz="4" w:space="0" w:color="auto"/>
            </w:tcBorders>
          </w:tcPr>
          <w:p w14:paraId="13F5E289" w14:textId="1AFE6B7A" w:rsidR="00C9560D" w:rsidRPr="00F14D84" w:rsidRDefault="00C9560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B005EC3" w14:textId="6E85E6B4" w:rsidR="00C9560D" w:rsidRPr="00F14D84" w:rsidRDefault="00C9560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403323" w14:textId="22E7EB78" w:rsidR="00C9560D" w:rsidRPr="00F14D84" w:rsidRDefault="00C9560D" w:rsidP="005729EB">
            <w:pPr>
              <w:pStyle w:val="TAL"/>
              <w:rPr>
                <w:sz w:val="16"/>
                <w:szCs w:val="16"/>
              </w:rPr>
            </w:pPr>
            <w:r w:rsidRPr="00F14D84">
              <w:rPr>
                <w:sz w:val="16"/>
                <w:szCs w:val="16"/>
              </w:rPr>
              <w:t>Adding the missing bits labelling for the N1 UE network capability IE</w:t>
            </w:r>
          </w:p>
        </w:tc>
        <w:tc>
          <w:tcPr>
            <w:tcW w:w="847" w:type="dxa"/>
            <w:tcBorders>
              <w:top w:val="single" w:sz="4" w:space="0" w:color="auto"/>
              <w:left w:val="single" w:sz="4" w:space="0" w:color="auto"/>
              <w:bottom w:val="single" w:sz="4" w:space="0" w:color="auto"/>
              <w:right w:val="single" w:sz="4" w:space="0" w:color="auto"/>
            </w:tcBorders>
          </w:tcPr>
          <w:p w14:paraId="11F68675" w14:textId="19923676" w:rsidR="00C9560D" w:rsidRPr="00F14D84" w:rsidRDefault="00C9560D" w:rsidP="005729EB">
            <w:pPr>
              <w:pStyle w:val="TAL"/>
              <w:rPr>
                <w:sz w:val="16"/>
                <w:szCs w:val="16"/>
              </w:rPr>
            </w:pPr>
            <w:r w:rsidRPr="00F14D84">
              <w:rPr>
                <w:sz w:val="16"/>
                <w:szCs w:val="16"/>
              </w:rPr>
              <w:t>17.5.0</w:t>
            </w:r>
          </w:p>
        </w:tc>
      </w:tr>
      <w:tr w:rsidR="002C6D9D" w:rsidRPr="00F14D84" w14:paraId="01C6EB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4A8616" w14:textId="474236B2" w:rsidR="00C9560D" w:rsidRPr="00F14D84" w:rsidRDefault="00C9560D"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806D93A" w14:textId="523927CD" w:rsidR="00C9560D" w:rsidRPr="00F14D84" w:rsidRDefault="00C9560D"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49C85ABD" w14:textId="026576B2" w:rsidR="00C9560D" w:rsidRPr="00F14D84" w:rsidRDefault="00C9560D"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264DE83E" w14:textId="24F82306" w:rsidR="00C9560D" w:rsidRPr="00F14D84" w:rsidRDefault="00C9560D" w:rsidP="002C6D9D">
            <w:pPr>
              <w:pStyle w:val="TAL"/>
              <w:rPr>
                <w:sz w:val="16"/>
              </w:rPr>
            </w:pPr>
            <w:r w:rsidRPr="00F14D84">
              <w:rPr>
                <w:sz w:val="16"/>
              </w:rPr>
              <w:t>3560</w:t>
            </w:r>
          </w:p>
        </w:tc>
        <w:tc>
          <w:tcPr>
            <w:tcW w:w="425" w:type="dxa"/>
            <w:tcBorders>
              <w:top w:val="single" w:sz="4" w:space="0" w:color="auto"/>
              <w:left w:val="single" w:sz="4" w:space="0" w:color="auto"/>
              <w:bottom w:val="single" w:sz="4" w:space="0" w:color="auto"/>
              <w:right w:val="single" w:sz="4" w:space="0" w:color="auto"/>
            </w:tcBorders>
          </w:tcPr>
          <w:p w14:paraId="15D3555D" w14:textId="4E2B7884" w:rsidR="00C9560D" w:rsidRPr="00F14D84" w:rsidRDefault="00C9560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77E8528" w14:textId="4D8553D7" w:rsidR="00C9560D" w:rsidRPr="00F14D84" w:rsidRDefault="00C9560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BC74E75" w14:textId="65086234" w:rsidR="00C9560D" w:rsidRPr="00F14D84" w:rsidRDefault="00C9560D" w:rsidP="005729EB">
            <w:pPr>
              <w:pStyle w:val="TAL"/>
              <w:rPr>
                <w:sz w:val="16"/>
                <w:szCs w:val="16"/>
              </w:rPr>
            </w:pPr>
            <w:r w:rsidRPr="00F14D84">
              <w:rPr>
                <w:sz w:val="16"/>
                <w:szCs w:val="16"/>
              </w:rPr>
              <w:t>T3450 starting upon sending TAU ACCEPT with negotiated IMSI offset</w:t>
            </w:r>
          </w:p>
        </w:tc>
        <w:tc>
          <w:tcPr>
            <w:tcW w:w="847" w:type="dxa"/>
            <w:tcBorders>
              <w:top w:val="single" w:sz="4" w:space="0" w:color="auto"/>
              <w:left w:val="single" w:sz="4" w:space="0" w:color="auto"/>
              <w:bottom w:val="single" w:sz="4" w:space="0" w:color="auto"/>
              <w:right w:val="single" w:sz="4" w:space="0" w:color="auto"/>
            </w:tcBorders>
          </w:tcPr>
          <w:p w14:paraId="2819D32B" w14:textId="68354298" w:rsidR="00C9560D" w:rsidRPr="00F14D84" w:rsidRDefault="00C9560D" w:rsidP="005729EB">
            <w:pPr>
              <w:pStyle w:val="TAL"/>
              <w:rPr>
                <w:sz w:val="16"/>
                <w:szCs w:val="16"/>
              </w:rPr>
            </w:pPr>
            <w:r w:rsidRPr="00F14D84">
              <w:rPr>
                <w:sz w:val="16"/>
                <w:szCs w:val="16"/>
              </w:rPr>
              <w:t>17.5.0</w:t>
            </w:r>
          </w:p>
        </w:tc>
      </w:tr>
      <w:tr w:rsidR="002C6D9D" w:rsidRPr="00F14D84" w14:paraId="566E50C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5DB97D" w14:textId="611E5C2D" w:rsidR="0053229A" w:rsidRPr="00F14D84" w:rsidRDefault="0053229A"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FA1CBF8" w14:textId="64C321C8" w:rsidR="0053229A" w:rsidRPr="00F14D84" w:rsidRDefault="0053229A"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D1AE7F3" w14:textId="7D55D34C" w:rsidR="0053229A" w:rsidRPr="00F14D84" w:rsidRDefault="0053229A"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7C411CAE" w14:textId="41F6F9C0" w:rsidR="0053229A" w:rsidRPr="00F14D84" w:rsidRDefault="0053229A" w:rsidP="002C6D9D">
            <w:pPr>
              <w:pStyle w:val="TAL"/>
              <w:rPr>
                <w:sz w:val="16"/>
              </w:rPr>
            </w:pPr>
            <w:r w:rsidRPr="00F14D84">
              <w:rPr>
                <w:sz w:val="16"/>
              </w:rPr>
              <w:t>3598</w:t>
            </w:r>
          </w:p>
        </w:tc>
        <w:tc>
          <w:tcPr>
            <w:tcW w:w="425" w:type="dxa"/>
            <w:tcBorders>
              <w:top w:val="single" w:sz="4" w:space="0" w:color="auto"/>
              <w:left w:val="single" w:sz="4" w:space="0" w:color="auto"/>
              <w:bottom w:val="single" w:sz="4" w:space="0" w:color="auto"/>
              <w:right w:val="single" w:sz="4" w:space="0" w:color="auto"/>
            </w:tcBorders>
          </w:tcPr>
          <w:p w14:paraId="68F64362" w14:textId="0F4A0EA4" w:rsidR="0053229A" w:rsidRPr="00F14D84" w:rsidRDefault="0053229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A83F053" w14:textId="221FB6EC" w:rsidR="0053229A" w:rsidRPr="00F14D84" w:rsidRDefault="0053229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A7854E" w14:textId="1C85DA18" w:rsidR="0053229A" w:rsidRPr="00F14D84" w:rsidRDefault="0053229A" w:rsidP="005729EB">
            <w:pPr>
              <w:pStyle w:val="TAL"/>
              <w:rPr>
                <w:sz w:val="16"/>
                <w:szCs w:val="16"/>
              </w:rPr>
            </w:pPr>
            <w:r w:rsidRPr="00F14D84">
              <w:rPr>
                <w:sz w:val="16"/>
                <w:szCs w:val="16"/>
              </w:rPr>
              <w:t>IMSI Offset handling during periodic TAU</w:t>
            </w:r>
          </w:p>
        </w:tc>
        <w:tc>
          <w:tcPr>
            <w:tcW w:w="847" w:type="dxa"/>
            <w:tcBorders>
              <w:top w:val="single" w:sz="4" w:space="0" w:color="auto"/>
              <w:left w:val="single" w:sz="4" w:space="0" w:color="auto"/>
              <w:bottom w:val="single" w:sz="4" w:space="0" w:color="auto"/>
              <w:right w:val="single" w:sz="4" w:space="0" w:color="auto"/>
            </w:tcBorders>
          </w:tcPr>
          <w:p w14:paraId="2FB1E36B" w14:textId="1B6351A3" w:rsidR="0053229A" w:rsidRPr="00F14D84" w:rsidRDefault="0053229A" w:rsidP="005729EB">
            <w:pPr>
              <w:pStyle w:val="TAL"/>
              <w:rPr>
                <w:sz w:val="16"/>
                <w:szCs w:val="16"/>
              </w:rPr>
            </w:pPr>
            <w:r w:rsidRPr="00F14D84">
              <w:rPr>
                <w:sz w:val="16"/>
                <w:szCs w:val="16"/>
              </w:rPr>
              <w:t>17.5.0</w:t>
            </w:r>
          </w:p>
        </w:tc>
      </w:tr>
      <w:tr w:rsidR="002C6D9D" w:rsidRPr="00F14D84" w14:paraId="7DECFB9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B67A34E" w14:textId="077D68BA" w:rsidR="0053229A" w:rsidRPr="00F14D84" w:rsidRDefault="0053229A"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1F09603" w14:textId="712769BB" w:rsidR="0053229A" w:rsidRPr="00F14D84" w:rsidRDefault="0053229A"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5B7F783" w14:textId="72892194" w:rsidR="0053229A" w:rsidRPr="00F14D84" w:rsidRDefault="0053229A"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D9F3155" w14:textId="3056AE06" w:rsidR="0053229A" w:rsidRPr="00F14D84" w:rsidRDefault="0053229A" w:rsidP="002C6D9D">
            <w:pPr>
              <w:pStyle w:val="TAL"/>
              <w:rPr>
                <w:sz w:val="16"/>
              </w:rPr>
            </w:pPr>
            <w:r w:rsidRPr="00F14D84">
              <w:rPr>
                <w:sz w:val="16"/>
              </w:rPr>
              <w:t>3599</w:t>
            </w:r>
          </w:p>
        </w:tc>
        <w:tc>
          <w:tcPr>
            <w:tcW w:w="425" w:type="dxa"/>
            <w:tcBorders>
              <w:top w:val="single" w:sz="4" w:space="0" w:color="auto"/>
              <w:left w:val="single" w:sz="4" w:space="0" w:color="auto"/>
              <w:bottom w:val="single" w:sz="4" w:space="0" w:color="auto"/>
              <w:right w:val="single" w:sz="4" w:space="0" w:color="auto"/>
            </w:tcBorders>
          </w:tcPr>
          <w:p w14:paraId="0F34746E" w14:textId="3BF1A7EE" w:rsidR="0053229A" w:rsidRPr="00F14D84" w:rsidRDefault="0053229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A635ED3" w14:textId="4303BB60" w:rsidR="0053229A" w:rsidRPr="00F14D84" w:rsidRDefault="0053229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39ADB5" w14:textId="62D7FE50" w:rsidR="0053229A" w:rsidRPr="00F14D84" w:rsidRDefault="0053229A" w:rsidP="005729EB">
            <w:pPr>
              <w:pStyle w:val="TAL"/>
              <w:rPr>
                <w:sz w:val="16"/>
                <w:szCs w:val="16"/>
              </w:rPr>
            </w:pPr>
            <w:r w:rsidRPr="00F14D84">
              <w:rPr>
                <w:sz w:val="16"/>
                <w:szCs w:val="16"/>
              </w:rPr>
              <w:t>Timer handling for reject paging</w:t>
            </w:r>
          </w:p>
        </w:tc>
        <w:tc>
          <w:tcPr>
            <w:tcW w:w="847" w:type="dxa"/>
            <w:tcBorders>
              <w:top w:val="single" w:sz="4" w:space="0" w:color="auto"/>
              <w:left w:val="single" w:sz="4" w:space="0" w:color="auto"/>
              <w:bottom w:val="single" w:sz="4" w:space="0" w:color="auto"/>
              <w:right w:val="single" w:sz="4" w:space="0" w:color="auto"/>
            </w:tcBorders>
          </w:tcPr>
          <w:p w14:paraId="1CC99F32" w14:textId="68B3E941" w:rsidR="0053229A" w:rsidRPr="00F14D84" w:rsidRDefault="0053229A" w:rsidP="005729EB">
            <w:pPr>
              <w:pStyle w:val="TAL"/>
              <w:rPr>
                <w:sz w:val="16"/>
                <w:szCs w:val="16"/>
              </w:rPr>
            </w:pPr>
            <w:r w:rsidRPr="00F14D84">
              <w:rPr>
                <w:sz w:val="16"/>
                <w:szCs w:val="16"/>
              </w:rPr>
              <w:t>17.5.0</w:t>
            </w:r>
          </w:p>
        </w:tc>
      </w:tr>
      <w:tr w:rsidR="002C6D9D" w:rsidRPr="00F14D84" w14:paraId="450AB8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62C0AB" w14:textId="474E4967" w:rsidR="001B5962" w:rsidRPr="00F14D84" w:rsidRDefault="001B5962"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4863DDC" w14:textId="2162DAEC" w:rsidR="001B5962" w:rsidRPr="00F14D84" w:rsidRDefault="001B5962"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CFFDD51" w14:textId="38B17A0A" w:rsidR="001B5962" w:rsidRPr="00F14D84" w:rsidRDefault="001B5962"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EDA2F56" w14:textId="469D58EB" w:rsidR="001B5962" w:rsidRPr="00F14D84" w:rsidRDefault="001B5962" w:rsidP="002C6D9D">
            <w:pPr>
              <w:pStyle w:val="TAL"/>
              <w:rPr>
                <w:sz w:val="16"/>
              </w:rPr>
            </w:pPr>
            <w:r w:rsidRPr="00F14D84">
              <w:rPr>
                <w:sz w:val="16"/>
              </w:rPr>
              <w:t>3602</w:t>
            </w:r>
          </w:p>
        </w:tc>
        <w:tc>
          <w:tcPr>
            <w:tcW w:w="425" w:type="dxa"/>
            <w:tcBorders>
              <w:top w:val="single" w:sz="4" w:space="0" w:color="auto"/>
              <w:left w:val="single" w:sz="4" w:space="0" w:color="auto"/>
              <w:bottom w:val="single" w:sz="4" w:space="0" w:color="auto"/>
              <w:right w:val="single" w:sz="4" w:space="0" w:color="auto"/>
            </w:tcBorders>
          </w:tcPr>
          <w:p w14:paraId="4356D7F3" w14:textId="614B5185" w:rsidR="001B5962" w:rsidRPr="00F14D84" w:rsidRDefault="001B5962"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5A759B8" w14:textId="457AC496" w:rsidR="001B5962" w:rsidRPr="00F14D84" w:rsidRDefault="001B596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29DCE2" w14:textId="21149B57" w:rsidR="001B5962" w:rsidRPr="00F14D84" w:rsidRDefault="001B5962" w:rsidP="005729EB">
            <w:pPr>
              <w:pStyle w:val="TAL"/>
              <w:rPr>
                <w:sz w:val="16"/>
                <w:szCs w:val="16"/>
              </w:rPr>
            </w:pPr>
            <w:r w:rsidRPr="00F14D84">
              <w:rPr>
                <w:sz w:val="16"/>
                <w:szCs w:val="16"/>
              </w:rPr>
              <w:t>Service request procedure for NAS connection release when T3346 is running (for 24.301)</w:t>
            </w:r>
          </w:p>
        </w:tc>
        <w:tc>
          <w:tcPr>
            <w:tcW w:w="847" w:type="dxa"/>
            <w:tcBorders>
              <w:top w:val="single" w:sz="4" w:space="0" w:color="auto"/>
              <w:left w:val="single" w:sz="4" w:space="0" w:color="auto"/>
              <w:bottom w:val="single" w:sz="4" w:space="0" w:color="auto"/>
              <w:right w:val="single" w:sz="4" w:space="0" w:color="auto"/>
            </w:tcBorders>
          </w:tcPr>
          <w:p w14:paraId="510B9973" w14:textId="13AE6B3E" w:rsidR="001B5962" w:rsidRPr="00F14D84" w:rsidRDefault="001B5962" w:rsidP="005729EB">
            <w:pPr>
              <w:pStyle w:val="TAL"/>
              <w:rPr>
                <w:sz w:val="16"/>
                <w:szCs w:val="16"/>
              </w:rPr>
            </w:pPr>
            <w:r w:rsidRPr="00F14D84">
              <w:rPr>
                <w:sz w:val="16"/>
                <w:szCs w:val="16"/>
              </w:rPr>
              <w:t>17.5.0</w:t>
            </w:r>
          </w:p>
        </w:tc>
      </w:tr>
      <w:tr w:rsidR="002C6D9D" w:rsidRPr="00F14D84" w14:paraId="2A1F92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E01B2" w14:textId="18352ED1" w:rsidR="007237BB" w:rsidRPr="00F14D84" w:rsidRDefault="007237BB"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DB3EA78" w14:textId="4B51B7F4" w:rsidR="007237BB" w:rsidRPr="00F14D84" w:rsidRDefault="007237BB"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A36F181" w14:textId="1FB1A380" w:rsidR="007237BB" w:rsidRPr="00F14D84" w:rsidRDefault="007237BB"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28DBE211" w14:textId="76284364" w:rsidR="007237BB" w:rsidRPr="00F14D84" w:rsidRDefault="007237BB" w:rsidP="002C6D9D">
            <w:pPr>
              <w:pStyle w:val="TAL"/>
              <w:rPr>
                <w:sz w:val="16"/>
              </w:rPr>
            </w:pPr>
            <w:r w:rsidRPr="00F14D84">
              <w:rPr>
                <w:sz w:val="16"/>
              </w:rPr>
              <w:t>3607</w:t>
            </w:r>
          </w:p>
        </w:tc>
        <w:tc>
          <w:tcPr>
            <w:tcW w:w="425" w:type="dxa"/>
            <w:tcBorders>
              <w:top w:val="single" w:sz="4" w:space="0" w:color="auto"/>
              <w:left w:val="single" w:sz="4" w:space="0" w:color="auto"/>
              <w:bottom w:val="single" w:sz="4" w:space="0" w:color="auto"/>
              <w:right w:val="single" w:sz="4" w:space="0" w:color="auto"/>
            </w:tcBorders>
          </w:tcPr>
          <w:p w14:paraId="167C77ED" w14:textId="147A402E" w:rsidR="007237BB" w:rsidRPr="00F14D84" w:rsidRDefault="007237BB"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0117918" w14:textId="6D918289" w:rsidR="007237BB" w:rsidRPr="00F14D84" w:rsidRDefault="007237B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95F57D2" w14:textId="5F28274B" w:rsidR="007237BB" w:rsidRPr="00F14D84" w:rsidRDefault="007237BB" w:rsidP="005729EB">
            <w:pPr>
              <w:pStyle w:val="TAL"/>
              <w:rPr>
                <w:sz w:val="16"/>
                <w:szCs w:val="16"/>
              </w:rPr>
            </w:pPr>
            <w:r w:rsidRPr="00F14D84">
              <w:rPr>
                <w:sz w:val="16"/>
                <w:szCs w:val="16"/>
              </w:rPr>
              <w:t>Service Request procedure for removing paging restriction at network side in EPS</w:t>
            </w:r>
          </w:p>
        </w:tc>
        <w:tc>
          <w:tcPr>
            <w:tcW w:w="847" w:type="dxa"/>
            <w:tcBorders>
              <w:top w:val="single" w:sz="4" w:space="0" w:color="auto"/>
              <w:left w:val="single" w:sz="4" w:space="0" w:color="auto"/>
              <w:bottom w:val="single" w:sz="4" w:space="0" w:color="auto"/>
              <w:right w:val="single" w:sz="4" w:space="0" w:color="auto"/>
            </w:tcBorders>
          </w:tcPr>
          <w:p w14:paraId="59B905C7" w14:textId="224811AA" w:rsidR="007237BB" w:rsidRPr="00F14D84" w:rsidRDefault="007237BB" w:rsidP="005729EB">
            <w:pPr>
              <w:pStyle w:val="TAL"/>
              <w:rPr>
                <w:sz w:val="16"/>
                <w:szCs w:val="16"/>
              </w:rPr>
            </w:pPr>
            <w:r w:rsidRPr="00F14D84">
              <w:rPr>
                <w:sz w:val="16"/>
                <w:szCs w:val="16"/>
              </w:rPr>
              <w:t>17.5.0</w:t>
            </w:r>
          </w:p>
        </w:tc>
      </w:tr>
      <w:tr w:rsidR="002C6D9D" w:rsidRPr="00F14D84" w14:paraId="31702B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6D9D2C" w14:textId="3752E331" w:rsidR="003A00E1" w:rsidRPr="00F14D84" w:rsidRDefault="003A00E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93363F8" w14:textId="01E2A772" w:rsidR="003A00E1" w:rsidRPr="00F14D84" w:rsidRDefault="003A00E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38F09C5" w14:textId="147D3E48" w:rsidR="003A00E1" w:rsidRPr="00F14D84" w:rsidRDefault="003A00E1"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41769AE4" w14:textId="2806EA27" w:rsidR="003A00E1" w:rsidRPr="00F14D84" w:rsidRDefault="003A00E1" w:rsidP="002C6D9D">
            <w:pPr>
              <w:pStyle w:val="TAL"/>
              <w:rPr>
                <w:sz w:val="16"/>
              </w:rPr>
            </w:pPr>
            <w:r w:rsidRPr="00F14D84">
              <w:rPr>
                <w:sz w:val="16"/>
              </w:rPr>
              <w:t>3609</w:t>
            </w:r>
          </w:p>
        </w:tc>
        <w:tc>
          <w:tcPr>
            <w:tcW w:w="425" w:type="dxa"/>
            <w:tcBorders>
              <w:top w:val="single" w:sz="4" w:space="0" w:color="auto"/>
              <w:left w:val="single" w:sz="4" w:space="0" w:color="auto"/>
              <w:bottom w:val="single" w:sz="4" w:space="0" w:color="auto"/>
              <w:right w:val="single" w:sz="4" w:space="0" w:color="auto"/>
            </w:tcBorders>
          </w:tcPr>
          <w:p w14:paraId="7E20EBE0" w14:textId="555F634D" w:rsidR="003A00E1" w:rsidRPr="00F14D84" w:rsidRDefault="003A00E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005E26A" w14:textId="66F71E38" w:rsidR="003A00E1" w:rsidRPr="00F14D84" w:rsidRDefault="003A00E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CBE809" w14:textId="45C13E83" w:rsidR="003A00E1" w:rsidRPr="00F14D84" w:rsidRDefault="003A00E1" w:rsidP="005729EB">
            <w:pPr>
              <w:pStyle w:val="TAL"/>
              <w:rPr>
                <w:sz w:val="16"/>
                <w:szCs w:val="16"/>
              </w:rPr>
            </w:pPr>
            <w:r w:rsidRPr="00F14D84">
              <w:rPr>
                <w:sz w:val="16"/>
                <w:szCs w:val="16"/>
              </w:rPr>
              <w:t>Clarification on the inclusion of the IMSI Offset in mobility TAU in EPS</w:t>
            </w:r>
          </w:p>
        </w:tc>
        <w:tc>
          <w:tcPr>
            <w:tcW w:w="847" w:type="dxa"/>
            <w:tcBorders>
              <w:top w:val="single" w:sz="4" w:space="0" w:color="auto"/>
              <w:left w:val="single" w:sz="4" w:space="0" w:color="auto"/>
              <w:bottom w:val="single" w:sz="4" w:space="0" w:color="auto"/>
              <w:right w:val="single" w:sz="4" w:space="0" w:color="auto"/>
            </w:tcBorders>
          </w:tcPr>
          <w:p w14:paraId="0591477D" w14:textId="0B8F52EB" w:rsidR="003A00E1" w:rsidRPr="00F14D84" w:rsidRDefault="003A00E1" w:rsidP="005729EB">
            <w:pPr>
              <w:pStyle w:val="TAL"/>
              <w:rPr>
                <w:sz w:val="16"/>
                <w:szCs w:val="16"/>
              </w:rPr>
            </w:pPr>
            <w:r w:rsidRPr="00F14D84">
              <w:rPr>
                <w:sz w:val="16"/>
                <w:szCs w:val="16"/>
              </w:rPr>
              <w:t>17.5.0</w:t>
            </w:r>
          </w:p>
        </w:tc>
      </w:tr>
      <w:tr w:rsidR="002C6D9D" w:rsidRPr="00F14D84" w14:paraId="75339ED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8B5EA8" w14:textId="58623330" w:rsidR="003A00E1" w:rsidRPr="00F14D84" w:rsidRDefault="003A00E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7BB1EC8" w14:textId="4A52AD8D" w:rsidR="003A00E1" w:rsidRPr="00F14D84" w:rsidRDefault="003A00E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098D0FF" w14:textId="271B4864" w:rsidR="003A00E1" w:rsidRPr="00F14D84" w:rsidRDefault="003A00E1"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196A7AB" w14:textId="2AA3F63E" w:rsidR="003A00E1" w:rsidRPr="00F14D84" w:rsidRDefault="003A00E1" w:rsidP="002C6D9D">
            <w:pPr>
              <w:pStyle w:val="TAL"/>
              <w:rPr>
                <w:sz w:val="16"/>
              </w:rPr>
            </w:pPr>
            <w:r w:rsidRPr="00F14D84">
              <w:rPr>
                <w:sz w:val="16"/>
              </w:rPr>
              <w:t>3610</w:t>
            </w:r>
          </w:p>
        </w:tc>
        <w:tc>
          <w:tcPr>
            <w:tcW w:w="425" w:type="dxa"/>
            <w:tcBorders>
              <w:top w:val="single" w:sz="4" w:space="0" w:color="auto"/>
              <w:left w:val="single" w:sz="4" w:space="0" w:color="auto"/>
              <w:bottom w:val="single" w:sz="4" w:space="0" w:color="auto"/>
              <w:right w:val="single" w:sz="4" w:space="0" w:color="auto"/>
            </w:tcBorders>
          </w:tcPr>
          <w:p w14:paraId="6BAB2D93" w14:textId="491DA665" w:rsidR="003A00E1" w:rsidRPr="00F14D84" w:rsidRDefault="003A00E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100542B" w14:textId="3F8F2BD7" w:rsidR="003A00E1" w:rsidRPr="00F14D84" w:rsidRDefault="003A00E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A9C187" w14:textId="59A2CC91" w:rsidR="003A00E1" w:rsidRPr="00F14D84" w:rsidRDefault="003A00E1" w:rsidP="005729EB">
            <w:pPr>
              <w:pStyle w:val="TAL"/>
              <w:rPr>
                <w:sz w:val="16"/>
                <w:szCs w:val="16"/>
              </w:rPr>
            </w:pPr>
            <w:r w:rsidRPr="00F14D84">
              <w:rPr>
                <w:sz w:val="16"/>
                <w:szCs w:val="16"/>
              </w:rPr>
              <w:t>The MUSIM UE rejects the paging only if the network supports the Rejection of paging feature in EPS</w:t>
            </w:r>
          </w:p>
        </w:tc>
        <w:tc>
          <w:tcPr>
            <w:tcW w:w="847" w:type="dxa"/>
            <w:tcBorders>
              <w:top w:val="single" w:sz="4" w:space="0" w:color="auto"/>
              <w:left w:val="single" w:sz="4" w:space="0" w:color="auto"/>
              <w:bottom w:val="single" w:sz="4" w:space="0" w:color="auto"/>
              <w:right w:val="single" w:sz="4" w:space="0" w:color="auto"/>
            </w:tcBorders>
          </w:tcPr>
          <w:p w14:paraId="1F720B99" w14:textId="33E2A6AE" w:rsidR="003A00E1" w:rsidRPr="00F14D84" w:rsidRDefault="003A00E1" w:rsidP="005729EB">
            <w:pPr>
              <w:pStyle w:val="TAL"/>
              <w:rPr>
                <w:sz w:val="16"/>
                <w:szCs w:val="16"/>
              </w:rPr>
            </w:pPr>
            <w:r w:rsidRPr="00F14D84">
              <w:rPr>
                <w:sz w:val="16"/>
                <w:szCs w:val="16"/>
              </w:rPr>
              <w:t>17.5.0</w:t>
            </w:r>
          </w:p>
        </w:tc>
      </w:tr>
      <w:tr w:rsidR="002C6D9D" w:rsidRPr="00F14D84" w14:paraId="48F8DE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AECE6" w14:textId="0E7B9F40" w:rsidR="00F75C37" w:rsidRPr="00F14D84" w:rsidRDefault="00F75C37"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BCEEA67" w14:textId="3799252E" w:rsidR="00F75C37" w:rsidRPr="00F14D84" w:rsidRDefault="00F75C37"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C0349C2" w14:textId="4A907AE2" w:rsidR="00F75C37" w:rsidRPr="00F14D84" w:rsidRDefault="00F75C37"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531773C" w14:textId="11E52099" w:rsidR="00F75C37" w:rsidRPr="00F14D84" w:rsidRDefault="00F75C37" w:rsidP="002C6D9D">
            <w:pPr>
              <w:pStyle w:val="TAL"/>
              <w:rPr>
                <w:sz w:val="16"/>
              </w:rPr>
            </w:pPr>
            <w:r w:rsidRPr="00F14D84">
              <w:rPr>
                <w:sz w:val="16"/>
              </w:rPr>
              <w:t>3611</w:t>
            </w:r>
          </w:p>
        </w:tc>
        <w:tc>
          <w:tcPr>
            <w:tcW w:w="425" w:type="dxa"/>
            <w:tcBorders>
              <w:top w:val="single" w:sz="4" w:space="0" w:color="auto"/>
              <w:left w:val="single" w:sz="4" w:space="0" w:color="auto"/>
              <w:bottom w:val="single" w:sz="4" w:space="0" w:color="auto"/>
              <w:right w:val="single" w:sz="4" w:space="0" w:color="auto"/>
            </w:tcBorders>
          </w:tcPr>
          <w:p w14:paraId="35B817E2" w14:textId="583B794C" w:rsidR="00F75C37" w:rsidRPr="00F14D84" w:rsidRDefault="00F75C3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278FFD5" w14:textId="05FDA98B" w:rsidR="00F75C37" w:rsidRPr="00F14D84" w:rsidRDefault="00F75C3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6FB7A34" w14:textId="008427B4" w:rsidR="00F75C37" w:rsidRPr="00F14D84" w:rsidRDefault="00F75C37" w:rsidP="005729EB">
            <w:pPr>
              <w:pStyle w:val="TAL"/>
              <w:rPr>
                <w:sz w:val="16"/>
                <w:szCs w:val="16"/>
              </w:rPr>
            </w:pPr>
            <w:r w:rsidRPr="00F14D84">
              <w:rPr>
                <w:sz w:val="16"/>
                <w:szCs w:val="16"/>
              </w:rPr>
              <w:t>EPS MUSIM SR transmission failure</w:t>
            </w:r>
          </w:p>
        </w:tc>
        <w:tc>
          <w:tcPr>
            <w:tcW w:w="847" w:type="dxa"/>
            <w:tcBorders>
              <w:top w:val="single" w:sz="4" w:space="0" w:color="auto"/>
              <w:left w:val="single" w:sz="4" w:space="0" w:color="auto"/>
              <w:bottom w:val="single" w:sz="4" w:space="0" w:color="auto"/>
              <w:right w:val="single" w:sz="4" w:space="0" w:color="auto"/>
            </w:tcBorders>
          </w:tcPr>
          <w:p w14:paraId="188BDF0E" w14:textId="4F960FEA" w:rsidR="00F75C37" w:rsidRPr="00F14D84" w:rsidRDefault="00F75C37" w:rsidP="005729EB">
            <w:pPr>
              <w:pStyle w:val="TAL"/>
              <w:rPr>
                <w:sz w:val="16"/>
                <w:szCs w:val="16"/>
              </w:rPr>
            </w:pPr>
            <w:r w:rsidRPr="00F14D84">
              <w:rPr>
                <w:sz w:val="16"/>
                <w:szCs w:val="16"/>
              </w:rPr>
              <w:t>17.5.0</w:t>
            </w:r>
          </w:p>
        </w:tc>
      </w:tr>
      <w:tr w:rsidR="002C6D9D" w:rsidRPr="00F14D84" w14:paraId="49DE9C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F1A743" w14:textId="7C380159" w:rsidR="000F5569" w:rsidRPr="00F14D84" w:rsidRDefault="000F5569"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FAA963A" w14:textId="0B98A2D4" w:rsidR="000F5569" w:rsidRPr="00F14D84" w:rsidRDefault="000F5569"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E51DD3B" w14:textId="5A83630F" w:rsidR="000F5569" w:rsidRPr="00F14D84" w:rsidRDefault="000F5569"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45A0CFB7" w14:textId="4CF83B88" w:rsidR="000F5569" w:rsidRPr="00F14D84" w:rsidRDefault="000F5569" w:rsidP="002C6D9D">
            <w:pPr>
              <w:pStyle w:val="TAL"/>
              <w:rPr>
                <w:sz w:val="16"/>
              </w:rPr>
            </w:pPr>
            <w:r w:rsidRPr="00F14D84">
              <w:rPr>
                <w:sz w:val="16"/>
              </w:rPr>
              <w:t>3613</w:t>
            </w:r>
          </w:p>
        </w:tc>
        <w:tc>
          <w:tcPr>
            <w:tcW w:w="425" w:type="dxa"/>
            <w:tcBorders>
              <w:top w:val="single" w:sz="4" w:space="0" w:color="auto"/>
              <w:left w:val="single" w:sz="4" w:space="0" w:color="auto"/>
              <w:bottom w:val="single" w:sz="4" w:space="0" w:color="auto"/>
              <w:right w:val="single" w:sz="4" w:space="0" w:color="auto"/>
            </w:tcBorders>
          </w:tcPr>
          <w:p w14:paraId="454D6A8F" w14:textId="1A9CB8DE" w:rsidR="000F5569" w:rsidRPr="00F14D84" w:rsidRDefault="000F556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5FDC9F0" w14:textId="2DA196FF" w:rsidR="000F5569" w:rsidRPr="00F14D84" w:rsidRDefault="000F556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438DBCC" w14:textId="1AEACD05" w:rsidR="000F5569" w:rsidRPr="00F14D84" w:rsidRDefault="000F5569" w:rsidP="005729EB">
            <w:pPr>
              <w:pStyle w:val="TAL"/>
              <w:rPr>
                <w:sz w:val="16"/>
                <w:szCs w:val="16"/>
              </w:rPr>
            </w:pPr>
            <w:r w:rsidRPr="00F14D84">
              <w:rPr>
                <w:sz w:val="16"/>
                <w:szCs w:val="16"/>
              </w:rPr>
              <w:t>EPS MUSIM and IMEI</w:t>
            </w:r>
          </w:p>
        </w:tc>
        <w:tc>
          <w:tcPr>
            <w:tcW w:w="847" w:type="dxa"/>
            <w:tcBorders>
              <w:top w:val="single" w:sz="4" w:space="0" w:color="auto"/>
              <w:left w:val="single" w:sz="4" w:space="0" w:color="auto"/>
              <w:bottom w:val="single" w:sz="4" w:space="0" w:color="auto"/>
              <w:right w:val="single" w:sz="4" w:space="0" w:color="auto"/>
            </w:tcBorders>
          </w:tcPr>
          <w:p w14:paraId="0454F243" w14:textId="5929527B" w:rsidR="000F5569" w:rsidRPr="00F14D84" w:rsidRDefault="000F5569" w:rsidP="005729EB">
            <w:pPr>
              <w:pStyle w:val="TAL"/>
              <w:rPr>
                <w:sz w:val="16"/>
                <w:szCs w:val="16"/>
              </w:rPr>
            </w:pPr>
            <w:r w:rsidRPr="00F14D84">
              <w:rPr>
                <w:sz w:val="16"/>
                <w:szCs w:val="16"/>
              </w:rPr>
              <w:t>17.5.0</w:t>
            </w:r>
          </w:p>
        </w:tc>
      </w:tr>
      <w:tr w:rsidR="002C6D9D" w:rsidRPr="00F14D84" w14:paraId="51DDBCE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7107D16" w14:textId="42A4522A" w:rsidR="000F5569" w:rsidRPr="00F14D84" w:rsidRDefault="000F5569"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E9B88C3" w14:textId="34F0FF35" w:rsidR="000F5569" w:rsidRPr="00F14D84" w:rsidRDefault="000F5569"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FDA7D87" w14:textId="25046FB7" w:rsidR="000F5569" w:rsidRPr="00F14D84" w:rsidRDefault="000F5569" w:rsidP="002C6D9D">
            <w:pPr>
              <w:pStyle w:val="TAC"/>
              <w:rPr>
                <w:sz w:val="16"/>
              </w:rPr>
            </w:pPr>
            <w:r w:rsidRPr="00F14D84">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1C0E71F9" w14:textId="2326BBED" w:rsidR="000F5569" w:rsidRPr="00F14D84" w:rsidRDefault="000F5569" w:rsidP="002C6D9D">
            <w:pPr>
              <w:pStyle w:val="TAL"/>
              <w:rPr>
                <w:sz w:val="16"/>
              </w:rPr>
            </w:pPr>
            <w:r w:rsidRPr="00F14D84">
              <w:rPr>
                <w:sz w:val="16"/>
              </w:rPr>
              <w:t>3614</w:t>
            </w:r>
          </w:p>
        </w:tc>
        <w:tc>
          <w:tcPr>
            <w:tcW w:w="425" w:type="dxa"/>
            <w:tcBorders>
              <w:top w:val="single" w:sz="4" w:space="0" w:color="auto"/>
              <w:left w:val="single" w:sz="4" w:space="0" w:color="auto"/>
              <w:bottom w:val="single" w:sz="4" w:space="0" w:color="auto"/>
              <w:right w:val="single" w:sz="4" w:space="0" w:color="auto"/>
            </w:tcBorders>
          </w:tcPr>
          <w:p w14:paraId="71370D55" w14:textId="5D25A618" w:rsidR="000F5569" w:rsidRPr="00F14D84" w:rsidRDefault="000F556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80778B4" w14:textId="2C91B82E" w:rsidR="000F5569" w:rsidRPr="00F14D84" w:rsidRDefault="000F556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1AE70EE" w14:textId="364E443D" w:rsidR="000F5569" w:rsidRPr="00F14D84" w:rsidRDefault="000F5569" w:rsidP="005729EB">
            <w:pPr>
              <w:pStyle w:val="TAL"/>
              <w:rPr>
                <w:sz w:val="16"/>
                <w:szCs w:val="16"/>
              </w:rPr>
            </w:pPr>
            <w:r w:rsidRPr="00F14D84">
              <w:rPr>
                <w:sz w:val="16"/>
                <w:szCs w:val="16"/>
              </w:rPr>
              <w:t>Negotiated IMSI offset and TAU COMPLETE</w:t>
            </w:r>
          </w:p>
        </w:tc>
        <w:tc>
          <w:tcPr>
            <w:tcW w:w="847" w:type="dxa"/>
            <w:tcBorders>
              <w:top w:val="single" w:sz="4" w:space="0" w:color="auto"/>
              <w:left w:val="single" w:sz="4" w:space="0" w:color="auto"/>
              <w:bottom w:val="single" w:sz="4" w:space="0" w:color="auto"/>
              <w:right w:val="single" w:sz="4" w:space="0" w:color="auto"/>
            </w:tcBorders>
          </w:tcPr>
          <w:p w14:paraId="1C2EFE47" w14:textId="79DFDC08" w:rsidR="000F5569" w:rsidRPr="00F14D84" w:rsidRDefault="000F5569" w:rsidP="005729EB">
            <w:pPr>
              <w:pStyle w:val="TAL"/>
              <w:rPr>
                <w:sz w:val="16"/>
                <w:szCs w:val="16"/>
              </w:rPr>
            </w:pPr>
            <w:r w:rsidRPr="00F14D84">
              <w:rPr>
                <w:sz w:val="16"/>
                <w:szCs w:val="16"/>
              </w:rPr>
              <w:t>17.5.0</w:t>
            </w:r>
          </w:p>
        </w:tc>
      </w:tr>
      <w:tr w:rsidR="002C6D9D" w:rsidRPr="00F14D84" w14:paraId="264E695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448078" w14:textId="292ADC49" w:rsidR="000F5569" w:rsidRPr="00F14D84" w:rsidRDefault="000F5569"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01488B" w14:textId="6C51952A" w:rsidR="000F5569" w:rsidRPr="00F14D84" w:rsidRDefault="000F5569"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D48EB3D" w14:textId="7B0EE169" w:rsidR="000F5569" w:rsidRPr="00F14D84" w:rsidRDefault="000F5569"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1756ED4" w14:textId="42308CED" w:rsidR="000F5569" w:rsidRPr="00F14D84" w:rsidRDefault="000F5569" w:rsidP="002C6D9D">
            <w:pPr>
              <w:pStyle w:val="TAL"/>
              <w:rPr>
                <w:sz w:val="16"/>
              </w:rPr>
            </w:pPr>
            <w:r w:rsidRPr="00F14D84">
              <w:rPr>
                <w:sz w:val="16"/>
              </w:rPr>
              <w:t>3559</w:t>
            </w:r>
          </w:p>
        </w:tc>
        <w:tc>
          <w:tcPr>
            <w:tcW w:w="425" w:type="dxa"/>
            <w:tcBorders>
              <w:top w:val="single" w:sz="4" w:space="0" w:color="auto"/>
              <w:left w:val="single" w:sz="4" w:space="0" w:color="auto"/>
              <w:bottom w:val="single" w:sz="4" w:space="0" w:color="auto"/>
              <w:right w:val="single" w:sz="4" w:space="0" w:color="auto"/>
            </w:tcBorders>
          </w:tcPr>
          <w:p w14:paraId="4129BBF8" w14:textId="6AF3D5E9" w:rsidR="000F5569" w:rsidRPr="00F14D84" w:rsidRDefault="000F5569" w:rsidP="002C6D9D">
            <w:pPr>
              <w:pStyle w:val="TAR"/>
              <w:rPr>
                <w:sz w:val="16"/>
              </w:rPr>
            </w:pPr>
            <w:r w:rsidRPr="00F14D84">
              <w:rPr>
                <w:sz w:val="16"/>
              </w:rPr>
              <w:t>6</w:t>
            </w:r>
          </w:p>
        </w:tc>
        <w:tc>
          <w:tcPr>
            <w:tcW w:w="567" w:type="dxa"/>
            <w:tcBorders>
              <w:top w:val="single" w:sz="4" w:space="0" w:color="auto"/>
              <w:left w:val="single" w:sz="4" w:space="0" w:color="auto"/>
              <w:bottom w:val="single" w:sz="4" w:space="0" w:color="auto"/>
              <w:right w:val="single" w:sz="4" w:space="0" w:color="auto"/>
            </w:tcBorders>
          </w:tcPr>
          <w:p w14:paraId="791CE3CB" w14:textId="00D697A7" w:rsidR="000F5569" w:rsidRPr="00F14D84" w:rsidRDefault="000F556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45BE69E" w14:textId="4FB6A57C" w:rsidR="000F5569" w:rsidRPr="00F14D84" w:rsidRDefault="000F5569" w:rsidP="005729EB">
            <w:pPr>
              <w:pStyle w:val="TAL"/>
              <w:rPr>
                <w:sz w:val="16"/>
                <w:szCs w:val="16"/>
              </w:rPr>
            </w:pPr>
            <w:r w:rsidRPr="00F14D84">
              <w:rPr>
                <w:sz w:val="16"/>
                <w:szCs w:val="16"/>
              </w:rPr>
              <w:t>MUSIM capability negotiation in EPC</w:t>
            </w:r>
          </w:p>
        </w:tc>
        <w:tc>
          <w:tcPr>
            <w:tcW w:w="847" w:type="dxa"/>
            <w:tcBorders>
              <w:top w:val="single" w:sz="4" w:space="0" w:color="auto"/>
              <w:left w:val="single" w:sz="4" w:space="0" w:color="auto"/>
              <w:bottom w:val="single" w:sz="4" w:space="0" w:color="auto"/>
              <w:right w:val="single" w:sz="4" w:space="0" w:color="auto"/>
            </w:tcBorders>
          </w:tcPr>
          <w:p w14:paraId="34AB2F9D" w14:textId="2FCBE0D4" w:rsidR="000F5569" w:rsidRPr="00F14D84" w:rsidRDefault="000F5569" w:rsidP="005729EB">
            <w:pPr>
              <w:pStyle w:val="TAL"/>
              <w:rPr>
                <w:sz w:val="16"/>
                <w:szCs w:val="16"/>
              </w:rPr>
            </w:pPr>
            <w:r w:rsidRPr="00F14D84">
              <w:rPr>
                <w:sz w:val="16"/>
                <w:szCs w:val="16"/>
              </w:rPr>
              <w:t>17.5.0</w:t>
            </w:r>
          </w:p>
        </w:tc>
      </w:tr>
      <w:tr w:rsidR="002C6D9D" w:rsidRPr="00F14D84" w14:paraId="1F041F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515E59" w14:textId="7C33F6D1" w:rsidR="0027348E" w:rsidRPr="00F14D84" w:rsidRDefault="0027348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59D4430" w14:textId="7090AD6E" w:rsidR="0027348E" w:rsidRPr="00F14D84" w:rsidRDefault="0027348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D4DC6B3" w14:textId="3D0D90DD" w:rsidR="0027348E" w:rsidRPr="00F14D84" w:rsidRDefault="0027348E"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BCC6BA9" w14:textId="5193382E" w:rsidR="0027348E" w:rsidRPr="00F14D84" w:rsidRDefault="0027348E" w:rsidP="002C6D9D">
            <w:pPr>
              <w:pStyle w:val="TAL"/>
              <w:rPr>
                <w:sz w:val="16"/>
              </w:rPr>
            </w:pPr>
            <w:r w:rsidRPr="00F14D84">
              <w:rPr>
                <w:sz w:val="16"/>
              </w:rPr>
              <w:t>3627</w:t>
            </w:r>
          </w:p>
        </w:tc>
        <w:tc>
          <w:tcPr>
            <w:tcW w:w="425" w:type="dxa"/>
            <w:tcBorders>
              <w:top w:val="single" w:sz="4" w:space="0" w:color="auto"/>
              <w:left w:val="single" w:sz="4" w:space="0" w:color="auto"/>
              <w:bottom w:val="single" w:sz="4" w:space="0" w:color="auto"/>
              <w:right w:val="single" w:sz="4" w:space="0" w:color="auto"/>
            </w:tcBorders>
          </w:tcPr>
          <w:p w14:paraId="6C4B19CB" w14:textId="6767CEC0" w:rsidR="0027348E" w:rsidRPr="00F14D84" w:rsidRDefault="0027348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8297410" w14:textId="301089E3" w:rsidR="0027348E" w:rsidRPr="00F14D84" w:rsidRDefault="0027348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565246" w14:textId="15BE60D8" w:rsidR="0027348E" w:rsidRPr="00F14D84" w:rsidRDefault="0027348E" w:rsidP="005729EB">
            <w:pPr>
              <w:pStyle w:val="TAL"/>
              <w:rPr>
                <w:sz w:val="16"/>
                <w:szCs w:val="16"/>
              </w:rPr>
            </w:pPr>
            <w:r w:rsidRPr="00F14D84">
              <w:rPr>
                <w:sz w:val="16"/>
                <w:szCs w:val="16"/>
              </w:rPr>
              <w:t>T3447 handling for MUSIM capable UE</w:t>
            </w:r>
          </w:p>
        </w:tc>
        <w:tc>
          <w:tcPr>
            <w:tcW w:w="847" w:type="dxa"/>
            <w:tcBorders>
              <w:top w:val="single" w:sz="4" w:space="0" w:color="auto"/>
              <w:left w:val="single" w:sz="4" w:space="0" w:color="auto"/>
              <w:bottom w:val="single" w:sz="4" w:space="0" w:color="auto"/>
              <w:right w:val="single" w:sz="4" w:space="0" w:color="auto"/>
            </w:tcBorders>
          </w:tcPr>
          <w:p w14:paraId="4F9EED58" w14:textId="35E76863" w:rsidR="0027348E" w:rsidRPr="00F14D84" w:rsidRDefault="0027348E" w:rsidP="005729EB">
            <w:pPr>
              <w:pStyle w:val="TAL"/>
              <w:rPr>
                <w:sz w:val="16"/>
                <w:szCs w:val="16"/>
              </w:rPr>
            </w:pPr>
            <w:r w:rsidRPr="00F14D84">
              <w:rPr>
                <w:sz w:val="16"/>
                <w:szCs w:val="16"/>
              </w:rPr>
              <w:t>17.5.0</w:t>
            </w:r>
          </w:p>
        </w:tc>
      </w:tr>
      <w:tr w:rsidR="002C6D9D" w:rsidRPr="00F14D84" w14:paraId="1B52B7B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4E563" w14:textId="4F5DB47A" w:rsidR="0033709D" w:rsidRPr="00F14D84" w:rsidRDefault="0033709D"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BD105D1" w14:textId="58E1887B" w:rsidR="0033709D" w:rsidRPr="00F14D84" w:rsidRDefault="0033709D"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CD9109E" w14:textId="74703378" w:rsidR="0033709D" w:rsidRPr="00F14D84" w:rsidRDefault="0033709D"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2E5F7A9B" w14:textId="793FA641" w:rsidR="0033709D" w:rsidRPr="00F14D84" w:rsidRDefault="0033709D" w:rsidP="002C6D9D">
            <w:pPr>
              <w:pStyle w:val="TAL"/>
              <w:rPr>
                <w:sz w:val="16"/>
              </w:rPr>
            </w:pPr>
            <w:r w:rsidRPr="00F14D84">
              <w:rPr>
                <w:sz w:val="16"/>
              </w:rPr>
              <w:t>3629</w:t>
            </w:r>
          </w:p>
        </w:tc>
        <w:tc>
          <w:tcPr>
            <w:tcW w:w="425" w:type="dxa"/>
            <w:tcBorders>
              <w:top w:val="single" w:sz="4" w:space="0" w:color="auto"/>
              <w:left w:val="single" w:sz="4" w:space="0" w:color="auto"/>
              <w:bottom w:val="single" w:sz="4" w:space="0" w:color="auto"/>
              <w:right w:val="single" w:sz="4" w:space="0" w:color="auto"/>
            </w:tcBorders>
          </w:tcPr>
          <w:p w14:paraId="1FEF53DE" w14:textId="5A5241B6" w:rsidR="0033709D" w:rsidRPr="00F14D84" w:rsidRDefault="0033709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B713108" w14:textId="10A8F7E9" w:rsidR="0033709D" w:rsidRPr="00F14D84" w:rsidRDefault="0033709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72E164" w14:textId="2CB67F51" w:rsidR="0033709D" w:rsidRPr="00F14D84" w:rsidRDefault="0033709D" w:rsidP="005729EB">
            <w:pPr>
              <w:pStyle w:val="TAL"/>
              <w:rPr>
                <w:sz w:val="16"/>
                <w:szCs w:val="16"/>
              </w:rPr>
            </w:pPr>
            <w:r w:rsidRPr="00F14D84">
              <w:rPr>
                <w:sz w:val="16"/>
                <w:szCs w:val="16"/>
              </w:rPr>
              <w:t>TAU for allocation of IMSI offset when T3346 is running</w:t>
            </w:r>
          </w:p>
        </w:tc>
        <w:tc>
          <w:tcPr>
            <w:tcW w:w="847" w:type="dxa"/>
            <w:tcBorders>
              <w:top w:val="single" w:sz="4" w:space="0" w:color="auto"/>
              <w:left w:val="single" w:sz="4" w:space="0" w:color="auto"/>
              <w:bottom w:val="single" w:sz="4" w:space="0" w:color="auto"/>
              <w:right w:val="single" w:sz="4" w:space="0" w:color="auto"/>
            </w:tcBorders>
          </w:tcPr>
          <w:p w14:paraId="523D78DE" w14:textId="21EB5F10" w:rsidR="0033709D" w:rsidRPr="00F14D84" w:rsidRDefault="0033709D" w:rsidP="005729EB">
            <w:pPr>
              <w:pStyle w:val="TAL"/>
              <w:rPr>
                <w:sz w:val="16"/>
                <w:szCs w:val="16"/>
              </w:rPr>
            </w:pPr>
            <w:r w:rsidRPr="00F14D84">
              <w:rPr>
                <w:sz w:val="16"/>
                <w:szCs w:val="16"/>
              </w:rPr>
              <w:t>17.5.0</w:t>
            </w:r>
          </w:p>
        </w:tc>
      </w:tr>
      <w:tr w:rsidR="002C6D9D" w:rsidRPr="00F14D84" w14:paraId="7AA6AA0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90429A" w14:textId="66D56E89" w:rsidR="0033709D" w:rsidRPr="00F14D84" w:rsidRDefault="0033709D"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757FAF7" w14:textId="24FE6D31" w:rsidR="0033709D" w:rsidRPr="00F14D84" w:rsidRDefault="0033709D"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543BA96" w14:textId="643D7FD1" w:rsidR="0033709D" w:rsidRPr="00F14D84" w:rsidRDefault="0033709D"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1259D2DA" w14:textId="09C254D3" w:rsidR="0033709D" w:rsidRPr="00F14D84" w:rsidRDefault="0033709D" w:rsidP="002C6D9D">
            <w:pPr>
              <w:pStyle w:val="TAL"/>
              <w:rPr>
                <w:sz w:val="16"/>
              </w:rPr>
            </w:pPr>
            <w:r w:rsidRPr="00F14D84">
              <w:rPr>
                <w:sz w:val="16"/>
              </w:rPr>
              <w:t>3644</w:t>
            </w:r>
          </w:p>
        </w:tc>
        <w:tc>
          <w:tcPr>
            <w:tcW w:w="425" w:type="dxa"/>
            <w:tcBorders>
              <w:top w:val="single" w:sz="4" w:space="0" w:color="auto"/>
              <w:left w:val="single" w:sz="4" w:space="0" w:color="auto"/>
              <w:bottom w:val="single" w:sz="4" w:space="0" w:color="auto"/>
              <w:right w:val="single" w:sz="4" w:space="0" w:color="auto"/>
            </w:tcBorders>
          </w:tcPr>
          <w:p w14:paraId="1AFABE2E" w14:textId="5A62D381" w:rsidR="0033709D" w:rsidRPr="00F14D84" w:rsidRDefault="0033709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05E9B0B" w14:textId="1BB6F644" w:rsidR="0033709D" w:rsidRPr="00F14D84" w:rsidRDefault="0033709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86EAE8A" w14:textId="3A3C5C78" w:rsidR="0033709D" w:rsidRPr="00F14D84" w:rsidRDefault="0033709D" w:rsidP="005729EB">
            <w:pPr>
              <w:pStyle w:val="TAL"/>
              <w:rPr>
                <w:sz w:val="16"/>
                <w:szCs w:val="16"/>
              </w:rPr>
            </w:pPr>
            <w:r w:rsidRPr="00F14D84">
              <w:rPr>
                <w:sz w:val="16"/>
                <w:szCs w:val="16"/>
              </w:rPr>
              <w:t>Corrections for paging restriction preferences terminology in EPS</w:t>
            </w:r>
          </w:p>
        </w:tc>
        <w:tc>
          <w:tcPr>
            <w:tcW w:w="847" w:type="dxa"/>
            <w:tcBorders>
              <w:top w:val="single" w:sz="4" w:space="0" w:color="auto"/>
              <w:left w:val="single" w:sz="4" w:space="0" w:color="auto"/>
              <w:bottom w:val="single" w:sz="4" w:space="0" w:color="auto"/>
              <w:right w:val="single" w:sz="4" w:space="0" w:color="auto"/>
            </w:tcBorders>
          </w:tcPr>
          <w:p w14:paraId="792AD126" w14:textId="003CE590" w:rsidR="0033709D" w:rsidRPr="00F14D84" w:rsidRDefault="0033709D" w:rsidP="005729EB">
            <w:pPr>
              <w:pStyle w:val="TAL"/>
              <w:rPr>
                <w:sz w:val="16"/>
                <w:szCs w:val="16"/>
              </w:rPr>
            </w:pPr>
            <w:r w:rsidRPr="00F14D84">
              <w:rPr>
                <w:sz w:val="16"/>
                <w:szCs w:val="16"/>
              </w:rPr>
              <w:t>17.5.0</w:t>
            </w:r>
          </w:p>
        </w:tc>
      </w:tr>
      <w:tr w:rsidR="002C6D9D" w:rsidRPr="00F14D84" w14:paraId="4991EE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6FDCD7" w14:textId="7E79C7C0" w:rsidR="003F1239" w:rsidRPr="00F14D84" w:rsidRDefault="003F1239"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87809EF" w14:textId="20F10EDB" w:rsidR="003F1239" w:rsidRPr="00F14D84" w:rsidRDefault="003F1239"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021E9E6" w14:textId="243FEADD" w:rsidR="003F1239" w:rsidRPr="00F14D84" w:rsidRDefault="003F1239"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0016C864" w14:textId="454FB3E1" w:rsidR="003F1239" w:rsidRPr="00F14D84" w:rsidRDefault="003F1239" w:rsidP="002C6D9D">
            <w:pPr>
              <w:pStyle w:val="TAL"/>
              <w:rPr>
                <w:sz w:val="16"/>
              </w:rPr>
            </w:pPr>
            <w:r w:rsidRPr="00F14D84">
              <w:rPr>
                <w:sz w:val="16"/>
              </w:rPr>
              <w:t>3645</w:t>
            </w:r>
          </w:p>
        </w:tc>
        <w:tc>
          <w:tcPr>
            <w:tcW w:w="425" w:type="dxa"/>
            <w:tcBorders>
              <w:top w:val="single" w:sz="4" w:space="0" w:color="auto"/>
              <w:left w:val="single" w:sz="4" w:space="0" w:color="auto"/>
              <w:bottom w:val="single" w:sz="4" w:space="0" w:color="auto"/>
              <w:right w:val="single" w:sz="4" w:space="0" w:color="auto"/>
            </w:tcBorders>
          </w:tcPr>
          <w:p w14:paraId="051261C6" w14:textId="343FD816" w:rsidR="003F1239" w:rsidRPr="00F14D84" w:rsidRDefault="003F123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3D9A4F" w14:textId="2366457B" w:rsidR="003F1239" w:rsidRPr="00F14D84" w:rsidRDefault="003F123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55A4BB" w14:textId="5C32977D" w:rsidR="003F1239" w:rsidRPr="00F14D84" w:rsidRDefault="003F1239" w:rsidP="005729EB">
            <w:pPr>
              <w:pStyle w:val="TAL"/>
              <w:rPr>
                <w:sz w:val="16"/>
                <w:szCs w:val="16"/>
              </w:rPr>
            </w:pPr>
            <w:r w:rsidRPr="00F14D84">
              <w:rPr>
                <w:sz w:val="16"/>
                <w:szCs w:val="16"/>
              </w:rPr>
              <w:t>Releasing NAS signalling connection and Paging restriction during mobility TAU in a TA outside the current Tracking Area List for MUSIM UE in EPS</w:t>
            </w:r>
          </w:p>
        </w:tc>
        <w:tc>
          <w:tcPr>
            <w:tcW w:w="847" w:type="dxa"/>
            <w:tcBorders>
              <w:top w:val="single" w:sz="4" w:space="0" w:color="auto"/>
              <w:left w:val="single" w:sz="4" w:space="0" w:color="auto"/>
              <w:bottom w:val="single" w:sz="4" w:space="0" w:color="auto"/>
              <w:right w:val="single" w:sz="4" w:space="0" w:color="auto"/>
            </w:tcBorders>
          </w:tcPr>
          <w:p w14:paraId="039D6E02" w14:textId="7A455CE1" w:rsidR="003F1239" w:rsidRPr="00F14D84" w:rsidRDefault="003F1239" w:rsidP="005729EB">
            <w:pPr>
              <w:pStyle w:val="TAL"/>
              <w:rPr>
                <w:sz w:val="16"/>
                <w:szCs w:val="16"/>
              </w:rPr>
            </w:pPr>
            <w:r w:rsidRPr="00F14D84">
              <w:rPr>
                <w:sz w:val="16"/>
                <w:szCs w:val="16"/>
              </w:rPr>
              <w:t>17.5.0</w:t>
            </w:r>
          </w:p>
        </w:tc>
      </w:tr>
      <w:tr w:rsidR="002C6D9D" w:rsidRPr="00F14D84" w14:paraId="6BDBC2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322139" w14:textId="68C090FE" w:rsidR="000571EC" w:rsidRPr="00F14D84" w:rsidRDefault="000571EC"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C31649E" w14:textId="3E8755FC" w:rsidR="000571EC" w:rsidRPr="00F14D84" w:rsidRDefault="000571EC"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DEDE43A" w14:textId="2C917244" w:rsidR="000571EC" w:rsidRPr="00F14D84" w:rsidRDefault="000571EC"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5A597550" w14:textId="7C3E2C2D" w:rsidR="000571EC" w:rsidRPr="00F14D84" w:rsidRDefault="000571EC" w:rsidP="002C6D9D">
            <w:pPr>
              <w:pStyle w:val="TAL"/>
              <w:rPr>
                <w:sz w:val="16"/>
              </w:rPr>
            </w:pPr>
            <w:r w:rsidRPr="00F14D84">
              <w:rPr>
                <w:sz w:val="16"/>
              </w:rPr>
              <w:t>3646</w:t>
            </w:r>
          </w:p>
        </w:tc>
        <w:tc>
          <w:tcPr>
            <w:tcW w:w="425" w:type="dxa"/>
            <w:tcBorders>
              <w:top w:val="single" w:sz="4" w:space="0" w:color="auto"/>
              <w:left w:val="single" w:sz="4" w:space="0" w:color="auto"/>
              <w:bottom w:val="single" w:sz="4" w:space="0" w:color="auto"/>
              <w:right w:val="single" w:sz="4" w:space="0" w:color="auto"/>
            </w:tcBorders>
          </w:tcPr>
          <w:p w14:paraId="34F65BCC" w14:textId="260B0DC4" w:rsidR="000571EC" w:rsidRPr="00F14D84" w:rsidRDefault="000571EC"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A2C83DD" w14:textId="751F0453" w:rsidR="000571EC" w:rsidRPr="00F14D84" w:rsidRDefault="000571EC"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8CB9E8F" w14:textId="0FFE978D" w:rsidR="000571EC" w:rsidRPr="00F14D84" w:rsidRDefault="000571EC" w:rsidP="005729EB">
            <w:pPr>
              <w:pStyle w:val="TAL"/>
              <w:rPr>
                <w:sz w:val="16"/>
                <w:szCs w:val="16"/>
              </w:rPr>
            </w:pPr>
            <w:r w:rsidRPr="00F14D84">
              <w:rPr>
                <w:sz w:val="16"/>
                <w:szCs w:val="16"/>
              </w:rPr>
              <w:t>Network to accept or reject the paging restriction requested by MUSIM capable UE in EPS</w:t>
            </w:r>
          </w:p>
        </w:tc>
        <w:tc>
          <w:tcPr>
            <w:tcW w:w="847" w:type="dxa"/>
            <w:tcBorders>
              <w:top w:val="single" w:sz="4" w:space="0" w:color="auto"/>
              <w:left w:val="single" w:sz="4" w:space="0" w:color="auto"/>
              <w:bottom w:val="single" w:sz="4" w:space="0" w:color="auto"/>
              <w:right w:val="single" w:sz="4" w:space="0" w:color="auto"/>
            </w:tcBorders>
          </w:tcPr>
          <w:p w14:paraId="468EB5A8" w14:textId="2089470D" w:rsidR="000571EC" w:rsidRPr="00F14D84" w:rsidRDefault="000571EC" w:rsidP="005729EB">
            <w:pPr>
              <w:pStyle w:val="TAL"/>
              <w:rPr>
                <w:sz w:val="16"/>
                <w:szCs w:val="16"/>
              </w:rPr>
            </w:pPr>
            <w:r w:rsidRPr="00F14D84">
              <w:rPr>
                <w:sz w:val="16"/>
                <w:szCs w:val="16"/>
              </w:rPr>
              <w:t>17.5.0</w:t>
            </w:r>
          </w:p>
        </w:tc>
      </w:tr>
      <w:tr w:rsidR="002C6D9D" w:rsidRPr="00F14D84" w14:paraId="0706105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1F68C9" w14:textId="0EAD54E4" w:rsidR="000075F9" w:rsidRPr="00F14D84" w:rsidRDefault="000075F9"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A03DE27" w14:textId="2A9E5FAC" w:rsidR="000075F9" w:rsidRPr="00F14D84" w:rsidRDefault="000075F9"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16E7707" w14:textId="0CC3972E" w:rsidR="000075F9" w:rsidRPr="00F14D84" w:rsidRDefault="000075F9" w:rsidP="002C6D9D">
            <w:pPr>
              <w:pStyle w:val="TAC"/>
              <w:rPr>
                <w:sz w:val="16"/>
              </w:rPr>
            </w:pPr>
            <w:r w:rsidRPr="00F14D84">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5D920DB" w14:textId="32CC35BE" w:rsidR="000075F9" w:rsidRPr="00F14D84" w:rsidRDefault="000075F9" w:rsidP="002C6D9D">
            <w:pPr>
              <w:pStyle w:val="TAL"/>
              <w:rPr>
                <w:sz w:val="16"/>
              </w:rPr>
            </w:pPr>
            <w:r w:rsidRPr="00F14D84">
              <w:rPr>
                <w:sz w:val="16"/>
              </w:rPr>
              <w:t>3625</w:t>
            </w:r>
          </w:p>
        </w:tc>
        <w:tc>
          <w:tcPr>
            <w:tcW w:w="425" w:type="dxa"/>
            <w:tcBorders>
              <w:top w:val="single" w:sz="4" w:space="0" w:color="auto"/>
              <w:left w:val="single" w:sz="4" w:space="0" w:color="auto"/>
              <w:bottom w:val="single" w:sz="4" w:space="0" w:color="auto"/>
              <w:right w:val="single" w:sz="4" w:space="0" w:color="auto"/>
            </w:tcBorders>
          </w:tcPr>
          <w:p w14:paraId="25CE5F2E" w14:textId="4C0154E3" w:rsidR="000075F9" w:rsidRPr="00F14D84" w:rsidRDefault="000075F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92637A8" w14:textId="45AECA29" w:rsidR="000075F9" w:rsidRPr="00F14D84" w:rsidRDefault="000075F9"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A3220F7" w14:textId="6F680B4C" w:rsidR="000075F9" w:rsidRPr="00F14D84" w:rsidRDefault="000075F9" w:rsidP="005729EB">
            <w:pPr>
              <w:pStyle w:val="TAL"/>
              <w:rPr>
                <w:sz w:val="16"/>
                <w:szCs w:val="16"/>
              </w:rPr>
            </w:pPr>
            <w:r w:rsidRPr="00F14D84">
              <w:rPr>
                <w:sz w:val="16"/>
                <w:szCs w:val="16"/>
              </w:rPr>
              <w:t>Negotiated IMSI offset when TAU COMPLETE is not received by network</w:t>
            </w:r>
          </w:p>
        </w:tc>
        <w:tc>
          <w:tcPr>
            <w:tcW w:w="847" w:type="dxa"/>
            <w:tcBorders>
              <w:top w:val="single" w:sz="4" w:space="0" w:color="auto"/>
              <w:left w:val="single" w:sz="4" w:space="0" w:color="auto"/>
              <w:bottom w:val="single" w:sz="4" w:space="0" w:color="auto"/>
              <w:right w:val="single" w:sz="4" w:space="0" w:color="auto"/>
            </w:tcBorders>
          </w:tcPr>
          <w:p w14:paraId="0027842B" w14:textId="12FFDBFD" w:rsidR="000075F9" w:rsidRPr="00F14D84" w:rsidRDefault="000075F9" w:rsidP="005729EB">
            <w:pPr>
              <w:pStyle w:val="TAL"/>
              <w:rPr>
                <w:sz w:val="16"/>
                <w:szCs w:val="16"/>
              </w:rPr>
            </w:pPr>
            <w:r w:rsidRPr="00F14D84">
              <w:rPr>
                <w:sz w:val="16"/>
                <w:szCs w:val="16"/>
              </w:rPr>
              <w:t>17.5.0</w:t>
            </w:r>
          </w:p>
        </w:tc>
      </w:tr>
      <w:tr w:rsidR="002C6D9D" w:rsidRPr="00F14D84" w14:paraId="758B1B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DE8B50" w14:textId="74996430"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693554E" w14:textId="3BA5748F"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D3C519F" w14:textId="6234CB0B" w:rsidR="00D64191" w:rsidRPr="00F14D84" w:rsidRDefault="00D64191" w:rsidP="002C6D9D">
            <w:pPr>
              <w:pStyle w:val="TAC"/>
              <w:rPr>
                <w:sz w:val="16"/>
              </w:rPr>
            </w:pPr>
            <w:r w:rsidRPr="00F14D84">
              <w:rPr>
                <w:sz w:val="16"/>
              </w:rPr>
              <w:t>CP-213041</w:t>
            </w:r>
          </w:p>
        </w:tc>
        <w:tc>
          <w:tcPr>
            <w:tcW w:w="709" w:type="dxa"/>
            <w:tcBorders>
              <w:top w:val="single" w:sz="4" w:space="0" w:color="auto"/>
              <w:left w:val="single" w:sz="4" w:space="0" w:color="auto"/>
              <w:bottom w:val="single" w:sz="4" w:space="0" w:color="auto"/>
              <w:right w:val="single" w:sz="4" w:space="0" w:color="auto"/>
            </w:tcBorders>
          </w:tcPr>
          <w:p w14:paraId="6E143B1E" w14:textId="09E35D6C" w:rsidR="00D64191" w:rsidRPr="00F14D84" w:rsidRDefault="00D64191" w:rsidP="002C6D9D">
            <w:pPr>
              <w:pStyle w:val="TAL"/>
              <w:rPr>
                <w:sz w:val="16"/>
              </w:rPr>
            </w:pPr>
            <w:r w:rsidRPr="00F14D84">
              <w:rPr>
                <w:sz w:val="16"/>
              </w:rPr>
              <w:t>3601</w:t>
            </w:r>
          </w:p>
        </w:tc>
        <w:tc>
          <w:tcPr>
            <w:tcW w:w="425" w:type="dxa"/>
            <w:tcBorders>
              <w:top w:val="single" w:sz="4" w:space="0" w:color="auto"/>
              <w:left w:val="single" w:sz="4" w:space="0" w:color="auto"/>
              <w:bottom w:val="single" w:sz="4" w:space="0" w:color="auto"/>
              <w:right w:val="single" w:sz="4" w:space="0" w:color="auto"/>
            </w:tcBorders>
          </w:tcPr>
          <w:p w14:paraId="192CDF7E" w14:textId="3E3D0F5D"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986A655" w14:textId="0D443FA2"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DA8089B" w14:textId="4329EC46" w:rsidR="00D64191" w:rsidRPr="00F14D84" w:rsidRDefault="00D64191" w:rsidP="005729EB">
            <w:pPr>
              <w:pStyle w:val="TAL"/>
              <w:rPr>
                <w:sz w:val="16"/>
                <w:szCs w:val="16"/>
              </w:rPr>
            </w:pPr>
            <w:r w:rsidRPr="00F14D84">
              <w:rPr>
                <w:sz w:val="16"/>
                <w:szCs w:val="16"/>
              </w:rPr>
              <w:t>Considering PDN connection establishment rejected due to NSAC</w:t>
            </w:r>
          </w:p>
        </w:tc>
        <w:tc>
          <w:tcPr>
            <w:tcW w:w="847" w:type="dxa"/>
            <w:tcBorders>
              <w:top w:val="single" w:sz="4" w:space="0" w:color="auto"/>
              <w:left w:val="single" w:sz="4" w:space="0" w:color="auto"/>
              <w:bottom w:val="single" w:sz="4" w:space="0" w:color="auto"/>
              <w:right w:val="single" w:sz="4" w:space="0" w:color="auto"/>
            </w:tcBorders>
          </w:tcPr>
          <w:p w14:paraId="625F1A91" w14:textId="28C25E89" w:rsidR="00D64191" w:rsidRPr="00F14D84" w:rsidRDefault="00D64191" w:rsidP="005729EB">
            <w:pPr>
              <w:pStyle w:val="TAL"/>
              <w:rPr>
                <w:sz w:val="16"/>
                <w:szCs w:val="16"/>
              </w:rPr>
            </w:pPr>
            <w:r w:rsidRPr="00F14D84">
              <w:rPr>
                <w:sz w:val="16"/>
                <w:szCs w:val="16"/>
              </w:rPr>
              <w:t>17.5.0</w:t>
            </w:r>
          </w:p>
        </w:tc>
      </w:tr>
      <w:tr w:rsidR="002C6D9D" w:rsidRPr="00F14D84" w14:paraId="49715D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D07AFB" w14:textId="1D0FC32A"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B0ACA72" w14:textId="00BEF0DD"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8055A66" w14:textId="30A98A6C" w:rsidR="00D64191" w:rsidRPr="00F14D84" w:rsidRDefault="00D64191" w:rsidP="002C6D9D">
            <w:pPr>
              <w:pStyle w:val="TAC"/>
              <w:rPr>
                <w:sz w:val="16"/>
              </w:rPr>
            </w:pPr>
            <w:r w:rsidRPr="00F14D84">
              <w:rPr>
                <w:sz w:val="16"/>
              </w:rPr>
              <w:t>CP-213041</w:t>
            </w:r>
          </w:p>
        </w:tc>
        <w:tc>
          <w:tcPr>
            <w:tcW w:w="709" w:type="dxa"/>
            <w:tcBorders>
              <w:top w:val="single" w:sz="4" w:space="0" w:color="auto"/>
              <w:left w:val="single" w:sz="4" w:space="0" w:color="auto"/>
              <w:bottom w:val="single" w:sz="4" w:space="0" w:color="auto"/>
              <w:right w:val="single" w:sz="4" w:space="0" w:color="auto"/>
            </w:tcBorders>
          </w:tcPr>
          <w:p w14:paraId="2069AC96" w14:textId="61D7F772" w:rsidR="00D64191" w:rsidRPr="00F14D84" w:rsidRDefault="00D64191" w:rsidP="002C6D9D">
            <w:pPr>
              <w:pStyle w:val="TAL"/>
              <w:rPr>
                <w:sz w:val="16"/>
              </w:rPr>
            </w:pPr>
            <w:r w:rsidRPr="00F14D84">
              <w:rPr>
                <w:sz w:val="16"/>
              </w:rPr>
              <w:t>3593</w:t>
            </w:r>
          </w:p>
        </w:tc>
        <w:tc>
          <w:tcPr>
            <w:tcW w:w="425" w:type="dxa"/>
            <w:tcBorders>
              <w:top w:val="single" w:sz="4" w:space="0" w:color="auto"/>
              <w:left w:val="single" w:sz="4" w:space="0" w:color="auto"/>
              <w:bottom w:val="single" w:sz="4" w:space="0" w:color="auto"/>
              <w:right w:val="single" w:sz="4" w:space="0" w:color="auto"/>
            </w:tcBorders>
          </w:tcPr>
          <w:p w14:paraId="110EAC72" w14:textId="767E4D33"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AFA3C7F" w14:textId="3D1DBF71"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CEFBEFB" w14:textId="542E3A14" w:rsidR="00D64191" w:rsidRPr="00F14D84" w:rsidRDefault="00D64191" w:rsidP="005729EB">
            <w:pPr>
              <w:pStyle w:val="TAL"/>
              <w:rPr>
                <w:sz w:val="16"/>
                <w:szCs w:val="16"/>
              </w:rPr>
            </w:pPr>
            <w:r w:rsidRPr="00F14D84">
              <w:rPr>
                <w:sz w:val="16"/>
                <w:szCs w:val="16"/>
              </w:rPr>
              <w:t>UUAA completion after default EPS bearer context activation</w:t>
            </w:r>
          </w:p>
        </w:tc>
        <w:tc>
          <w:tcPr>
            <w:tcW w:w="847" w:type="dxa"/>
            <w:tcBorders>
              <w:top w:val="single" w:sz="4" w:space="0" w:color="auto"/>
              <w:left w:val="single" w:sz="4" w:space="0" w:color="auto"/>
              <w:bottom w:val="single" w:sz="4" w:space="0" w:color="auto"/>
              <w:right w:val="single" w:sz="4" w:space="0" w:color="auto"/>
            </w:tcBorders>
          </w:tcPr>
          <w:p w14:paraId="447EA449" w14:textId="7D75C973" w:rsidR="00D64191" w:rsidRPr="00F14D84" w:rsidRDefault="00D64191" w:rsidP="005729EB">
            <w:pPr>
              <w:pStyle w:val="TAL"/>
              <w:rPr>
                <w:sz w:val="16"/>
                <w:szCs w:val="16"/>
              </w:rPr>
            </w:pPr>
            <w:r w:rsidRPr="00F14D84">
              <w:rPr>
                <w:sz w:val="16"/>
                <w:szCs w:val="16"/>
              </w:rPr>
              <w:t>17.5.0</w:t>
            </w:r>
          </w:p>
        </w:tc>
      </w:tr>
      <w:tr w:rsidR="002C6D9D" w:rsidRPr="00F14D84" w14:paraId="1B8D19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CBDB4A" w14:textId="0F066FE6"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BA87490" w14:textId="04FF872D"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88C6126" w14:textId="566C6BBA"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1C77C86C" w14:textId="2C4264AF" w:rsidR="00D64191" w:rsidRPr="00F14D84" w:rsidRDefault="00D64191" w:rsidP="002C6D9D">
            <w:pPr>
              <w:pStyle w:val="TAL"/>
              <w:rPr>
                <w:sz w:val="16"/>
              </w:rPr>
            </w:pPr>
            <w:r w:rsidRPr="00F14D84">
              <w:rPr>
                <w:sz w:val="16"/>
              </w:rPr>
              <w:t>3593</w:t>
            </w:r>
          </w:p>
        </w:tc>
        <w:tc>
          <w:tcPr>
            <w:tcW w:w="425" w:type="dxa"/>
            <w:tcBorders>
              <w:top w:val="single" w:sz="4" w:space="0" w:color="auto"/>
              <w:left w:val="single" w:sz="4" w:space="0" w:color="auto"/>
              <w:bottom w:val="single" w:sz="4" w:space="0" w:color="auto"/>
              <w:right w:val="single" w:sz="4" w:space="0" w:color="auto"/>
            </w:tcBorders>
          </w:tcPr>
          <w:p w14:paraId="3A509400" w14:textId="20CB1096"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04AA9C1" w14:textId="4A096337"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5F1E38" w14:textId="7DFAB3E0" w:rsidR="00D64191" w:rsidRPr="00F14D84" w:rsidRDefault="00D64191" w:rsidP="005729EB">
            <w:pPr>
              <w:pStyle w:val="TAL"/>
              <w:rPr>
                <w:sz w:val="16"/>
                <w:szCs w:val="16"/>
              </w:rPr>
            </w:pPr>
            <w:r w:rsidRPr="00F14D84">
              <w:rPr>
                <w:sz w:val="16"/>
                <w:szCs w:val="16"/>
              </w:rPr>
              <w:t>UUAA completion after default EPS bearer context activation</w:t>
            </w:r>
          </w:p>
        </w:tc>
        <w:tc>
          <w:tcPr>
            <w:tcW w:w="847" w:type="dxa"/>
            <w:tcBorders>
              <w:top w:val="single" w:sz="4" w:space="0" w:color="auto"/>
              <w:left w:val="single" w:sz="4" w:space="0" w:color="auto"/>
              <w:bottom w:val="single" w:sz="4" w:space="0" w:color="auto"/>
              <w:right w:val="single" w:sz="4" w:space="0" w:color="auto"/>
            </w:tcBorders>
          </w:tcPr>
          <w:p w14:paraId="5B16FA4C" w14:textId="509D64FF" w:rsidR="00D64191" w:rsidRPr="00F14D84" w:rsidRDefault="00D64191" w:rsidP="005729EB">
            <w:pPr>
              <w:pStyle w:val="TAL"/>
              <w:rPr>
                <w:sz w:val="16"/>
                <w:szCs w:val="16"/>
              </w:rPr>
            </w:pPr>
            <w:r w:rsidRPr="00F14D84">
              <w:rPr>
                <w:sz w:val="16"/>
                <w:szCs w:val="16"/>
              </w:rPr>
              <w:t>17.5.0</w:t>
            </w:r>
          </w:p>
        </w:tc>
      </w:tr>
      <w:tr w:rsidR="002C6D9D" w:rsidRPr="00F14D84" w14:paraId="749885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A6D2A" w14:textId="1A3884AE"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80A890D" w14:textId="0546CF85"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7387252" w14:textId="59D527BB"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6B86746A" w14:textId="275F9678" w:rsidR="00D64191" w:rsidRPr="00F14D84" w:rsidRDefault="00D64191" w:rsidP="002C6D9D">
            <w:pPr>
              <w:pStyle w:val="TAL"/>
              <w:rPr>
                <w:sz w:val="16"/>
              </w:rPr>
            </w:pPr>
            <w:r w:rsidRPr="00F14D84">
              <w:rPr>
                <w:sz w:val="16"/>
              </w:rPr>
              <w:t>3594</w:t>
            </w:r>
          </w:p>
        </w:tc>
        <w:tc>
          <w:tcPr>
            <w:tcW w:w="425" w:type="dxa"/>
            <w:tcBorders>
              <w:top w:val="single" w:sz="4" w:space="0" w:color="auto"/>
              <w:left w:val="single" w:sz="4" w:space="0" w:color="auto"/>
              <w:bottom w:val="single" w:sz="4" w:space="0" w:color="auto"/>
              <w:right w:val="single" w:sz="4" w:space="0" w:color="auto"/>
            </w:tcBorders>
          </w:tcPr>
          <w:p w14:paraId="202CE6AE" w14:textId="6AC008C6"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59A6D1C" w14:textId="5DDFACFD"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058CB73" w14:textId="30E431E3" w:rsidR="00D64191" w:rsidRPr="00F14D84" w:rsidRDefault="00D64191" w:rsidP="005729EB">
            <w:pPr>
              <w:pStyle w:val="TAL"/>
              <w:rPr>
                <w:sz w:val="16"/>
                <w:szCs w:val="16"/>
              </w:rPr>
            </w:pPr>
            <w:r w:rsidRPr="00F14D84">
              <w:rPr>
                <w:sz w:val="16"/>
                <w:szCs w:val="16"/>
              </w:rPr>
              <w:t>UUAA: multiple round trips</w:t>
            </w:r>
          </w:p>
        </w:tc>
        <w:tc>
          <w:tcPr>
            <w:tcW w:w="847" w:type="dxa"/>
            <w:tcBorders>
              <w:top w:val="single" w:sz="4" w:space="0" w:color="auto"/>
              <w:left w:val="single" w:sz="4" w:space="0" w:color="auto"/>
              <w:bottom w:val="single" w:sz="4" w:space="0" w:color="auto"/>
              <w:right w:val="single" w:sz="4" w:space="0" w:color="auto"/>
            </w:tcBorders>
          </w:tcPr>
          <w:p w14:paraId="2981D36B" w14:textId="639CB1EE" w:rsidR="00D64191" w:rsidRPr="00F14D84" w:rsidRDefault="00D64191" w:rsidP="005729EB">
            <w:pPr>
              <w:pStyle w:val="TAL"/>
              <w:rPr>
                <w:sz w:val="16"/>
                <w:szCs w:val="16"/>
              </w:rPr>
            </w:pPr>
            <w:r w:rsidRPr="00F14D84">
              <w:rPr>
                <w:sz w:val="16"/>
                <w:szCs w:val="16"/>
              </w:rPr>
              <w:t>17.5.0</w:t>
            </w:r>
          </w:p>
        </w:tc>
      </w:tr>
      <w:tr w:rsidR="002C6D9D" w:rsidRPr="00F14D84" w14:paraId="6EE4D4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68C92D" w14:textId="5BC3BC32"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0FA7EEB" w14:textId="7F17A533"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4E3C05B" w14:textId="1249B6E8"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60574BBB" w14:textId="7DC44511" w:rsidR="00D64191" w:rsidRPr="00F14D84" w:rsidRDefault="00D64191" w:rsidP="002C6D9D">
            <w:pPr>
              <w:pStyle w:val="TAL"/>
              <w:rPr>
                <w:sz w:val="16"/>
              </w:rPr>
            </w:pPr>
            <w:r w:rsidRPr="00F14D84">
              <w:rPr>
                <w:sz w:val="16"/>
              </w:rPr>
              <w:t>3604</w:t>
            </w:r>
          </w:p>
        </w:tc>
        <w:tc>
          <w:tcPr>
            <w:tcW w:w="425" w:type="dxa"/>
            <w:tcBorders>
              <w:top w:val="single" w:sz="4" w:space="0" w:color="auto"/>
              <w:left w:val="single" w:sz="4" w:space="0" w:color="auto"/>
              <w:bottom w:val="single" w:sz="4" w:space="0" w:color="auto"/>
              <w:right w:val="single" w:sz="4" w:space="0" w:color="auto"/>
            </w:tcBorders>
          </w:tcPr>
          <w:p w14:paraId="10013BB3" w14:textId="5FB122B1"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A5BF1AF" w14:textId="175D8249"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4538E21" w14:textId="57ECA871" w:rsidR="00D64191" w:rsidRPr="00F14D84" w:rsidRDefault="00D64191" w:rsidP="005729EB">
            <w:pPr>
              <w:pStyle w:val="TAL"/>
              <w:rPr>
                <w:sz w:val="16"/>
                <w:szCs w:val="16"/>
              </w:rPr>
            </w:pPr>
            <w:proofErr w:type="spellStart"/>
            <w:r w:rsidRPr="00F14D84">
              <w:rPr>
                <w:sz w:val="16"/>
                <w:szCs w:val="16"/>
              </w:rPr>
              <w:t>ePCO</w:t>
            </w:r>
            <w:proofErr w:type="spellEnd"/>
            <w:r w:rsidRPr="00F14D84">
              <w:rPr>
                <w:sz w:val="16"/>
                <w:szCs w:val="16"/>
              </w:rPr>
              <w:t xml:space="preserve"> support for UAS</w:t>
            </w:r>
          </w:p>
        </w:tc>
        <w:tc>
          <w:tcPr>
            <w:tcW w:w="847" w:type="dxa"/>
            <w:tcBorders>
              <w:top w:val="single" w:sz="4" w:space="0" w:color="auto"/>
              <w:left w:val="single" w:sz="4" w:space="0" w:color="auto"/>
              <w:bottom w:val="single" w:sz="4" w:space="0" w:color="auto"/>
              <w:right w:val="single" w:sz="4" w:space="0" w:color="auto"/>
            </w:tcBorders>
          </w:tcPr>
          <w:p w14:paraId="248073BD" w14:textId="295A54D7" w:rsidR="00D64191" w:rsidRPr="00F14D84" w:rsidRDefault="00D64191" w:rsidP="005729EB">
            <w:pPr>
              <w:pStyle w:val="TAL"/>
              <w:rPr>
                <w:sz w:val="16"/>
                <w:szCs w:val="16"/>
              </w:rPr>
            </w:pPr>
            <w:r w:rsidRPr="00F14D84">
              <w:rPr>
                <w:sz w:val="16"/>
                <w:szCs w:val="16"/>
              </w:rPr>
              <w:t>17.5.0</w:t>
            </w:r>
          </w:p>
        </w:tc>
      </w:tr>
      <w:tr w:rsidR="002C6D9D" w:rsidRPr="00F14D84" w14:paraId="16B213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188622" w14:textId="48943326"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DE9C08" w14:textId="787B1D0E"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814C09D" w14:textId="61BD327A"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3F2E1B7B" w14:textId="0032C72A" w:rsidR="00D64191" w:rsidRPr="00F14D84" w:rsidRDefault="00D64191" w:rsidP="002C6D9D">
            <w:pPr>
              <w:pStyle w:val="TAL"/>
              <w:rPr>
                <w:sz w:val="16"/>
              </w:rPr>
            </w:pPr>
            <w:r w:rsidRPr="00F14D84">
              <w:rPr>
                <w:sz w:val="16"/>
              </w:rPr>
              <w:t>3605</w:t>
            </w:r>
          </w:p>
        </w:tc>
        <w:tc>
          <w:tcPr>
            <w:tcW w:w="425" w:type="dxa"/>
            <w:tcBorders>
              <w:top w:val="single" w:sz="4" w:space="0" w:color="auto"/>
              <w:left w:val="single" w:sz="4" w:space="0" w:color="auto"/>
              <w:bottom w:val="single" w:sz="4" w:space="0" w:color="auto"/>
              <w:right w:val="single" w:sz="4" w:space="0" w:color="auto"/>
            </w:tcBorders>
          </w:tcPr>
          <w:p w14:paraId="66E10C5B" w14:textId="5E871A3F" w:rsidR="00D64191" w:rsidRPr="00F14D84" w:rsidRDefault="00D6419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2A3F49F" w14:textId="21880EF2" w:rsidR="00D64191" w:rsidRPr="00F14D84" w:rsidRDefault="00D6419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EC5160" w14:textId="7BC67175" w:rsidR="00D64191" w:rsidRPr="00F14D84" w:rsidRDefault="00D64191" w:rsidP="005729EB">
            <w:pPr>
              <w:pStyle w:val="TAL"/>
              <w:rPr>
                <w:sz w:val="16"/>
                <w:szCs w:val="16"/>
              </w:rPr>
            </w:pPr>
            <w:r w:rsidRPr="00F14D84">
              <w:rPr>
                <w:sz w:val="16"/>
                <w:szCs w:val="16"/>
              </w:rPr>
              <w:t>Using Service-level AA container for C2 authorization</w:t>
            </w:r>
          </w:p>
        </w:tc>
        <w:tc>
          <w:tcPr>
            <w:tcW w:w="847" w:type="dxa"/>
            <w:tcBorders>
              <w:top w:val="single" w:sz="4" w:space="0" w:color="auto"/>
              <w:left w:val="single" w:sz="4" w:space="0" w:color="auto"/>
              <w:bottom w:val="single" w:sz="4" w:space="0" w:color="auto"/>
              <w:right w:val="single" w:sz="4" w:space="0" w:color="auto"/>
            </w:tcBorders>
          </w:tcPr>
          <w:p w14:paraId="72FAB301" w14:textId="2CF607F5" w:rsidR="00D64191" w:rsidRPr="00F14D84" w:rsidRDefault="00D64191" w:rsidP="005729EB">
            <w:pPr>
              <w:pStyle w:val="TAL"/>
              <w:rPr>
                <w:sz w:val="16"/>
                <w:szCs w:val="16"/>
              </w:rPr>
            </w:pPr>
            <w:r w:rsidRPr="00F14D84">
              <w:rPr>
                <w:sz w:val="16"/>
                <w:szCs w:val="16"/>
              </w:rPr>
              <w:t>17.5.0</w:t>
            </w:r>
          </w:p>
        </w:tc>
      </w:tr>
      <w:tr w:rsidR="002C6D9D" w:rsidRPr="00F14D84" w14:paraId="18039E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C0847A" w14:textId="5DDEC8F9"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A704B3" w14:textId="46D0CFF9"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36C32B3" w14:textId="12333C6B"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78E1D78A" w14:textId="5510F106" w:rsidR="00D64191" w:rsidRPr="00F14D84" w:rsidRDefault="00D64191" w:rsidP="002C6D9D">
            <w:pPr>
              <w:pStyle w:val="TAL"/>
              <w:rPr>
                <w:sz w:val="16"/>
              </w:rPr>
            </w:pPr>
            <w:r w:rsidRPr="00F14D84">
              <w:rPr>
                <w:sz w:val="16"/>
              </w:rPr>
              <w:t>3615</w:t>
            </w:r>
          </w:p>
        </w:tc>
        <w:tc>
          <w:tcPr>
            <w:tcW w:w="425" w:type="dxa"/>
            <w:tcBorders>
              <w:top w:val="single" w:sz="4" w:space="0" w:color="auto"/>
              <w:left w:val="single" w:sz="4" w:space="0" w:color="auto"/>
              <w:bottom w:val="single" w:sz="4" w:space="0" w:color="auto"/>
              <w:right w:val="single" w:sz="4" w:space="0" w:color="auto"/>
            </w:tcBorders>
          </w:tcPr>
          <w:p w14:paraId="0B16B329" w14:textId="1598610D"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0E3E046" w14:textId="7023837F"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1F8FA2" w14:textId="372102CE" w:rsidR="00D64191" w:rsidRPr="00F14D84" w:rsidRDefault="00D64191" w:rsidP="005729EB">
            <w:pPr>
              <w:pStyle w:val="TAL"/>
              <w:rPr>
                <w:sz w:val="16"/>
                <w:szCs w:val="16"/>
              </w:rPr>
            </w:pPr>
            <w:r w:rsidRPr="00F14D84">
              <w:rPr>
                <w:sz w:val="16"/>
                <w:szCs w:val="16"/>
              </w:rPr>
              <w:t>Uplink control during EPS UUAA-SM</w:t>
            </w:r>
          </w:p>
        </w:tc>
        <w:tc>
          <w:tcPr>
            <w:tcW w:w="847" w:type="dxa"/>
            <w:tcBorders>
              <w:top w:val="single" w:sz="4" w:space="0" w:color="auto"/>
              <w:left w:val="single" w:sz="4" w:space="0" w:color="auto"/>
              <w:bottom w:val="single" w:sz="4" w:space="0" w:color="auto"/>
              <w:right w:val="single" w:sz="4" w:space="0" w:color="auto"/>
            </w:tcBorders>
          </w:tcPr>
          <w:p w14:paraId="72D60826" w14:textId="3E645B44" w:rsidR="00D64191" w:rsidRPr="00F14D84" w:rsidRDefault="00D64191" w:rsidP="005729EB">
            <w:pPr>
              <w:pStyle w:val="TAL"/>
              <w:rPr>
                <w:sz w:val="16"/>
                <w:szCs w:val="16"/>
              </w:rPr>
            </w:pPr>
            <w:r w:rsidRPr="00F14D84">
              <w:rPr>
                <w:sz w:val="16"/>
                <w:szCs w:val="16"/>
              </w:rPr>
              <w:t>17.5.0</w:t>
            </w:r>
          </w:p>
        </w:tc>
      </w:tr>
      <w:tr w:rsidR="002C6D9D" w:rsidRPr="00F14D84" w14:paraId="5A0BCC7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E5F74C" w14:textId="11AEE0D9"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04CFEBD" w14:textId="7CF4977B"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4D59AA9" w14:textId="19CA7B48"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219B24EE" w14:textId="6719EBEF" w:rsidR="00D64191" w:rsidRPr="00F14D84" w:rsidRDefault="00D64191" w:rsidP="002C6D9D">
            <w:pPr>
              <w:pStyle w:val="TAL"/>
              <w:rPr>
                <w:sz w:val="16"/>
              </w:rPr>
            </w:pPr>
            <w:r w:rsidRPr="00F14D84">
              <w:rPr>
                <w:sz w:val="16"/>
              </w:rPr>
              <w:t>3618</w:t>
            </w:r>
          </w:p>
        </w:tc>
        <w:tc>
          <w:tcPr>
            <w:tcW w:w="425" w:type="dxa"/>
            <w:tcBorders>
              <w:top w:val="single" w:sz="4" w:space="0" w:color="auto"/>
              <w:left w:val="single" w:sz="4" w:space="0" w:color="auto"/>
              <w:bottom w:val="single" w:sz="4" w:space="0" w:color="auto"/>
              <w:right w:val="single" w:sz="4" w:space="0" w:color="auto"/>
            </w:tcBorders>
          </w:tcPr>
          <w:p w14:paraId="57E488A4" w14:textId="21ABDC21"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55ACEAC" w14:textId="05166BC2"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7B7872F" w14:textId="0E79C7B4" w:rsidR="00D64191" w:rsidRPr="00F14D84" w:rsidRDefault="00D64191" w:rsidP="005729EB">
            <w:pPr>
              <w:pStyle w:val="TAL"/>
              <w:rPr>
                <w:sz w:val="16"/>
                <w:szCs w:val="16"/>
              </w:rPr>
            </w:pPr>
            <w:r w:rsidRPr="00F14D84">
              <w:rPr>
                <w:sz w:val="16"/>
                <w:szCs w:val="16"/>
              </w:rPr>
              <w:t>UAS services not allowed indication in EPS NAS message</w:t>
            </w:r>
          </w:p>
        </w:tc>
        <w:tc>
          <w:tcPr>
            <w:tcW w:w="847" w:type="dxa"/>
            <w:tcBorders>
              <w:top w:val="single" w:sz="4" w:space="0" w:color="auto"/>
              <w:left w:val="single" w:sz="4" w:space="0" w:color="auto"/>
              <w:bottom w:val="single" w:sz="4" w:space="0" w:color="auto"/>
              <w:right w:val="single" w:sz="4" w:space="0" w:color="auto"/>
            </w:tcBorders>
          </w:tcPr>
          <w:p w14:paraId="16C9E2BB" w14:textId="27462A31" w:rsidR="00D64191" w:rsidRPr="00F14D84" w:rsidRDefault="00D64191" w:rsidP="005729EB">
            <w:pPr>
              <w:pStyle w:val="TAL"/>
              <w:rPr>
                <w:sz w:val="16"/>
                <w:szCs w:val="16"/>
              </w:rPr>
            </w:pPr>
            <w:r w:rsidRPr="00F14D84">
              <w:rPr>
                <w:sz w:val="16"/>
                <w:szCs w:val="16"/>
              </w:rPr>
              <w:t>17.5.0</w:t>
            </w:r>
          </w:p>
        </w:tc>
      </w:tr>
      <w:tr w:rsidR="002C6D9D" w:rsidRPr="00F14D84" w14:paraId="6B139B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F8F987" w14:textId="6A43A88B" w:rsidR="00D64191" w:rsidRPr="00F14D84" w:rsidRDefault="00D64191"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2898A42" w14:textId="40A5D668" w:rsidR="00D64191" w:rsidRPr="00F14D84" w:rsidRDefault="00D64191"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4189D421" w14:textId="5535FB8B" w:rsidR="00D64191" w:rsidRPr="00F14D84" w:rsidRDefault="00D64191"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5F9BBAC5" w14:textId="3A01C78D" w:rsidR="00D64191" w:rsidRPr="00F14D84" w:rsidRDefault="00D64191" w:rsidP="002C6D9D">
            <w:pPr>
              <w:pStyle w:val="TAL"/>
              <w:rPr>
                <w:sz w:val="16"/>
              </w:rPr>
            </w:pPr>
            <w:r w:rsidRPr="00F14D84">
              <w:rPr>
                <w:sz w:val="16"/>
              </w:rPr>
              <w:t>3628</w:t>
            </w:r>
          </w:p>
        </w:tc>
        <w:tc>
          <w:tcPr>
            <w:tcW w:w="425" w:type="dxa"/>
            <w:tcBorders>
              <w:top w:val="single" w:sz="4" w:space="0" w:color="auto"/>
              <w:left w:val="single" w:sz="4" w:space="0" w:color="auto"/>
              <w:bottom w:val="single" w:sz="4" w:space="0" w:color="auto"/>
              <w:right w:val="single" w:sz="4" w:space="0" w:color="auto"/>
            </w:tcBorders>
          </w:tcPr>
          <w:p w14:paraId="74590E06" w14:textId="52F74825" w:rsidR="00D64191" w:rsidRPr="00F14D84" w:rsidRDefault="00D641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77C030E" w14:textId="16D1E351" w:rsidR="00D64191" w:rsidRPr="00F14D84" w:rsidRDefault="00D6419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8DE1C4" w14:textId="5F7DE709" w:rsidR="00D64191" w:rsidRPr="00F14D84" w:rsidRDefault="00D64191" w:rsidP="005729EB">
            <w:pPr>
              <w:pStyle w:val="TAL"/>
              <w:rPr>
                <w:sz w:val="16"/>
                <w:szCs w:val="16"/>
              </w:rPr>
            </w:pPr>
            <w:r w:rsidRPr="00F14D84">
              <w:rPr>
                <w:sz w:val="16"/>
                <w:szCs w:val="16"/>
              </w:rPr>
              <w:t>UUAA re-authentication, re-authorization, and revocation</w:t>
            </w:r>
          </w:p>
        </w:tc>
        <w:tc>
          <w:tcPr>
            <w:tcW w:w="847" w:type="dxa"/>
            <w:tcBorders>
              <w:top w:val="single" w:sz="4" w:space="0" w:color="auto"/>
              <w:left w:val="single" w:sz="4" w:space="0" w:color="auto"/>
              <w:bottom w:val="single" w:sz="4" w:space="0" w:color="auto"/>
              <w:right w:val="single" w:sz="4" w:space="0" w:color="auto"/>
            </w:tcBorders>
          </w:tcPr>
          <w:p w14:paraId="5D1AE016" w14:textId="3818C694" w:rsidR="00D64191" w:rsidRPr="00F14D84" w:rsidRDefault="00D64191" w:rsidP="005729EB">
            <w:pPr>
              <w:pStyle w:val="TAL"/>
              <w:rPr>
                <w:sz w:val="16"/>
                <w:szCs w:val="16"/>
              </w:rPr>
            </w:pPr>
            <w:r w:rsidRPr="00F14D84">
              <w:rPr>
                <w:sz w:val="16"/>
                <w:szCs w:val="16"/>
              </w:rPr>
              <w:t>17.5.0</w:t>
            </w:r>
          </w:p>
        </w:tc>
      </w:tr>
      <w:tr w:rsidR="002C6D9D" w:rsidRPr="00F14D84" w14:paraId="46A99A2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F2EEFA" w14:textId="738BBFF4" w:rsidR="00466E15" w:rsidRPr="00F14D84" w:rsidRDefault="00466E15"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3C6C130" w14:textId="534FE229" w:rsidR="00466E15" w:rsidRPr="00F14D84" w:rsidRDefault="00466E15"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AEE3C81" w14:textId="29650D63" w:rsidR="00466E15" w:rsidRPr="00F14D84" w:rsidRDefault="00466E15" w:rsidP="002C6D9D">
            <w:pPr>
              <w:pStyle w:val="TAC"/>
              <w:rPr>
                <w:sz w:val="16"/>
              </w:rPr>
            </w:pPr>
            <w:r w:rsidRPr="00F14D84">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00941A8D" w14:textId="28602C6E" w:rsidR="00466E15" w:rsidRPr="00F14D84" w:rsidRDefault="00466E15" w:rsidP="002C6D9D">
            <w:pPr>
              <w:pStyle w:val="TAL"/>
              <w:rPr>
                <w:sz w:val="16"/>
              </w:rPr>
            </w:pPr>
            <w:r w:rsidRPr="00F14D84">
              <w:rPr>
                <w:sz w:val="16"/>
              </w:rPr>
              <w:t>3634</w:t>
            </w:r>
          </w:p>
        </w:tc>
        <w:tc>
          <w:tcPr>
            <w:tcW w:w="425" w:type="dxa"/>
            <w:tcBorders>
              <w:top w:val="single" w:sz="4" w:space="0" w:color="auto"/>
              <w:left w:val="single" w:sz="4" w:space="0" w:color="auto"/>
              <w:bottom w:val="single" w:sz="4" w:space="0" w:color="auto"/>
              <w:right w:val="single" w:sz="4" w:space="0" w:color="auto"/>
            </w:tcBorders>
          </w:tcPr>
          <w:p w14:paraId="4CCB4619" w14:textId="52F50ABF" w:rsidR="00466E15" w:rsidRPr="00F14D84" w:rsidRDefault="00466E15"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D4D13BD" w14:textId="2105FBB4" w:rsidR="00466E15" w:rsidRPr="00F14D84" w:rsidRDefault="00466E15"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0FAF2C2" w14:textId="7A9EF41E" w:rsidR="00466E15" w:rsidRPr="00F14D84" w:rsidRDefault="00466E15" w:rsidP="005729EB">
            <w:pPr>
              <w:pStyle w:val="TAL"/>
              <w:rPr>
                <w:sz w:val="16"/>
                <w:szCs w:val="16"/>
              </w:rPr>
            </w:pPr>
            <w:r w:rsidRPr="00F14D84">
              <w:rPr>
                <w:sz w:val="16"/>
                <w:szCs w:val="16"/>
              </w:rPr>
              <w:t>Addition to UE requested bearer resource modification procedure</w:t>
            </w:r>
          </w:p>
        </w:tc>
        <w:tc>
          <w:tcPr>
            <w:tcW w:w="847" w:type="dxa"/>
            <w:tcBorders>
              <w:top w:val="single" w:sz="4" w:space="0" w:color="auto"/>
              <w:left w:val="single" w:sz="4" w:space="0" w:color="auto"/>
              <w:bottom w:val="single" w:sz="4" w:space="0" w:color="auto"/>
              <w:right w:val="single" w:sz="4" w:space="0" w:color="auto"/>
            </w:tcBorders>
          </w:tcPr>
          <w:p w14:paraId="363FBFB0" w14:textId="129E7D6D" w:rsidR="00466E15" w:rsidRPr="00F14D84" w:rsidRDefault="00466E15" w:rsidP="005729EB">
            <w:pPr>
              <w:pStyle w:val="TAL"/>
              <w:rPr>
                <w:sz w:val="16"/>
                <w:szCs w:val="16"/>
              </w:rPr>
            </w:pPr>
            <w:r w:rsidRPr="00F14D84">
              <w:rPr>
                <w:sz w:val="16"/>
                <w:szCs w:val="16"/>
              </w:rPr>
              <w:t>17.5.0</w:t>
            </w:r>
          </w:p>
        </w:tc>
      </w:tr>
      <w:tr w:rsidR="002C6D9D" w:rsidRPr="00F14D84" w14:paraId="6075143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0A3685" w14:textId="069567F6" w:rsidR="00C0225E" w:rsidRPr="00F14D84" w:rsidRDefault="00C0225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FDA4B55" w14:textId="2CC20403" w:rsidR="00C0225E" w:rsidRPr="00F14D84" w:rsidRDefault="00C0225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488CC81" w14:textId="07B2D0B6" w:rsidR="00C0225E" w:rsidRPr="00F14D84" w:rsidRDefault="00C0225E" w:rsidP="002C6D9D">
            <w:pPr>
              <w:pStyle w:val="TAC"/>
              <w:rPr>
                <w:sz w:val="16"/>
              </w:rPr>
            </w:pPr>
            <w:r w:rsidRPr="00F14D84">
              <w:rPr>
                <w:sz w:val="16"/>
              </w:rPr>
              <w:t>CP-213047</w:t>
            </w:r>
          </w:p>
        </w:tc>
        <w:tc>
          <w:tcPr>
            <w:tcW w:w="709" w:type="dxa"/>
            <w:tcBorders>
              <w:top w:val="single" w:sz="4" w:space="0" w:color="auto"/>
              <w:left w:val="single" w:sz="4" w:space="0" w:color="auto"/>
              <w:bottom w:val="single" w:sz="4" w:space="0" w:color="auto"/>
              <w:right w:val="single" w:sz="4" w:space="0" w:color="auto"/>
            </w:tcBorders>
          </w:tcPr>
          <w:p w14:paraId="5F1A356C" w14:textId="5C3E1EBE" w:rsidR="00C0225E" w:rsidRPr="00F14D84" w:rsidRDefault="00C0225E" w:rsidP="002C6D9D">
            <w:pPr>
              <w:pStyle w:val="TAL"/>
              <w:rPr>
                <w:sz w:val="16"/>
              </w:rPr>
            </w:pPr>
            <w:r w:rsidRPr="00F14D84">
              <w:rPr>
                <w:sz w:val="16"/>
              </w:rPr>
              <w:t>3648</w:t>
            </w:r>
          </w:p>
        </w:tc>
        <w:tc>
          <w:tcPr>
            <w:tcW w:w="425" w:type="dxa"/>
            <w:tcBorders>
              <w:top w:val="single" w:sz="4" w:space="0" w:color="auto"/>
              <w:left w:val="single" w:sz="4" w:space="0" w:color="auto"/>
              <w:bottom w:val="single" w:sz="4" w:space="0" w:color="auto"/>
              <w:right w:val="single" w:sz="4" w:space="0" w:color="auto"/>
            </w:tcBorders>
          </w:tcPr>
          <w:p w14:paraId="0B8051CB" w14:textId="473C9CF7" w:rsidR="00C0225E" w:rsidRPr="00F14D84" w:rsidRDefault="00C0225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4CE9F41" w14:textId="73FEA126" w:rsidR="00C0225E" w:rsidRPr="00F14D84" w:rsidRDefault="00C0225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C05788" w14:textId="6515FC98" w:rsidR="00C0225E" w:rsidRPr="00F14D84" w:rsidRDefault="00C0225E" w:rsidP="005729EB">
            <w:pPr>
              <w:pStyle w:val="TAL"/>
              <w:rPr>
                <w:sz w:val="16"/>
                <w:szCs w:val="16"/>
              </w:rPr>
            </w:pPr>
            <w:r w:rsidRPr="00F14D84">
              <w:rPr>
                <w:sz w:val="16"/>
                <w:szCs w:val="16"/>
              </w:rPr>
              <w:t>Trigger TAU with signalling active flag if initiated during CPSR procedure</w:t>
            </w:r>
          </w:p>
        </w:tc>
        <w:tc>
          <w:tcPr>
            <w:tcW w:w="847" w:type="dxa"/>
            <w:tcBorders>
              <w:top w:val="single" w:sz="4" w:space="0" w:color="auto"/>
              <w:left w:val="single" w:sz="4" w:space="0" w:color="auto"/>
              <w:bottom w:val="single" w:sz="4" w:space="0" w:color="auto"/>
              <w:right w:val="single" w:sz="4" w:space="0" w:color="auto"/>
            </w:tcBorders>
          </w:tcPr>
          <w:p w14:paraId="0EEACADC" w14:textId="1A3F38C7" w:rsidR="00C0225E" w:rsidRPr="00F14D84" w:rsidRDefault="00C0225E" w:rsidP="005729EB">
            <w:pPr>
              <w:pStyle w:val="TAL"/>
              <w:rPr>
                <w:sz w:val="16"/>
                <w:szCs w:val="16"/>
              </w:rPr>
            </w:pPr>
            <w:r w:rsidRPr="00F14D84">
              <w:rPr>
                <w:sz w:val="16"/>
                <w:szCs w:val="16"/>
              </w:rPr>
              <w:t>17.5.0</w:t>
            </w:r>
          </w:p>
        </w:tc>
      </w:tr>
      <w:tr w:rsidR="002C6D9D" w:rsidRPr="00F14D84" w14:paraId="5E6C9E6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0BEFB0" w14:textId="0806AE18" w:rsidR="00C0225E" w:rsidRPr="00F14D84" w:rsidRDefault="00C0225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8F71DA3" w14:textId="035170D1" w:rsidR="00C0225E" w:rsidRPr="00F14D84" w:rsidRDefault="00C0225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B38C2DD" w14:textId="457E6222" w:rsidR="00C0225E" w:rsidRPr="00F14D84" w:rsidRDefault="00C0225E" w:rsidP="002C6D9D">
            <w:pPr>
              <w:pStyle w:val="TAC"/>
              <w:rPr>
                <w:sz w:val="16"/>
              </w:rPr>
            </w:pPr>
            <w:r w:rsidRPr="00F14D84">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2B989185" w14:textId="4E7AD9A1" w:rsidR="00C0225E" w:rsidRPr="00F14D84" w:rsidRDefault="00C0225E" w:rsidP="002C6D9D">
            <w:pPr>
              <w:pStyle w:val="TAL"/>
              <w:rPr>
                <w:sz w:val="16"/>
              </w:rPr>
            </w:pPr>
            <w:r w:rsidRPr="00F14D84">
              <w:rPr>
                <w:sz w:val="16"/>
              </w:rPr>
              <w:t>3579</w:t>
            </w:r>
          </w:p>
        </w:tc>
        <w:tc>
          <w:tcPr>
            <w:tcW w:w="425" w:type="dxa"/>
            <w:tcBorders>
              <w:top w:val="single" w:sz="4" w:space="0" w:color="auto"/>
              <w:left w:val="single" w:sz="4" w:space="0" w:color="auto"/>
              <w:bottom w:val="single" w:sz="4" w:space="0" w:color="auto"/>
              <w:right w:val="single" w:sz="4" w:space="0" w:color="auto"/>
            </w:tcBorders>
          </w:tcPr>
          <w:p w14:paraId="1713711D" w14:textId="2C8FB837" w:rsidR="00C0225E" w:rsidRPr="00F14D84" w:rsidRDefault="00C0225E"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FE7182F" w14:textId="70291CE7" w:rsidR="00C0225E" w:rsidRPr="00F14D84" w:rsidRDefault="00C0225E"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F97BB2F" w14:textId="580498C4" w:rsidR="00C0225E" w:rsidRPr="00F14D84" w:rsidRDefault="00C0225E" w:rsidP="005729EB">
            <w:pPr>
              <w:pStyle w:val="TAL"/>
              <w:rPr>
                <w:sz w:val="16"/>
                <w:szCs w:val="16"/>
              </w:rPr>
            </w:pPr>
            <w:r w:rsidRPr="00F14D84">
              <w:rPr>
                <w:sz w:val="16"/>
                <w:szCs w:val="16"/>
              </w:rPr>
              <w:t>Interworking to 5GS with N26 when N1 mode is disabled and re-enabled</w:t>
            </w:r>
          </w:p>
        </w:tc>
        <w:tc>
          <w:tcPr>
            <w:tcW w:w="847" w:type="dxa"/>
            <w:tcBorders>
              <w:top w:val="single" w:sz="4" w:space="0" w:color="auto"/>
              <w:left w:val="single" w:sz="4" w:space="0" w:color="auto"/>
              <w:bottom w:val="single" w:sz="4" w:space="0" w:color="auto"/>
              <w:right w:val="single" w:sz="4" w:space="0" w:color="auto"/>
            </w:tcBorders>
          </w:tcPr>
          <w:p w14:paraId="3AF4DA6F" w14:textId="1D2E8F6F" w:rsidR="00C0225E" w:rsidRPr="00F14D84" w:rsidRDefault="00C0225E" w:rsidP="005729EB">
            <w:pPr>
              <w:pStyle w:val="TAL"/>
              <w:rPr>
                <w:sz w:val="16"/>
                <w:szCs w:val="16"/>
              </w:rPr>
            </w:pPr>
            <w:r w:rsidRPr="00F14D84">
              <w:rPr>
                <w:sz w:val="16"/>
                <w:szCs w:val="16"/>
              </w:rPr>
              <w:t>17.5.0</w:t>
            </w:r>
          </w:p>
        </w:tc>
      </w:tr>
      <w:tr w:rsidR="002C6D9D" w:rsidRPr="00F14D84" w14:paraId="4BAC4D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81CB40" w14:textId="2C31FC3B" w:rsidR="00C0225E" w:rsidRPr="00F14D84" w:rsidRDefault="00C0225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A5EFAF6" w14:textId="14A62AD8" w:rsidR="00C0225E" w:rsidRPr="00F14D84" w:rsidRDefault="00C0225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8CEAFB8" w14:textId="3E5DB7E2" w:rsidR="00C0225E" w:rsidRPr="00F14D84" w:rsidRDefault="00C0225E" w:rsidP="002C6D9D">
            <w:pPr>
              <w:pStyle w:val="TAC"/>
              <w:rPr>
                <w:sz w:val="16"/>
              </w:rPr>
            </w:pPr>
            <w:r w:rsidRPr="00F14D84">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0C380575" w14:textId="106BA311" w:rsidR="00C0225E" w:rsidRPr="00F14D84" w:rsidRDefault="00C0225E" w:rsidP="002C6D9D">
            <w:pPr>
              <w:pStyle w:val="TAL"/>
              <w:rPr>
                <w:sz w:val="16"/>
              </w:rPr>
            </w:pPr>
            <w:r w:rsidRPr="00F14D84">
              <w:rPr>
                <w:sz w:val="16"/>
              </w:rPr>
              <w:t>3635</w:t>
            </w:r>
          </w:p>
        </w:tc>
        <w:tc>
          <w:tcPr>
            <w:tcW w:w="425" w:type="dxa"/>
            <w:tcBorders>
              <w:top w:val="single" w:sz="4" w:space="0" w:color="auto"/>
              <w:left w:val="single" w:sz="4" w:space="0" w:color="auto"/>
              <w:bottom w:val="single" w:sz="4" w:space="0" w:color="auto"/>
              <w:right w:val="single" w:sz="4" w:space="0" w:color="auto"/>
            </w:tcBorders>
          </w:tcPr>
          <w:p w14:paraId="5C360449" w14:textId="2EF752E8" w:rsidR="00C0225E" w:rsidRPr="00F14D84" w:rsidRDefault="00C0225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F4F59DC" w14:textId="2FFBDC6C" w:rsidR="00C0225E" w:rsidRPr="00F14D84" w:rsidRDefault="00C0225E"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23711A2" w14:textId="03210DFB" w:rsidR="00C0225E" w:rsidRPr="00F14D84" w:rsidRDefault="00C0225E" w:rsidP="005729EB">
            <w:pPr>
              <w:pStyle w:val="TAL"/>
              <w:rPr>
                <w:sz w:val="16"/>
                <w:szCs w:val="16"/>
              </w:rPr>
            </w:pPr>
            <w:r w:rsidRPr="00F14D84">
              <w:rPr>
                <w:sz w:val="16"/>
                <w:szCs w:val="16"/>
              </w:rPr>
              <w:t>Correcting format</w:t>
            </w:r>
          </w:p>
        </w:tc>
        <w:tc>
          <w:tcPr>
            <w:tcW w:w="847" w:type="dxa"/>
            <w:tcBorders>
              <w:top w:val="single" w:sz="4" w:space="0" w:color="auto"/>
              <w:left w:val="single" w:sz="4" w:space="0" w:color="auto"/>
              <w:bottom w:val="single" w:sz="4" w:space="0" w:color="auto"/>
              <w:right w:val="single" w:sz="4" w:space="0" w:color="auto"/>
            </w:tcBorders>
          </w:tcPr>
          <w:p w14:paraId="55AC3CFB" w14:textId="6991CBD3" w:rsidR="00C0225E" w:rsidRPr="00F14D84" w:rsidRDefault="00C0225E" w:rsidP="005729EB">
            <w:pPr>
              <w:pStyle w:val="TAL"/>
              <w:rPr>
                <w:sz w:val="16"/>
                <w:szCs w:val="16"/>
              </w:rPr>
            </w:pPr>
            <w:r w:rsidRPr="00F14D84">
              <w:rPr>
                <w:sz w:val="16"/>
                <w:szCs w:val="16"/>
              </w:rPr>
              <w:t>17.5.0</w:t>
            </w:r>
          </w:p>
        </w:tc>
      </w:tr>
      <w:tr w:rsidR="002C6D9D" w:rsidRPr="00F14D84" w14:paraId="4603E7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6D117" w14:textId="1ED86865" w:rsidR="00C0225E" w:rsidRPr="00F14D84" w:rsidRDefault="00C0225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23049AE" w14:textId="6F29AAAD" w:rsidR="00C0225E" w:rsidRPr="00F14D84" w:rsidRDefault="00C0225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1876862" w14:textId="3C7891F5" w:rsidR="00C0225E" w:rsidRPr="00F14D84" w:rsidRDefault="00C0225E" w:rsidP="002C6D9D">
            <w:pPr>
              <w:pStyle w:val="TAC"/>
              <w:rPr>
                <w:sz w:val="16"/>
              </w:rPr>
            </w:pPr>
            <w:r w:rsidRPr="00F14D84">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52BC5F14" w14:textId="08497D01" w:rsidR="00C0225E" w:rsidRPr="00F14D84" w:rsidRDefault="00C0225E" w:rsidP="002C6D9D">
            <w:pPr>
              <w:pStyle w:val="TAL"/>
              <w:rPr>
                <w:sz w:val="16"/>
              </w:rPr>
            </w:pPr>
            <w:r w:rsidRPr="00F14D84">
              <w:rPr>
                <w:sz w:val="16"/>
              </w:rPr>
              <w:t>3638</w:t>
            </w:r>
          </w:p>
        </w:tc>
        <w:tc>
          <w:tcPr>
            <w:tcW w:w="425" w:type="dxa"/>
            <w:tcBorders>
              <w:top w:val="single" w:sz="4" w:space="0" w:color="auto"/>
              <w:left w:val="single" w:sz="4" w:space="0" w:color="auto"/>
              <w:bottom w:val="single" w:sz="4" w:space="0" w:color="auto"/>
              <w:right w:val="single" w:sz="4" w:space="0" w:color="auto"/>
            </w:tcBorders>
          </w:tcPr>
          <w:p w14:paraId="1F985630" w14:textId="5B9E6423" w:rsidR="00C0225E" w:rsidRPr="00F14D84" w:rsidRDefault="00C0225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22F33B3" w14:textId="1BE6E030" w:rsidR="00C0225E" w:rsidRPr="00F14D84" w:rsidRDefault="00C0225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DF1FB6" w14:textId="65B5DF54" w:rsidR="00C0225E" w:rsidRPr="00F14D84" w:rsidRDefault="00C0225E" w:rsidP="005729EB">
            <w:pPr>
              <w:pStyle w:val="TAL"/>
              <w:rPr>
                <w:sz w:val="16"/>
                <w:szCs w:val="16"/>
              </w:rPr>
            </w:pPr>
            <w:r w:rsidRPr="00F14D84">
              <w:rPr>
                <w:sz w:val="16"/>
                <w:szCs w:val="16"/>
              </w:rPr>
              <w:t xml:space="preserve">Correction of usage of </w:t>
            </w:r>
            <w:proofErr w:type="spellStart"/>
            <w:r w:rsidRPr="00F14D84">
              <w:rPr>
                <w:sz w:val="16"/>
                <w:szCs w:val="16"/>
              </w:rPr>
              <w:t>ePCO</w:t>
            </w:r>
            <w:proofErr w:type="spellEnd"/>
            <w:r w:rsidRPr="00F14D84">
              <w:rPr>
                <w:sz w:val="16"/>
                <w:szCs w:val="16"/>
              </w:rPr>
              <w:t xml:space="preserve"> by the UE</w:t>
            </w:r>
          </w:p>
        </w:tc>
        <w:tc>
          <w:tcPr>
            <w:tcW w:w="847" w:type="dxa"/>
            <w:tcBorders>
              <w:top w:val="single" w:sz="4" w:space="0" w:color="auto"/>
              <w:left w:val="single" w:sz="4" w:space="0" w:color="auto"/>
              <w:bottom w:val="single" w:sz="4" w:space="0" w:color="auto"/>
              <w:right w:val="single" w:sz="4" w:space="0" w:color="auto"/>
            </w:tcBorders>
          </w:tcPr>
          <w:p w14:paraId="25D0601C" w14:textId="0146EC65" w:rsidR="00C0225E" w:rsidRPr="00F14D84" w:rsidRDefault="00C0225E" w:rsidP="005729EB">
            <w:pPr>
              <w:pStyle w:val="TAL"/>
              <w:rPr>
                <w:sz w:val="16"/>
                <w:szCs w:val="16"/>
              </w:rPr>
            </w:pPr>
            <w:r w:rsidRPr="00F14D84">
              <w:rPr>
                <w:sz w:val="16"/>
                <w:szCs w:val="16"/>
              </w:rPr>
              <w:t>17.5.0</w:t>
            </w:r>
          </w:p>
        </w:tc>
      </w:tr>
      <w:tr w:rsidR="002C6D9D" w:rsidRPr="00F14D84" w14:paraId="5D2271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681E34" w14:textId="0D625439" w:rsidR="00C0225E" w:rsidRPr="00F14D84" w:rsidRDefault="00C0225E" w:rsidP="002C6D9D">
            <w:pPr>
              <w:pStyle w:val="TAC"/>
              <w:rPr>
                <w:sz w:val="16"/>
              </w:rPr>
            </w:pPr>
            <w:r w:rsidRPr="00F14D84">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65B7D64" w14:textId="1045C4BC" w:rsidR="00C0225E" w:rsidRPr="00F14D84" w:rsidRDefault="00C0225E" w:rsidP="002C6D9D">
            <w:pPr>
              <w:pStyle w:val="TAC"/>
              <w:rPr>
                <w:sz w:val="16"/>
              </w:rPr>
            </w:pPr>
            <w:r w:rsidRPr="00F14D84">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EE650A0" w14:textId="01AC66F3" w:rsidR="00C0225E" w:rsidRPr="00F14D84" w:rsidRDefault="00C0225E" w:rsidP="002C6D9D">
            <w:pPr>
              <w:pStyle w:val="TAC"/>
              <w:rPr>
                <w:sz w:val="16"/>
              </w:rPr>
            </w:pPr>
            <w:r w:rsidRPr="00F14D84">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54AFE829" w14:textId="4D2A93A5" w:rsidR="00C0225E" w:rsidRPr="00F14D84" w:rsidRDefault="00C0225E" w:rsidP="002C6D9D">
            <w:pPr>
              <w:pStyle w:val="TAL"/>
              <w:rPr>
                <w:sz w:val="16"/>
              </w:rPr>
            </w:pPr>
            <w:r w:rsidRPr="00F14D84">
              <w:rPr>
                <w:sz w:val="16"/>
              </w:rPr>
              <w:t>3650</w:t>
            </w:r>
          </w:p>
        </w:tc>
        <w:tc>
          <w:tcPr>
            <w:tcW w:w="425" w:type="dxa"/>
            <w:tcBorders>
              <w:top w:val="single" w:sz="4" w:space="0" w:color="auto"/>
              <w:left w:val="single" w:sz="4" w:space="0" w:color="auto"/>
              <w:bottom w:val="single" w:sz="4" w:space="0" w:color="auto"/>
              <w:right w:val="single" w:sz="4" w:space="0" w:color="auto"/>
            </w:tcBorders>
          </w:tcPr>
          <w:p w14:paraId="7B6A4528" w14:textId="40F035CA" w:rsidR="00C0225E" w:rsidRPr="00F14D84" w:rsidRDefault="00C0225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6EC0EAF" w14:textId="3EF1BDEE" w:rsidR="00C0225E" w:rsidRPr="00F14D84" w:rsidRDefault="00C0225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FC32DB" w14:textId="183EE248" w:rsidR="00C0225E" w:rsidRPr="00F14D84" w:rsidRDefault="00C0225E" w:rsidP="005729EB">
            <w:pPr>
              <w:pStyle w:val="TAL"/>
              <w:rPr>
                <w:sz w:val="16"/>
                <w:szCs w:val="16"/>
              </w:rPr>
            </w:pPr>
            <w:r w:rsidRPr="00F14D84">
              <w:rPr>
                <w:sz w:val="16"/>
                <w:szCs w:val="16"/>
              </w:rPr>
              <w:t>Authentication failure when emergency bearer service is ongoing</w:t>
            </w:r>
          </w:p>
        </w:tc>
        <w:tc>
          <w:tcPr>
            <w:tcW w:w="847" w:type="dxa"/>
            <w:tcBorders>
              <w:top w:val="single" w:sz="4" w:space="0" w:color="auto"/>
              <w:left w:val="single" w:sz="4" w:space="0" w:color="auto"/>
              <w:bottom w:val="single" w:sz="4" w:space="0" w:color="auto"/>
              <w:right w:val="single" w:sz="4" w:space="0" w:color="auto"/>
            </w:tcBorders>
          </w:tcPr>
          <w:p w14:paraId="1E37C8E3" w14:textId="31122156" w:rsidR="00C0225E" w:rsidRPr="00F14D84" w:rsidRDefault="00C0225E" w:rsidP="005729EB">
            <w:pPr>
              <w:pStyle w:val="TAL"/>
              <w:rPr>
                <w:sz w:val="16"/>
                <w:szCs w:val="16"/>
              </w:rPr>
            </w:pPr>
            <w:r w:rsidRPr="00F14D84">
              <w:rPr>
                <w:sz w:val="16"/>
                <w:szCs w:val="16"/>
              </w:rPr>
              <w:t>17.5.0</w:t>
            </w:r>
          </w:p>
        </w:tc>
      </w:tr>
      <w:tr w:rsidR="002C6D9D" w:rsidRPr="00F14D84" w14:paraId="77F995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F13B69" w14:textId="1DEEF74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C80EA75" w14:textId="108E6791"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8AF7701" w14:textId="7DD16832"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4E751570" w14:textId="6DE0B492" w:rsidR="003D6D31" w:rsidRPr="00F14D84" w:rsidRDefault="003D6D31" w:rsidP="002C6D9D">
            <w:pPr>
              <w:pStyle w:val="TAL"/>
              <w:rPr>
                <w:sz w:val="16"/>
              </w:rPr>
            </w:pPr>
            <w:r w:rsidRPr="00F14D84">
              <w:rPr>
                <w:sz w:val="16"/>
              </w:rPr>
              <w:t>3612</w:t>
            </w:r>
          </w:p>
        </w:tc>
        <w:tc>
          <w:tcPr>
            <w:tcW w:w="425" w:type="dxa"/>
            <w:tcBorders>
              <w:top w:val="single" w:sz="4" w:space="0" w:color="auto"/>
              <w:left w:val="single" w:sz="4" w:space="0" w:color="auto"/>
              <w:bottom w:val="single" w:sz="4" w:space="0" w:color="auto"/>
              <w:right w:val="single" w:sz="4" w:space="0" w:color="auto"/>
            </w:tcBorders>
          </w:tcPr>
          <w:p w14:paraId="7CC44CBD" w14:textId="19A756CA" w:rsidR="003D6D31" w:rsidRPr="00F14D84" w:rsidRDefault="003D6D31"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1C0F3D0" w14:textId="3496FACB"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2561D7F" w14:textId="297E31F9" w:rsidR="003D6D31" w:rsidRPr="00F14D84" w:rsidRDefault="003D6D31" w:rsidP="005729EB">
            <w:pPr>
              <w:pStyle w:val="TAL"/>
              <w:rPr>
                <w:sz w:val="16"/>
                <w:szCs w:val="16"/>
              </w:rPr>
            </w:pPr>
            <w:r w:rsidRPr="00F14D84">
              <w:rPr>
                <w:sz w:val="16"/>
                <w:szCs w:val="16"/>
              </w:rPr>
              <w:t>EPS MUSIM Paging restriction clarification</w:t>
            </w:r>
          </w:p>
        </w:tc>
        <w:tc>
          <w:tcPr>
            <w:tcW w:w="847" w:type="dxa"/>
            <w:tcBorders>
              <w:top w:val="single" w:sz="4" w:space="0" w:color="auto"/>
              <w:left w:val="single" w:sz="4" w:space="0" w:color="auto"/>
              <w:bottom w:val="single" w:sz="4" w:space="0" w:color="auto"/>
              <w:right w:val="single" w:sz="4" w:space="0" w:color="auto"/>
            </w:tcBorders>
          </w:tcPr>
          <w:p w14:paraId="2CB66E0D" w14:textId="1DA40594" w:rsidR="003D6D31" w:rsidRPr="00F14D84" w:rsidRDefault="003D6D31" w:rsidP="005729EB">
            <w:pPr>
              <w:pStyle w:val="TAL"/>
              <w:rPr>
                <w:sz w:val="16"/>
                <w:szCs w:val="16"/>
              </w:rPr>
            </w:pPr>
            <w:r w:rsidRPr="00F14D84">
              <w:rPr>
                <w:sz w:val="16"/>
                <w:szCs w:val="16"/>
              </w:rPr>
              <w:t>17.6.0</w:t>
            </w:r>
          </w:p>
        </w:tc>
      </w:tr>
      <w:tr w:rsidR="002C6D9D" w:rsidRPr="00F14D84" w14:paraId="1B3047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33F56C" w14:textId="0A6C13E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A5AFF22" w14:textId="6F43EA9E"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FFA9F75" w14:textId="65974C0F"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0CC418C2" w14:textId="147972EB" w:rsidR="003D6D31" w:rsidRPr="00F14D84" w:rsidRDefault="003D6D31" w:rsidP="002C6D9D">
            <w:pPr>
              <w:pStyle w:val="TAL"/>
              <w:rPr>
                <w:sz w:val="16"/>
              </w:rPr>
            </w:pPr>
            <w:r w:rsidRPr="00F14D84">
              <w:rPr>
                <w:sz w:val="16"/>
              </w:rPr>
              <w:t>3626</w:t>
            </w:r>
          </w:p>
        </w:tc>
        <w:tc>
          <w:tcPr>
            <w:tcW w:w="425" w:type="dxa"/>
            <w:tcBorders>
              <w:top w:val="single" w:sz="4" w:space="0" w:color="auto"/>
              <w:left w:val="single" w:sz="4" w:space="0" w:color="auto"/>
              <w:bottom w:val="single" w:sz="4" w:space="0" w:color="auto"/>
              <w:right w:val="single" w:sz="4" w:space="0" w:color="auto"/>
            </w:tcBorders>
          </w:tcPr>
          <w:p w14:paraId="59F6885E" w14:textId="64964654" w:rsidR="003D6D31" w:rsidRPr="00F14D84" w:rsidRDefault="003D6D3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1DA5956" w14:textId="60F64B78"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A21442" w14:textId="767AA34D" w:rsidR="003D6D31" w:rsidRPr="00F14D84" w:rsidRDefault="003D6D31" w:rsidP="005729EB">
            <w:pPr>
              <w:pStyle w:val="TAL"/>
              <w:rPr>
                <w:sz w:val="16"/>
                <w:szCs w:val="16"/>
              </w:rPr>
            </w:pPr>
            <w:r w:rsidRPr="00F14D84">
              <w:rPr>
                <w:sz w:val="16"/>
                <w:szCs w:val="16"/>
              </w:rPr>
              <w:t>Paging restrictions with Connection Release in EPS</w:t>
            </w:r>
          </w:p>
        </w:tc>
        <w:tc>
          <w:tcPr>
            <w:tcW w:w="847" w:type="dxa"/>
            <w:tcBorders>
              <w:top w:val="single" w:sz="4" w:space="0" w:color="auto"/>
              <w:left w:val="single" w:sz="4" w:space="0" w:color="auto"/>
              <w:bottom w:val="single" w:sz="4" w:space="0" w:color="auto"/>
              <w:right w:val="single" w:sz="4" w:space="0" w:color="auto"/>
            </w:tcBorders>
          </w:tcPr>
          <w:p w14:paraId="34EFDD8D" w14:textId="63F6CD5D" w:rsidR="003D6D31" w:rsidRPr="00F14D84" w:rsidRDefault="003D6D31" w:rsidP="005729EB">
            <w:pPr>
              <w:pStyle w:val="TAL"/>
              <w:rPr>
                <w:sz w:val="16"/>
                <w:szCs w:val="16"/>
              </w:rPr>
            </w:pPr>
            <w:r w:rsidRPr="00F14D84">
              <w:rPr>
                <w:sz w:val="16"/>
                <w:szCs w:val="16"/>
              </w:rPr>
              <w:t>17.6.0</w:t>
            </w:r>
          </w:p>
        </w:tc>
      </w:tr>
      <w:tr w:rsidR="002C6D9D" w:rsidRPr="00F14D84" w14:paraId="59084F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7621A1" w14:textId="2EE5DC5E"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F50A82" w14:textId="4343DC4A"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0A10215" w14:textId="784DCC10" w:rsidR="003D6D31" w:rsidRPr="00F14D84" w:rsidRDefault="003D6D31"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7BD9A5D5" w14:textId="7F22FFD9" w:rsidR="003D6D31" w:rsidRPr="00F14D84" w:rsidRDefault="003D6D31" w:rsidP="002C6D9D">
            <w:pPr>
              <w:pStyle w:val="TAL"/>
              <w:rPr>
                <w:sz w:val="16"/>
              </w:rPr>
            </w:pPr>
            <w:r w:rsidRPr="00F14D84">
              <w:rPr>
                <w:sz w:val="16"/>
              </w:rPr>
              <w:t>3636</w:t>
            </w:r>
          </w:p>
        </w:tc>
        <w:tc>
          <w:tcPr>
            <w:tcW w:w="425" w:type="dxa"/>
            <w:tcBorders>
              <w:top w:val="single" w:sz="4" w:space="0" w:color="auto"/>
              <w:left w:val="single" w:sz="4" w:space="0" w:color="auto"/>
              <w:bottom w:val="single" w:sz="4" w:space="0" w:color="auto"/>
              <w:right w:val="single" w:sz="4" w:space="0" w:color="auto"/>
            </w:tcBorders>
          </w:tcPr>
          <w:p w14:paraId="67BBE426" w14:textId="26ED2930" w:rsidR="003D6D31" w:rsidRPr="00F14D84" w:rsidRDefault="003D6D31"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2E2C64BE" w14:textId="298724F3"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82185D1" w14:textId="063A658B" w:rsidR="003D6D31" w:rsidRPr="00F14D84" w:rsidRDefault="003D6D31" w:rsidP="005729EB">
            <w:pPr>
              <w:pStyle w:val="TAL"/>
              <w:rPr>
                <w:sz w:val="16"/>
                <w:szCs w:val="16"/>
              </w:rPr>
            </w:pPr>
            <w:r w:rsidRPr="00F14D84">
              <w:rPr>
                <w:sz w:val="16"/>
                <w:szCs w:val="16"/>
              </w:rPr>
              <w:t>UUAA and C2 pairing authorization at attach - UE procedure on receiving side</w:t>
            </w:r>
          </w:p>
        </w:tc>
        <w:tc>
          <w:tcPr>
            <w:tcW w:w="847" w:type="dxa"/>
            <w:tcBorders>
              <w:top w:val="single" w:sz="4" w:space="0" w:color="auto"/>
              <w:left w:val="single" w:sz="4" w:space="0" w:color="auto"/>
              <w:bottom w:val="single" w:sz="4" w:space="0" w:color="auto"/>
              <w:right w:val="single" w:sz="4" w:space="0" w:color="auto"/>
            </w:tcBorders>
          </w:tcPr>
          <w:p w14:paraId="391796FE" w14:textId="5D4B75DA" w:rsidR="003D6D31" w:rsidRPr="00F14D84" w:rsidRDefault="003D6D31" w:rsidP="005729EB">
            <w:pPr>
              <w:pStyle w:val="TAL"/>
              <w:rPr>
                <w:sz w:val="16"/>
                <w:szCs w:val="16"/>
              </w:rPr>
            </w:pPr>
            <w:r w:rsidRPr="00F14D84">
              <w:rPr>
                <w:sz w:val="16"/>
                <w:szCs w:val="16"/>
              </w:rPr>
              <w:t>17.6.0</w:t>
            </w:r>
          </w:p>
        </w:tc>
      </w:tr>
      <w:tr w:rsidR="002C6D9D" w:rsidRPr="00F14D84" w14:paraId="6507CC1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7593F0" w14:textId="772D3AEF"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9B95613" w14:textId="1D3AE5F4"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627E25A" w14:textId="5B9A823D" w:rsidR="003D6D31" w:rsidRPr="00F14D84" w:rsidRDefault="003D6D31"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73239386" w14:textId="01227D08" w:rsidR="003D6D31" w:rsidRPr="00F14D84" w:rsidRDefault="003D6D31" w:rsidP="002C6D9D">
            <w:pPr>
              <w:pStyle w:val="TAL"/>
              <w:rPr>
                <w:sz w:val="16"/>
              </w:rPr>
            </w:pPr>
            <w:r w:rsidRPr="00F14D84">
              <w:rPr>
                <w:sz w:val="16"/>
              </w:rPr>
              <w:t>3637</w:t>
            </w:r>
          </w:p>
        </w:tc>
        <w:tc>
          <w:tcPr>
            <w:tcW w:w="425" w:type="dxa"/>
            <w:tcBorders>
              <w:top w:val="single" w:sz="4" w:space="0" w:color="auto"/>
              <w:left w:val="single" w:sz="4" w:space="0" w:color="auto"/>
              <w:bottom w:val="single" w:sz="4" w:space="0" w:color="auto"/>
              <w:right w:val="single" w:sz="4" w:space="0" w:color="auto"/>
            </w:tcBorders>
          </w:tcPr>
          <w:p w14:paraId="36DF6D32" w14:textId="1D97C98B" w:rsidR="003D6D31" w:rsidRPr="00F14D84" w:rsidRDefault="003D6D31"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346CF832" w14:textId="351F957E"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37A789E" w14:textId="5D5FA306" w:rsidR="003D6D31" w:rsidRPr="00F14D84" w:rsidRDefault="003D6D31" w:rsidP="005729EB">
            <w:pPr>
              <w:pStyle w:val="TAL"/>
              <w:rPr>
                <w:sz w:val="16"/>
                <w:szCs w:val="16"/>
              </w:rPr>
            </w:pPr>
            <w:r w:rsidRPr="00F14D84">
              <w:rPr>
                <w:sz w:val="16"/>
                <w:szCs w:val="16"/>
              </w:rPr>
              <w:t>UUAA and C2 pairing authorization at attach - UE procedure on sending side</w:t>
            </w:r>
          </w:p>
        </w:tc>
        <w:tc>
          <w:tcPr>
            <w:tcW w:w="847" w:type="dxa"/>
            <w:tcBorders>
              <w:top w:val="single" w:sz="4" w:space="0" w:color="auto"/>
              <w:left w:val="single" w:sz="4" w:space="0" w:color="auto"/>
              <w:bottom w:val="single" w:sz="4" w:space="0" w:color="auto"/>
              <w:right w:val="single" w:sz="4" w:space="0" w:color="auto"/>
            </w:tcBorders>
          </w:tcPr>
          <w:p w14:paraId="1C72392A" w14:textId="32BDFA5B" w:rsidR="003D6D31" w:rsidRPr="00F14D84" w:rsidRDefault="003D6D31" w:rsidP="005729EB">
            <w:pPr>
              <w:pStyle w:val="TAL"/>
              <w:rPr>
                <w:sz w:val="16"/>
                <w:szCs w:val="16"/>
              </w:rPr>
            </w:pPr>
            <w:r w:rsidRPr="00F14D84">
              <w:rPr>
                <w:sz w:val="16"/>
                <w:szCs w:val="16"/>
              </w:rPr>
              <w:t>17.6.0</w:t>
            </w:r>
          </w:p>
        </w:tc>
      </w:tr>
      <w:tr w:rsidR="002C6D9D" w:rsidRPr="00F14D84" w14:paraId="5583B73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ACBAA3" w14:textId="391834A3"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C80BF5A" w14:textId="70A81685"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239CC1D" w14:textId="518344E3" w:rsidR="003D6D31" w:rsidRPr="00F14D84" w:rsidRDefault="003D6D31" w:rsidP="002C6D9D">
            <w:pPr>
              <w:pStyle w:val="TAC"/>
              <w:rPr>
                <w:sz w:val="16"/>
              </w:rPr>
            </w:pPr>
            <w:r w:rsidRPr="00F14D84">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E586E72" w14:textId="71DEC9FE" w:rsidR="003D6D31" w:rsidRPr="00F14D84" w:rsidRDefault="003D6D31" w:rsidP="002C6D9D">
            <w:pPr>
              <w:pStyle w:val="TAL"/>
              <w:rPr>
                <w:sz w:val="16"/>
              </w:rPr>
            </w:pPr>
            <w:r w:rsidRPr="00F14D84">
              <w:rPr>
                <w:sz w:val="16"/>
              </w:rPr>
              <w:t>3639</w:t>
            </w:r>
          </w:p>
        </w:tc>
        <w:tc>
          <w:tcPr>
            <w:tcW w:w="425" w:type="dxa"/>
            <w:tcBorders>
              <w:top w:val="single" w:sz="4" w:space="0" w:color="auto"/>
              <w:left w:val="single" w:sz="4" w:space="0" w:color="auto"/>
              <w:bottom w:val="single" w:sz="4" w:space="0" w:color="auto"/>
              <w:right w:val="single" w:sz="4" w:space="0" w:color="auto"/>
            </w:tcBorders>
          </w:tcPr>
          <w:p w14:paraId="1191D346" w14:textId="65B9908D" w:rsidR="003D6D31" w:rsidRPr="00F14D84" w:rsidRDefault="003D6D3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2262DF53" w14:textId="53CA6705"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1E4426" w14:textId="08012D55" w:rsidR="003D6D31" w:rsidRPr="00F14D84" w:rsidRDefault="003D6D31" w:rsidP="005729EB">
            <w:pPr>
              <w:pStyle w:val="TAL"/>
              <w:rPr>
                <w:sz w:val="16"/>
                <w:szCs w:val="16"/>
              </w:rPr>
            </w:pPr>
            <w:r w:rsidRPr="00F14D84">
              <w:rPr>
                <w:sz w:val="16"/>
                <w:szCs w:val="16"/>
              </w:rPr>
              <w:t>Re-activate N1 mode capability upon re-attach procedure - EPS</w:t>
            </w:r>
          </w:p>
        </w:tc>
        <w:tc>
          <w:tcPr>
            <w:tcW w:w="847" w:type="dxa"/>
            <w:tcBorders>
              <w:top w:val="single" w:sz="4" w:space="0" w:color="auto"/>
              <w:left w:val="single" w:sz="4" w:space="0" w:color="auto"/>
              <w:bottom w:val="single" w:sz="4" w:space="0" w:color="auto"/>
              <w:right w:val="single" w:sz="4" w:space="0" w:color="auto"/>
            </w:tcBorders>
          </w:tcPr>
          <w:p w14:paraId="12294D35" w14:textId="6B00E67D" w:rsidR="003D6D31" w:rsidRPr="00F14D84" w:rsidRDefault="003D6D31" w:rsidP="005729EB">
            <w:pPr>
              <w:pStyle w:val="TAL"/>
              <w:rPr>
                <w:sz w:val="16"/>
                <w:szCs w:val="16"/>
              </w:rPr>
            </w:pPr>
            <w:r w:rsidRPr="00F14D84">
              <w:rPr>
                <w:sz w:val="16"/>
                <w:szCs w:val="16"/>
              </w:rPr>
              <w:t>17.6.0</w:t>
            </w:r>
          </w:p>
        </w:tc>
      </w:tr>
      <w:tr w:rsidR="002C6D9D" w:rsidRPr="00F14D84" w14:paraId="40EC49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C3F774" w14:textId="43D5AB81"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5F8D8EE" w14:textId="77215784"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6A720B7" w14:textId="33F6936E"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349EE8DE" w14:textId="4611D901" w:rsidR="003D6D31" w:rsidRPr="00F14D84" w:rsidRDefault="003D6D31" w:rsidP="002C6D9D">
            <w:pPr>
              <w:pStyle w:val="TAL"/>
              <w:rPr>
                <w:sz w:val="16"/>
              </w:rPr>
            </w:pPr>
            <w:r w:rsidRPr="00F14D84">
              <w:rPr>
                <w:sz w:val="16"/>
              </w:rPr>
              <w:t>3656</w:t>
            </w:r>
          </w:p>
        </w:tc>
        <w:tc>
          <w:tcPr>
            <w:tcW w:w="425" w:type="dxa"/>
            <w:tcBorders>
              <w:top w:val="single" w:sz="4" w:space="0" w:color="auto"/>
              <w:left w:val="single" w:sz="4" w:space="0" w:color="auto"/>
              <w:bottom w:val="single" w:sz="4" w:space="0" w:color="auto"/>
              <w:right w:val="single" w:sz="4" w:space="0" w:color="auto"/>
            </w:tcBorders>
          </w:tcPr>
          <w:p w14:paraId="4F586510" w14:textId="75C974C4"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D29FD8B" w14:textId="0399537C"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F07219" w14:textId="0A61B5AD" w:rsidR="003D6D31" w:rsidRPr="00F14D84" w:rsidRDefault="003D6D31" w:rsidP="005729EB">
            <w:pPr>
              <w:pStyle w:val="TAL"/>
              <w:rPr>
                <w:sz w:val="16"/>
                <w:szCs w:val="16"/>
              </w:rPr>
            </w:pPr>
            <w:r w:rsidRPr="00F14D84">
              <w:rPr>
                <w:sz w:val="16"/>
                <w:szCs w:val="16"/>
              </w:rPr>
              <w:t>Correction of T3440 start scenarios for TAU procedure</w:t>
            </w:r>
          </w:p>
        </w:tc>
        <w:tc>
          <w:tcPr>
            <w:tcW w:w="847" w:type="dxa"/>
            <w:tcBorders>
              <w:top w:val="single" w:sz="4" w:space="0" w:color="auto"/>
              <w:left w:val="single" w:sz="4" w:space="0" w:color="auto"/>
              <w:bottom w:val="single" w:sz="4" w:space="0" w:color="auto"/>
              <w:right w:val="single" w:sz="4" w:space="0" w:color="auto"/>
            </w:tcBorders>
          </w:tcPr>
          <w:p w14:paraId="0955F031" w14:textId="3039A198" w:rsidR="003D6D31" w:rsidRPr="00F14D84" w:rsidRDefault="003D6D31" w:rsidP="005729EB">
            <w:pPr>
              <w:pStyle w:val="TAL"/>
              <w:rPr>
                <w:sz w:val="16"/>
                <w:szCs w:val="16"/>
              </w:rPr>
            </w:pPr>
            <w:r w:rsidRPr="00F14D84">
              <w:rPr>
                <w:sz w:val="16"/>
                <w:szCs w:val="16"/>
              </w:rPr>
              <w:t>17.6.0</w:t>
            </w:r>
          </w:p>
        </w:tc>
      </w:tr>
      <w:tr w:rsidR="002C6D9D" w:rsidRPr="00F14D84" w14:paraId="1FDD11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AA29E3" w14:textId="7EEEA212"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A15B093" w14:textId="23CC9596"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D23B956" w14:textId="1582AA12" w:rsidR="003D6D31" w:rsidRPr="00F14D84" w:rsidRDefault="003D6D31" w:rsidP="002C6D9D">
            <w:pPr>
              <w:pStyle w:val="TAC"/>
              <w:rPr>
                <w:sz w:val="16"/>
              </w:rPr>
            </w:pPr>
            <w:r w:rsidRPr="00F14D84">
              <w:rPr>
                <w:sz w:val="16"/>
              </w:rPr>
              <w:t>CP-220239</w:t>
            </w:r>
          </w:p>
        </w:tc>
        <w:tc>
          <w:tcPr>
            <w:tcW w:w="709" w:type="dxa"/>
            <w:tcBorders>
              <w:top w:val="single" w:sz="4" w:space="0" w:color="auto"/>
              <w:left w:val="single" w:sz="4" w:space="0" w:color="auto"/>
              <w:bottom w:val="single" w:sz="4" w:space="0" w:color="auto"/>
              <w:right w:val="single" w:sz="4" w:space="0" w:color="auto"/>
            </w:tcBorders>
          </w:tcPr>
          <w:p w14:paraId="5E8A1273" w14:textId="69B19E18" w:rsidR="003D6D31" w:rsidRPr="00F14D84" w:rsidRDefault="003D6D31" w:rsidP="002C6D9D">
            <w:pPr>
              <w:pStyle w:val="TAL"/>
              <w:rPr>
                <w:sz w:val="16"/>
              </w:rPr>
            </w:pPr>
            <w:r w:rsidRPr="00F14D84">
              <w:rPr>
                <w:sz w:val="16"/>
              </w:rPr>
              <w:t>3657</w:t>
            </w:r>
          </w:p>
        </w:tc>
        <w:tc>
          <w:tcPr>
            <w:tcW w:w="425" w:type="dxa"/>
            <w:tcBorders>
              <w:top w:val="single" w:sz="4" w:space="0" w:color="auto"/>
              <w:left w:val="single" w:sz="4" w:space="0" w:color="auto"/>
              <w:bottom w:val="single" w:sz="4" w:space="0" w:color="auto"/>
              <w:right w:val="single" w:sz="4" w:space="0" w:color="auto"/>
            </w:tcBorders>
          </w:tcPr>
          <w:p w14:paraId="71F2A981" w14:textId="634A9ECA"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55DB101" w14:textId="50AC5553"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65C1FA5" w14:textId="3153A36E" w:rsidR="003D6D31" w:rsidRPr="00F14D84" w:rsidRDefault="003D6D31" w:rsidP="005729EB">
            <w:pPr>
              <w:pStyle w:val="TAL"/>
              <w:rPr>
                <w:sz w:val="16"/>
                <w:szCs w:val="16"/>
              </w:rPr>
            </w:pPr>
            <w:r w:rsidRPr="00F14D84">
              <w:rPr>
                <w:sz w:val="16"/>
                <w:szCs w:val="16"/>
              </w:rPr>
              <w:t>Local deactivation of UP resource for an MA PDU session with PDN leg - 24301 Part</w:t>
            </w:r>
          </w:p>
        </w:tc>
        <w:tc>
          <w:tcPr>
            <w:tcW w:w="847" w:type="dxa"/>
            <w:tcBorders>
              <w:top w:val="single" w:sz="4" w:space="0" w:color="auto"/>
              <w:left w:val="single" w:sz="4" w:space="0" w:color="auto"/>
              <w:bottom w:val="single" w:sz="4" w:space="0" w:color="auto"/>
              <w:right w:val="single" w:sz="4" w:space="0" w:color="auto"/>
            </w:tcBorders>
          </w:tcPr>
          <w:p w14:paraId="4736E431" w14:textId="05FD82BD" w:rsidR="003D6D31" w:rsidRPr="00F14D84" w:rsidRDefault="003D6D31" w:rsidP="005729EB">
            <w:pPr>
              <w:pStyle w:val="TAL"/>
              <w:rPr>
                <w:sz w:val="16"/>
                <w:szCs w:val="16"/>
              </w:rPr>
            </w:pPr>
            <w:r w:rsidRPr="00F14D84">
              <w:rPr>
                <w:sz w:val="16"/>
                <w:szCs w:val="16"/>
              </w:rPr>
              <w:t>17.6.0</w:t>
            </w:r>
          </w:p>
        </w:tc>
      </w:tr>
      <w:tr w:rsidR="002C6D9D" w:rsidRPr="00F14D84" w14:paraId="7F813E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6E18BD" w14:textId="1C3B86A4"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FB7F31C" w14:textId="32A8F4E8"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EF65AF3" w14:textId="50C3367A" w:rsidR="003D6D31" w:rsidRPr="00F14D84" w:rsidRDefault="003D6D31" w:rsidP="002C6D9D">
            <w:pPr>
              <w:pStyle w:val="TAC"/>
              <w:rPr>
                <w:sz w:val="16"/>
              </w:rPr>
            </w:pPr>
            <w:r w:rsidRPr="00F14D84">
              <w:rPr>
                <w:sz w:val="16"/>
              </w:rPr>
              <w:t>CP-220239</w:t>
            </w:r>
          </w:p>
        </w:tc>
        <w:tc>
          <w:tcPr>
            <w:tcW w:w="709" w:type="dxa"/>
            <w:tcBorders>
              <w:top w:val="single" w:sz="4" w:space="0" w:color="auto"/>
              <w:left w:val="single" w:sz="4" w:space="0" w:color="auto"/>
              <w:bottom w:val="single" w:sz="4" w:space="0" w:color="auto"/>
              <w:right w:val="single" w:sz="4" w:space="0" w:color="auto"/>
            </w:tcBorders>
          </w:tcPr>
          <w:p w14:paraId="4C0C1E21" w14:textId="4292A999" w:rsidR="003D6D31" w:rsidRPr="00F14D84" w:rsidRDefault="003D6D31" w:rsidP="002C6D9D">
            <w:pPr>
              <w:pStyle w:val="TAL"/>
              <w:rPr>
                <w:sz w:val="16"/>
              </w:rPr>
            </w:pPr>
            <w:r w:rsidRPr="00F14D84">
              <w:rPr>
                <w:sz w:val="16"/>
              </w:rPr>
              <w:t>3660</w:t>
            </w:r>
          </w:p>
        </w:tc>
        <w:tc>
          <w:tcPr>
            <w:tcW w:w="425" w:type="dxa"/>
            <w:tcBorders>
              <w:top w:val="single" w:sz="4" w:space="0" w:color="auto"/>
              <w:left w:val="single" w:sz="4" w:space="0" w:color="auto"/>
              <w:bottom w:val="single" w:sz="4" w:space="0" w:color="auto"/>
              <w:right w:val="single" w:sz="4" w:space="0" w:color="auto"/>
            </w:tcBorders>
          </w:tcPr>
          <w:p w14:paraId="07ECA997" w14:textId="6B218AED"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D32B1EA" w14:textId="05DB05E6"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CE0305B" w14:textId="017FC47C" w:rsidR="003D6D31" w:rsidRPr="00F14D84" w:rsidRDefault="003D6D31" w:rsidP="005729EB">
            <w:pPr>
              <w:pStyle w:val="TAL"/>
              <w:rPr>
                <w:sz w:val="16"/>
                <w:szCs w:val="16"/>
              </w:rPr>
            </w:pPr>
            <w:r w:rsidRPr="00F14D84">
              <w:rPr>
                <w:sz w:val="16"/>
                <w:szCs w:val="16"/>
              </w:rPr>
              <w:t>ATSSS parameters provisioned and modified through EPS procedure - 24301 Part</w:t>
            </w:r>
          </w:p>
        </w:tc>
        <w:tc>
          <w:tcPr>
            <w:tcW w:w="847" w:type="dxa"/>
            <w:tcBorders>
              <w:top w:val="single" w:sz="4" w:space="0" w:color="auto"/>
              <w:left w:val="single" w:sz="4" w:space="0" w:color="auto"/>
              <w:bottom w:val="single" w:sz="4" w:space="0" w:color="auto"/>
              <w:right w:val="single" w:sz="4" w:space="0" w:color="auto"/>
            </w:tcBorders>
          </w:tcPr>
          <w:p w14:paraId="7FABDE6F" w14:textId="6474953A" w:rsidR="003D6D31" w:rsidRPr="00F14D84" w:rsidRDefault="003D6D31" w:rsidP="005729EB">
            <w:pPr>
              <w:pStyle w:val="TAL"/>
              <w:rPr>
                <w:sz w:val="16"/>
                <w:szCs w:val="16"/>
              </w:rPr>
            </w:pPr>
            <w:r w:rsidRPr="00F14D84">
              <w:rPr>
                <w:sz w:val="16"/>
                <w:szCs w:val="16"/>
              </w:rPr>
              <w:t>17.6.0</w:t>
            </w:r>
          </w:p>
        </w:tc>
      </w:tr>
      <w:tr w:rsidR="002C6D9D" w:rsidRPr="00F14D84" w14:paraId="48249D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1D13D7" w14:textId="3FB7BD41"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08EFEA4" w14:textId="06E446FA"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8CBA3C2" w14:textId="6C0DBA2A" w:rsidR="003D6D31" w:rsidRPr="00F14D84" w:rsidRDefault="003D6D31"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47561C92" w14:textId="0770BAE3" w:rsidR="003D6D31" w:rsidRPr="00F14D84" w:rsidRDefault="003D6D31" w:rsidP="002C6D9D">
            <w:pPr>
              <w:pStyle w:val="TAL"/>
              <w:rPr>
                <w:sz w:val="16"/>
              </w:rPr>
            </w:pPr>
            <w:r w:rsidRPr="00F14D84">
              <w:rPr>
                <w:sz w:val="16"/>
              </w:rPr>
              <w:t>3662</w:t>
            </w:r>
          </w:p>
        </w:tc>
        <w:tc>
          <w:tcPr>
            <w:tcW w:w="425" w:type="dxa"/>
            <w:tcBorders>
              <w:top w:val="single" w:sz="4" w:space="0" w:color="auto"/>
              <w:left w:val="single" w:sz="4" w:space="0" w:color="auto"/>
              <w:bottom w:val="single" w:sz="4" w:space="0" w:color="auto"/>
              <w:right w:val="single" w:sz="4" w:space="0" w:color="auto"/>
            </w:tcBorders>
          </w:tcPr>
          <w:p w14:paraId="4D92F7BD" w14:textId="4213299E" w:rsidR="003D6D31" w:rsidRPr="00F14D84" w:rsidRDefault="003D6D3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1A36DA50" w14:textId="01BDA5F0"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56201EF" w14:textId="31689331" w:rsidR="003D6D31" w:rsidRPr="00F14D84" w:rsidRDefault="003D6D31" w:rsidP="005729EB">
            <w:pPr>
              <w:pStyle w:val="TAL"/>
              <w:rPr>
                <w:sz w:val="16"/>
                <w:szCs w:val="16"/>
              </w:rPr>
            </w:pPr>
            <w:proofErr w:type="spellStart"/>
            <w:r w:rsidRPr="00F14D84">
              <w:rPr>
                <w:sz w:val="16"/>
                <w:szCs w:val="16"/>
              </w:rPr>
              <w:t>ePCO</w:t>
            </w:r>
            <w:proofErr w:type="spellEnd"/>
            <w:r w:rsidRPr="00F14D84">
              <w:rPr>
                <w:sz w:val="16"/>
                <w:szCs w:val="16"/>
              </w:rPr>
              <w:t xml:space="preserve"> for UUAA/C2 authorization in EPS</w:t>
            </w:r>
          </w:p>
        </w:tc>
        <w:tc>
          <w:tcPr>
            <w:tcW w:w="847" w:type="dxa"/>
            <w:tcBorders>
              <w:top w:val="single" w:sz="4" w:space="0" w:color="auto"/>
              <w:left w:val="single" w:sz="4" w:space="0" w:color="auto"/>
              <w:bottom w:val="single" w:sz="4" w:space="0" w:color="auto"/>
              <w:right w:val="single" w:sz="4" w:space="0" w:color="auto"/>
            </w:tcBorders>
          </w:tcPr>
          <w:p w14:paraId="5BF1039E" w14:textId="3B998D68" w:rsidR="003D6D31" w:rsidRPr="00F14D84" w:rsidRDefault="003D6D31" w:rsidP="005729EB">
            <w:pPr>
              <w:pStyle w:val="TAL"/>
              <w:rPr>
                <w:sz w:val="16"/>
                <w:szCs w:val="16"/>
              </w:rPr>
            </w:pPr>
            <w:r w:rsidRPr="00F14D84">
              <w:rPr>
                <w:sz w:val="16"/>
                <w:szCs w:val="16"/>
              </w:rPr>
              <w:t>17.6.0</w:t>
            </w:r>
          </w:p>
        </w:tc>
      </w:tr>
      <w:tr w:rsidR="002C6D9D" w:rsidRPr="00F14D84" w14:paraId="29F481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FEB9AA" w14:textId="5BB1AE8D"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E25914B" w14:textId="4A824751"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2439854" w14:textId="65ABC0E9" w:rsidR="003D6D31" w:rsidRPr="00F14D84" w:rsidRDefault="003D6D31"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06379D32" w14:textId="4575F021" w:rsidR="003D6D31" w:rsidRPr="00F14D84" w:rsidRDefault="003D6D31" w:rsidP="002C6D9D">
            <w:pPr>
              <w:pStyle w:val="TAL"/>
              <w:rPr>
                <w:sz w:val="16"/>
              </w:rPr>
            </w:pPr>
            <w:r w:rsidRPr="00F14D84">
              <w:rPr>
                <w:sz w:val="16"/>
              </w:rPr>
              <w:t>3663</w:t>
            </w:r>
          </w:p>
        </w:tc>
        <w:tc>
          <w:tcPr>
            <w:tcW w:w="425" w:type="dxa"/>
            <w:tcBorders>
              <w:top w:val="single" w:sz="4" w:space="0" w:color="auto"/>
              <w:left w:val="single" w:sz="4" w:space="0" w:color="auto"/>
              <w:bottom w:val="single" w:sz="4" w:space="0" w:color="auto"/>
              <w:right w:val="single" w:sz="4" w:space="0" w:color="auto"/>
            </w:tcBorders>
          </w:tcPr>
          <w:p w14:paraId="1E963001" w14:textId="41244A6D"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2BC499E" w14:textId="70EE5A8E"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60EF2B" w14:textId="530816DC" w:rsidR="003D6D31" w:rsidRPr="00F14D84" w:rsidRDefault="003D6D31" w:rsidP="005729EB">
            <w:pPr>
              <w:pStyle w:val="TAL"/>
              <w:rPr>
                <w:sz w:val="16"/>
                <w:szCs w:val="16"/>
              </w:rPr>
            </w:pPr>
            <w:r w:rsidRPr="00F14D84">
              <w:rPr>
                <w:sz w:val="16"/>
                <w:szCs w:val="16"/>
              </w:rPr>
              <w:t>EMM cause for UAS services not allowed</w:t>
            </w:r>
          </w:p>
        </w:tc>
        <w:tc>
          <w:tcPr>
            <w:tcW w:w="847" w:type="dxa"/>
            <w:tcBorders>
              <w:top w:val="single" w:sz="4" w:space="0" w:color="auto"/>
              <w:left w:val="single" w:sz="4" w:space="0" w:color="auto"/>
              <w:bottom w:val="single" w:sz="4" w:space="0" w:color="auto"/>
              <w:right w:val="single" w:sz="4" w:space="0" w:color="auto"/>
            </w:tcBorders>
          </w:tcPr>
          <w:p w14:paraId="7DC40402" w14:textId="5EE13853" w:rsidR="003D6D31" w:rsidRPr="00F14D84" w:rsidRDefault="003D6D31" w:rsidP="005729EB">
            <w:pPr>
              <w:pStyle w:val="TAL"/>
              <w:rPr>
                <w:sz w:val="16"/>
                <w:szCs w:val="16"/>
              </w:rPr>
            </w:pPr>
            <w:r w:rsidRPr="00F14D84">
              <w:rPr>
                <w:sz w:val="16"/>
                <w:szCs w:val="16"/>
              </w:rPr>
              <w:t>17.6.0</w:t>
            </w:r>
          </w:p>
        </w:tc>
      </w:tr>
      <w:tr w:rsidR="002C6D9D" w:rsidRPr="00F14D84" w14:paraId="5CC6E4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9F51DC" w14:textId="5547872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7144223" w14:textId="34187680"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39EAB0" w14:textId="09149AF7" w:rsidR="003D6D31" w:rsidRPr="00F14D84" w:rsidRDefault="003D6D31" w:rsidP="002C6D9D">
            <w:pPr>
              <w:pStyle w:val="TAC"/>
              <w:rPr>
                <w:sz w:val="16"/>
              </w:rPr>
            </w:pPr>
            <w:r w:rsidRPr="00F14D84">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6BED680F" w14:textId="09397FB7" w:rsidR="003D6D31" w:rsidRPr="00F14D84" w:rsidRDefault="003D6D31" w:rsidP="002C6D9D">
            <w:pPr>
              <w:pStyle w:val="TAL"/>
              <w:rPr>
                <w:sz w:val="16"/>
              </w:rPr>
            </w:pPr>
            <w:r w:rsidRPr="00F14D84">
              <w:rPr>
                <w:sz w:val="16"/>
              </w:rPr>
              <w:t>3664</w:t>
            </w:r>
          </w:p>
        </w:tc>
        <w:tc>
          <w:tcPr>
            <w:tcW w:w="425" w:type="dxa"/>
            <w:tcBorders>
              <w:top w:val="single" w:sz="4" w:space="0" w:color="auto"/>
              <w:left w:val="single" w:sz="4" w:space="0" w:color="auto"/>
              <w:bottom w:val="single" w:sz="4" w:space="0" w:color="auto"/>
              <w:right w:val="single" w:sz="4" w:space="0" w:color="auto"/>
            </w:tcBorders>
          </w:tcPr>
          <w:p w14:paraId="0DBDE6B0" w14:textId="5F54E207"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9479C51" w14:textId="24666346"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44B9F9" w14:textId="6C987C8E" w:rsidR="003D6D31" w:rsidRPr="00F14D84" w:rsidRDefault="003D6D31" w:rsidP="005729EB">
            <w:pPr>
              <w:pStyle w:val="TAL"/>
              <w:rPr>
                <w:sz w:val="16"/>
                <w:szCs w:val="16"/>
              </w:rPr>
            </w:pPr>
            <w:r w:rsidRPr="00F14D84">
              <w:rPr>
                <w:sz w:val="16"/>
                <w:szCs w:val="16"/>
              </w:rPr>
              <w:t>Term definitions for satellite access</w:t>
            </w:r>
          </w:p>
        </w:tc>
        <w:tc>
          <w:tcPr>
            <w:tcW w:w="847" w:type="dxa"/>
            <w:tcBorders>
              <w:top w:val="single" w:sz="4" w:space="0" w:color="auto"/>
              <w:left w:val="single" w:sz="4" w:space="0" w:color="auto"/>
              <w:bottom w:val="single" w:sz="4" w:space="0" w:color="auto"/>
              <w:right w:val="single" w:sz="4" w:space="0" w:color="auto"/>
            </w:tcBorders>
          </w:tcPr>
          <w:p w14:paraId="769F6A88" w14:textId="1C88790C" w:rsidR="003D6D31" w:rsidRPr="00F14D84" w:rsidRDefault="003D6D31" w:rsidP="005729EB">
            <w:pPr>
              <w:pStyle w:val="TAL"/>
              <w:rPr>
                <w:sz w:val="16"/>
                <w:szCs w:val="16"/>
              </w:rPr>
            </w:pPr>
            <w:r w:rsidRPr="00F14D84">
              <w:rPr>
                <w:sz w:val="16"/>
                <w:szCs w:val="16"/>
              </w:rPr>
              <w:t>17.6.0</w:t>
            </w:r>
          </w:p>
        </w:tc>
      </w:tr>
      <w:tr w:rsidR="002C6D9D" w:rsidRPr="00F14D84" w14:paraId="1EFDC6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EC5792" w14:textId="08B3AA43"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4E862D6" w14:textId="6F977672"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224B40A" w14:textId="7689B3EB" w:rsidR="003D6D31" w:rsidRPr="00F14D84" w:rsidRDefault="003D6D31"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251BA6B2" w14:textId="450DFC12" w:rsidR="003D6D31" w:rsidRPr="00F14D84" w:rsidRDefault="003D6D31" w:rsidP="002C6D9D">
            <w:pPr>
              <w:pStyle w:val="TAL"/>
              <w:rPr>
                <w:sz w:val="16"/>
              </w:rPr>
            </w:pPr>
            <w:r w:rsidRPr="00F14D84">
              <w:rPr>
                <w:sz w:val="16"/>
              </w:rPr>
              <w:t>3667</w:t>
            </w:r>
          </w:p>
        </w:tc>
        <w:tc>
          <w:tcPr>
            <w:tcW w:w="425" w:type="dxa"/>
            <w:tcBorders>
              <w:top w:val="single" w:sz="4" w:space="0" w:color="auto"/>
              <w:left w:val="single" w:sz="4" w:space="0" w:color="auto"/>
              <w:bottom w:val="single" w:sz="4" w:space="0" w:color="auto"/>
              <w:right w:val="single" w:sz="4" w:space="0" w:color="auto"/>
            </w:tcBorders>
          </w:tcPr>
          <w:p w14:paraId="30D6C3F2" w14:textId="4B73AB39" w:rsidR="003D6D31" w:rsidRPr="00F14D84" w:rsidRDefault="003D6D31"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A27E71E" w14:textId="57DD9760"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DA3953" w14:textId="3CCAA065" w:rsidR="003D6D31" w:rsidRPr="00F14D84" w:rsidRDefault="003D6D31" w:rsidP="005729EB">
            <w:pPr>
              <w:pStyle w:val="TAL"/>
              <w:rPr>
                <w:sz w:val="16"/>
                <w:szCs w:val="16"/>
              </w:rPr>
            </w:pPr>
            <w:r w:rsidRPr="00F14D84">
              <w:rPr>
                <w:sz w:val="16"/>
                <w:szCs w:val="16"/>
              </w:rPr>
              <w:t>The handling of paging cause support indicator in EPS</w:t>
            </w:r>
          </w:p>
        </w:tc>
        <w:tc>
          <w:tcPr>
            <w:tcW w:w="847" w:type="dxa"/>
            <w:tcBorders>
              <w:top w:val="single" w:sz="4" w:space="0" w:color="auto"/>
              <w:left w:val="single" w:sz="4" w:space="0" w:color="auto"/>
              <w:bottom w:val="single" w:sz="4" w:space="0" w:color="auto"/>
              <w:right w:val="single" w:sz="4" w:space="0" w:color="auto"/>
            </w:tcBorders>
          </w:tcPr>
          <w:p w14:paraId="79D5ED4E" w14:textId="08E66A65" w:rsidR="003D6D31" w:rsidRPr="00F14D84" w:rsidRDefault="003D6D31" w:rsidP="005729EB">
            <w:pPr>
              <w:pStyle w:val="TAL"/>
              <w:rPr>
                <w:sz w:val="16"/>
                <w:szCs w:val="16"/>
              </w:rPr>
            </w:pPr>
            <w:r w:rsidRPr="00F14D84">
              <w:rPr>
                <w:sz w:val="16"/>
                <w:szCs w:val="16"/>
              </w:rPr>
              <w:t>17.6.0</w:t>
            </w:r>
          </w:p>
        </w:tc>
      </w:tr>
      <w:tr w:rsidR="002C6D9D" w:rsidRPr="00F14D84" w14:paraId="3B7B49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EA4488" w14:textId="03CB8FBA"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A540593" w14:textId="335579E9"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466AF18" w14:textId="6AB6AEED"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52580BA0" w14:textId="6D074A37" w:rsidR="003D6D31" w:rsidRPr="00F14D84" w:rsidRDefault="003D6D31" w:rsidP="002C6D9D">
            <w:pPr>
              <w:pStyle w:val="TAL"/>
              <w:rPr>
                <w:sz w:val="16"/>
              </w:rPr>
            </w:pPr>
            <w:r w:rsidRPr="00F14D84">
              <w:rPr>
                <w:sz w:val="16"/>
              </w:rPr>
              <w:t>3670</w:t>
            </w:r>
          </w:p>
        </w:tc>
        <w:tc>
          <w:tcPr>
            <w:tcW w:w="425" w:type="dxa"/>
            <w:tcBorders>
              <w:top w:val="single" w:sz="4" w:space="0" w:color="auto"/>
              <w:left w:val="single" w:sz="4" w:space="0" w:color="auto"/>
              <w:bottom w:val="single" w:sz="4" w:space="0" w:color="auto"/>
              <w:right w:val="single" w:sz="4" w:space="0" w:color="auto"/>
            </w:tcBorders>
          </w:tcPr>
          <w:p w14:paraId="16C2E626" w14:textId="47F94F36"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E03FE4B" w14:textId="1243FAA7"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3F6FD2" w14:textId="1CFE2881" w:rsidR="003D6D31" w:rsidRPr="00F14D84" w:rsidRDefault="003D6D31" w:rsidP="005729EB">
            <w:pPr>
              <w:pStyle w:val="TAL"/>
              <w:rPr>
                <w:sz w:val="16"/>
                <w:szCs w:val="16"/>
              </w:rPr>
            </w:pPr>
            <w:r w:rsidRPr="00F14D84">
              <w:rPr>
                <w:sz w:val="16"/>
                <w:szCs w:val="16"/>
              </w:rPr>
              <w:t>Connection release for emergency service in EPS</w:t>
            </w:r>
          </w:p>
        </w:tc>
        <w:tc>
          <w:tcPr>
            <w:tcW w:w="847" w:type="dxa"/>
            <w:tcBorders>
              <w:top w:val="single" w:sz="4" w:space="0" w:color="auto"/>
              <w:left w:val="single" w:sz="4" w:space="0" w:color="auto"/>
              <w:bottom w:val="single" w:sz="4" w:space="0" w:color="auto"/>
              <w:right w:val="single" w:sz="4" w:space="0" w:color="auto"/>
            </w:tcBorders>
          </w:tcPr>
          <w:p w14:paraId="3EB18655" w14:textId="77B1F128" w:rsidR="003D6D31" w:rsidRPr="00F14D84" w:rsidRDefault="003D6D31" w:rsidP="005729EB">
            <w:pPr>
              <w:pStyle w:val="TAL"/>
              <w:rPr>
                <w:sz w:val="16"/>
                <w:szCs w:val="16"/>
              </w:rPr>
            </w:pPr>
            <w:r w:rsidRPr="00F14D84">
              <w:rPr>
                <w:sz w:val="16"/>
                <w:szCs w:val="16"/>
              </w:rPr>
              <w:t>17.6.0</w:t>
            </w:r>
          </w:p>
        </w:tc>
      </w:tr>
      <w:tr w:rsidR="002C6D9D" w:rsidRPr="00F14D84" w14:paraId="6499A9F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CB212F" w14:textId="761B77A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DC4D10E" w14:textId="16C9F73F"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294DCC8" w14:textId="4EC796FE" w:rsidR="003D6D31" w:rsidRPr="00F14D84" w:rsidRDefault="003D6D31"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73E69E33" w14:textId="3B735E71" w:rsidR="003D6D31" w:rsidRPr="00F14D84" w:rsidRDefault="003D6D31" w:rsidP="002C6D9D">
            <w:pPr>
              <w:pStyle w:val="TAL"/>
              <w:rPr>
                <w:sz w:val="16"/>
              </w:rPr>
            </w:pPr>
            <w:r w:rsidRPr="00F14D84">
              <w:rPr>
                <w:sz w:val="16"/>
              </w:rPr>
              <w:t>3676</w:t>
            </w:r>
          </w:p>
        </w:tc>
        <w:tc>
          <w:tcPr>
            <w:tcW w:w="425" w:type="dxa"/>
            <w:tcBorders>
              <w:top w:val="single" w:sz="4" w:space="0" w:color="auto"/>
              <w:left w:val="single" w:sz="4" w:space="0" w:color="auto"/>
              <w:bottom w:val="single" w:sz="4" w:space="0" w:color="auto"/>
              <w:right w:val="single" w:sz="4" w:space="0" w:color="auto"/>
            </w:tcBorders>
          </w:tcPr>
          <w:p w14:paraId="714FF78C" w14:textId="5E0742DA"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3D89ACA" w14:textId="29B3EE97"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B704A2" w14:textId="5F682DC3" w:rsidR="003D6D31" w:rsidRPr="00F14D84" w:rsidRDefault="003D6D31" w:rsidP="005729EB">
            <w:pPr>
              <w:pStyle w:val="TAL"/>
              <w:rPr>
                <w:sz w:val="16"/>
                <w:szCs w:val="16"/>
              </w:rPr>
            </w:pPr>
            <w:r w:rsidRPr="00F14D84">
              <w:rPr>
                <w:sz w:val="16"/>
                <w:szCs w:val="16"/>
              </w:rPr>
              <w:t>Removing the terminology preferences when referring to the deletion of paging restrictions in the network during Service Request in EPS</w:t>
            </w:r>
          </w:p>
        </w:tc>
        <w:tc>
          <w:tcPr>
            <w:tcW w:w="847" w:type="dxa"/>
            <w:tcBorders>
              <w:top w:val="single" w:sz="4" w:space="0" w:color="auto"/>
              <w:left w:val="single" w:sz="4" w:space="0" w:color="auto"/>
              <w:bottom w:val="single" w:sz="4" w:space="0" w:color="auto"/>
              <w:right w:val="single" w:sz="4" w:space="0" w:color="auto"/>
            </w:tcBorders>
          </w:tcPr>
          <w:p w14:paraId="53399F1B" w14:textId="3C513D02" w:rsidR="003D6D31" w:rsidRPr="00F14D84" w:rsidRDefault="003D6D31" w:rsidP="005729EB">
            <w:pPr>
              <w:pStyle w:val="TAL"/>
              <w:rPr>
                <w:sz w:val="16"/>
                <w:szCs w:val="16"/>
              </w:rPr>
            </w:pPr>
            <w:r w:rsidRPr="00F14D84">
              <w:rPr>
                <w:sz w:val="16"/>
                <w:szCs w:val="16"/>
              </w:rPr>
              <w:t>17.6.0</w:t>
            </w:r>
          </w:p>
        </w:tc>
      </w:tr>
      <w:tr w:rsidR="002C6D9D" w:rsidRPr="00F14D84" w14:paraId="0940FE1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052D4A" w14:textId="1D612834"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5A71F50" w14:textId="335016ED"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7691915" w14:textId="159C5D53"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65F3E603" w14:textId="4E4C4D53" w:rsidR="003D6D31" w:rsidRPr="00F14D84" w:rsidRDefault="003D6D31" w:rsidP="002C6D9D">
            <w:pPr>
              <w:pStyle w:val="TAL"/>
              <w:rPr>
                <w:sz w:val="16"/>
              </w:rPr>
            </w:pPr>
            <w:r w:rsidRPr="00F14D84">
              <w:rPr>
                <w:sz w:val="16"/>
              </w:rPr>
              <w:t>3677</w:t>
            </w:r>
          </w:p>
        </w:tc>
        <w:tc>
          <w:tcPr>
            <w:tcW w:w="425" w:type="dxa"/>
            <w:tcBorders>
              <w:top w:val="single" w:sz="4" w:space="0" w:color="auto"/>
              <w:left w:val="single" w:sz="4" w:space="0" w:color="auto"/>
              <w:bottom w:val="single" w:sz="4" w:space="0" w:color="auto"/>
              <w:right w:val="single" w:sz="4" w:space="0" w:color="auto"/>
            </w:tcBorders>
          </w:tcPr>
          <w:p w14:paraId="58CBE172" w14:textId="77A9088B"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094C2E2" w14:textId="31D0F90D"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605243C" w14:textId="4DF52002" w:rsidR="003D6D31" w:rsidRPr="00F14D84" w:rsidRDefault="003D6D31" w:rsidP="005729EB">
            <w:pPr>
              <w:pStyle w:val="TAL"/>
              <w:rPr>
                <w:sz w:val="16"/>
                <w:szCs w:val="16"/>
              </w:rPr>
            </w:pPr>
            <w:r w:rsidRPr="00F14D84">
              <w:rPr>
                <w:sz w:val="16"/>
                <w:szCs w:val="16"/>
              </w:rPr>
              <w:t>UE to release NAS signalling connection and indicate Paging restriction during mobility TAU only if no emergency service is ongoing in EPS</w:t>
            </w:r>
          </w:p>
        </w:tc>
        <w:tc>
          <w:tcPr>
            <w:tcW w:w="847" w:type="dxa"/>
            <w:tcBorders>
              <w:top w:val="single" w:sz="4" w:space="0" w:color="auto"/>
              <w:left w:val="single" w:sz="4" w:space="0" w:color="auto"/>
              <w:bottom w:val="single" w:sz="4" w:space="0" w:color="auto"/>
              <w:right w:val="single" w:sz="4" w:space="0" w:color="auto"/>
            </w:tcBorders>
          </w:tcPr>
          <w:p w14:paraId="0E4BB3E5" w14:textId="554D8439" w:rsidR="003D6D31" w:rsidRPr="00F14D84" w:rsidRDefault="003D6D31" w:rsidP="005729EB">
            <w:pPr>
              <w:pStyle w:val="TAL"/>
              <w:rPr>
                <w:sz w:val="16"/>
                <w:szCs w:val="16"/>
              </w:rPr>
            </w:pPr>
            <w:r w:rsidRPr="00F14D84">
              <w:rPr>
                <w:sz w:val="16"/>
                <w:szCs w:val="16"/>
              </w:rPr>
              <w:t>17.6.0</w:t>
            </w:r>
          </w:p>
        </w:tc>
      </w:tr>
      <w:tr w:rsidR="002C6D9D" w:rsidRPr="00F14D84" w14:paraId="10BF4BC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7345DD" w14:textId="15CBE28C"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24C102C" w14:textId="49BEDDFD"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B151625" w14:textId="4BB38A23"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42FF38B9" w14:textId="741B5D62" w:rsidR="003D6D31" w:rsidRPr="00F14D84" w:rsidRDefault="003D6D31" w:rsidP="002C6D9D">
            <w:pPr>
              <w:pStyle w:val="TAL"/>
              <w:rPr>
                <w:sz w:val="16"/>
              </w:rPr>
            </w:pPr>
            <w:r w:rsidRPr="00F14D84">
              <w:rPr>
                <w:sz w:val="16"/>
              </w:rPr>
              <w:t>3679</w:t>
            </w:r>
          </w:p>
        </w:tc>
        <w:tc>
          <w:tcPr>
            <w:tcW w:w="425" w:type="dxa"/>
            <w:tcBorders>
              <w:top w:val="single" w:sz="4" w:space="0" w:color="auto"/>
              <w:left w:val="single" w:sz="4" w:space="0" w:color="auto"/>
              <w:bottom w:val="single" w:sz="4" w:space="0" w:color="auto"/>
              <w:right w:val="single" w:sz="4" w:space="0" w:color="auto"/>
            </w:tcBorders>
          </w:tcPr>
          <w:p w14:paraId="542FDC49" w14:textId="511CBFCA"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B22B682" w14:textId="49283F4D" w:rsidR="003D6D31" w:rsidRPr="00F14D84" w:rsidRDefault="003D6D31"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0DC078D7" w14:textId="3C23B0B9" w:rsidR="003D6D31" w:rsidRPr="00F14D84" w:rsidRDefault="003D6D31" w:rsidP="005729EB">
            <w:pPr>
              <w:pStyle w:val="TAL"/>
              <w:rPr>
                <w:sz w:val="16"/>
                <w:szCs w:val="16"/>
              </w:rPr>
            </w:pPr>
            <w:r w:rsidRPr="00F14D84">
              <w:rPr>
                <w:sz w:val="16"/>
                <w:szCs w:val="16"/>
              </w:rPr>
              <w:t>Storing of alternative IMSI</w:t>
            </w:r>
          </w:p>
        </w:tc>
        <w:tc>
          <w:tcPr>
            <w:tcW w:w="847" w:type="dxa"/>
            <w:tcBorders>
              <w:top w:val="single" w:sz="4" w:space="0" w:color="auto"/>
              <w:left w:val="single" w:sz="4" w:space="0" w:color="auto"/>
              <w:bottom w:val="single" w:sz="4" w:space="0" w:color="auto"/>
              <w:right w:val="single" w:sz="4" w:space="0" w:color="auto"/>
            </w:tcBorders>
          </w:tcPr>
          <w:p w14:paraId="2BE87AE4" w14:textId="7A001C94" w:rsidR="003D6D31" w:rsidRPr="00F14D84" w:rsidRDefault="003D6D31" w:rsidP="005729EB">
            <w:pPr>
              <w:pStyle w:val="TAL"/>
              <w:rPr>
                <w:sz w:val="16"/>
                <w:szCs w:val="16"/>
              </w:rPr>
            </w:pPr>
            <w:r w:rsidRPr="00F14D84">
              <w:rPr>
                <w:sz w:val="16"/>
                <w:szCs w:val="16"/>
              </w:rPr>
              <w:t>17.6.0</w:t>
            </w:r>
          </w:p>
        </w:tc>
      </w:tr>
      <w:tr w:rsidR="002C6D9D" w:rsidRPr="00F14D84" w14:paraId="0F7FD62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710F15" w14:textId="36483E6F"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85C747E" w14:textId="0C900A1C"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DEDD3C5" w14:textId="2DE38D7F" w:rsidR="003D6D31" w:rsidRPr="00F14D84" w:rsidRDefault="003D6D31" w:rsidP="002C6D9D">
            <w:pPr>
              <w:pStyle w:val="TAC"/>
              <w:rPr>
                <w:sz w:val="16"/>
              </w:rPr>
            </w:pPr>
            <w:r w:rsidRPr="00F14D84">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27E23024" w14:textId="35E8EAB3" w:rsidR="003D6D31" w:rsidRPr="00F14D84" w:rsidRDefault="003D6D31" w:rsidP="002C6D9D">
            <w:pPr>
              <w:pStyle w:val="TAL"/>
              <w:rPr>
                <w:sz w:val="16"/>
              </w:rPr>
            </w:pPr>
            <w:r w:rsidRPr="00F14D84">
              <w:rPr>
                <w:sz w:val="16"/>
              </w:rPr>
              <w:t>3680</w:t>
            </w:r>
          </w:p>
        </w:tc>
        <w:tc>
          <w:tcPr>
            <w:tcW w:w="425" w:type="dxa"/>
            <w:tcBorders>
              <w:top w:val="single" w:sz="4" w:space="0" w:color="auto"/>
              <w:left w:val="single" w:sz="4" w:space="0" w:color="auto"/>
              <w:bottom w:val="single" w:sz="4" w:space="0" w:color="auto"/>
              <w:right w:val="single" w:sz="4" w:space="0" w:color="auto"/>
            </w:tcBorders>
          </w:tcPr>
          <w:p w14:paraId="2B5DAD6C" w14:textId="3C0EBD52"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3D2C1A1" w14:textId="37DC6D75"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5B1C93" w14:textId="632331AC" w:rsidR="003D6D31" w:rsidRPr="00F14D84" w:rsidRDefault="003D6D31" w:rsidP="005729EB">
            <w:pPr>
              <w:pStyle w:val="TAL"/>
              <w:rPr>
                <w:sz w:val="16"/>
                <w:szCs w:val="16"/>
              </w:rPr>
            </w:pPr>
            <w:r w:rsidRPr="00F14D84">
              <w:rPr>
                <w:sz w:val="16"/>
                <w:szCs w:val="16"/>
              </w:rPr>
              <w:t>Timer handling on Negotiated IMSI offset</w:t>
            </w:r>
          </w:p>
        </w:tc>
        <w:tc>
          <w:tcPr>
            <w:tcW w:w="847" w:type="dxa"/>
            <w:tcBorders>
              <w:top w:val="single" w:sz="4" w:space="0" w:color="auto"/>
              <w:left w:val="single" w:sz="4" w:space="0" w:color="auto"/>
              <w:bottom w:val="single" w:sz="4" w:space="0" w:color="auto"/>
              <w:right w:val="single" w:sz="4" w:space="0" w:color="auto"/>
            </w:tcBorders>
          </w:tcPr>
          <w:p w14:paraId="4D63FA22" w14:textId="5D2881F8" w:rsidR="003D6D31" w:rsidRPr="00F14D84" w:rsidRDefault="003D6D31" w:rsidP="005729EB">
            <w:pPr>
              <w:pStyle w:val="TAL"/>
              <w:rPr>
                <w:sz w:val="16"/>
                <w:szCs w:val="16"/>
              </w:rPr>
            </w:pPr>
            <w:r w:rsidRPr="00F14D84">
              <w:rPr>
                <w:sz w:val="16"/>
                <w:szCs w:val="16"/>
              </w:rPr>
              <w:t>17.6.0</w:t>
            </w:r>
          </w:p>
        </w:tc>
      </w:tr>
      <w:tr w:rsidR="002C6D9D" w:rsidRPr="00F14D84" w14:paraId="4D240A9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74F661" w14:textId="7AB6F7E7"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31CA223" w14:textId="585149D5"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C84C359" w14:textId="112FC859" w:rsidR="003D6D31" w:rsidRPr="00F14D84" w:rsidRDefault="003D6D31" w:rsidP="002C6D9D">
            <w:pPr>
              <w:pStyle w:val="TAC"/>
              <w:rPr>
                <w:sz w:val="16"/>
              </w:rPr>
            </w:pPr>
            <w:r w:rsidRPr="00F14D84">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1C4714BC" w14:textId="678051FE" w:rsidR="003D6D31" w:rsidRPr="00F14D84" w:rsidRDefault="003D6D31" w:rsidP="002C6D9D">
            <w:pPr>
              <w:pStyle w:val="TAL"/>
              <w:rPr>
                <w:sz w:val="16"/>
              </w:rPr>
            </w:pPr>
            <w:r w:rsidRPr="00F14D84">
              <w:rPr>
                <w:sz w:val="16"/>
              </w:rPr>
              <w:t>3681</w:t>
            </w:r>
          </w:p>
        </w:tc>
        <w:tc>
          <w:tcPr>
            <w:tcW w:w="425" w:type="dxa"/>
            <w:tcBorders>
              <w:top w:val="single" w:sz="4" w:space="0" w:color="auto"/>
              <w:left w:val="single" w:sz="4" w:space="0" w:color="auto"/>
              <w:bottom w:val="single" w:sz="4" w:space="0" w:color="auto"/>
              <w:right w:val="single" w:sz="4" w:space="0" w:color="auto"/>
            </w:tcBorders>
          </w:tcPr>
          <w:p w14:paraId="6DF33D3F" w14:textId="7AF27888"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78188A2" w14:textId="7A894B1C"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637450" w14:textId="03E5EDBA" w:rsidR="003D6D31" w:rsidRPr="00F14D84" w:rsidRDefault="003D6D31" w:rsidP="005729EB">
            <w:pPr>
              <w:pStyle w:val="TAL"/>
              <w:rPr>
                <w:sz w:val="16"/>
                <w:szCs w:val="16"/>
              </w:rPr>
            </w:pPr>
            <w:r w:rsidRPr="00F14D84">
              <w:rPr>
                <w:sz w:val="16"/>
                <w:szCs w:val="16"/>
              </w:rPr>
              <w:t>Condition for inclusion of Additional GUTI IE in the TAU Request</w:t>
            </w:r>
          </w:p>
        </w:tc>
        <w:tc>
          <w:tcPr>
            <w:tcW w:w="847" w:type="dxa"/>
            <w:tcBorders>
              <w:top w:val="single" w:sz="4" w:space="0" w:color="auto"/>
              <w:left w:val="single" w:sz="4" w:space="0" w:color="auto"/>
              <w:bottom w:val="single" w:sz="4" w:space="0" w:color="auto"/>
              <w:right w:val="single" w:sz="4" w:space="0" w:color="auto"/>
            </w:tcBorders>
          </w:tcPr>
          <w:p w14:paraId="1571E327" w14:textId="2556A108" w:rsidR="003D6D31" w:rsidRPr="00F14D84" w:rsidRDefault="003D6D31" w:rsidP="005729EB">
            <w:pPr>
              <w:pStyle w:val="TAL"/>
              <w:rPr>
                <w:sz w:val="16"/>
                <w:szCs w:val="16"/>
              </w:rPr>
            </w:pPr>
            <w:r w:rsidRPr="00F14D84">
              <w:rPr>
                <w:sz w:val="16"/>
                <w:szCs w:val="16"/>
              </w:rPr>
              <w:t>17.6.0</w:t>
            </w:r>
          </w:p>
        </w:tc>
      </w:tr>
      <w:tr w:rsidR="002C6D9D" w:rsidRPr="00F14D84" w14:paraId="6FBADAF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472D19" w14:textId="6E6FF2E6"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A99DB4C" w14:textId="57C65D69"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B7EA376" w14:textId="215D80AB" w:rsidR="003D6D31" w:rsidRPr="00F14D84" w:rsidRDefault="003D6D3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451D031" w14:textId="3534F323" w:rsidR="003D6D31" w:rsidRPr="00F14D84" w:rsidRDefault="003D6D31" w:rsidP="002C6D9D">
            <w:pPr>
              <w:pStyle w:val="TAL"/>
              <w:rPr>
                <w:sz w:val="16"/>
              </w:rPr>
            </w:pPr>
            <w:r w:rsidRPr="00F14D84">
              <w:rPr>
                <w:sz w:val="16"/>
              </w:rPr>
              <w:t>3683</w:t>
            </w:r>
          </w:p>
        </w:tc>
        <w:tc>
          <w:tcPr>
            <w:tcW w:w="425" w:type="dxa"/>
            <w:tcBorders>
              <w:top w:val="single" w:sz="4" w:space="0" w:color="auto"/>
              <w:left w:val="single" w:sz="4" w:space="0" w:color="auto"/>
              <w:bottom w:val="single" w:sz="4" w:space="0" w:color="auto"/>
              <w:right w:val="single" w:sz="4" w:space="0" w:color="auto"/>
            </w:tcBorders>
          </w:tcPr>
          <w:p w14:paraId="61ACB7F9" w14:textId="4BD41588"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A1AB2EF" w14:textId="2F4053EB"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D4F4EBF" w14:textId="210A4A9A" w:rsidR="003D6D31" w:rsidRPr="00F14D84" w:rsidRDefault="003D6D31" w:rsidP="005729EB">
            <w:pPr>
              <w:pStyle w:val="TAL"/>
              <w:rPr>
                <w:sz w:val="16"/>
                <w:szCs w:val="16"/>
              </w:rPr>
            </w:pPr>
            <w:r w:rsidRPr="00F14D84">
              <w:rPr>
                <w:sz w:val="16"/>
                <w:szCs w:val="16"/>
              </w:rPr>
              <w:t>Remove Editor's Note in TS24.301 about RAN work on UPIP support for EPC</w:t>
            </w:r>
          </w:p>
        </w:tc>
        <w:tc>
          <w:tcPr>
            <w:tcW w:w="847" w:type="dxa"/>
            <w:tcBorders>
              <w:top w:val="single" w:sz="4" w:space="0" w:color="auto"/>
              <w:left w:val="single" w:sz="4" w:space="0" w:color="auto"/>
              <w:bottom w:val="single" w:sz="4" w:space="0" w:color="auto"/>
              <w:right w:val="single" w:sz="4" w:space="0" w:color="auto"/>
            </w:tcBorders>
          </w:tcPr>
          <w:p w14:paraId="568CB9A5" w14:textId="23237C46" w:rsidR="003D6D31" w:rsidRPr="00F14D84" w:rsidRDefault="003D6D31" w:rsidP="005729EB">
            <w:pPr>
              <w:pStyle w:val="TAL"/>
              <w:rPr>
                <w:sz w:val="16"/>
                <w:szCs w:val="16"/>
              </w:rPr>
            </w:pPr>
            <w:r w:rsidRPr="00F14D84">
              <w:rPr>
                <w:sz w:val="16"/>
                <w:szCs w:val="16"/>
              </w:rPr>
              <w:t>17.6.0</w:t>
            </w:r>
          </w:p>
        </w:tc>
      </w:tr>
      <w:tr w:rsidR="002C6D9D" w:rsidRPr="00F14D84" w14:paraId="108118C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80273F" w14:textId="43A0CE1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D6E71E8" w14:textId="0B0EC729"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11498D7" w14:textId="3893A55A" w:rsidR="003D6D31" w:rsidRPr="00F14D84" w:rsidRDefault="003D6D31"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7E38357C" w14:textId="4955B3F0" w:rsidR="003D6D31" w:rsidRPr="00F14D84" w:rsidRDefault="003D6D31" w:rsidP="002C6D9D">
            <w:pPr>
              <w:pStyle w:val="TAL"/>
              <w:rPr>
                <w:sz w:val="16"/>
              </w:rPr>
            </w:pPr>
            <w:r w:rsidRPr="00F14D84">
              <w:rPr>
                <w:sz w:val="16"/>
              </w:rPr>
              <w:t>3684</w:t>
            </w:r>
          </w:p>
        </w:tc>
        <w:tc>
          <w:tcPr>
            <w:tcW w:w="425" w:type="dxa"/>
            <w:tcBorders>
              <w:top w:val="single" w:sz="4" w:space="0" w:color="auto"/>
              <w:left w:val="single" w:sz="4" w:space="0" w:color="auto"/>
              <w:bottom w:val="single" w:sz="4" w:space="0" w:color="auto"/>
              <w:right w:val="single" w:sz="4" w:space="0" w:color="auto"/>
            </w:tcBorders>
          </w:tcPr>
          <w:p w14:paraId="4D68DDE4" w14:textId="20464CEF" w:rsidR="003D6D31" w:rsidRPr="00F14D84" w:rsidRDefault="003D6D3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B1559CE" w14:textId="2155F35F"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2315D8" w14:textId="61FF1214" w:rsidR="003D6D31" w:rsidRPr="00F14D84" w:rsidRDefault="003D6D31" w:rsidP="005729EB">
            <w:pPr>
              <w:pStyle w:val="TAL"/>
              <w:rPr>
                <w:sz w:val="16"/>
                <w:szCs w:val="16"/>
              </w:rPr>
            </w:pPr>
            <w:r w:rsidRPr="00F14D84">
              <w:rPr>
                <w:sz w:val="16"/>
                <w:szCs w:val="16"/>
              </w:rPr>
              <w:t>Terminology clean up in EPS</w:t>
            </w:r>
          </w:p>
        </w:tc>
        <w:tc>
          <w:tcPr>
            <w:tcW w:w="847" w:type="dxa"/>
            <w:tcBorders>
              <w:top w:val="single" w:sz="4" w:space="0" w:color="auto"/>
              <w:left w:val="single" w:sz="4" w:space="0" w:color="auto"/>
              <w:bottom w:val="single" w:sz="4" w:space="0" w:color="auto"/>
              <w:right w:val="single" w:sz="4" w:space="0" w:color="auto"/>
            </w:tcBorders>
          </w:tcPr>
          <w:p w14:paraId="1609C96D" w14:textId="0A1FC9F9" w:rsidR="003D6D31" w:rsidRPr="00F14D84" w:rsidRDefault="003D6D31" w:rsidP="005729EB">
            <w:pPr>
              <w:pStyle w:val="TAL"/>
              <w:rPr>
                <w:sz w:val="16"/>
                <w:szCs w:val="16"/>
              </w:rPr>
            </w:pPr>
            <w:r w:rsidRPr="00F14D84">
              <w:rPr>
                <w:sz w:val="16"/>
                <w:szCs w:val="16"/>
              </w:rPr>
              <w:t>17.6.0</w:t>
            </w:r>
          </w:p>
        </w:tc>
      </w:tr>
      <w:tr w:rsidR="002C6D9D" w:rsidRPr="00F14D84" w14:paraId="57B9F7D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F890FE" w14:textId="1466F3CA"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DF516A" w14:textId="4CA354B0"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4333FC" w14:textId="0FB3444B" w:rsidR="003D6D31" w:rsidRPr="00F14D84" w:rsidRDefault="003D6D31" w:rsidP="002C6D9D">
            <w:pPr>
              <w:pStyle w:val="TAC"/>
              <w:rPr>
                <w:sz w:val="16"/>
              </w:rPr>
            </w:pPr>
            <w:r w:rsidRPr="00F14D84">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502E3AA4" w14:textId="310F1714" w:rsidR="003D6D31" w:rsidRPr="00F14D84" w:rsidRDefault="003D6D31" w:rsidP="002C6D9D">
            <w:pPr>
              <w:pStyle w:val="TAL"/>
              <w:rPr>
                <w:sz w:val="16"/>
              </w:rPr>
            </w:pPr>
            <w:r w:rsidRPr="00F14D84">
              <w:rPr>
                <w:sz w:val="16"/>
              </w:rPr>
              <w:t>3687</w:t>
            </w:r>
          </w:p>
        </w:tc>
        <w:tc>
          <w:tcPr>
            <w:tcW w:w="425" w:type="dxa"/>
            <w:tcBorders>
              <w:top w:val="single" w:sz="4" w:space="0" w:color="auto"/>
              <w:left w:val="single" w:sz="4" w:space="0" w:color="auto"/>
              <w:bottom w:val="single" w:sz="4" w:space="0" w:color="auto"/>
              <w:right w:val="single" w:sz="4" w:space="0" w:color="auto"/>
            </w:tcBorders>
          </w:tcPr>
          <w:p w14:paraId="188C753B" w14:textId="17E8EF02"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F7A0F21" w14:textId="6AFF10C0" w:rsidR="003D6D31" w:rsidRPr="00F14D84" w:rsidRDefault="003D6D3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8A355C1" w14:textId="6D5F0702" w:rsidR="003D6D31" w:rsidRPr="00F14D84" w:rsidRDefault="003D6D31" w:rsidP="005729EB">
            <w:pPr>
              <w:pStyle w:val="TAL"/>
              <w:rPr>
                <w:sz w:val="16"/>
                <w:szCs w:val="16"/>
              </w:rPr>
            </w:pPr>
            <w:r w:rsidRPr="00F14D84">
              <w:rPr>
                <w:sz w:val="16"/>
                <w:szCs w:val="16"/>
              </w:rPr>
              <w:t>Addition of extended NAS timers via a satellite access</w:t>
            </w:r>
          </w:p>
        </w:tc>
        <w:tc>
          <w:tcPr>
            <w:tcW w:w="847" w:type="dxa"/>
            <w:tcBorders>
              <w:top w:val="single" w:sz="4" w:space="0" w:color="auto"/>
              <w:left w:val="single" w:sz="4" w:space="0" w:color="auto"/>
              <w:bottom w:val="single" w:sz="4" w:space="0" w:color="auto"/>
              <w:right w:val="single" w:sz="4" w:space="0" w:color="auto"/>
            </w:tcBorders>
          </w:tcPr>
          <w:p w14:paraId="5D1DB51D" w14:textId="15F84BAC" w:rsidR="003D6D31" w:rsidRPr="00F14D84" w:rsidRDefault="003D6D31" w:rsidP="005729EB">
            <w:pPr>
              <w:pStyle w:val="TAL"/>
              <w:rPr>
                <w:sz w:val="16"/>
                <w:szCs w:val="16"/>
              </w:rPr>
            </w:pPr>
            <w:r w:rsidRPr="00F14D84">
              <w:rPr>
                <w:sz w:val="16"/>
                <w:szCs w:val="16"/>
              </w:rPr>
              <w:t>17.6.0</w:t>
            </w:r>
          </w:p>
        </w:tc>
      </w:tr>
      <w:tr w:rsidR="002C6D9D" w:rsidRPr="00F14D84" w14:paraId="06C5235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B3C838" w14:textId="53E87925" w:rsidR="003D6D31" w:rsidRPr="00F14D84" w:rsidRDefault="003D6D3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E14E523" w14:textId="187C6C6A" w:rsidR="003D6D31" w:rsidRPr="00F14D84" w:rsidRDefault="003D6D3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2A72C8F" w14:textId="0D0AE941" w:rsidR="003D6D31" w:rsidRPr="00F14D84" w:rsidRDefault="003D6D31" w:rsidP="002C6D9D">
            <w:pPr>
              <w:pStyle w:val="TAC"/>
              <w:rPr>
                <w:sz w:val="16"/>
              </w:rPr>
            </w:pPr>
            <w:r w:rsidRPr="00F14D84">
              <w:rPr>
                <w:sz w:val="16"/>
              </w:rPr>
              <w:t>CP-220278</w:t>
            </w:r>
          </w:p>
        </w:tc>
        <w:tc>
          <w:tcPr>
            <w:tcW w:w="709" w:type="dxa"/>
            <w:tcBorders>
              <w:top w:val="single" w:sz="4" w:space="0" w:color="auto"/>
              <w:left w:val="single" w:sz="4" w:space="0" w:color="auto"/>
              <w:bottom w:val="single" w:sz="4" w:space="0" w:color="auto"/>
              <w:right w:val="single" w:sz="4" w:space="0" w:color="auto"/>
            </w:tcBorders>
          </w:tcPr>
          <w:p w14:paraId="02653050" w14:textId="63721C12" w:rsidR="003D6D31" w:rsidRPr="00F14D84" w:rsidRDefault="003D6D31" w:rsidP="002C6D9D">
            <w:pPr>
              <w:pStyle w:val="TAL"/>
              <w:rPr>
                <w:sz w:val="16"/>
              </w:rPr>
            </w:pPr>
            <w:r w:rsidRPr="00F14D84">
              <w:rPr>
                <w:sz w:val="16"/>
              </w:rPr>
              <w:t>3688</w:t>
            </w:r>
          </w:p>
        </w:tc>
        <w:tc>
          <w:tcPr>
            <w:tcW w:w="425" w:type="dxa"/>
            <w:tcBorders>
              <w:top w:val="single" w:sz="4" w:space="0" w:color="auto"/>
              <w:left w:val="single" w:sz="4" w:space="0" w:color="auto"/>
              <w:bottom w:val="single" w:sz="4" w:space="0" w:color="auto"/>
              <w:right w:val="single" w:sz="4" w:space="0" w:color="auto"/>
            </w:tcBorders>
          </w:tcPr>
          <w:p w14:paraId="7EFB0FAD" w14:textId="78653508" w:rsidR="003D6D31" w:rsidRPr="00F14D84" w:rsidRDefault="003D6D3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0955CE9" w14:textId="5662FC55" w:rsidR="003D6D31" w:rsidRPr="00F14D84" w:rsidRDefault="003D6D3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1A00D3" w14:textId="2DF14232" w:rsidR="003D6D31" w:rsidRPr="00F14D84" w:rsidRDefault="003D6D31" w:rsidP="005729EB">
            <w:pPr>
              <w:pStyle w:val="TAL"/>
              <w:rPr>
                <w:sz w:val="16"/>
                <w:szCs w:val="16"/>
              </w:rPr>
            </w:pPr>
            <w:r w:rsidRPr="00F14D84">
              <w:rPr>
                <w:sz w:val="16"/>
                <w:szCs w:val="16"/>
              </w:rPr>
              <w:t>24.301 MPS exemption in Attempting to Attach</w:t>
            </w:r>
          </w:p>
        </w:tc>
        <w:tc>
          <w:tcPr>
            <w:tcW w:w="847" w:type="dxa"/>
            <w:tcBorders>
              <w:top w:val="single" w:sz="4" w:space="0" w:color="auto"/>
              <w:left w:val="single" w:sz="4" w:space="0" w:color="auto"/>
              <w:bottom w:val="single" w:sz="4" w:space="0" w:color="auto"/>
              <w:right w:val="single" w:sz="4" w:space="0" w:color="auto"/>
            </w:tcBorders>
          </w:tcPr>
          <w:p w14:paraId="699EA8F8" w14:textId="5EAA12E9" w:rsidR="003D6D31" w:rsidRPr="00F14D84" w:rsidRDefault="003D6D31" w:rsidP="005729EB">
            <w:pPr>
              <w:pStyle w:val="TAL"/>
              <w:rPr>
                <w:sz w:val="16"/>
                <w:szCs w:val="16"/>
              </w:rPr>
            </w:pPr>
            <w:r w:rsidRPr="00F14D84">
              <w:rPr>
                <w:sz w:val="16"/>
                <w:szCs w:val="16"/>
              </w:rPr>
              <w:t>17.6.0</w:t>
            </w:r>
          </w:p>
        </w:tc>
      </w:tr>
      <w:tr w:rsidR="002C6D9D" w:rsidRPr="00F14D84" w14:paraId="5D02F24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481379" w14:textId="551611DE" w:rsidR="00B916F1" w:rsidRPr="00F14D84" w:rsidRDefault="00B916F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61FE498" w14:textId="4AB85DB2" w:rsidR="00B916F1" w:rsidRPr="00F14D84" w:rsidRDefault="00B916F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0917AAE" w14:textId="382568EB" w:rsidR="00B916F1" w:rsidRPr="00F14D84" w:rsidRDefault="00B916F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81C286D" w14:textId="128D60DB" w:rsidR="00B916F1" w:rsidRPr="00F14D84" w:rsidRDefault="00B916F1" w:rsidP="002C6D9D">
            <w:pPr>
              <w:pStyle w:val="TAL"/>
              <w:rPr>
                <w:sz w:val="16"/>
              </w:rPr>
            </w:pPr>
            <w:r w:rsidRPr="00F14D84">
              <w:rPr>
                <w:sz w:val="16"/>
              </w:rPr>
              <w:t>3691</w:t>
            </w:r>
          </w:p>
        </w:tc>
        <w:tc>
          <w:tcPr>
            <w:tcW w:w="425" w:type="dxa"/>
            <w:tcBorders>
              <w:top w:val="single" w:sz="4" w:space="0" w:color="auto"/>
              <w:left w:val="single" w:sz="4" w:space="0" w:color="auto"/>
              <w:bottom w:val="single" w:sz="4" w:space="0" w:color="auto"/>
              <w:right w:val="single" w:sz="4" w:space="0" w:color="auto"/>
            </w:tcBorders>
          </w:tcPr>
          <w:p w14:paraId="3B478E74" w14:textId="4D9D5749" w:rsidR="00B916F1" w:rsidRPr="00F14D84" w:rsidRDefault="00B916F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330BC1A" w14:textId="7E318412" w:rsidR="00B916F1" w:rsidRPr="00F14D84" w:rsidRDefault="00B916F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FAD019E" w14:textId="6580830B" w:rsidR="00B916F1" w:rsidRPr="00F14D84" w:rsidRDefault="00B916F1" w:rsidP="005729EB">
            <w:pPr>
              <w:pStyle w:val="TAL"/>
              <w:rPr>
                <w:sz w:val="16"/>
                <w:szCs w:val="16"/>
              </w:rPr>
            </w:pPr>
            <w:r w:rsidRPr="00F14D84">
              <w:rPr>
                <w:sz w:val="16"/>
                <w:szCs w:val="16"/>
              </w:rPr>
              <w:t>Enabling E-UTRA capability triggered by RLOS call</w:t>
            </w:r>
          </w:p>
        </w:tc>
        <w:tc>
          <w:tcPr>
            <w:tcW w:w="847" w:type="dxa"/>
            <w:tcBorders>
              <w:top w:val="single" w:sz="4" w:space="0" w:color="auto"/>
              <w:left w:val="single" w:sz="4" w:space="0" w:color="auto"/>
              <w:bottom w:val="single" w:sz="4" w:space="0" w:color="auto"/>
              <w:right w:val="single" w:sz="4" w:space="0" w:color="auto"/>
            </w:tcBorders>
          </w:tcPr>
          <w:p w14:paraId="6B23F1DF" w14:textId="26713461" w:rsidR="00B916F1" w:rsidRPr="00F14D84" w:rsidRDefault="00B916F1" w:rsidP="005729EB">
            <w:pPr>
              <w:pStyle w:val="TAL"/>
              <w:rPr>
                <w:sz w:val="16"/>
                <w:szCs w:val="16"/>
              </w:rPr>
            </w:pPr>
            <w:r w:rsidRPr="00F14D84">
              <w:rPr>
                <w:sz w:val="16"/>
                <w:szCs w:val="16"/>
              </w:rPr>
              <w:t>17.6.0</w:t>
            </w:r>
          </w:p>
        </w:tc>
      </w:tr>
      <w:tr w:rsidR="002C6D9D" w:rsidRPr="00F14D84" w14:paraId="745C5BA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818DA7" w14:textId="1635ED5E" w:rsidR="00B916F1" w:rsidRPr="00F14D84" w:rsidRDefault="00B916F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124056D" w14:textId="2DDFE9D2" w:rsidR="00B916F1" w:rsidRPr="00F14D84" w:rsidRDefault="00B916F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DF1048F" w14:textId="610B50AE" w:rsidR="00B916F1" w:rsidRPr="00F14D84" w:rsidRDefault="00B916F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6248B33F" w14:textId="3EA22B66" w:rsidR="00B916F1" w:rsidRPr="00F14D84" w:rsidRDefault="00B916F1" w:rsidP="002C6D9D">
            <w:pPr>
              <w:pStyle w:val="TAL"/>
              <w:rPr>
                <w:sz w:val="16"/>
              </w:rPr>
            </w:pPr>
            <w:r w:rsidRPr="00F14D84">
              <w:rPr>
                <w:sz w:val="16"/>
              </w:rPr>
              <w:t>3692</w:t>
            </w:r>
          </w:p>
        </w:tc>
        <w:tc>
          <w:tcPr>
            <w:tcW w:w="425" w:type="dxa"/>
            <w:tcBorders>
              <w:top w:val="single" w:sz="4" w:space="0" w:color="auto"/>
              <w:left w:val="single" w:sz="4" w:space="0" w:color="auto"/>
              <w:bottom w:val="single" w:sz="4" w:space="0" w:color="auto"/>
              <w:right w:val="single" w:sz="4" w:space="0" w:color="auto"/>
            </w:tcBorders>
          </w:tcPr>
          <w:p w14:paraId="1A1154CD" w14:textId="1CEDE6B8" w:rsidR="00B916F1" w:rsidRPr="00F14D84" w:rsidRDefault="00B916F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5EEF8F1" w14:textId="6AA43232" w:rsidR="00B916F1" w:rsidRPr="00F14D84" w:rsidRDefault="00B916F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D0FF6E" w14:textId="3A95182C" w:rsidR="00B916F1" w:rsidRPr="00F14D84" w:rsidRDefault="00B916F1" w:rsidP="005729EB">
            <w:pPr>
              <w:pStyle w:val="TAL"/>
              <w:rPr>
                <w:sz w:val="16"/>
                <w:szCs w:val="16"/>
              </w:rPr>
            </w:pPr>
            <w:r w:rsidRPr="00F14D84">
              <w:rPr>
                <w:sz w:val="16"/>
                <w:szCs w:val="16"/>
              </w:rPr>
              <w:t>Correction in definition of EMM-CONNECTED</w:t>
            </w:r>
          </w:p>
        </w:tc>
        <w:tc>
          <w:tcPr>
            <w:tcW w:w="847" w:type="dxa"/>
            <w:tcBorders>
              <w:top w:val="single" w:sz="4" w:space="0" w:color="auto"/>
              <w:left w:val="single" w:sz="4" w:space="0" w:color="auto"/>
              <w:bottom w:val="single" w:sz="4" w:space="0" w:color="auto"/>
              <w:right w:val="single" w:sz="4" w:space="0" w:color="auto"/>
            </w:tcBorders>
          </w:tcPr>
          <w:p w14:paraId="7BE3FC8B" w14:textId="1299D273" w:rsidR="00B916F1" w:rsidRPr="00F14D84" w:rsidRDefault="00B916F1" w:rsidP="005729EB">
            <w:pPr>
              <w:pStyle w:val="TAL"/>
              <w:rPr>
                <w:sz w:val="16"/>
                <w:szCs w:val="16"/>
              </w:rPr>
            </w:pPr>
            <w:r w:rsidRPr="00F14D84">
              <w:rPr>
                <w:sz w:val="16"/>
                <w:szCs w:val="16"/>
              </w:rPr>
              <w:t>17.6.0</w:t>
            </w:r>
          </w:p>
        </w:tc>
      </w:tr>
      <w:tr w:rsidR="002C6D9D" w:rsidRPr="00F14D84" w14:paraId="6D801A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FD9FED" w14:textId="668119C9" w:rsidR="00B916F1" w:rsidRPr="00F14D84" w:rsidRDefault="00B916F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AED2D85" w14:textId="01C71B5A" w:rsidR="00B916F1" w:rsidRPr="00F14D84" w:rsidRDefault="00B916F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7F85334" w14:textId="29872810" w:rsidR="00B916F1" w:rsidRPr="00F14D84" w:rsidRDefault="00B916F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C9CF6E4" w14:textId="2CFFE4AD" w:rsidR="00B916F1" w:rsidRPr="00F14D84" w:rsidRDefault="00B916F1" w:rsidP="002C6D9D">
            <w:pPr>
              <w:pStyle w:val="TAL"/>
              <w:rPr>
                <w:sz w:val="16"/>
              </w:rPr>
            </w:pPr>
            <w:r w:rsidRPr="00F14D84">
              <w:rPr>
                <w:sz w:val="16"/>
              </w:rPr>
              <w:t>3696</w:t>
            </w:r>
          </w:p>
        </w:tc>
        <w:tc>
          <w:tcPr>
            <w:tcW w:w="425" w:type="dxa"/>
            <w:tcBorders>
              <w:top w:val="single" w:sz="4" w:space="0" w:color="auto"/>
              <w:left w:val="single" w:sz="4" w:space="0" w:color="auto"/>
              <w:bottom w:val="single" w:sz="4" w:space="0" w:color="auto"/>
              <w:right w:val="single" w:sz="4" w:space="0" w:color="auto"/>
            </w:tcBorders>
          </w:tcPr>
          <w:p w14:paraId="7CB84C2F" w14:textId="13AE9CD5" w:rsidR="00B916F1" w:rsidRPr="00F14D84" w:rsidRDefault="00B916F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54FB297" w14:textId="5ABF895E" w:rsidR="00B916F1" w:rsidRPr="00F14D84" w:rsidRDefault="00B916F1"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1D832D17" w14:textId="556FC363" w:rsidR="00B916F1" w:rsidRPr="00F14D84" w:rsidRDefault="00B916F1" w:rsidP="005729EB">
            <w:pPr>
              <w:pStyle w:val="TAL"/>
              <w:rPr>
                <w:sz w:val="16"/>
                <w:szCs w:val="16"/>
              </w:rPr>
            </w:pPr>
            <w:r w:rsidRPr="00F14D84">
              <w:rPr>
                <w:sz w:val="16"/>
                <w:szCs w:val="16"/>
              </w:rPr>
              <w:t>Remove duplicated figure number</w:t>
            </w:r>
          </w:p>
        </w:tc>
        <w:tc>
          <w:tcPr>
            <w:tcW w:w="847" w:type="dxa"/>
            <w:tcBorders>
              <w:top w:val="single" w:sz="4" w:space="0" w:color="auto"/>
              <w:left w:val="single" w:sz="4" w:space="0" w:color="auto"/>
              <w:bottom w:val="single" w:sz="4" w:space="0" w:color="auto"/>
              <w:right w:val="single" w:sz="4" w:space="0" w:color="auto"/>
            </w:tcBorders>
          </w:tcPr>
          <w:p w14:paraId="4C6583DA" w14:textId="1EB1616C" w:rsidR="00B916F1" w:rsidRPr="00F14D84" w:rsidRDefault="00B916F1" w:rsidP="005729EB">
            <w:pPr>
              <w:pStyle w:val="TAL"/>
              <w:rPr>
                <w:sz w:val="16"/>
                <w:szCs w:val="16"/>
              </w:rPr>
            </w:pPr>
            <w:r w:rsidRPr="00F14D84">
              <w:rPr>
                <w:sz w:val="16"/>
                <w:szCs w:val="16"/>
              </w:rPr>
              <w:t>17.6.0</w:t>
            </w:r>
          </w:p>
        </w:tc>
      </w:tr>
      <w:tr w:rsidR="002C6D9D" w:rsidRPr="00F14D84" w14:paraId="02F78B8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9DCA26" w14:textId="6DB124B7" w:rsidR="00B916F1" w:rsidRPr="00F14D84" w:rsidRDefault="00B916F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360E39B" w14:textId="3FDA7CCA" w:rsidR="00B916F1" w:rsidRPr="00F14D84" w:rsidRDefault="00B916F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70875F2" w14:textId="57178F9E" w:rsidR="00B916F1" w:rsidRPr="00F14D84" w:rsidRDefault="00B916F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AA18713" w14:textId="3DC60C2E" w:rsidR="00B916F1" w:rsidRPr="00F14D84" w:rsidRDefault="00B916F1" w:rsidP="002C6D9D">
            <w:pPr>
              <w:pStyle w:val="TAL"/>
              <w:rPr>
                <w:sz w:val="16"/>
              </w:rPr>
            </w:pPr>
            <w:r w:rsidRPr="00F14D84">
              <w:rPr>
                <w:sz w:val="16"/>
              </w:rPr>
              <w:t>3698</w:t>
            </w:r>
          </w:p>
        </w:tc>
        <w:tc>
          <w:tcPr>
            <w:tcW w:w="425" w:type="dxa"/>
            <w:tcBorders>
              <w:top w:val="single" w:sz="4" w:space="0" w:color="auto"/>
              <w:left w:val="single" w:sz="4" w:space="0" w:color="auto"/>
              <w:bottom w:val="single" w:sz="4" w:space="0" w:color="auto"/>
              <w:right w:val="single" w:sz="4" w:space="0" w:color="auto"/>
            </w:tcBorders>
          </w:tcPr>
          <w:p w14:paraId="01C7CCA8" w14:textId="08BE1D57" w:rsidR="00B916F1" w:rsidRPr="00F14D84" w:rsidRDefault="00B916F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902F9F5" w14:textId="22D491E7" w:rsidR="00B916F1" w:rsidRPr="00F14D84" w:rsidRDefault="00B916F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3C1D4D" w14:textId="7D4D0BEC" w:rsidR="00B916F1" w:rsidRPr="00F14D84" w:rsidRDefault="00B916F1" w:rsidP="005729EB">
            <w:pPr>
              <w:pStyle w:val="TAL"/>
              <w:rPr>
                <w:sz w:val="16"/>
                <w:szCs w:val="16"/>
              </w:rPr>
            </w:pPr>
            <w:r w:rsidRPr="00F14D84">
              <w:rPr>
                <w:sz w:val="16"/>
                <w:szCs w:val="16"/>
              </w:rPr>
              <w:t>Collision between UE requested and NW requested modification procedure</w:t>
            </w:r>
          </w:p>
        </w:tc>
        <w:tc>
          <w:tcPr>
            <w:tcW w:w="847" w:type="dxa"/>
            <w:tcBorders>
              <w:top w:val="single" w:sz="4" w:space="0" w:color="auto"/>
              <w:left w:val="single" w:sz="4" w:space="0" w:color="auto"/>
              <w:bottom w:val="single" w:sz="4" w:space="0" w:color="auto"/>
              <w:right w:val="single" w:sz="4" w:space="0" w:color="auto"/>
            </w:tcBorders>
          </w:tcPr>
          <w:p w14:paraId="473CCFAA" w14:textId="15344A2B" w:rsidR="00B916F1" w:rsidRPr="00F14D84" w:rsidRDefault="00B916F1" w:rsidP="005729EB">
            <w:pPr>
              <w:pStyle w:val="TAL"/>
              <w:rPr>
                <w:sz w:val="16"/>
                <w:szCs w:val="16"/>
              </w:rPr>
            </w:pPr>
            <w:r w:rsidRPr="00F14D84">
              <w:rPr>
                <w:sz w:val="16"/>
                <w:szCs w:val="16"/>
              </w:rPr>
              <w:t>17.6.0</w:t>
            </w:r>
          </w:p>
        </w:tc>
      </w:tr>
      <w:tr w:rsidR="002C6D9D" w:rsidRPr="00F14D84" w14:paraId="3762FA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C93BCBB" w14:textId="6B3C291E" w:rsidR="00B916F1" w:rsidRPr="00F14D84" w:rsidRDefault="00B916F1"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ABC46D2" w14:textId="7E0248E6" w:rsidR="00B916F1" w:rsidRPr="00F14D84" w:rsidRDefault="00B916F1"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3F5CDEB" w14:textId="40A27B60" w:rsidR="00B916F1" w:rsidRPr="00F14D84" w:rsidRDefault="00B916F1"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27E96BF1" w14:textId="7D32795B" w:rsidR="00B916F1" w:rsidRPr="00F14D84" w:rsidRDefault="00B916F1" w:rsidP="002C6D9D">
            <w:pPr>
              <w:pStyle w:val="TAL"/>
              <w:rPr>
                <w:sz w:val="16"/>
              </w:rPr>
            </w:pPr>
            <w:r w:rsidRPr="00F14D84">
              <w:rPr>
                <w:sz w:val="16"/>
              </w:rPr>
              <w:t>3699</w:t>
            </w:r>
          </w:p>
        </w:tc>
        <w:tc>
          <w:tcPr>
            <w:tcW w:w="425" w:type="dxa"/>
            <w:tcBorders>
              <w:top w:val="single" w:sz="4" w:space="0" w:color="auto"/>
              <w:left w:val="single" w:sz="4" w:space="0" w:color="auto"/>
              <w:bottom w:val="single" w:sz="4" w:space="0" w:color="auto"/>
              <w:right w:val="single" w:sz="4" w:space="0" w:color="auto"/>
            </w:tcBorders>
          </w:tcPr>
          <w:p w14:paraId="40DEBF89" w14:textId="3DBB61CC" w:rsidR="00B916F1" w:rsidRPr="00F14D84" w:rsidRDefault="00B916F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C66D372" w14:textId="1708C14F" w:rsidR="00B916F1" w:rsidRPr="00F14D84" w:rsidRDefault="00B916F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CA8CBD" w14:textId="24FB4252" w:rsidR="00B916F1" w:rsidRPr="00F14D84" w:rsidRDefault="00B916F1" w:rsidP="005729EB">
            <w:pPr>
              <w:pStyle w:val="TAL"/>
              <w:rPr>
                <w:sz w:val="16"/>
                <w:szCs w:val="16"/>
              </w:rPr>
            </w:pPr>
            <w:r w:rsidRPr="00F14D84">
              <w:rPr>
                <w:sz w:val="16"/>
                <w:szCs w:val="16"/>
              </w:rPr>
              <w:t>Adding T3420 in abnormal cases</w:t>
            </w:r>
          </w:p>
        </w:tc>
        <w:tc>
          <w:tcPr>
            <w:tcW w:w="847" w:type="dxa"/>
            <w:tcBorders>
              <w:top w:val="single" w:sz="4" w:space="0" w:color="auto"/>
              <w:left w:val="single" w:sz="4" w:space="0" w:color="auto"/>
              <w:bottom w:val="single" w:sz="4" w:space="0" w:color="auto"/>
              <w:right w:val="single" w:sz="4" w:space="0" w:color="auto"/>
            </w:tcBorders>
          </w:tcPr>
          <w:p w14:paraId="2885FDB6" w14:textId="450D2A3D" w:rsidR="00B916F1" w:rsidRPr="00F14D84" w:rsidRDefault="00B916F1" w:rsidP="005729EB">
            <w:pPr>
              <w:pStyle w:val="TAL"/>
              <w:rPr>
                <w:sz w:val="16"/>
                <w:szCs w:val="16"/>
              </w:rPr>
            </w:pPr>
            <w:r w:rsidRPr="00F14D84">
              <w:rPr>
                <w:sz w:val="16"/>
                <w:szCs w:val="16"/>
              </w:rPr>
              <w:t>17.6.0</w:t>
            </w:r>
          </w:p>
        </w:tc>
      </w:tr>
      <w:tr w:rsidR="002C6D9D" w:rsidRPr="00F14D84" w14:paraId="7BEF7C1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6C7F06" w14:textId="2D77EAA7"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051D5C1" w14:textId="6C71C4FC"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E823F60" w14:textId="402529E1" w:rsidR="00217C20" w:rsidRPr="00F14D84" w:rsidRDefault="00217C20" w:rsidP="002C6D9D">
            <w:pPr>
              <w:pStyle w:val="TAC"/>
              <w:rPr>
                <w:sz w:val="16"/>
              </w:rPr>
            </w:pPr>
            <w:r w:rsidRPr="00F14D84">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15C64628" w14:textId="710DBC70" w:rsidR="00217C20" w:rsidRPr="00F14D84" w:rsidRDefault="00217C20" w:rsidP="002C6D9D">
            <w:pPr>
              <w:pStyle w:val="TAL"/>
              <w:rPr>
                <w:sz w:val="16"/>
              </w:rPr>
            </w:pPr>
            <w:r w:rsidRPr="00F14D84">
              <w:rPr>
                <w:sz w:val="16"/>
              </w:rPr>
              <w:t>3701</w:t>
            </w:r>
          </w:p>
        </w:tc>
        <w:tc>
          <w:tcPr>
            <w:tcW w:w="425" w:type="dxa"/>
            <w:tcBorders>
              <w:top w:val="single" w:sz="4" w:space="0" w:color="auto"/>
              <w:left w:val="single" w:sz="4" w:space="0" w:color="auto"/>
              <w:bottom w:val="single" w:sz="4" w:space="0" w:color="auto"/>
              <w:right w:val="single" w:sz="4" w:space="0" w:color="auto"/>
            </w:tcBorders>
          </w:tcPr>
          <w:p w14:paraId="727E1ECE" w14:textId="0D4AD4E2"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B70C077" w14:textId="42281A49"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948A57" w14:textId="6F21334E" w:rsidR="00217C20" w:rsidRPr="00F14D84" w:rsidRDefault="00217C20" w:rsidP="005729EB">
            <w:pPr>
              <w:pStyle w:val="TAL"/>
              <w:rPr>
                <w:sz w:val="16"/>
                <w:szCs w:val="16"/>
              </w:rPr>
            </w:pPr>
            <w:r w:rsidRPr="00F14D84">
              <w:rPr>
                <w:sz w:val="16"/>
                <w:szCs w:val="16"/>
              </w:rPr>
              <w:t>Alternative PDN connection handling to support interwork with 5GS</w:t>
            </w:r>
          </w:p>
        </w:tc>
        <w:tc>
          <w:tcPr>
            <w:tcW w:w="847" w:type="dxa"/>
            <w:tcBorders>
              <w:top w:val="single" w:sz="4" w:space="0" w:color="auto"/>
              <w:left w:val="single" w:sz="4" w:space="0" w:color="auto"/>
              <w:bottom w:val="single" w:sz="4" w:space="0" w:color="auto"/>
              <w:right w:val="single" w:sz="4" w:space="0" w:color="auto"/>
            </w:tcBorders>
          </w:tcPr>
          <w:p w14:paraId="608C2836" w14:textId="6E1B2637" w:rsidR="00217C20" w:rsidRPr="00F14D84" w:rsidRDefault="00217C20" w:rsidP="005729EB">
            <w:pPr>
              <w:pStyle w:val="TAL"/>
              <w:rPr>
                <w:sz w:val="16"/>
                <w:szCs w:val="16"/>
              </w:rPr>
            </w:pPr>
            <w:r w:rsidRPr="00F14D84">
              <w:rPr>
                <w:sz w:val="16"/>
                <w:szCs w:val="16"/>
              </w:rPr>
              <w:t>17.6.0</w:t>
            </w:r>
          </w:p>
        </w:tc>
      </w:tr>
      <w:tr w:rsidR="002C6D9D" w:rsidRPr="00F14D84" w14:paraId="472D3D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5475FE" w14:textId="2D95DB0A"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43F7154" w14:textId="6900D237"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0EB9E79" w14:textId="2DCD2714" w:rsidR="00217C20" w:rsidRPr="00F14D84" w:rsidRDefault="00217C20" w:rsidP="002C6D9D">
            <w:pPr>
              <w:pStyle w:val="TAC"/>
              <w:rPr>
                <w:sz w:val="16"/>
              </w:rPr>
            </w:pPr>
            <w:r w:rsidRPr="00F14D84">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A2B64A5" w14:textId="4710F82B" w:rsidR="00217C20" w:rsidRPr="00F14D84" w:rsidRDefault="00217C20" w:rsidP="002C6D9D">
            <w:pPr>
              <w:pStyle w:val="TAL"/>
              <w:rPr>
                <w:sz w:val="16"/>
              </w:rPr>
            </w:pPr>
            <w:r w:rsidRPr="00F14D84">
              <w:rPr>
                <w:sz w:val="16"/>
              </w:rPr>
              <w:t>3702</w:t>
            </w:r>
          </w:p>
        </w:tc>
        <w:tc>
          <w:tcPr>
            <w:tcW w:w="425" w:type="dxa"/>
            <w:tcBorders>
              <w:top w:val="single" w:sz="4" w:space="0" w:color="auto"/>
              <w:left w:val="single" w:sz="4" w:space="0" w:color="auto"/>
              <w:bottom w:val="single" w:sz="4" w:space="0" w:color="auto"/>
              <w:right w:val="single" w:sz="4" w:space="0" w:color="auto"/>
            </w:tcBorders>
          </w:tcPr>
          <w:p w14:paraId="5DC0DBDE" w14:textId="2C8A7690"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ABFA9E4" w14:textId="4C6D207B"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5E56C4A" w14:textId="0D28A698" w:rsidR="00217C20" w:rsidRPr="00F14D84" w:rsidRDefault="00217C20" w:rsidP="005729EB">
            <w:pPr>
              <w:pStyle w:val="TAL"/>
              <w:rPr>
                <w:sz w:val="16"/>
                <w:szCs w:val="16"/>
              </w:rPr>
            </w:pPr>
            <w:r w:rsidRPr="00F14D84">
              <w:rPr>
                <w:sz w:val="16"/>
                <w:szCs w:val="16"/>
              </w:rPr>
              <w:t>Handling of 5GSM non-congestion back-off timer</w:t>
            </w:r>
          </w:p>
        </w:tc>
        <w:tc>
          <w:tcPr>
            <w:tcW w:w="847" w:type="dxa"/>
            <w:tcBorders>
              <w:top w:val="single" w:sz="4" w:space="0" w:color="auto"/>
              <w:left w:val="single" w:sz="4" w:space="0" w:color="auto"/>
              <w:bottom w:val="single" w:sz="4" w:space="0" w:color="auto"/>
              <w:right w:val="single" w:sz="4" w:space="0" w:color="auto"/>
            </w:tcBorders>
          </w:tcPr>
          <w:p w14:paraId="3D783244" w14:textId="7A8669CF" w:rsidR="00217C20" w:rsidRPr="00F14D84" w:rsidRDefault="00217C20" w:rsidP="005729EB">
            <w:pPr>
              <w:pStyle w:val="TAL"/>
              <w:rPr>
                <w:sz w:val="16"/>
                <w:szCs w:val="16"/>
              </w:rPr>
            </w:pPr>
            <w:r w:rsidRPr="00F14D84">
              <w:rPr>
                <w:sz w:val="16"/>
                <w:szCs w:val="16"/>
              </w:rPr>
              <w:t>17.6.0</w:t>
            </w:r>
          </w:p>
        </w:tc>
      </w:tr>
      <w:tr w:rsidR="002C6D9D" w:rsidRPr="00F14D84" w14:paraId="23BF7C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E8A3DD" w14:textId="04236585"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7E31187" w14:textId="5CFA56C3"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D244361" w14:textId="6CF488C6" w:rsidR="00217C20" w:rsidRPr="00F14D84" w:rsidRDefault="00217C20" w:rsidP="002C6D9D">
            <w:pPr>
              <w:pStyle w:val="TAC"/>
              <w:rPr>
                <w:sz w:val="16"/>
              </w:rPr>
            </w:pPr>
            <w:r w:rsidRPr="00F14D84">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339CA30" w14:textId="2CC469FC" w:rsidR="00217C20" w:rsidRPr="00F14D84" w:rsidRDefault="00217C20" w:rsidP="002C6D9D">
            <w:pPr>
              <w:pStyle w:val="TAL"/>
              <w:rPr>
                <w:sz w:val="16"/>
              </w:rPr>
            </w:pPr>
            <w:r w:rsidRPr="00F14D84">
              <w:rPr>
                <w:sz w:val="16"/>
              </w:rPr>
              <w:t>3703</w:t>
            </w:r>
          </w:p>
        </w:tc>
        <w:tc>
          <w:tcPr>
            <w:tcW w:w="425" w:type="dxa"/>
            <w:tcBorders>
              <w:top w:val="single" w:sz="4" w:space="0" w:color="auto"/>
              <w:left w:val="single" w:sz="4" w:space="0" w:color="auto"/>
              <w:bottom w:val="single" w:sz="4" w:space="0" w:color="auto"/>
              <w:right w:val="single" w:sz="4" w:space="0" w:color="auto"/>
            </w:tcBorders>
          </w:tcPr>
          <w:p w14:paraId="7B0E6747" w14:textId="7BFB9EFE"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29D18CF" w14:textId="0BA641A9"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CDAD85" w14:textId="7E76FE8B" w:rsidR="00217C20" w:rsidRPr="00F14D84" w:rsidRDefault="00217C20" w:rsidP="005729EB">
            <w:pPr>
              <w:pStyle w:val="TAL"/>
              <w:rPr>
                <w:sz w:val="16"/>
                <w:szCs w:val="16"/>
              </w:rPr>
            </w:pPr>
            <w:r w:rsidRPr="00F14D84">
              <w:rPr>
                <w:sz w:val="16"/>
                <w:szCs w:val="16"/>
              </w:rPr>
              <w:t>Clarify the condition for a PDN connection to support interworking with 5GS</w:t>
            </w:r>
          </w:p>
        </w:tc>
        <w:tc>
          <w:tcPr>
            <w:tcW w:w="847" w:type="dxa"/>
            <w:tcBorders>
              <w:top w:val="single" w:sz="4" w:space="0" w:color="auto"/>
              <w:left w:val="single" w:sz="4" w:space="0" w:color="auto"/>
              <w:bottom w:val="single" w:sz="4" w:space="0" w:color="auto"/>
              <w:right w:val="single" w:sz="4" w:space="0" w:color="auto"/>
            </w:tcBorders>
          </w:tcPr>
          <w:p w14:paraId="60868595" w14:textId="140D88FC" w:rsidR="00217C20" w:rsidRPr="00F14D84" w:rsidRDefault="00217C20" w:rsidP="005729EB">
            <w:pPr>
              <w:pStyle w:val="TAL"/>
              <w:rPr>
                <w:sz w:val="16"/>
                <w:szCs w:val="16"/>
              </w:rPr>
            </w:pPr>
            <w:r w:rsidRPr="00F14D84">
              <w:rPr>
                <w:sz w:val="16"/>
                <w:szCs w:val="16"/>
              </w:rPr>
              <w:t>17.6.0</w:t>
            </w:r>
          </w:p>
        </w:tc>
      </w:tr>
      <w:tr w:rsidR="002C6D9D" w:rsidRPr="00F14D84" w14:paraId="21E4CE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243AB1" w14:textId="61CC0B89"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8EC6254" w14:textId="6BE36840"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851C09" w14:textId="1B1804A5"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30917836" w14:textId="173EC4C5" w:rsidR="00217C20" w:rsidRPr="00F14D84" w:rsidRDefault="00217C20" w:rsidP="002C6D9D">
            <w:pPr>
              <w:pStyle w:val="TAL"/>
              <w:rPr>
                <w:sz w:val="16"/>
              </w:rPr>
            </w:pPr>
            <w:r w:rsidRPr="00F14D84">
              <w:rPr>
                <w:sz w:val="16"/>
              </w:rPr>
              <w:t>3704</w:t>
            </w:r>
          </w:p>
        </w:tc>
        <w:tc>
          <w:tcPr>
            <w:tcW w:w="425" w:type="dxa"/>
            <w:tcBorders>
              <w:top w:val="single" w:sz="4" w:space="0" w:color="auto"/>
              <w:left w:val="single" w:sz="4" w:space="0" w:color="auto"/>
              <w:bottom w:val="single" w:sz="4" w:space="0" w:color="auto"/>
              <w:right w:val="single" w:sz="4" w:space="0" w:color="auto"/>
            </w:tcBorders>
          </w:tcPr>
          <w:p w14:paraId="57BD7BAB" w14:textId="0F951F28"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B3E36F9" w14:textId="2C58DE1B"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CFBEDB" w14:textId="0174B6AC" w:rsidR="00217C20" w:rsidRPr="00F14D84" w:rsidRDefault="00217C20" w:rsidP="005729EB">
            <w:pPr>
              <w:pStyle w:val="TAL"/>
              <w:rPr>
                <w:sz w:val="16"/>
                <w:szCs w:val="16"/>
              </w:rPr>
            </w:pPr>
            <w:r w:rsidRPr="00F14D84">
              <w:rPr>
                <w:sz w:val="16"/>
                <w:szCs w:val="16"/>
              </w:rPr>
              <w:t>Clarification of EPS-UPIP supported indicator</w:t>
            </w:r>
          </w:p>
        </w:tc>
        <w:tc>
          <w:tcPr>
            <w:tcW w:w="847" w:type="dxa"/>
            <w:tcBorders>
              <w:top w:val="single" w:sz="4" w:space="0" w:color="auto"/>
              <w:left w:val="single" w:sz="4" w:space="0" w:color="auto"/>
              <w:bottom w:val="single" w:sz="4" w:space="0" w:color="auto"/>
              <w:right w:val="single" w:sz="4" w:space="0" w:color="auto"/>
            </w:tcBorders>
          </w:tcPr>
          <w:p w14:paraId="08D9AD94" w14:textId="589B5DA0" w:rsidR="00217C20" w:rsidRPr="00F14D84" w:rsidRDefault="00217C20" w:rsidP="005729EB">
            <w:pPr>
              <w:pStyle w:val="TAL"/>
              <w:rPr>
                <w:sz w:val="16"/>
                <w:szCs w:val="16"/>
              </w:rPr>
            </w:pPr>
            <w:r w:rsidRPr="00F14D84">
              <w:rPr>
                <w:sz w:val="16"/>
                <w:szCs w:val="16"/>
              </w:rPr>
              <w:t>17.6.0</w:t>
            </w:r>
          </w:p>
        </w:tc>
      </w:tr>
      <w:tr w:rsidR="002C6D9D" w:rsidRPr="00F14D84" w14:paraId="5CD95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6E68A45" w14:textId="1A14C717"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35536231" w14:textId="2A2680F1"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AEAC592" w14:textId="2B325CDF" w:rsidR="00217C20" w:rsidRPr="00F14D84" w:rsidRDefault="00217C20" w:rsidP="002C6D9D">
            <w:pPr>
              <w:pStyle w:val="TAC"/>
              <w:rPr>
                <w:sz w:val="16"/>
              </w:rPr>
            </w:pPr>
            <w:r w:rsidRPr="00F14D84">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7BAA4EB9" w14:textId="1A203821" w:rsidR="00217C20" w:rsidRPr="00F14D84" w:rsidRDefault="00217C20" w:rsidP="002C6D9D">
            <w:pPr>
              <w:pStyle w:val="TAL"/>
              <w:rPr>
                <w:sz w:val="16"/>
              </w:rPr>
            </w:pPr>
            <w:r w:rsidRPr="00F14D84">
              <w:rPr>
                <w:sz w:val="16"/>
              </w:rPr>
              <w:t>3707</w:t>
            </w:r>
          </w:p>
        </w:tc>
        <w:tc>
          <w:tcPr>
            <w:tcW w:w="425" w:type="dxa"/>
            <w:tcBorders>
              <w:top w:val="single" w:sz="4" w:space="0" w:color="auto"/>
              <w:left w:val="single" w:sz="4" w:space="0" w:color="auto"/>
              <w:bottom w:val="single" w:sz="4" w:space="0" w:color="auto"/>
              <w:right w:val="single" w:sz="4" w:space="0" w:color="auto"/>
            </w:tcBorders>
          </w:tcPr>
          <w:p w14:paraId="4F9B037F" w14:textId="26A34DA2"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8E1F562" w14:textId="50B42CA8"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8F66B3" w14:textId="54984261" w:rsidR="00217C20" w:rsidRPr="00F14D84" w:rsidRDefault="00217C20" w:rsidP="005729EB">
            <w:pPr>
              <w:pStyle w:val="TAL"/>
              <w:rPr>
                <w:sz w:val="16"/>
                <w:szCs w:val="16"/>
              </w:rPr>
            </w:pPr>
            <w:r w:rsidRPr="00F14D84">
              <w:rPr>
                <w:sz w:val="16"/>
                <w:szCs w:val="16"/>
              </w:rPr>
              <w:t xml:space="preserve">Correction of </w:t>
            </w:r>
            <w:proofErr w:type="spellStart"/>
            <w:r w:rsidRPr="00F14D84">
              <w:rPr>
                <w:sz w:val="16"/>
                <w:szCs w:val="16"/>
              </w:rPr>
              <w:t>eDRX</w:t>
            </w:r>
            <w:proofErr w:type="spellEnd"/>
            <w:r w:rsidRPr="00F14D84">
              <w:rPr>
                <w:sz w:val="16"/>
                <w:szCs w:val="16"/>
              </w:rPr>
              <w:t xml:space="preserve"> handling in EPS</w:t>
            </w:r>
          </w:p>
        </w:tc>
        <w:tc>
          <w:tcPr>
            <w:tcW w:w="847" w:type="dxa"/>
            <w:tcBorders>
              <w:top w:val="single" w:sz="4" w:space="0" w:color="auto"/>
              <w:left w:val="single" w:sz="4" w:space="0" w:color="auto"/>
              <w:bottom w:val="single" w:sz="4" w:space="0" w:color="auto"/>
              <w:right w:val="single" w:sz="4" w:space="0" w:color="auto"/>
            </w:tcBorders>
          </w:tcPr>
          <w:p w14:paraId="1B63C06A" w14:textId="3177073B" w:rsidR="00217C20" w:rsidRPr="00F14D84" w:rsidRDefault="00217C20" w:rsidP="005729EB">
            <w:pPr>
              <w:pStyle w:val="TAL"/>
              <w:rPr>
                <w:sz w:val="16"/>
                <w:szCs w:val="16"/>
              </w:rPr>
            </w:pPr>
            <w:r w:rsidRPr="00F14D84">
              <w:rPr>
                <w:sz w:val="16"/>
                <w:szCs w:val="16"/>
              </w:rPr>
              <w:t>17.6.0</w:t>
            </w:r>
          </w:p>
        </w:tc>
      </w:tr>
      <w:tr w:rsidR="002C6D9D" w:rsidRPr="00F14D84" w14:paraId="07EBDEE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D5595B" w14:textId="7ED265CE"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8D1BBDF" w14:textId="68988AA4"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1211C40" w14:textId="2DE9D21C"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3E458C9B" w14:textId="009348ED" w:rsidR="00217C20" w:rsidRPr="00F14D84" w:rsidRDefault="00217C20" w:rsidP="002C6D9D">
            <w:pPr>
              <w:pStyle w:val="TAL"/>
              <w:rPr>
                <w:sz w:val="16"/>
              </w:rPr>
            </w:pPr>
            <w:r w:rsidRPr="00F14D84">
              <w:rPr>
                <w:sz w:val="16"/>
              </w:rPr>
              <w:t>3708</w:t>
            </w:r>
          </w:p>
        </w:tc>
        <w:tc>
          <w:tcPr>
            <w:tcW w:w="425" w:type="dxa"/>
            <w:tcBorders>
              <w:top w:val="single" w:sz="4" w:space="0" w:color="auto"/>
              <w:left w:val="single" w:sz="4" w:space="0" w:color="auto"/>
              <w:bottom w:val="single" w:sz="4" w:space="0" w:color="auto"/>
              <w:right w:val="single" w:sz="4" w:space="0" w:color="auto"/>
            </w:tcBorders>
          </w:tcPr>
          <w:p w14:paraId="0D2FE97C" w14:textId="090CF991"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21CDEFE" w14:textId="07A9BF65"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8A35871" w14:textId="6AC8749D" w:rsidR="00217C20" w:rsidRPr="00F14D84" w:rsidRDefault="00217C20" w:rsidP="005729EB">
            <w:pPr>
              <w:pStyle w:val="TAL"/>
              <w:rPr>
                <w:sz w:val="16"/>
                <w:szCs w:val="16"/>
              </w:rPr>
            </w:pPr>
            <w:r w:rsidRPr="00F14D84">
              <w:rPr>
                <w:sz w:val="16"/>
                <w:szCs w:val="16"/>
              </w:rPr>
              <w:t>Missing condition to start T3440</w:t>
            </w:r>
          </w:p>
        </w:tc>
        <w:tc>
          <w:tcPr>
            <w:tcW w:w="847" w:type="dxa"/>
            <w:tcBorders>
              <w:top w:val="single" w:sz="4" w:space="0" w:color="auto"/>
              <w:left w:val="single" w:sz="4" w:space="0" w:color="auto"/>
              <w:bottom w:val="single" w:sz="4" w:space="0" w:color="auto"/>
              <w:right w:val="single" w:sz="4" w:space="0" w:color="auto"/>
            </w:tcBorders>
          </w:tcPr>
          <w:p w14:paraId="1D84BA4D" w14:textId="570AAC5E" w:rsidR="00217C20" w:rsidRPr="00F14D84" w:rsidRDefault="00217C20" w:rsidP="005729EB">
            <w:pPr>
              <w:pStyle w:val="TAL"/>
              <w:rPr>
                <w:sz w:val="16"/>
                <w:szCs w:val="16"/>
              </w:rPr>
            </w:pPr>
            <w:r w:rsidRPr="00F14D84">
              <w:rPr>
                <w:sz w:val="16"/>
                <w:szCs w:val="16"/>
              </w:rPr>
              <w:t>17.6.0</w:t>
            </w:r>
          </w:p>
        </w:tc>
      </w:tr>
      <w:tr w:rsidR="002C6D9D" w:rsidRPr="00F14D84" w14:paraId="0702D54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096150" w14:textId="12BCD69E"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9E6E752" w14:textId="71822C5C"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A45038A" w14:textId="337D729D" w:rsidR="00217C20" w:rsidRPr="00F14D84" w:rsidRDefault="00217C20"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54A5B24D" w14:textId="6DD7DBEB" w:rsidR="00217C20" w:rsidRPr="00F14D84" w:rsidRDefault="00217C20" w:rsidP="002C6D9D">
            <w:pPr>
              <w:pStyle w:val="TAL"/>
              <w:rPr>
                <w:sz w:val="16"/>
              </w:rPr>
            </w:pPr>
            <w:r w:rsidRPr="00F14D84">
              <w:rPr>
                <w:sz w:val="16"/>
              </w:rPr>
              <w:t>3709</w:t>
            </w:r>
          </w:p>
        </w:tc>
        <w:tc>
          <w:tcPr>
            <w:tcW w:w="425" w:type="dxa"/>
            <w:tcBorders>
              <w:top w:val="single" w:sz="4" w:space="0" w:color="auto"/>
              <w:left w:val="single" w:sz="4" w:space="0" w:color="auto"/>
              <w:bottom w:val="single" w:sz="4" w:space="0" w:color="auto"/>
              <w:right w:val="single" w:sz="4" w:space="0" w:color="auto"/>
            </w:tcBorders>
          </w:tcPr>
          <w:p w14:paraId="73B626C3" w14:textId="2006F4AD"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F9EB2C" w14:textId="076116FE"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BFB2DA" w14:textId="67C29765" w:rsidR="00217C20" w:rsidRPr="00F14D84" w:rsidRDefault="00217C20" w:rsidP="005729EB">
            <w:pPr>
              <w:pStyle w:val="TAL"/>
              <w:rPr>
                <w:sz w:val="16"/>
                <w:szCs w:val="16"/>
              </w:rPr>
            </w:pPr>
            <w:r w:rsidRPr="00F14D84">
              <w:rPr>
                <w:sz w:val="16"/>
                <w:szCs w:val="16"/>
              </w:rPr>
              <w:t>Release NAS connection</w:t>
            </w:r>
          </w:p>
        </w:tc>
        <w:tc>
          <w:tcPr>
            <w:tcW w:w="847" w:type="dxa"/>
            <w:tcBorders>
              <w:top w:val="single" w:sz="4" w:space="0" w:color="auto"/>
              <w:left w:val="single" w:sz="4" w:space="0" w:color="auto"/>
              <w:bottom w:val="single" w:sz="4" w:space="0" w:color="auto"/>
              <w:right w:val="single" w:sz="4" w:space="0" w:color="auto"/>
            </w:tcBorders>
          </w:tcPr>
          <w:p w14:paraId="403D340E" w14:textId="4C4475C3" w:rsidR="00217C20" w:rsidRPr="00F14D84" w:rsidRDefault="00217C20" w:rsidP="005729EB">
            <w:pPr>
              <w:pStyle w:val="TAL"/>
              <w:rPr>
                <w:sz w:val="16"/>
                <w:szCs w:val="16"/>
              </w:rPr>
            </w:pPr>
            <w:r w:rsidRPr="00F14D84">
              <w:rPr>
                <w:sz w:val="16"/>
                <w:szCs w:val="16"/>
              </w:rPr>
              <w:t>17.6.0</w:t>
            </w:r>
          </w:p>
        </w:tc>
      </w:tr>
      <w:tr w:rsidR="002C6D9D" w:rsidRPr="00F14D84" w14:paraId="4DF2B80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266153" w14:textId="738B3C7C"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E708A49" w14:textId="3F9C4D9E"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E760A41" w14:textId="4E0341AA" w:rsidR="00217C20" w:rsidRPr="00F14D84" w:rsidRDefault="00217C20"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417443A5" w14:textId="3960619C" w:rsidR="00217C20" w:rsidRPr="00F14D84" w:rsidRDefault="00217C20" w:rsidP="002C6D9D">
            <w:pPr>
              <w:pStyle w:val="TAL"/>
              <w:rPr>
                <w:sz w:val="16"/>
              </w:rPr>
            </w:pPr>
            <w:r w:rsidRPr="00F14D84">
              <w:rPr>
                <w:sz w:val="16"/>
              </w:rPr>
              <w:t>3710</w:t>
            </w:r>
          </w:p>
        </w:tc>
        <w:tc>
          <w:tcPr>
            <w:tcW w:w="425" w:type="dxa"/>
            <w:tcBorders>
              <w:top w:val="single" w:sz="4" w:space="0" w:color="auto"/>
              <w:left w:val="single" w:sz="4" w:space="0" w:color="auto"/>
              <w:bottom w:val="single" w:sz="4" w:space="0" w:color="auto"/>
              <w:right w:val="single" w:sz="4" w:space="0" w:color="auto"/>
            </w:tcBorders>
          </w:tcPr>
          <w:p w14:paraId="2453D74D" w14:textId="6AEF711B" w:rsidR="00217C20" w:rsidRPr="00F14D84" w:rsidRDefault="00217C20"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F776DF4" w14:textId="7FB904C5"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C20055" w14:textId="24A1572E" w:rsidR="00217C20" w:rsidRPr="00F14D84" w:rsidRDefault="00217C20" w:rsidP="005729EB">
            <w:pPr>
              <w:pStyle w:val="TAL"/>
              <w:rPr>
                <w:sz w:val="16"/>
                <w:szCs w:val="16"/>
              </w:rPr>
            </w:pPr>
            <w:r w:rsidRPr="00F14D84">
              <w:rPr>
                <w:sz w:val="16"/>
                <w:szCs w:val="16"/>
              </w:rPr>
              <w:t>Clearing paging restrictions during lower layer failure in EPS</w:t>
            </w:r>
          </w:p>
        </w:tc>
        <w:tc>
          <w:tcPr>
            <w:tcW w:w="847" w:type="dxa"/>
            <w:tcBorders>
              <w:top w:val="single" w:sz="4" w:space="0" w:color="auto"/>
              <w:left w:val="single" w:sz="4" w:space="0" w:color="auto"/>
              <w:bottom w:val="single" w:sz="4" w:space="0" w:color="auto"/>
              <w:right w:val="single" w:sz="4" w:space="0" w:color="auto"/>
            </w:tcBorders>
          </w:tcPr>
          <w:p w14:paraId="24939CCA" w14:textId="60055B49" w:rsidR="00217C20" w:rsidRPr="00F14D84" w:rsidRDefault="00217C20" w:rsidP="005729EB">
            <w:pPr>
              <w:pStyle w:val="TAL"/>
              <w:rPr>
                <w:sz w:val="16"/>
                <w:szCs w:val="16"/>
              </w:rPr>
            </w:pPr>
            <w:r w:rsidRPr="00F14D84">
              <w:rPr>
                <w:sz w:val="16"/>
                <w:szCs w:val="16"/>
              </w:rPr>
              <w:t>17.6.0</w:t>
            </w:r>
          </w:p>
        </w:tc>
      </w:tr>
      <w:tr w:rsidR="002C6D9D" w:rsidRPr="00F14D84" w14:paraId="76522F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1A5AED" w14:textId="49FFD4DC"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C1EFEB4" w14:textId="7695E797"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C1E199B" w14:textId="6B8F7605" w:rsidR="00217C20" w:rsidRPr="00F14D84" w:rsidRDefault="00217C20"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19C91D76" w14:textId="3CE57E78" w:rsidR="00217C20" w:rsidRPr="00F14D84" w:rsidRDefault="00217C20" w:rsidP="002C6D9D">
            <w:pPr>
              <w:pStyle w:val="TAL"/>
              <w:rPr>
                <w:sz w:val="16"/>
              </w:rPr>
            </w:pPr>
            <w:r w:rsidRPr="00F14D84">
              <w:rPr>
                <w:sz w:val="16"/>
              </w:rPr>
              <w:t>3712</w:t>
            </w:r>
          </w:p>
        </w:tc>
        <w:tc>
          <w:tcPr>
            <w:tcW w:w="425" w:type="dxa"/>
            <w:tcBorders>
              <w:top w:val="single" w:sz="4" w:space="0" w:color="auto"/>
              <w:left w:val="single" w:sz="4" w:space="0" w:color="auto"/>
              <w:bottom w:val="single" w:sz="4" w:space="0" w:color="auto"/>
              <w:right w:val="single" w:sz="4" w:space="0" w:color="auto"/>
            </w:tcBorders>
          </w:tcPr>
          <w:p w14:paraId="537BFCA7" w14:textId="4A415631"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69862C4" w14:textId="269400D8"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11D9B6" w14:textId="3C6C3E81" w:rsidR="00217C20" w:rsidRPr="00F14D84" w:rsidRDefault="00217C20" w:rsidP="005729EB">
            <w:pPr>
              <w:pStyle w:val="TAL"/>
              <w:rPr>
                <w:sz w:val="16"/>
                <w:szCs w:val="16"/>
              </w:rPr>
            </w:pPr>
            <w:r w:rsidRPr="00F14D84">
              <w:rPr>
                <w:sz w:val="16"/>
                <w:szCs w:val="16"/>
              </w:rPr>
              <w:t>Clarification for EPS bearer deactivation due to the failure or revocation of UUAA</w:t>
            </w:r>
          </w:p>
        </w:tc>
        <w:tc>
          <w:tcPr>
            <w:tcW w:w="847" w:type="dxa"/>
            <w:tcBorders>
              <w:top w:val="single" w:sz="4" w:space="0" w:color="auto"/>
              <w:left w:val="single" w:sz="4" w:space="0" w:color="auto"/>
              <w:bottom w:val="single" w:sz="4" w:space="0" w:color="auto"/>
              <w:right w:val="single" w:sz="4" w:space="0" w:color="auto"/>
            </w:tcBorders>
          </w:tcPr>
          <w:p w14:paraId="5AD9F328" w14:textId="39F0AC28" w:rsidR="00217C20" w:rsidRPr="00F14D84" w:rsidRDefault="00217C20" w:rsidP="005729EB">
            <w:pPr>
              <w:pStyle w:val="TAL"/>
              <w:rPr>
                <w:sz w:val="16"/>
                <w:szCs w:val="16"/>
              </w:rPr>
            </w:pPr>
            <w:r w:rsidRPr="00F14D84">
              <w:rPr>
                <w:sz w:val="16"/>
                <w:szCs w:val="16"/>
              </w:rPr>
              <w:t>17.6.0</w:t>
            </w:r>
          </w:p>
        </w:tc>
      </w:tr>
      <w:tr w:rsidR="002C6D9D" w:rsidRPr="00F14D84" w14:paraId="78B4E8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211406" w14:textId="4F4D0722"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09DE7C" w14:textId="5917886E"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FA8E648" w14:textId="417ACF49" w:rsidR="00217C20" w:rsidRPr="00F14D84" w:rsidRDefault="00217C20"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1D972A95" w14:textId="5BCFBB42" w:rsidR="00217C20" w:rsidRPr="00F14D84" w:rsidRDefault="00217C20" w:rsidP="002C6D9D">
            <w:pPr>
              <w:pStyle w:val="TAL"/>
              <w:rPr>
                <w:sz w:val="16"/>
              </w:rPr>
            </w:pPr>
            <w:r w:rsidRPr="00F14D84">
              <w:rPr>
                <w:sz w:val="16"/>
              </w:rPr>
              <w:t>3713</w:t>
            </w:r>
          </w:p>
        </w:tc>
        <w:tc>
          <w:tcPr>
            <w:tcW w:w="425" w:type="dxa"/>
            <w:tcBorders>
              <w:top w:val="single" w:sz="4" w:space="0" w:color="auto"/>
              <w:left w:val="single" w:sz="4" w:space="0" w:color="auto"/>
              <w:bottom w:val="single" w:sz="4" w:space="0" w:color="auto"/>
              <w:right w:val="single" w:sz="4" w:space="0" w:color="auto"/>
            </w:tcBorders>
          </w:tcPr>
          <w:p w14:paraId="4B49591D" w14:textId="4DA51D11"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7EC9635" w14:textId="3A9989D2"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4B65F1" w14:textId="22BE3684" w:rsidR="00217C20" w:rsidRPr="00F14D84" w:rsidRDefault="00217C20" w:rsidP="005729EB">
            <w:pPr>
              <w:pStyle w:val="TAL"/>
              <w:rPr>
                <w:sz w:val="16"/>
                <w:szCs w:val="16"/>
              </w:rPr>
            </w:pPr>
            <w:r w:rsidRPr="00F14D84">
              <w:rPr>
                <w:sz w:val="16"/>
                <w:szCs w:val="16"/>
              </w:rPr>
              <w:t>Remove resolved ENs</w:t>
            </w:r>
          </w:p>
        </w:tc>
        <w:tc>
          <w:tcPr>
            <w:tcW w:w="847" w:type="dxa"/>
            <w:tcBorders>
              <w:top w:val="single" w:sz="4" w:space="0" w:color="auto"/>
              <w:left w:val="single" w:sz="4" w:space="0" w:color="auto"/>
              <w:bottom w:val="single" w:sz="4" w:space="0" w:color="auto"/>
              <w:right w:val="single" w:sz="4" w:space="0" w:color="auto"/>
            </w:tcBorders>
          </w:tcPr>
          <w:p w14:paraId="29929D9A" w14:textId="7A8A7539" w:rsidR="00217C20" w:rsidRPr="00F14D84" w:rsidRDefault="00217C20" w:rsidP="005729EB">
            <w:pPr>
              <w:pStyle w:val="TAL"/>
              <w:rPr>
                <w:sz w:val="16"/>
                <w:szCs w:val="16"/>
              </w:rPr>
            </w:pPr>
            <w:r w:rsidRPr="00F14D84">
              <w:rPr>
                <w:sz w:val="16"/>
                <w:szCs w:val="16"/>
              </w:rPr>
              <w:t>17.6.0</w:t>
            </w:r>
          </w:p>
        </w:tc>
      </w:tr>
      <w:tr w:rsidR="002C6D9D" w:rsidRPr="00F14D84" w14:paraId="4E754EA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A1A11" w14:textId="05579AB1"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386E7AD" w14:textId="0CD61DFE"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972A819" w14:textId="46034AD7"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EA78F2B" w14:textId="3C864DC5" w:rsidR="00217C20" w:rsidRPr="00F14D84" w:rsidRDefault="00217C20" w:rsidP="002C6D9D">
            <w:pPr>
              <w:pStyle w:val="TAL"/>
              <w:rPr>
                <w:sz w:val="16"/>
              </w:rPr>
            </w:pPr>
            <w:r w:rsidRPr="00F14D84">
              <w:rPr>
                <w:sz w:val="16"/>
              </w:rPr>
              <w:t>3715</w:t>
            </w:r>
          </w:p>
        </w:tc>
        <w:tc>
          <w:tcPr>
            <w:tcW w:w="425" w:type="dxa"/>
            <w:tcBorders>
              <w:top w:val="single" w:sz="4" w:space="0" w:color="auto"/>
              <w:left w:val="single" w:sz="4" w:space="0" w:color="auto"/>
              <w:bottom w:val="single" w:sz="4" w:space="0" w:color="auto"/>
              <w:right w:val="single" w:sz="4" w:space="0" w:color="auto"/>
            </w:tcBorders>
          </w:tcPr>
          <w:p w14:paraId="4D2C0E0E" w14:textId="6322BCBC"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E241A16" w14:textId="5324C9E3"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098028" w14:textId="5B67AA52" w:rsidR="00217C20" w:rsidRPr="00F14D84" w:rsidRDefault="00217C20" w:rsidP="005729EB">
            <w:pPr>
              <w:pStyle w:val="TAL"/>
              <w:rPr>
                <w:sz w:val="16"/>
                <w:szCs w:val="16"/>
              </w:rPr>
            </w:pPr>
            <w:r w:rsidRPr="00F14D84">
              <w:rPr>
                <w:sz w:val="16"/>
                <w:szCs w:val="16"/>
              </w:rPr>
              <w:t>Clarifications on the mapped GUTI terminology</w:t>
            </w:r>
          </w:p>
        </w:tc>
        <w:tc>
          <w:tcPr>
            <w:tcW w:w="847" w:type="dxa"/>
            <w:tcBorders>
              <w:top w:val="single" w:sz="4" w:space="0" w:color="auto"/>
              <w:left w:val="single" w:sz="4" w:space="0" w:color="auto"/>
              <w:bottom w:val="single" w:sz="4" w:space="0" w:color="auto"/>
              <w:right w:val="single" w:sz="4" w:space="0" w:color="auto"/>
            </w:tcBorders>
          </w:tcPr>
          <w:p w14:paraId="198640EC" w14:textId="468A8986" w:rsidR="00217C20" w:rsidRPr="00F14D84" w:rsidRDefault="00217C20" w:rsidP="005729EB">
            <w:pPr>
              <w:pStyle w:val="TAL"/>
              <w:rPr>
                <w:sz w:val="16"/>
                <w:szCs w:val="16"/>
              </w:rPr>
            </w:pPr>
            <w:r w:rsidRPr="00F14D84">
              <w:rPr>
                <w:sz w:val="16"/>
                <w:szCs w:val="16"/>
              </w:rPr>
              <w:t>17.6.0</w:t>
            </w:r>
          </w:p>
        </w:tc>
      </w:tr>
      <w:tr w:rsidR="002C6D9D" w:rsidRPr="00F14D84" w14:paraId="484C84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C2CD01" w14:textId="3A93283F"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73F6EDD" w14:textId="3A7BD7AC"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78CE368" w14:textId="21D1B619"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72FD05CA" w14:textId="52097BE2" w:rsidR="00217C20" w:rsidRPr="00F14D84" w:rsidRDefault="00217C20" w:rsidP="002C6D9D">
            <w:pPr>
              <w:pStyle w:val="TAL"/>
              <w:rPr>
                <w:sz w:val="16"/>
              </w:rPr>
            </w:pPr>
            <w:r w:rsidRPr="00F14D84">
              <w:rPr>
                <w:sz w:val="16"/>
              </w:rPr>
              <w:t>3716</w:t>
            </w:r>
          </w:p>
        </w:tc>
        <w:tc>
          <w:tcPr>
            <w:tcW w:w="425" w:type="dxa"/>
            <w:tcBorders>
              <w:top w:val="single" w:sz="4" w:space="0" w:color="auto"/>
              <w:left w:val="single" w:sz="4" w:space="0" w:color="auto"/>
              <w:bottom w:val="single" w:sz="4" w:space="0" w:color="auto"/>
              <w:right w:val="single" w:sz="4" w:space="0" w:color="auto"/>
            </w:tcBorders>
          </w:tcPr>
          <w:p w14:paraId="6FD3FDB5" w14:textId="1B48BE0F"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2B8F52D" w14:textId="0A80072D"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A292E4" w14:textId="53A13A92" w:rsidR="00217C20" w:rsidRPr="00F14D84" w:rsidRDefault="00217C20" w:rsidP="005729EB">
            <w:pPr>
              <w:pStyle w:val="TAL"/>
              <w:rPr>
                <w:sz w:val="16"/>
                <w:szCs w:val="16"/>
              </w:rPr>
            </w:pPr>
            <w:r w:rsidRPr="00F14D84">
              <w:rPr>
                <w:sz w:val="16"/>
                <w:szCs w:val="16"/>
              </w:rPr>
              <w:t>Starting timer T3440 with cause value #42</w:t>
            </w:r>
          </w:p>
        </w:tc>
        <w:tc>
          <w:tcPr>
            <w:tcW w:w="847" w:type="dxa"/>
            <w:tcBorders>
              <w:top w:val="single" w:sz="4" w:space="0" w:color="auto"/>
              <w:left w:val="single" w:sz="4" w:space="0" w:color="auto"/>
              <w:bottom w:val="single" w:sz="4" w:space="0" w:color="auto"/>
              <w:right w:val="single" w:sz="4" w:space="0" w:color="auto"/>
            </w:tcBorders>
          </w:tcPr>
          <w:p w14:paraId="03EA22FA" w14:textId="0F8DA2D8" w:rsidR="00217C20" w:rsidRPr="00F14D84" w:rsidRDefault="00217C20" w:rsidP="005729EB">
            <w:pPr>
              <w:pStyle w:val="TAL"/>
              <w:rPr>
                <w:sz w:val="16"/>
                <w:szCs w:val="16"/>
              </w:rPr>
            </w:pPr>
            <w:r w:rsidRPr="00F14D84">
              <w:rPr>
                <w:sz w:val="16"/>
                <w:szCs w:val="16"/>
              </w:rPr>
              <w:t>17.6.0</w:t>
            </w:r>
          </w:p>
        </w:tc>
      </w:tr>
      <w:tr w:rsidR="002C6D9D" w:rsidRPr="00F14D84" w14:paraId="05C73D9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4CCE90" w14:textId="47933235"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49D4234" w14:textId="74F9FF5B"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001A134" w14:textId="070F7429" w:rsidR="00217C20" w:rsidRPr="00F14D84" w:rsidRDefault="00217C20" w:rsidP="002C6D9D">
            <w:pPr>
              <w:pStyle w:val="TAC"/>
              <w:rPr>
                <w:sz w:val="16"/>
              </w:rPr>
            </w:pPr>
            <w:r w:rsidRPr="00F14D84">
              <w:rPr>
                <w:sz w:val="16"/>
              </w:rPr>
              <w:t>CP-220235</w:t>
            </w:r>
          </w:p>
        </w:tc>
        <w:tc>
          <w:tcPr>
            <w:tcW w:w="709" w:type="dxa"/>
            <w:tcBorders>
              <w:top w:val="single" w:sz="4" w:space="0" w:color="auto"/>
              <w:left w:val="single" w:sz="4" w:space="0" w:color="auto"/>
              <w:bottom w:val="single" w:sz="4" w:space="0" w:color="auto"/>
              <w:right w:val="single" w:sz="4" w:space="0" w:color="auto"/>
            </w:tcBorders>
          </w:tcPr>
          <w:p w14:paraId="49921956" w14:textId="6CDD7DBE" w:rsidR="00217C20" w:rsidRPr="00F14D84" w:rsidRDefault="00217C20" w:rsidP="002C6D9D">
            <w:pPr>
              <w:pStyle w:val="TAL"/>
              <w:rPr>
                <w:sz w:val="16"/>
              </w:rPr>
            </w:pPr>
            <w:r w:rsidRPr="00F14D84">
              <w:rPr>
                <w:sz w:val="16"/>
              </w:rPr>
              <w:t>3717</w:t>
            </w:r>
          </w:p>
        </w:tc>
        <w:tc>
          <w:tcPr>
            <w:tcW w:w="425" w:type="dxa"/>
            <w:tcBorders>
              <w:top w:val="single" w:sz="4" w:space="0" w:color="auto"/>
              <w:left w:val="single" w:sz="4" w:space="0" w:color="auto"/>
              <w:bottom w:val="single" w:sz="4" w:space="0" w:color="auto"/>
              <w:right w:val="single" w:sz="4" w:space="0" w:color="auto"/>
            </w:tcBorders>
          </w:tcPr>
          <w:p w14:paraId="04E2E318" w14:textId="63695B86"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F2EC3F2" w14:textId="14DF82A7"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1FE58C" w14:textId="7A047121" w:rsidR="00217C20" w:rsidRPr="00F14D84" w:rsidRDefault="00217C20" w:rsidP="005729EB">
            <w:pPr>
              <w:pStyle w:val="TAL"/>
              <w:rPr>
                <w:sz w:val="16"/>
                <w:szCs w:val="16"/>
              </w:rPr>
            </w:pPr>
            <w:r w:rsidRPr="00F14D84">
              <w:rPr>
                <w:sz w:val="16"/>
                <w:szCs w:val="16"/>
              </w:rPr>
              <w:t>Correction on timer T3417</w:t>
            </w:r>
          </w:p>
        </w:tc>
        <w:tc>
          <w:tcPr>
            <w:tcW w:w="847" w:type="dxa"/>
            <w:tcBorders>
              <w:top w:val="single" w:sz="4" w:space="0" w:color="auto"/>
              <w:left w:val="single" w:sz="4" w:space="0" w:color="auto"/>
              <w:bottom w:val="single" w:sz="4" w:space="0" w:color="auto"/>
              <w:right w:val="single" w:sz="4" w:space="0" w:color="auto"/>
            </w:tcBorders>
          </w:tcPr>
          <w:p w14:paraId="32B5DC0A" w14:textId="29179A9C" w:rsidR="00217C20" w:rsidRPr="00F14D84" w:rsidRDefault="00217C20" w:rsidP="005729EB">
            <w:pPr>
              <w:pStyle w:val="TAL"/>
              <w:rPr>
                <w:sz w:val="16"/>
                <w:szCs w:val="16"/>
              </w:rPr>
            </w:pPr>
            <w:r w:rsidRPr="00F14D84">
              <w:rPr>
                <w:sz w:val="16"/>
                <w:szCs w:val="16"/>
              </w:rPr>
              <w:t>17.6.0</w:t>
            </w:r>
          </w:p>
        </w:tc>
      </w:tr>
      <w:tr w:rsidR="002C6D9D" w:rsidRPr="00F14D84" w14:paraId="543CC4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4D0BE3" w14:textId="3A44B524"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7CDB8BD" w14:textId="78E5EBC2"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A350A1F" w14:textId="4599B050" w:rsidR="00217C20" w:rsidRPr="00F14D84" w:rsidRDefault="00217C20"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1FD20A7A" w14:textId="40353F46" w:rsidR="00217C20" w:rsidRPr="00F14D84" w:rsidRDefault="00217C20" w:rsidP="002C6D9D">
            <w:pPr>
              <w:pStyle w:val="TAL"/>
              <w:rPr>
                <w:sz w:val="16"/>
              </w:rPr>
            </w:pPr>
            <w:r w:rsidRPr="00F14D84">
              <w:rPr>
                <w:sz w:val="16"/>
              </w:rPr>
              <w:t>3718</w:t>
            </w:r>
          </w:p>
        </w:tc>
        <w:tc>
          <w:tcPr>
            <w:tcW w:w="425" w:type="dxa"/>
            <w:tcBorders>
              <w:top w:val="single" w:sz="4" w:space="0" w:color="auto"/>
              <w:left w:val="single" w:sz="4" w:space="0" w:color="auto"/>
              <w:bottom w:val="single" w:sz="4" w:space="0" w:color="auto"/>
              <w:right w:val="single" w:sz="4" w:space="0" w:color="auto"/>
            </w:tcBorders>
          </w:tcPr>
          <w:p w14:paraId="57E89B2C" w14:textId="25D2A376"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195D150" w14:textId="4D28AB72"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8B93E0" w14:textId="173E9E0C" w:rsidR="00217C20" w:rsidRPr="00F14D84" w:rsidRDefault="00217C20" w:rsidP="005729EB">
            <w:pPr>
              <w:pStyle w:val="TAL"/>
              <w:rPr>
                <w:sz w:val="16"/>
                <w:szCs w:val="16"/>
              </w:rPr>
            </w:pPr>
            <w:r w:rsidRPr="00F14D84">
              <w:rPr>
                <w:sz w:val="16"/>
                <w:szCs w:val="16"/>
              </w:rPr>
              <w:t>The deactivated EPS bearer for which paging is restricted</w:t>
            </w:r>
          </w:p>
        </w:tc>
        <w:tc>
          <w:tcPr>
            <w:tcW w:w="847" w:type="dxa"/>
            <w:tcBorders>
              <w:top w:val="single" w:sz="4" w:space="0" w:color="auto"/>
              <w:left w:val="single" w:sz="4" w:space="0" w:color="auto"/>
              <w:bottom w:val="single" w:sz="4" w:space="0" w:color="auto"/>
              <w:right w:val="single" w:sz="4" w:space="0" w:color="auto"/>
            </w:tcBorders>
          </w:tcPr>
          <w:p w14:paraId="74B4B97C" w14:textId="3ECC77EF" w:rsidR="00217C20" w:rsidRPr="00F14D84" w:rsidRDefault="00217C20" w:rsidP="005729EB">
            <w:pPr>
              <w:pStyle w:val="TAL"/>
              <w:rPr>
                <w:sz w:val="16"/>
                <w:szCs w:val="16"/>
              </w:rPr>
            </w:pPr>
            <w:r w:rsidRPr="00F14D84">
              <w:rPr>
                <w:sz w:val="16"/>
                <w:szCs w:val="16"/>
              </w:rPr>
              <w:t>17.6.0</w:t>
            </w:r>
          </w:p>
        </w:tc>
      </w:tr>
      <w:tr w:rsidR="002C6D9D" w:rsidRPr="00F14D84" w14:paraId="4808232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FAA93C" w14:textId="7B3A15A3"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03B4DCB" w14:textId="7E5D196E"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E244D46" w14:textId="0DAE4E52" w:rsidR="00217C20" w:rsidRPr="00F14D84" w:rsidRDefault="00217C20" w:rsidP="002C6D9D">
            <w:pPr>
              <w:pStyle w:val="TAC"/>
              <w:rPr>
                <w:sz w:val="16"/>
              </w:rPr>
            </w:pPr>
            <w:r w:rsidRPr="00F14D84">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1B538D1" w14:textId="26AE1081" w:rsidR="00217C20" w:rsidRPr="00F14D84" w:rsidRDefault="00217C20" w:rsidP="002C6D9D">
            <w:pPr>
              <w:pStyle w:val="TAL"/>
              <w:rPr>
                <w:sz w:val="16"/>
              </w:rPr>
            </w:pPr>
            <w:r w:rsidRPr="00F14D84">
              <w:rPr>
                <w:sz w:val="16"/>
              </w:rPr>
              <w:t>3719</w:t>
            </w:r>
          </w:p>
        </w:tc>
        <w:tc>
          <w:tcPr>
            <w:tcW w:w="425" w:type="dxa"/>
            <w:tcBorders>
              <w:top w:val="single" w:sz="4" w:space="0" w:color="auto"/>
              <w:left w:val="single" w:sz="4" w:space="0" w:color="auto"/>
              <w:bottom w:val="single" w:sz="4" w:space="0" w:color="auto"/>
              <w:right w:val="single" w:sz="4" w:space="0" w:color="auto"/>
            </w:tcBorders>
          </w:tcPr>
          <w:p w14:paraId="40518138" w14:textId="07C35AA5"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1D70C46" w14:textId="7D5561F0"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FEA57C" w14:textId="0E24C9E0" w:rsidR="00217C20" w:rsidRPr="00F14D84" w:rsidRDefault="00217C20" w:rsidP="005729EB">
            <w:pPr>
              <w:pStyle w:val="TAL"/>
              <w:rPr>
                <w:sz w:val="16"/>
                <w:szCs w:val="16"/>
              </w:rPr>
            </w:pPr>
            <w:r w:rsidRPr="00F14D84">
              <w:rPr>
                <w:sz w:val="16"/>
                <w:szCs w:val="16"/>
              </w:rPr>
              <w:t>5GMM parameter handling in service request procedure receiving with cause code #13, #15</w:t>
            </w:r>
          </w:p>
        </w:tc>
        <w:tc>
          <w:tcPr>
            <w:tcW w:w="847" w:type="dxa"/>
            <w:tcBorders>
              <w:top w:val="single" w:sz="4" w:space="0" w:color="auto"/>
              <w:left w:val="single" w:sz="4" w:space="0" w:color="auto"/>
              <w:bottom w:val="single" w:sz="4" w:space="0" w:color="auto"/>
              <w:right w:val="single" w:sz="4" w:space="0" w:color="auto"/>
            </w:tcBorders>
          </w:tcPr>
          <w:p w14:paraId="211F4789" w14:textId="4B1F0BFE" w:rsidR="00217C20" w:rsidRPr="00F14D84" w:rsidRDefault="00217C20" w:rsidP="005729EB">
            <w:pPr>
              <w:pStyle w:val="TAL"/>
              <w:rPr>
                <w:sz w:val="16"/>
                <w:szCs w:val="16"/>
              </w:rPr>
            </w:pPr>
            <w:r w:rsidRPr="00F14D84">
              <w:rPr>
                <w:sz w:val="16"/>
                <w:szCs w:val="16"/>
              </w:rPr>
              <w:t>17.6.0</w:t>
            </w:r>
          </w:p>
        </w:tc>
      </w:tr>
      <w:tr w:rsidR="002C6D9D" w:rsidRPr="00F14D84" w14:paraId="7C9B289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6AFFA5" w14:textId="67709BE4"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3ADE180F" w14:textId="661969D8"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54DDD59" w14:textId="57363820" w:rsidR="00217C20" w:rsidRPr="00F14D84" w:rsidRDefault="00217C20" w:rsidP="002C6D9D">
            <w:pPr>
              <w:pStyle w:val="TAC"/>
              <w:rPr>
                <w:sz w:val="16"/>
              </w:rPr>
            </w:pPr>
            <w:r w:rsidRPr="00F14D84">
              <w:rPr>
                <w:sz w:val="16"/>
              </w:rPr>
              <w:t>CP-220235</w:t>
            </w:r>
          </w:p>
        </w:tc>
        <w:tc>
          <w:tcPr>
            <w:tcW w:w="709" w:type="dxa"/>
            <w:tcBorders>
              <w:top w:val="single" w:sz="4" w:space="0" w:color="auto"/>
              <w:left w:val="single" w:sz="4" w:space="0" w:color="auto"/>
              <w:bottom w:val="single" w:sz="4" w:space="0" w:color="auto"/>
              <w:right w:val="single" w:sz="4" w:space="0" w:color="auto"/>
            </w:tcBorders>
          </w:tcPr>
          <w:p w14:paraId="4731A0BC" w14:textId="1762E83F" w:rsidR="00217C20" w:rsidRPr="00F14D84" w:rsidRDefault="00217C20" w:rsidP="002C6D9D">
            <w:pPr>
              <w:pStyle w:val="TAL"/>
              <w:rPr>
                <w:sz w:val="16"/>
              </w:rPr>
            </w:pPr>
            <w:r w:rsidRPr="00F14D84">
              <w:rPr>
                <w:sz w:val="16"/>
              </w:rPr>
              <w:t>3721</w:t>
            </w:r>
          </w:p>
        </w:tc>
        <w:tc>
          <w:tcPr>
            <w:tcW w:w="425" w:type="dxa"/>
            <w:tcBorders>
              <w:top w:val="single" w:sz="4" w:space="0" w:color="auto"/>
              <w:left w:val="single" w:sz="4" w:space="0" w:color="auto"/>
              <w:bottom w:val="single" w:sz="4" w:space="0" w:color="auto"/>
              <w:right w:val="single" w:sz="4" w:space="0" w:color="auto"/>
            </w:tcBorders>
          </w:tcPr>
          <w:p w14:paraId="55F01A72" w14:textId="376226F5"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733728F" w14:textId="1FA184B3"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BECE6A" w14:textId="6A700CD2" w:rsidR="00217C20" w:rsidRPr="00F14D84" w:rsidRDefault="00217C20" w:rsidP="005729EB">
            <w:pPr>
              <w:pStyle w:val="TAL"/>
              <w:rPr>
                <w:sz w:val="16"/>
                <w:szCs w:val="16"/>
              </w:rPr>
            </w:pPr>
            <w:r w:rsidRPr="00F14D84">
              <w:rPr>
                <w:sz w:val="16"/>
                <w:szCs w:val="16"/>
              </w:rPr>
              <w:t>Error handling faced with precedence value conflict</w:t>
            </w:r>
          </w:p>
        </w:tc>
        <w:tc>
          <w:tcPr>
            <w:tcW w:w="847" w:type="dxa"/>
            <w:tcBorders>
              <w:top w:val="single" w:sz="4" w:space="0" w:color="auto"/>
              <w:left w:val="single" w:sz="4" w:space="0" w:color="auto"/>
              <w:bottom w:val="single" w:sz="4" w:space="0" w:color="auto"/>
              <w:right w:val="single" w:sz="4" w:space="0" w:color="auto"/>
            </w:tcBorders>
          </w:tcPr>
          <w:p w14:paraId="320172BA" w14:textId="6A00A461" w:rsidR="00217C20" w:rsidRPr="00F14D84" w:rsidRDefault="00217C20" w:rsidP="005729EB">
            <w:pPr>
              <w:pStyle w:val="TAL"/>
              <w:rPr>
                <w:sz w:val="16"/>
                <w:szCs w:val="16"/>
              </w:rPr>
            </w:pPr>
            <w:r w:rsidRPr="00F14D84">
              <w:rPr>
                <w:sz w:val="16"/>
                <w:szCs w:val="16"/>
              </w:rPr>
              <w:t>17.6.0</w:t>
            </w:r>
          </w:p>
        </w:tc>
      </w:tr>
      <w:tr w:rsidR="002C6D9D" w:rsidRPr="00F14D84" w14:paraId="4E4BEA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4C2D610" w14:textId="51613F63"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9B00B9" w14:textId="1AC9A58A"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2779C0A" w14:textId="0114A9EB"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1A9F584" w14:textId="79AE498F" w:rsidR="00217C20" w:rsidRPr="00F14D84" w:rsidRDefault="00217C20" w:rsidP="002C6D9D">
            <w:pPr>
              <w:pStyle w:val="TAL"/>
              <w:rPr>
                <w:sz w:val="16"/>
              </w:rPr>
            </w:pPr>
            <w:r w:rsidRPr="00F14D84">
              <w:rPr>
                <w:sz w:val="16"/>
              </w:rPr>
              <w:t>3722</w:t>
            </w:r>
          </w:p>
        </w:tc>
        <w:tc>
          <w:tcPr>
            <w:tcW w:w="425" w:type="dxa"/>
            <w:tcBorders>
              <w:top w:val="single" w:sz="4" w:space="0" w:color="auto"/>
              <w:left w:val="single" w:sz="4" w:space="0" w:color="auto"/>
              <w:bottom w:val="single" w:sz="4" w:space="0" w:color="auto"/>
              <w:right w:val="single" w:sz="4" w:space="0" w:color="auto"/>
            </w:tcBorders>
          </w:tcPr>
          <w:p w14:paraId="703C802C" w14:textId="3CC7F1D2" w:rsidR="00217C20" w:rsidRPr="00F14D84" w:rsidRDefault="00217C2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0E132B" w14:textId="2FB18FA8" w:rsidR="00217C20" w:rsidRPr="00F14D84" w:rsidRDefault="00217C2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3022F51" w14:textId="571B0EF7" w:rsidR="00217C20" w:rsidRPr="00F14D84" w:rsidRDefault="00217C20" w:rsidP="005729EB">
            <w:pPr>
              <w:pStyle w:val="TAL"/>
              <w:rPr>
                <w:sz w:val="16"/>
                <w:szCs w:val="16"/>
              </w:rPr>
            </w:pPr>
            <w:r w:rsidRPr="00F14D84">
              <w:rPr>
                <w:sz w:val="16"/>
                <w:szCs w:val="16"/>
              </w:rPr>
              <w:t xml:space="preserve">Clarification on </w:t>
            </w:r>
            <w:proofErr w:type="spellStart"/>
            <w:r w:rsidRPr="00F14D84">
              <w:rPr>
                <w:sz w:val="16"/>
                <w:szCs w:val="16"/>
              </w:rPr>
              <w:t>SM_RetryAtRATChange</w:t>
            </w:r>
            <w:proofErr w:type="spellEnd"/>
            <w:r w:rsidRPr="00F14D84">
              <w:rPr>
                <w:sz w:val="16"/>
                <w:szCs w:val="16"/>
              </w:rPr>
              <w:t xml:space="preserve"> values configured in both ME and USIM</w:t>
            </w:r>
          </w:p>
        </w:tc>
        <w:tc>
          <w:tcPr>
            <w:tcW w:w="847" w:type="dxa"/>
            <w:tcBorders>
              <w:top w:val="single" w:sz="4" w:space="0" w:color="auto"/>
              <w:left w:val="single" w:sz="4" w:space="0" w:color="auto"/>
              <w:bottom w:val="single" w:sz="4" w:space="0" w:color="auto"/>
              <w:right w:val="single" w:sz="4" w:space="0" w:color="auto"/>
            </w:tcBorders>
          </w:tcPr>
          <w:p w14:paraId="25DDEFF9" w14:textId="7BAF3C10" w:rsidR="00217C20" w:rsidRPr="00F14D84" w:rsidRDefault="00217C20" w:rsidP="005729EB">
            <w:pPr>
              <w:pStyle w:val="TAL"/>
              <w:rPr>
                <w:sz w:val="16"/>
                <w:szCs w:val="16"/>
              </w:rPr>
            </w:pPr>
            <w:r w:rsidRPr="00F14D84">
              <w:rPr>
                <w:sz w:val="16"/>
                <w:szCs w:val="16"/>
              </w:rPr>
              <w:t>17.6.0</w:t>
            </w:r>
          </w:p>
        </w:tc>
      </w:tr>
      <w:tr w:rsidR="002C6D9D" w:rsidRPr="00F14D84" w14:paraId="7C5BDB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4D414A" w14:textId="6B04A47E" w:rsidR="00217C20" w:rsidRPr="00F14D84" w:rsidRDefault="00217C20"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FCE55F9" w14:textId="2C27783A" w:rsidR="00217C20" w:rsidRPr="00F14D84" w:rsidRDefault="00217C20"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9C52419" w14:textId="60FC8EC1" w:rsidR="00217C20" w:rsidRPr="00F14D84" w:rsidRDefault="00217C20"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B06A9A1" w14:textId="73B49430" w:rsidR="00217C20" w:rsidRPr="00F14D84" w:rsidRDefault="00217C20" w:rsidP="002C6D9D">
            <w:pPr>
              <w:pStyle w:val="TAL"/>
              <w:rPr>
                <w:sz w:val="16"/>
              </w:rPr>
            </w:pPr>
            <w:r w:rsidRPr="00F14D84">
              <w:rPr>
                <w:sz w:val="16"/>
              </w:rPr>
              <w:t>3723</w:t>
            </w:r>
          </w:p>
        </w:tc>
        <w:tc>
          <w:tcPr>
            <w:tcW w:w="425" w:type="dxa"/>
            <w:tcBorders>
              <w:top w:val="single" w:sz="4" w:space="0" w:color="auto"/>
              <w:left w:val="single" w:sz="4" w:space="0" w:color="auto"/>
              <w:bottom w:val="single" w:sz="4" w:space="0" w:color="auto"/>
              <w:right w:val="single" w:sz="4" w:space="0" w:color="auto"/>
            </w:tcBorders>
          </w:tcPr>
          <w:p w14:paraId="19A63119" w14:textId="04B6BE62" w:rsidR="00217C20" w:rsidRPr="00F14D84" w:rsidRDefault="00217C2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7B65AFC" w14:textId="65562BD9" w:rsidR="00217C20" w:rsidRPr="00F14D84" w:rsidRDefault="00217C2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9CD334A" w14:textId="7D7D58CE" w:rsidR="00217C20" w:rsidRPr="00F14D84" w:rsidRDefault="00217C20" w:rsidP="005729EB">
            <w:pPr>
              <w:pStyle w:val="TAL"/>
              <w:rPr>
                <w:sz w:val="16"/>
                <w:szCs w:val="16"/>
              </w:rPr>
            </w:pPr>
            <w:r w:rsidRPr="00F14D84">
              <w:rPr>
                <w:sz w:val="16"/>
                <w:szCs w:val="16"/>
              </w:rPr>
              <w:t>Clean-up</w:t>
            </w:r>
          </w:p>
        </w:tc>
        <w:tc>
          <w:tcPr>
            <w:tcW w:w="847" w:type="dxa"/>
            <w:tcBorders>
              <w:top w:val="single" w:sz="4" w:space="0" w:color="auto"/>
              <w:left w:val="single" w:sz="4" w:space="0" w:color="auto"/>
              <w:bottom w:val="single" w:sz="4" w:space="0" w:color="auto"/>
              <w:right w:val="single" w:sz="4" w:space="0" w:color="auto"/>
            </w:tcBorders>
          </w:tcPr>
          <w:p w14:paraId="60356B22" w14:textId="66CDFFF7" w:rsidR="00217C20" w:rsidRPr="00F14D84" w:rsidRDefault="00217C20" w:rsidP="005729EB">
            <w:pPr>
              <w:pStyle w:val="TAL"/>
              <w:rPr>
                <w:sz w:val="16"/>
                <w:szCs w:val="16"/>
              </w:rPr>
            </w:pPr>
            <w:r w:rsidRPr="00F14D84">
              <w:rPr>
                <w:sz w:val="16"/>
                <w:szCs w:val="16"/>
              </w:rPr>
              <w:t>17.6.0</w:t>
            </w:r>
          </w:p>
        </w:tc>
      </w:tr>
      <w:tr w:rsidR="002C6D9D" w:rsidRPr="00F14D84" w14:paraId="566B2D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1E91CC" w14:textId="68BA07DC"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FCBEEAF" w14:textId="43CC6048"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D90BCE3" w14:textId="4A8FA427" w:rsidR="00620204" w:rsidRPr="00F14D84" w:rsidRDefault="00620204"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44AB407C" w14:textId="5EB4B5C9" w:rsidR="00620204" w:rsidRPr="00F14D84" w:rsidRDefault="00620204" w:rsidP="002C6D9D">
            <w:pPr>
              <w:pStyle w:val="TAL"/>
              <w:rPr>
                <w:sz w:val="16"/>
              </w:rPr>
            </w:pPr>
            <w:r w:rsidRPr="00F14D84">
              <w:rPr>
                <w:sz w:val="16"/>
              </w:rPr>
              <w:t>3724</w:t>
            </w:r>
          </w:p>
        </w:tc>
        <w:tc>
          <w:tcPr>
            <w:tcW w:w="425" w:type="dxa"/>
            <w:tcBorders>
              <w:top w:val="single" w:sz="4" w:space="0" w:color="auto"/>
              <w:left w:val="single" w:sz="4" w:space="0" w:color="auto"/>
              <w:bottom w:val="single" w:sz="4" w:space="0" w:color="auto"/>
              <w:right w:val="single" w:sz="4" w:space="0" w:color="auto"/>
            </w:tcBorders>
          </w:tcPr>
          <w:p w14:paraId="78D59DB9" w14:textId="2EF6F23C" w:rsidR="00620204" w:rsidRPr="00F14D84" w:rsidRDefault="006202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610C9C1" w14:textId="6F5E3271"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18BB38" w14:textId="31273ABD" w:rsidR="00620204" w:rsidRPr="00F14D84" w:rsidRDefault="00620204" w:rsidP="005729EB">
            <w:pPr>
              <w:pStyle w:val="TAL"/>
              <w:rPr>
                <w:sz w:val="16"/>
                <w:szCs w:val="16"/>
              </w:rPr>
            </w:pPr>
            <w:r w:rsidRPr="00F14D84">
              <w:rPr>
                <w:sz w:val="16"/>
                <w:szCs w:val="16"/>
              </w:rPr>
              <w:t>Correction on description of C2 authorization parameters</w:t>
            </w:r>
          </w:p>
        </w:tc>
        <w:tc>
          <w:tcPr>
            <w:tcW w:w="847" w:type="dxa"/>
            <w:tcBorders>
              <w:top w:val="single" w:sz="4" w:space="0" w:color="auto"/>
              <w:left w:val="single" w:sz="4" w:space="0" w:color="auto"/>
              <w:bottom w:val="single" w:sz="4" w:space="0" w:color="auto"/>
              <w:right w:val="single" w:sz="4" w:space="0" w:color="auto"/>
            </w:tcBorders>
          </w:tcPr>
          <w:p w14:paraId="78D31F78" w14:textId="0FFD5223" w:rsidR="00620204" w:rsidRPr="00F14D84" w:rsidRDefault="00620204" w:rsidP="005729EB">
            <w:pPr>
              <w:pStyle w:val="TAL"/>
              <w:rPr>
                <w:sz w:val="16"/>
                <w:szCs w:val="16"/>
              </w:rPr>
            </w:pPr>
            <w:r w:rsidRPr="00F14D84">
              <w:rPr>
                <w:sz w:val="16"/>
                <w:szCs w:val="16"/>
              </w:rPr>
              <w:t>17.6.0</w:t>
            </w:r>
          </w:p>
        </w:tc>
      </w:tr>
      <w:tr w:rsidR="002C6D9D" w:rsidRPr="00F14D84" w14:paraId="12160CD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E51DA2" w14:textId="72F7743C"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AE976A" w14:textId="1A3323BA"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EF35C86" w14:textId="5EA42F15" w:rsidR="00620204" w:rsidRPr="00F14D84" w:rsidRDefault="00620204" w:rsidP="002C6D9D">
            <w:pPr>
              <w:pStyle w:val="TAC"/>
              <w:rPr>
                <w:sz w:val="16"/>
              </w:rPr>
            </w:pPr>
            <w:r w:rsidRPr="00F14D84">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59318887" w14:textId="6DC79AE8" w:rsidR="00620204" w:rsidRPr="00F14D84" w:rsidRDefault="00620204" w:rsidP="002C6D9D">
            <w:pPr>
              <w:pStyle w:val="TAL"/>
              <w:rPr>
                <w:sz w:val="16"/>
              </w:rPr>
            </w:pPr>
            <w:r w:rsidRPr="00F14D84">
              <w:rPr>
                <w:sz w:val="16"/>
              </w:rPr>
              <w:t>3725</w:t>
            </w:r>
          </w:p>
        </w:tc>
        <w:tc>
          <w:tcPr>
            <w:tcW w:w="425" w:type="dxa"/>
            <w:tcBorders>
              <w:top w:val="single" w:sz="4" w:space="0" w:color="auto"/>
              <w:left w:val="single" w:sz="4" w:space="0" w:color="auto"/>
              <w:bottom w:val="single" w:sz="4" w:space="0" w:color="auto"/>
              <w:right w:val="single" w:sz="4" w:space="0" w:color="auto"/>
            </w:tcBorders>
          </w:tcPr>
          <w:p w14:paraId="5C4F7995" w14:textId="071283C3" w:rsidR="00620204" w:rsidRPr="00F14D84" w:rsidRDefault="0062020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FF84176" w14:textId="29649789"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F44122" w14:textId="569BC44B" w:rsidR="00620204" w:rsidRPr="00F14D84" w:rsidRDefault="00620204" w:rsidP="005729EB">
            <w:pPr>
              <w:pStyle w:val="TAL"/>
              <w:rPr>
                <w:sz w:val="16"/>
                <w:szCs w:val="16"/>
              </w:rPr>
            </w:pPr>
            <w:r w:rsidRPr="00F14D84">
              <w:rPr>
                <w:sz w:val="16"/>
                <w:szCs w:val="16"/>
              </w:rPr>
              <w:t>Correction on service-level-AA response bit name</w:t>
            </w:r>
          </w:p>
        </w:tc>
        <w:tc>
          <w:tcPr>
            <w:tcW w:w="847" w:type="dxa"/>
            <w:tcBorders>
              <w:top w:val="single" w:sz="4" w:space="0" w:color="auto"/>
              <w:left w:val="single" w:sz="4" w:space="0" w:color="auto"/>
              <w:bottom w:val="single" w:sz="4" w:space="0" w:color="auto"/>
              <w:right w:val="single" w:sz="4" w:space="0" w:color="auto"/>
            </w:tcBorders>
          </w:tcPr>
          <w:p w14:paraId="3273732B" w14:textId="561F0089" w:rsidR="00620204" w:rsidRPr="00F14D84" w:rsidRDefault="00620204" w:rsidP="005729EB">
            <w:pPr>
              <w:pStyle w:val="TAL"/>
              <w:rPr>
                <w:sz w:val="16"/>
                <w:szCs w:val="16"/>
              </w:rPr>
            </w:pPr>
            <w:r w:rsidRPr="00F14D84">
              <w:rPr>
                <w:sz w:val="16"/>
                <w:szCs w:val="16"/>
              </w:rPr>
              <w:t>17.6.0</w:t>
            </w:r>
          </w:p>
        </w:tc>
      </w:tr>
      <w:tr w:rsidR="002C6D9D" w:rsidRPr="00F14D84" w14:paraId="1A7365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BD5E51" w14:textId="77777777"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2D7FA22" w14:textId="77777777"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2A3A061" w14:textId="77777777" w:rsidR="00620204" w:rsidRPr="00F14D84" w:rsidRDefault="00620204" w:rsidP="002C6D9D">
            <w:pPr>
              <w:pStyle w:val="TAC"/>
              <w:rPr>
                <w:sz w:val="16"/>
              </w:rPr>
            </w:pPr>
            <w:r w:rsidRPr="00F14D84">
              <w:rPr>
                <w:sz w:val="16"/>
              </w:rPr>
              <w:t>CP-220249</w:t>
            </w:r>
          </w:p>
        </w:tc>
        <w:tc>
          <w:tcPr>
            <w:tcW w:w="709" w:type="dxa"/>
            <w:tcBorders>
              <w:top w:val="single" w:sz="4" w:space="0" w:color="auto"/>
              <w:left w:val="single" w:sz="4" w:space="0" w:color="auto"/>
              <w:bottom w:val="single" w:sz="4" w:space="0" w:color="auto"/>
              <w:right w:val="single" w:sz="4" w:space="0" w:color="auto"/>
            </w:tcBorders>
          </w:tcPr>
          <w:p w14:paraId="5A4C5B4A" w14:textId="77777777" w:rsidR="00620204" w:rsidRPr="00F14D84" w:rsidRDefault="00620204" w:rsidP="002C6D9D">
            <w:pPr>
              <w:pStyle w:val="TAL"/>
              <w:rPr>
                <w:sz w:val="16"/>
              </w:rPr>
            </w:pPr>
            <w:r w:rsidRPr="00F14D84">
              <w:rPr>
                <w:sz w:val="16"/>
              </w:rPr>
              <w:t>3727</w:t>
            </w:r>
          </w:p>
        </w:tc>
        <w:tc>
          <w:tcPr>
            <w:tcW w:w="425" w:type="dxa"/>
            <w:tcBorders>
              <w:top w:val="single" w:sz="4" w:space="0" w:color="auto"/>
              <w:left w:val="single" w:sz="4" w:space="0" w:color="auto"/>
              <w:bottom w:val="single" w:sz="4" w:space="0" w:color="auto"/>
              <w:right w:val="single" w:sz="4" w:space="0" w:color="auto"/>
            </w:tcBorders>
          </w:tcPr>
          <w:p w14:paraId="3E570C9D" w14:textId="77777777" w:rsidR="00620204" w:rsidRPr="00F14D84" w:rsidRDefault="006202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C8BAEA4" w14:textId="77777777"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B7879F" w14:textId="77777777" w:rsidR="00620204" w:rsidRPr="00F14D84" w:rsidRDefault="00620204" w:rsidP="005729EB">
            <w:pPr>
              <w:pStyle w:val="TAL"/>
              <w:rPr>
                <w:sz w:val="16"/>
                <w:szCs w:val="16"/>
              </w:rPr>
            </w:pPr>
            <w:r w:rsidRPr="00F14D84">
              <w:rPr>
                <w:sz w:val="16"/>
                <w:szCs w:val="16"/>
              </w:rPr>
              <w:t>Correction on attempt counter reset</w:t>
            </w:r>
          </w:p>
        </w:tc>
        <w:tc>
          <w:tcPr>
            <w:tcW w:w="847" w:type="dxa"/>
            <w:tcBorders>
              <w:top w:val="single" w:sz="4" w:space="0" w:color="auto"/>
              <w:left w:val="single" w:sz="4" w:space="0" w:color="auto"/>
              <w:bottom w:val="single" w:sz="4" w:space="0" w:color="auto"/>
              <w:right w:val="single" w:sz="4" w:space="0" w:color="auto"/>
            </w:tcBorders>
          </w:tcPr>
          <w:p w14:paraId="6CDAA185" w14:textId="77777777" w:rsidR="00620204" w:rsidRPr="00F14D84" w:rsidRDefault="00620204" w:rsidP="005729EB">
            <w:pPr>
              <w:pStyle w:val="TAL"/>
              <w:rPr>
                <w:sz w:val="16"/>
                <w:szCs w:val="16"/>
              </w:rPr>
            </w:pPr>
            <w:r w:rsidRPr="00F14D84">
              <w:rPr>
                <w:sz w:val="16"/>
                <w:szCs w:val="16"/>
              </w:rPr>
              <w:t>17.6.0</w:t>
            </w:r>
          </w:p>
        </w:tc>
      </w:tr>
      <w:tr w:rsidR="002C6D9D" w:rsidRPr="00F14D84" w14:paraId="259740D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1988BE5" w14:textId="369F59AA"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43BC2C3" w14:textId="1A3F9545"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3AB5BFB" w14:textId="0A63F3F3" w:rsidR="00620204" w:rsidRPr="00F14D84" w:rsidRDefault="00620204" w:rsidP="002C6D9D">
            <w:pPr>
              <w:pStyle w:val="TAC"/>
              <w:rPr>
                <w:sz w:val="16"/>
              </w:rPr>
            </w:pPr>
            <w:r w:rsidRPr="00F14D84">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FF454F1" w14:textId="4DE3F2CC" w:rsidR="00620204" w:rsidRPr="00F14D84" w:rsidRDefault="00620204" w:rsidP="002C6D9D">
            <w:pPr>
              <w:pStyle w:val="TAL"/>
              <w:rPr>
                <w:sz w:val="16"/>
              </w:rPr>
            </w:pPr>
            <w:r w:rsidRPr="00F14D84">
              <w:rPr>
                <w:sz w:val="16"/>
              </w:rPr>
              <w:t>3728</w:t>
            </w:r>
          </w:p>
        </w:tc>
        <w:tc>
          <w:tcPr>
            <w:tcW w:w="425" w:type="dxa"/>
            <w:tcBorders>
              <w:top w:val="single" w:sz="4" w:space="0" w:color="auto"/>
              <w:left w:val="single" w:sz="4" w:space="0" w:color="auto"/>
              <w:bottom w:val="single" w:sz="4" w:space="0" w:color="auto"/>
              <w:right w:val="single" w:sz="4" w:space="0" w:color="auto"/>
            </w:tcBorders>
          </w:tcPr>
          <w:p w14:paraId="3B6B9A90" w14:textId="6A232C77" w:rsidR="00620204" w:rsidRPr="00F14D84" w:rsidRDefault="006202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A154734" w14:textId="29562904"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5954E9" w14:textId="13F29E33" w:rsidR="00620204" w:rsidRPr="00F14D84" w:rsidRDefault="00620204" w:rsidP="005729EB">
            <w:pPr>
              <w:pStyle w:val="TAL"/>
              <w:rPr>
                <w:sz w:val="16"/>
                <w:szCs w:val="16"/>
              </w:rPr>
            </w:pPr>
            <w:r w:rsidRPr="00F14D84">
              <w:rPr>
                <w:sz w:val="16"/>
                <w:szCs w:val="16"/>
              </w:rPr>
              <w:t>Correction on reset of PLMN-specific attempt counter</w:t>
            </w:r>
          </w:p>
        </w:tc>
        <w:tc>
          <w:tcPr>
            <w:tcW w:w="847" w:type="dxa"/>
            <w:tcBorders>
              <w:top w:val="single" w:sz="4" w:space="0" w:color="auto"/>
              <w:left w:val="single" w:sz="4" w:space="0" w:color="auto"/>
              <w:bottom w:val="single" w:sz="4" w:space="0" w:color="auto"/>
              <w:right w:val="single" w:sz="4" w:space="0" w:color="auto"/>
            </w:tcBorders>
          </w:tcPr>
          <w:p w14:paraId="371B18E8" w14:textId="6409F8C9" w:rsidR="00620204" w:rsidRPr="00F14D84" w:rsidRDefault="00620204" w:rsidP="005729EB">
            <w:pPr>
              <w:pStyle w:val="TAL"/>
              <w:rPr>
                <w:sz w:val="16"/>
                <w:szCs w:val="16"/>
              </w:rPr>
            </w:pPr>
            <w:r w:rsidRPr="00F14D84">
              <w:rPr>
                <w:sz w:val="16"/>
                <w:szCs w:val="16"/>
              </w:rPr>
              <w:t>17.6.0</w:t>
            </w:r>
          </w:p>
        </w:tc>
      </w:tr>
      <w:tr w:rsidR="002C6D9D" w:rsidRPr="00F14D84" w14:paraId="23D7DF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0D7259" w14:textId="2BB731D7"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AE8BCA4" w14:textId="2DFFC04D"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D99A03E" w14:textId="207955C9" w:rsidR="00620204" w:rsidRPr="00F14D84" w:rsidRDefault="00620204" w:rsidP="002C6D9D">
            <w:pPr>
              <w:pStyle w:val="TAC"/>
              <w:rPr>
                <w:sz w:val="16"/>
              </w:rPr>
            </w:pPr>
            <w:r w:rsidRPr="00F14D84">
              <w:rPr>
                <w:sz w:val="16"/>
              </w:rPr>
              <w:t>CP-220259</w:t>
            </w:r>
          </w:p>
        </w:tc>
        <w:tc>
          <w:tcPr>
            <w:tcW w:w="709" w:type="dxa"/>
            <w:tcBorders>
              <w:top w:val="single" w:sz="4" w:space="0" w:color="auto"/>
              <w:left w:val="single" w:sz="4" w:space="0" w:color="auto"/>
              <w:bottom w:val="single" w:sz="4" w:space="0" w:color="auto"/>
              <w:right w:val="single" w:sz="4" w:space="0" w:color="auto"/>
            </w:tcBorders>
          </w:tcPr>
          <w:p w14:paraId="49A53AFF" w14:textId="413BB37D" w:rsidR="00620204" w:rsidRPr="00F14D84" w:rsidRDefault="00620204" w:rsidP="002C6D9D">
            <w:pPr>
              <w:pStyle w:val="TAL"/>
              <w:rPr>
                <w:sz w:val="16"/>
              </w:rPr>
            </w:pPr>
            <w:r w:rsidRPr="00F14D84">
              <w:rPr>
                <w:sz w:val="16"/>
              </w:rPr>
              <w:t>3729</w:t>
            </w:r>
          </w:p>
        </w:tc>
        <w:tc>
          <w:tcPr>
            <w:tcW w:w="425" w:type="dxa"/>
            <w:tcBorders>
              <w:top w:val="single" w:sz="4" w:space="0" w:color="auto"/>
              <w:left w:val="single" w:sz="4" w:space="0" w:color="auto"/>
              <w:bottom w:val="single" w:sz="4" w:space="0" w:color="auto"/>
              <w:right w:val="single" w:sz="4" w:space="0" w:color="auto"/>
            </w:tcBorders>
          </w:tcPr>
          <w:p w14:paraId="62D5259F" w14:textId="7F6BE122" w:rsidR="00620204" w:rsidRPr="00F14D84" w:rsidRDefault="006202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6112E90" w14:textId="2D833806"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341011" w14:textId="5DA36CB8" w:rsidR="00620204" w:rsidRPr="00F14D84" w:rsidRDefault="00620204" w:rsidP="005729EB">
            <w:pPr>
              <w:pStyle w:val="TAL"/>
              <w:rPr>
                <w:sz w:val="16"/>
                <w:szCs w:val="16"/>
              </w:rPr>
            </w:pPr>
            <w:r w:rsidRPr="00F14D84">
              <w:rPr>
                <w:sz w:val="16"/>
                <w:szCs w:val="16"/>
              </w:rPr>
              <w:t>Removing the ENs of E-UTRA capability handling</w:t>
            </w:r>
          </w:p>
        </w:tc>
        <w:tc>
          <w:tcPr>
            <w:tcW w:w="847" w:type="dxa"/>
            <w:tcBorders>
              <w:top w:val="single" w:sz="4" w:space="0" w:color="auto"/>
              <w:left w:val="single" w:sz="4" w:space="0" w:color="auto"/>
              <w:bottom w:val="single" w:sz="4" w:space="0" w:color="auto"/>
              <w:right w:val="single" w:sz="4" w:space="0" w:color="auto"/>
            </w:tcBorders>
          </w:tcPr>
          <w:p w14:paraId="7459607F" w14:textId="2A122E76" w:rsidR="00620204" w:rsidRPr="00F14D84" w:rsidRDefault="00620204" w:rsidP="005729EB">
            <w:pPr>
              <w:pStyle w:val="TAL"/>
              <w:rPr>
                <w:sz w:val="16"/>
                <w:szCs w:val="16"/>
              </w:rPr>
            </w:pPr>
            <w:r w:rsidRPr="00F14D84">
              <w:rPr>
                <w:sz w:val="16"/>
                <w:szCs w:val="16"/>
              </w:rPr>
              <w:t>17.6.0</w:t>
            </w:r>
          </w:p>
        </w:tc>
      </w:tr>
      <w:tr w:rsidR="002C6D9D" w:rsidRPr="00F14D84" w14:paraId="24B6EFB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D85D60" w14:textId="1916431A"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0830650" w14:textId="06190235"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D960E1F" w14:textId="34F286C5" w:rsidR="00620204" w:rsidRPr="00F14D84" w:rsidRDefault="00620204" w:rsidP="002C6D9D">
            <w:pPr>
              <w:pStyle w:val="TAC"/>
              <w:rPr>
                <w:sz w:val="16"/>
              </w:rPr>
            </w:pPr>
            <w:r w:rsidRPr="00F14D84">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20A873AF" w14:textId="58F68100" w:rsidR="00620204" w:rsidRPr="00F14D84" w:rsidRDefault="00620204" w:rsidP="002C6D9D">
            <w:pPr>
              <w:pStyle w:val="TAL"/>
              <w:rPr>
                <w:sz w:val="16"/>
              </w:rPr>
            </w:pPr>
            <w:r w:rsidRPr="00F14D84">
              <w:rPr>
                <w:sz w:val="16"/>
              </w:rPr>
              <w:t>3730</w:t>
            </w:r>
          </w:p>
        </w:tc>
        <w:tc>
          <w:tcPr>
            <w:tcW w:w="425" w:type="dxa"/>
            <w:tcBorders>
              <w:top w:val="single" w:sz="4" w:space="0" w:color="auto"/>
              <w:left w:val="single" w:sz="4" w:space="0" w:color="auto"/>
              <w:bottom w:val="single" w:sz="4" w:space="0" w:color="auto"/>
              <w:right w:val="single" w:sz="4" w:space="0" w:color="auto"/>
            </w:tcBorders>
          </w:tcPr>
          <w:p w14:paraId="796AD1CB" w14:textId="70627EE8" w:rsidR="00620204" w:rsidRPr="00F14D84" w:rsidRDefault="0062020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1FF550E" w14:textId="092BC5F4" w:rsidR="00620204" w:rsidRPr="00F14D84" w:rsidRDefault="006202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6EBAC1" w14:textId="49C11E60" w:rsidR="00620204" w:rsidRPr="00F14D84" w:rsidRDefault="00620204" w:rsidP="005729EB">
            <w:pPr>
              <w:pStyle w:val="TAL"/>
              <w:rPr>
                <w:sz w:val="16"/>
                <w:szCs w:val="16"/>
              </w:rPr>
            </w:pPr>
            <w:r w:rsidRPr="00F14D84">
              <w:rPr>
                <w:sz w:val="16"/>
                <w:szCs w:val="16"/>
              </w:rPr>
              <w:t>Clarification on suspend indication</w:t>
            </w:r>
          </w:p>
        </w:tc>
        <w:tc>
          <w:tcPr>
            <w:tcW w:w="847" w:type="dxa"/>
            <w:tcBorders>
              <w:top w:val="single" w:sz="4" w:space="0" w:color="auto"/>
              <w:left w:val="single" w:sz="4" w:space="0" w:color="auto"/>
              <w:bottom w:val="single" w:sz="4" w:space="0" w:color="auto"/>
              <w:right w:val="single" w:sz="4" w:space="0" w:color="auto"/>
            </w:tcBorders>
          </w:tcPr>
          <w:p w14:paraId="31FF2839" w14:textId="528327A9" w:rsidR="00620204" w:rsidRPr="00F14D84" w:rsidRDefault="00620204" w:rsidP="005729EB">
            <w:pPr>
              <w:pStyle w:val="TAL"/>
              <w:rPr>
                <w:sz w:val="16"/>
                <w:szCs w:val="16"/>
              </w:rPr>
            </w:pPr>
            <w:r w:rsidRPr="00F14D84">
              <w:rPr>
                <w:sz w:val="16"/>
                <w:szCs w:val="16"/>
              </w:rPr>
              <w:t>17.6.0</w:t>
            </w:r>
          </w:p>
        </w:tc>
      </w:tr>
      <w:tr w:rsidR="002C6D9D" w:rsidRPr="00F14D84" w14:paraId="1CF7ED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7153A0" w14:textId="77777777" w:rsidR="00620204" w:rsidRPr="00F14D84" w:rsidRDefault="00620204"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A20CDF" w14:textId="77777777" w:rsidR="00620204" w:rsidRPr="00F14D84" w:rsidRDefault="00620204"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0D4A8A5" w14:textId="77777777" w:rsidR="00620204" w:rsidRPr="00F14D84" w:rsidRDefault="00620204" w:rsidP="002C6D9D">
            <w:pPr>
              <w:pStyle w:val="TAC"/>
              <w:rPr>
                <w:sz w:val="16"/>
              </w:rPr>
            </w:pPr>
            <w:r w:rsidRPr="00F14D84">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09568F6C" w14:textId="77777777" w:rsidR="00620204" w:rsidRPr="00F14D84" w:rsidRDefault="00620204" w:rsidP="002C6D9D">
            <w:pPr>
              <w:pStyle w:val="TAL"/>
              <w:rPr>
                <w:sz w:val="16"/>
              </w:rPr>
            </w:pPr>
            <w:r w:rsidRPr="00F14D84">
              <w:rPr>
                <w:sz w:val="16"/>
              </w:rPr>
              <w:t>3732</w:t>
            </w:r>
          </w:p>
        </w:tc>
        <w:tc>
          <w:tcPr>
            <w:tcW w:w="425" w:type="dxa"/>
            <w:tcBorders>
              <w:top w:val="single" w:sz="4" w:space="0" w:color="auto"/>
              <w:left w:val="single" w:sz="4" w:space="0" w:color="auto"/>
              <w:bottom w:val="single" w:sz="4" w:space="0" w:color="auto"/>
              <w:right w:val="single" w:sz="4" w:space="0" w:color="auto"/>
            </w:tcBorders>
          </w:tcPr>
          <w:p w14:paraId="58C8CEAA" w14:textId="77777777" w:rsidR="00620204" w:rsidRPr="00F14D84" w:rsidRDefault="006202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AAD44F3" w14:textId="77777777" w:rsidR="00620204" w:rsidRPr="00F14D84" w:rsidRDefault="00620204"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543AD50D" w14:textId="77777777" w:rsidR="00620204" w:rsidRPr="00F14D84" w:rsidRDefault="00620204" w:rsidP="005729EB">
            <w:pPr>
              <w:pStyle w:val="TAL"/>
              <w:rPr>
                <w:sz w:val="16"/>
                <w:szCs w:val="16"/>
              </w:rPr>
            </w:pPr>
            <w:r w:rsidRPr="00F14D84">
              <w:rPr>
                <w:sz w:val="16"/>
                <w:szCs w:val="16"/>
              </w:rPr>
              <w:t>Taking GNSS fix time into account in UE NAS layer</w:t>
            </w:r>
          </w:p>
        </w:tc>
        <w:tc>
          <w:tcPr>
            <w:tcW w:w="847" w:type="dxa"/>
            <w:tcBorders>
              <w:top w:val="single" w:sz="4" w:space="0" w:color="auto"/>
              <w:left w:val="single" w:sz="4" w:space="0" w:color="auto"/>
              <w:bottom w:val="single" w:sz="4" w:space="0" w:color="auto"/>
              <w:right w:val="single" w:sz="4" w:space="0" w:color="auto"/>
            </w:tcBorders>
          </w:tcPr>
          <w:p w14:paraId="700C2518" w14:textId="77777777" w:rsidR="00620204" w:rsidRPr="00F14D84" w:rsidRDefault="00620204" w:rsidP="005729EB">
            <w:pPr>
              <w:pStyle w:val="TAL"/>
              <w:rPr>
                <w:sz w:val="16"/>
                <w:szCs w:val="16"/>
              </w:rPr>
            </w:pPr>
            <w:r w:rsidRPr="00F14D84">
              <w:rPr>
                <w:sz w:val="16"/>
                <w:szCs w:val="16"/>
              </w:rPr>
              <w:t>17.6.0</w:t>
            </w:r>
          </w:p>
        </w:tc>
      </w:tr>
      <w:tr w:rsidR="002C6D9D" w:rsidRPr="00F14D84" w14:paraId="6A7B644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374F2C" w14:textId="1AC3FA20" w:rsidR="00D87F83" w:rsidRPr="00F14D84" w:rsidRDefault="00D87F83"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EE53D65" w14:textId="6B5F65C7" w:rsidR="00D87F83" w:rsidRPr="00F14D84" w:rsidRDefault="00D87F83"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B7159E8" w14:textId="1DA0BBD5" w:rsidR="00D87F83" w:rsidRPr="00F14D84" w:rsidRDefault="00D87F83" w:rsidP="002C6D9D">
            <w:pPr>
              <w:pStyle w:val="TAC"/>
              <w:rPr>
                <w:sz w:val="16"/>
              </w:rPr>
            </w:pPr>
            <w:r w:rsidRPr="00F14D84">
              <w:rPr>
                <w:sz w:val="16"/>
              </w:rPr>
              <w:t>CP-220232</w:t>
            </w:r>
          </w:p>
        </w:tc>
        <w:tc>
          <w:tcPr>
            <w:tcW w:w="709" w:type="dxa"/>
            <w:tcBorders>
              <w:top w:val="single" w:sz="4" w:space="0" w:color="auto"/>
              <w:left w:val="single" w:sz="4" w:space="0" w:color="auto"/>
              <w:bottom w:val="single" w:sz="4" w:space="0" w:color="auto"/>
              <w:right w:val="single" w:sz="4" w:space="0" w:color="auto"/>
            </w:tcBorders>
          </w:tcPr>
          <w:p w14:paraId="0692E9D5" w14:textId="4E146F88" w:rsidR="00D87F83" w:rsidRPr="00F14D84" w:rsidRDefault="00D87F83" w:rsidP="002C6D9D">
            <w:pPr>
              <w:pStyle w:val="TAL"/>
              <w:rPr>
                <w:sz w:val="16"/>
              </w:rPr>
            </w:pPr>
            <w:r w:rsidRPr="00F14D84">
              <w:rPr>
                <w:sz w:val="16"/>
              </w:rPr>
              <w:t>3675</w:t>
            </w:r>
          </w:p>
        </w:tc>
        <w:tc>
          <w:tcPr>
            <w:tcW w:w="425" w:type="dxa"/>
            <w:tcBorders>
              <w:top w:val="single" w:sz="4" w:space="0" w:color="auto"/>
              <w:left w:val="single" w:sz="4" w:space="0" w:color="auto"/>
              <w:bottom w:val="single" w:sz="4" w:space="0" w:color="auto"/>
              <w:right w:val="single" w:sz="4" w:space="0" w:color="auto"/>
            </w:tcBorders>
          </w:tcPr>
          <w:p w14:paraId="4D214DF8" w14:textId="1D52B13F" w:rsidR="00D87F83" w:rsidRPr="00F14D84" w:rsidRDefault="00D87F83"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1B908C6" w14:textId="5F0083F9" w:rsidR="00D87F83" w:rsidRPr="00F14D84" w:rsidRDefault="00D87F8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925A11" w14:textId="244ADB25" w:rsidR="00D87F83" w:rsidRPr="00F14D84" w:rsidRDefault="00D87F83" w:rsidP="005729EB">
            <w:pPr>
              <w:pStyle w:val="TAL"/>
              <w:rPr>
                <w:sz w:val="16"/>
                <w:szCs w:val="16"/>
              </w:rPr>
            </w:pPr>
            <w:r w:rsidRPr="00F14D84">
              <w:rPr>
                <w:sz w:val="16"/>
                <w:szCs w:val="16"/>
              </w:rPr>
              <w:t>MUSIM capabilities exchange while Emergency service is ongoing in EPS</w:t>
            </w:r>
          </w:p>
        </w:tc>
        <w:tc>
          <w:tcPr>
            <w:tcW w:w="847" w:type="dxa"/>
            <w:tcBorders>
              <w:top w:val="single" w:sz="4" w:space="0" w:color="auto"/>
              <w:left w:val="single" w:sz="4" w:space="0" w:color="auto"/>
              <w:bottom w:val="single" w:sz="4" w:space="0" w:color="auto"/>
              <w:right w:val="single" w:sz="4" w:space="0" w:color="auto"/>
            </w:tcBorders>
          </w:tcPr>
          <w:p w14:paraId="4395F240" w14:textId="12B3A467" w:rsidR="00D87F83" w:rsidRPr="00F14D84" w:rsidRDefault="00D87F83" w:rsidP="005729EB">
            <w:pPr>
              <w:pStyle w:val="TAL"/>
              <w:rPr>
                <w:sz w:val="16"/>
                <w:szCs w:val="16"/>
              </w:rPr>
            </w:pPr>
            <w:r w:rsidRPr="00F14D84">
              <w:rPr>
                <w:sz w:val="16"/>
                <w:szCs w:val="16"/>
              </w:rPr>
              <w:t>17.6.0</w:t>
            </w:r>
          </w:p>
        </w:tc>
      </w:tr>
      <w:tr w:rsidR="002C6D9D" w:rsidRPr="00F14D84" w14:paraId="303AC3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41A2C" w14:textId="59645BBC" w:rsidR="00D87F83" w:rsidRPr="00F14D84" w:rsidRDefault="00D87F83" w:rsidP="002C6D9D">
            <w:pPr>
              <w:pStyle w:val="TAC"/>
              <w:rPr>
                <w:sz w:val="16"/>
              </w:rPr>
            </w:pPr>
            <w:r w:rsidRPr="00F14D84">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ACE939" w14:textId="7A201C8D" w:rsidR="00D87F83" w:rsidRPr="00F14D84" w:rsidRDefault="00D87F83" w:rsidP="002C6D9D">
            <w:pPr>
              <w:pStyle w:val="TAC"/>
              <w:rPr>
                <w:sz w:val="16"/>
              </w:rPr>
            </w:pPr>
            <w:r w:rsidRPr="00F14D84">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E7BDE03" w14:textId="361D80F6" w:rsidR="00D87F83" w:rsidRPr="00F14D84" w:rsidRDefault="00D87F83" w:rsidP="002C6D9D">
            <w:pPr>
              <w:pStyle w:val="TAC"/>
              <w:rPr>
                <w:sz w:val="16"/>
              </w:rPr>
            </w:pPr>
            <w:r w:rsidRPr="00F14D84">
              <w:rPr>
                <w:sz w:val="16"/>
              </w:rPr>
              <w:t>CP-220338</w:t>
            </w:r>
          </w:p>
        </w:tc>
        <w:tc>
          <w:tcPr>
            <w:tcW w:w="709" w:type="dxa"/>
            <w:tcBorders>
              <w:top w:val="single" w:sz="4" w:space="0" w:color="auto"/>
              <w:left w:val="single" w:sz="4" w:space="0" w:color="auto"/>
              <w:bottom w:val="single" w:sz="4" w:space="0" w:color="auto"/>
              <w:right w:val="single" w:sz="4" w:space="0" w:color="auto"/>
            </w:tcBorders>
          </w:tcPr>
          <w:p w14:paraId="3100FCAC" w14:textId="7F7ED500" w:rsidR="00D87F83" w:rsidRPr="00F14D84" w:rsidRDefault="00D87F83" w:rsidP="002C6D9D">
            <w:pPr>
              <w:pStyle w:val="TAL"/>
              <w:rPr>
                <w:sz w:val="16"/>
              </w:rPr>
            </w:pPr>
            <w:r w:rsidRPr="00F14D84">
              <w:rPr>
                <w:sz w:val="16"/>
              </w:rPr>
              <w:t>3668</w:t>
            </w:r>
          </w:p>
        </w:tc>
        <w:tc>
          <w:tcPr>
            <w:tcW w:w="425" w:type="dxa"/>
            <w:tcBorders>
              <w:top w:val="single" w:sz="4" w:space="0" w:color="auto"/>
              <w:left w:val="single" w:sz="4" w:space="0" w:color="auto"/>
              <w:bottom w:val="single" w:sz="4" w:space="0" w:color="auto"/>
              <w:right w:val="single" w:sz="4" w:space="0" w:color="auto"/>
            </w:tcBorders>
          </w:tcPr>
          <w:p w14:paraId="0DEA2C54" w14:textId="06087531" w:rsidR="00D87F83" w:rsidRPr="00F14D84" w:rsidRDefault="00D87F83"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BB33DD2" w14:textId="2EAD8C7F" w:rsidR="00D87F83" w:rsidRPr="00F14D84" w:rsidRDefault="00D87F8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657A10A" w14:textId="6892F69B" w:rsidR="00D87F83" w:rsidRPr="00F14D84" w:rsidRDefault="00D87F83" w:rsidP="005729EB">
            <w:pPr>
              <w:pStyle w:val="TAL"/>
              <w:rPr>
                <w:sz w:val="16"/>
                <w:szCs w:val="16"/>
              </w:rPr>
            </w:pPr>
            <w:r w:rsidRPr="00F14D84">
              <w:rPr>
                <w:sz w:val="16"/>
                <w:szCs w:val="16"/>
              </w:rPr>
              <w:t>General description on Multi-USIM UE in EPS</w:t>
            </w:r>
          </w:p>
        </w:tc>
        <w:tc>
          <w:tcPr>
            <w:tcW w:w="847" w:type="dxa"/>
            <w:tcBorders>
              <w:top w:val="single" w:sz="4" w:space="0" w:color="auto"/>
              <w:left w:val="single" w:sz="4" w:space="0" w:color="auto"/>
              <w:bottom w:val="single" w:sz="4" w:space="0" w:color="auto"/>
              <w:right w:val="single" w:sz="4" w:space="0" w:color="auto"/>
            </w:tcBorders>
          </w:tcPr>
          <w:p w14:paraId="7AC9F14B" w14:textId="4037815A" w:rsidR="00D87F83" w:rsidRPr="00F14D84" w:rsidRDefault="00D87F83" w:rsidP="005729EB">
            <w:pPr>
              <w:pStyle w:val="TAL"/>
              <w:rPr>
                <w:sz w:val="16"/>
                <w:szCs w:val="16"/>
              </w:rPr>
            </w:pPr>
            <w:r w:rsidRPr="00F14D84">
              <w:rPr>
                <w:sz w:val="16"/>
                <w:szCs w:val="16"/>
              </w:rPr>
              <w:t>17.6.0</w:t>
            </w:r>
          </w:p>
        </w:tc>
      </w:tr>
      <w:tr w:rsidR="002C6D9D" w:rsidRPr="00F14D84" w14:paraId="7371667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0C0155" w14:textId="79BD3FA2" w:rsidR="00001E3E" w:rsidRPr="00F14D84" w:rsidRDefault="00001E3E"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39BDD51" w14:textId="7E273DC8" w:rsidR="00001E3E" w:rsidRPr="00F14D84" w:rsidRDefault="00001E3E"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5D86322F" w14:textId="6659B536" w:rsidR="00001E3E" w:rsidRPr="00F14D84" w:rsidRDefault="00001E3E" w:rsidP="002C6D9D">
            <w:pPr>
              <w:pStyle w:val="TAC"/>
              <w:rPr>
                <w:sz w:val="16"/>
              </w:rPr>
            </w:pPr>
            <w:r w:rsidRPr="00F14D84">
              <w:rPr>
                <w:sz w:val="16"/>
              </w:rPr>
              <w:t>CP-221109</w:t>
            </w:r>
          </w:p>
        </w:tc>
        <w:tc>
          <w:tcPr>
            <w:tcW w:w="709" w:type="dxa"/>
            <w:tcBorders>
              <w:top w:val="single" w:sz="4" w:space="0" w:color="auto"/>
              <w:left w:val="single" w:sz="4" w:space="0" w:color="auto"/>
              <w:bottom w:val="single" w:sz="4" w:space="0" w:color="auto"/>
              <w:right w:val="single" w:sz="4" w:space="0" w:color="auto"/>
            </w:tcBorders>
          </w:tcPr>
          <w:p w14:paraId="0040130A" w14:textId="10DDA1B4" w:rsidR="00001E3E" w:rsidRPr="00F14D84" w:rsidRDefault="00001E3E" w:rsidP="002C6D9D">
            <w:pPr>
              <w:pStyle w:val="TAL"/>
              <w:rPr>
                <w:sz w:val="16"/>
              </w:rPr>
            </w:pPr>
            <w:r w:rsidRPr="00F14D84">
              <w:rPr>
                <w:sz w:val="16"/>
              </w:rPr>
              <w:t>3762</w:t>
            </w:r>
          </w:p>
        </w:tc>
        <w:tc>
          <w:tcPr>
            <w:tcW w:w="425" w:type="dxa"/>
            <w:tcBorders>
              <w:top w:val="single" w:sz="4" w:space="0" w:color="auto"/>
              <w:left w:val="single" w:sz="4" w:space="0" w:color="auto"/>
              <w:bottom w:val="single" w:sz="4" w:space="0" w:color="auto"/>
              <w:right w:val="single" w:sz="4" w:space="0" w:color="auto"/>
            </w:tcBorders>
          </w:tcPr>
          <w:p w14:paraId="35271191" w14:textId="57EEE79B" w:rsidR="00001E3E" w:rsidRPr="00F14D84" w:rsidRDefault="00001E3E"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6D9C497" w14:textId="1760B9AD" w:rsidR="00001E3E" w:rsidRPr="00F14D84" w:rsidRDefault="00001E3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579FB5" w14:textId="0070026C" w:rsidR="00001E3E" w:rsidRPr="00F14D84" w:rsidRDefault="00001E3E" w:rsidP="005729EB">
            <w:pPr>
              <w:pStyle w:val="TAL"/>
              <w:rPr>
                <w:sz w:val="16"/>
                <w:szCs w:val="16"/>
              </w:rPr>
            </w:pPr>
            <w:r w:rsidRPr="00F14D84">
              <w:rPr>
                <w:sz w:val="16"/>
                <w:szCs w:val="16"/>
              </w:rPr>
              <w:t>Start T3440 at non-power-off detach procedure completion</w:t>
            </w:r>
          </w:p>
        </w:tc>
        <w:tc>
          <w:tcPr>
            <w:tcW w:w="847" w:type="dxa"/>
            <w:tcBorders>
              <w:top w:val="single" w:sz="4" w:space="0" w:color="auto"/>
              <w:left w:val="single" w:sz="4" w:space="0" w:color="auto"/>
              <w:bottom w:val="single" w:sz="4" w:space="0" w:color="auto"/>
              <w:right w:val="single" w:sz="4" w:space="0" w:color="auto"/>
            </w:tcBorders>
          </w:tcPr>
          <w:p w14:paraId="4B96CE33" w14:textId="70E0007B" w:rsidR="00001E3E" w:rsidRPr="00F14D84" w:rsidRDefault="00001E3E" w:rsidP="005729EB">
            <w:pPr>
              <w:pStyle w:val="TAL"/>
              <w:rPr>
                <w:sz w:val="16"/>
                <w:szCs w:val="16"/>
              </w:rPr>
            </w:pPr>
            <w:r w:rsidRPr="00F14D84">
              <w:rPr>
                <w:sz w:val="16"/>
                <w:szCs w:val="16"/>
              </w:rPr>
              <w:t>17.7.0</w:t>
            </w:r>
          </w:p>
        </w:tc>
      </w:tr>
      <w:tr w:rsidR="002C6D9D" w:rsidRPr="00F14D84" w14:paraId="547334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C6CF6E" w14:textId="62AC1811" w:rsidR="00001E3E" w:rsidRPr="00F14D84" w:rsidRDefault="00001E3E"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2510953D" w14:textId="7F2426EE" w:rsidR="00001E3E" w:rsidRPr="00F14D84" w:rsidRDefault="00001E3E"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083A1CAE" w14:textId="673ECDEE" w:rsidR="00001E3E" w:rsidRPr="00F14D84" w:rsidRDefault="00001E3E" w:rsidP="002C6D9D">
            <w:pPr>
              <w:pStyle w:val="TAC"/>
              <w:rPr>
                <w:sz w:val="16"/>
              </w:rPr>
            </w:pPr>
            <w:r w:rsidRPr="00F14D84">
              <w:rPr>
                <w:sz w:val="16"/>
              </w:rPr>
              <w:t>CP-221114</w:t>
            </w:r>
          </w:p>
        </w:tc>
        <w:tc>
          <w:tcPr>
            <w:tcW w:w="709" w:type="dxa"/>
            <w:tcBorders>
              <w:top w:val="single" w:sz="4" w:space="0" w:color="auto"/>
              <w:left w:val="single" w:sz="4" w:space="0" w:color="auto"/>
              <w:bottom w:val="single" w:sz="4" w:space="0" w:color="auto"/>
              <w:right w:val="single" w:sz="4" w:space="0" w:color="auto"/>
            </w:tcBorders>
          </w:tcPr>
          <w:p w14:paraId="386AF8AF" w14:textId="2E1FEE62" w:rsidR="00001E3E" w:rsidRPr="00F14D84" w:rsidRDefault="00001E3E" w:rsidP="002C6D9D">
            <w:pPr>
              <w:pStyle w:val="TAL"/>
              <w:rPr>
                <w:sz w:val="16"/>
              </w:rPr>
            </w:pPr>
            <w:r w:rsidRPr="00F14D84">
              <w:rPr>
                <w:sz w:val="16"/>
              </w:rPr>
              <w:t>3760</w:t>
            </w:r>
          </w:p>
        </w:tc>
        <w:tc>
          <w:tcPr>
            <w:tcW w:w="425" w:type="dxa"/>
            <w:tcBorders>
              <w:top w:val="single" w:sz="4" w:space="0" w:color="auto"/>
              <w:left w:val="single" w:sz="4" w:space="0" w:color="auto"/>
              <w:bottom w:val="single" w:sz="4" w:space="0" w:color="auto"/>
              <w:right w:val="single" w:sz="4" w:space="0" w:color="auto"/>
            </w:tcBorders>
          </w:tcPr>
          <w:p w14:paraId="7AD31143" w14:textId="629ECD5D" w:rsidR="00001E3E" w:rsidRPr="00F14D84" w:rsidRDefault="00001E3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E4A2051" w14:textId="10109F85" w:rsidR="00001E3E" w:rsidRPr="00F14D84" w:rsidRDefault="00001E3E"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CC68955" w14:textId="5275503F" w:rsidR="00001E3E" w:rsidRPr="00F14D84" w:rsidRDefault="00001E3E" w:rsidP="005729EB">
            <w:pPr>
              <w:pStyle w:val="TAL"/>
              <w:rPr>
                <w:sz w:val="16"/>
                <w:szCs w:val="16"/>
              </w:rPr>
            </w:pPr>
            <w:r w:rsidRPr="00F14D84">
              <w:rPr>
                <w:sz w:val="16"/>
                <w:szCs w:val="16"/>
              </w:rPr>
              <w:t>Forbidden TAIs delivered to a UE during successful procedures</w:t>
            </w:r>
          </w:p>
        </w:tc>
        <w:tc>
          <w:tcPr>
            <w:tcW w:w="847" w:type="dxa"/>
            <w:tcBorders>
              <w:top w:val="single" w:sz="4" w:space="0" w:color="auto"/>
              <w:left w:val="single" w:sz="4" w:space="0" w:color="auto"/>
              <w:bottom w:val="single" w:sz="4" w:space="0" w:color="auto"/>
              <w:right w:val="single" w:sz="4" w:space="0" w:color="auto"/>
            </w:tcBorders>
          </w:tcPr>
          <w:p w14:paraId="778F6DC6" w14:textId="2D6418DA" w:rsidR="00001E3E" w:rsidRPr="00F14D84" w:rsidRDefault="00001E3E" w:rsidP="005729EB">
            <w:pPr>
              <w:pStyle w:val="TAL"/>
              <w:rPr>
                <w:sz w:val="16"/>
                <w:szCs w:val="16"/>
              </w:rPr>
            </w:pPr>
            <w:r w:rsidRPr="00F14D84">
              <w:rPr>
                <w:sz w:val="16"/>
                <w:szCs w:val="16"/>
              </w:rPr>
              <w:t>17.7.0</w:t>
            </w:r>
          </w:p>
        </w:tc>
      </w:tr>
      <w:tr w:rsidR="002C6D9D" w:rsidRPr="00F14D84" w14:paraId="2C4331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4D96FC" w14:textId="28E1017D" w:rsidR="00D07586" w:rsidRPr="00F14D84" w:rsidRDefault="00D0758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CA620B4" w14:textId="5B02DEB1" w:rsidR="00D07586" w:rsidRPr="00F14D84" w:rsidRDefault="00D0758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C418D75" w14:textId="72C53837" w:rsidR="00D07586" w:rsidRPr="00F14D84" w:rsidRDefault="00D07586" w:rsidP="002C6D9D">
            <w:pPr>
              <w:pStyle w:val="TAC"/>
              <w:rPr>
                <w:sz w:val="16"/>
              </w:rPr>
            </w:pPr>
            <w:r w:rsidRPr="00F14D84">
              <w:rPr>
                <w:sz w:val="16"/>
              </w:rPr>
              <w:t>CP-221115</w:t>
            </w:r>
          </w:p>
        </w:tc>
        <w:tc>
          <w:tcPr>
            <w:tcW w:w="709" w:type="dxa"/>
            <w:tcBorders>
              <w:top w:val="single" w:sz="4" w:space="0" w:color="auto"/>
              <w:left w:val="single" w:sz="4" w:space="0" w:color="auto"/>
              <w:bottom w:val="single" w:sz="4" w:space="0" w:color="auto"/>
              <w:right w:val="single" w:sz="4" w:space="0" w:color="auto"/>
            </w:tcBorders>
          </w:tcPr>
          <w:p w14:paraId="39DC82EB" w14:textId="12F47FBB" w:rsidR="00D07586" w:rsidRPr="00F14D84" w:rsidRDefault="00D07586" w:rsidP="002C6D9D">
            <w:pPr>
              <w:pStyle w:val="TAL"/>
              <w:rPr>
                <w:sz w:val="16"/>
              </w:rPr>
            </w:pPr>
            <w:r w:rsidRPr="00F14D84">
              <w:rPr>
                <w:sz w:val="16"/>
              </w:rPr>
              <w:t>3761</w:t>
            </w:r>
          </w:p>
        </w:tc>
        <w:tc>
          <w:tcPr>
            <w:tcW w:w="425" w:type="dxa"/>
            <w:tcBorders>
              <w:top w:val="single" w:sz="4" w:space="0" w:color="auto"/>
              <w:left w:val="single" w:sz="4" w:space="0" w:color="auto"/>
              <w:bottom w:val="single" w:sz="4" w:space="0" w:color="auto"/>
              <w:right w:val="single" w:sz="4" w:space="0" w:color="auto"/>
            </w:tcBorders>
          </w:tcPr>
          <w:p w14:paraId="5B973ACD" w14:textId="280D25D8" w:rsidR="00D07586" w:rsidRPr="00F14D84" w:rsidRDefault="00D075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3B7A49C" w14:textId="72596ECA" w:rsidR="00D07586" w:rsidRPr="00F14D84" w:rsidRDefault="00D0758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732E238" w14:textId="4780D010" w:rsidR="00D07586" w:rsidRPr="00F14D84" w:rsidRDefault="00D07586" w:rsidP="005729EB">
            <w:pPr>
              <w:pStyle w:val="TAL"/>
              <w:rPr>
                <w:sz w:val="16"/>
                <w:szCs w:val="16"/>
              </w:rPr>
            </w:pPr>
            <w:r w:rsidRPr="00F14D84">
              <w:rPr>
                <w:sz w:val="16"/>
                <w:szCs w:val="16"/>
              </w:rPr>
              <w:t>Forbidden TAI list IEs in ATTACH and TAU REJECT messages</w:t>
            </w:r>
          </w:p>
        </w:tc>
        <w:tc>
          <w:tcPr>
            <w:tcW w:w="847" w:type="dxa"/>
            <w:tcBorders>
              <w:top w:val="single" w:sz="4" w:space="0" w:color="auto"/>
              <w:left w:val="single" w:sz="4" w:space="0" w:color="auto"/>
              <w:bottom w:val="single" w:sz="4" w:space="0" w:color="auto"/>
              <w:right w:val="single" w:sz="4" w:space="0" w:color="auto"/>
            </w:tcBorders>
          </w:tcPr>
          <w:p w14:paraId="061D4741" w14:textId="603B03AC" w:rsidR="00D07586" w:rsidRPr="00F14D84" w:rsidRDefault="00D07586" w:rsidP="005729EB">
            <w:pPr>
              <w:pStyle w:val="TAL"/>
              <w:rPr>
                <w:sz w:val="16"/>
                <w:szCs w:val="16"/>
              </w:rPr>
            </w:pPr>
            <w:r w:rsidRPr="00F14D84">
              <w:rPr>
                <w:sz w:val="16"/>
                <w:szCs w:val="16"/>
              </w:rPr>
              <w:t>17.7.0</w:t>
            </w:r>
          </w:p>
        </w:tc>
      </w:tr>
      <w:tr w:rsidR="002C6D9D" w:rsidRPr="00F14D84" w14:paraId="3F3B4F3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F824E" w14:textId="615B1EE3" w:rsidR="00D07586" w:rsidRPr="00F14D84" w:rsidRDefault="00D0758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D76C4C7" w14:textId="7FBCDADB" w:rsidR="00D07586" w:rsidRPr="00F14D84" w:rsidRDefault="00D0758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2067C2FD" w14:textId="040AC6DE" w:rsidR="00D07586" w:rsidRPr="00F14D84" w:rsidRDefault="00D07586"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47B01C55" w14:textId="43D4EE91" w:rsidR="00D07586" w:rsidRPr="00F14D84" w:rsidRDefault="00D07586" w:rsidP="002C6D9D">
            <w:pPr>
              <w:pStyle w:val="TAL"/>
              <w:rPr>
                <w:sz w:val="16"/>
              </w:rPr>
            </w:pPr>
            <w:r w:rsidRPr="00F14D84">
              <w:rPr>
                <w:sz w:val="16"/>
              </w:rPr>
              <w:t>3739</w:t>
            </w:r>
          </w:p>
        </w:tc>
        <w:tc>
          <w:tcPr>
            <w:tcW w:w="425" w:type="dxa"/>
            <w:tcBorders>
              <w:top w:val="single" w:sz="4" w:space="0" w:color="auto"/>
              <w:left w:val="single" w:sz="4" w:space="0" w:color="auto"/>
              <w:bottom w:val="single" w:sz="4" w:space="0" w:color="auto"/>
              <w:right w:val="single" w:sz="4" w:space="0" w:color="auto"/>
            </w:tcBorders>
          </w:tcPr>
          <w:p w14:paraId="4A3BBA1A" w14:textId="1E3196C9" w:rsidR="00D07586" w:rsidRPr="00F14D84" w:rsidRDefault="00D075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05F4D63" w14:textId="12ABC59A" w:rsidR="00D07586" w:rsidRPr="00F14D84" w:rsidRDefault="00D075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328B5EB" w14:textId="3A767E99" w:rsidR="00D07586" w:rsidRPr="00F14D84" w:rsidRDefault="00D07586" w:rsidP="005729EB">
            <w:pPr>
              <w:pStyle w:val="TAL"/>
              <w:rPr>
                <w:sz w:val="16"/>
                <w:szCs w:val="16"/>
              </w:rPr>
            </w:pPr>
            <w:r w:rsidRPr="00F14D84">
              <w:rPr>
                <w:sz w:val="16"/>
                <w:szCs w:val="16"/>
              </w:rPr>
              <w:t>Information element handling for removing paging restriction in EPS</w:t>
            </w:r>
          </w:p>
        </w:tc>
        <w:tc>
          <w:tcPr>
            <w:tcW w:w="847" w:type="dxa"/>
            <w:tcBorders>
              <w:top w:val="single" w:sz="4" w:space="0" w:color="auto"/>
              <w:left w:val="single" w:sz="4" w:space="0" w:color="auto"/>
              <w:bottom w:val="single" w:sz="4" w:space="0" w:color="auto"/>
              <w:right w:val="single" w:sz="4" w:space="0" w:color="auto"/>
            </w:tcBorders>
          </w:tcPr>
          <w:p w14:paraId="1BD7C207" w14:textId="1DD3F442" w:rsidR="00D07586" w:rsidRPr="00F14D84" w:rsidRDefault="00D07586" w:rsidP="005729EB">
            <w:pPr>
              <w:pStyle w:val="TAL"/>
              <w:rPr>
                <w:sz w:val="16"/>
                <w:szCs w:val="16"/>
              </w:rPr>
            </w:pPr>
            <w:r w:rsidRPr="00F14D84">
              <w:rPr>
                <w:sz w:val="16"/>
                <w:szCs w:val="16"/>
              </w:rPr>
              <w:t>17.7.0</w:t>
            </w:r>
          </w:p>
        </w:tc>
      </w:tr>
      <w:tr w:rsidR="002C6D9D" w:rsidRPr="00F14D84" w14:paraId="52FD65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F70D6" w14:textId="5E2A6251" w:rsidR="00D07586" w:rsidRPr="00F14D84" w:rsidRDefault="00D0758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59088075" w14:textId="1B0AA055" w:rsidR="00D07586" w:rsidRPr="00F14D84" w:rsidRDefault="00D0758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634E39E" w14:textId="2D260336" w:rsidR="00D07586" w:rsidRPr="00F14D84" w:rsidRDefault="00D07586"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260CF972" w14:textId="4B697C01" w:rsidR="00D07586" w:rsidRPr="00F14D84" w:rsidRDefault="00D07586" w:rsidP="002C6D9D">
            <w:pPr>
              <w:pStyle w:val="TAL"/>
              <w:rPr>
                <w:sz w:val="16"/>
              </w:rPr>
            </w:pPr>
            <w:r w:rsidRPr="00F14D84">
              <w:rPr>
                <w:sz w:val="16"/>
              </w:rPr>
              <w:t>3740</w:t>
            </w:r>
          </w:p>
        </w:tc>
        <w:tc>
          <w:tcPr>
            <w:tcW w:w="425" w:type="dxa"/>
            <w:tcBorders>
              <w:top w:val="single" w:sz="4" w:space="0" w:color="auto"/>
              <w:left w:val="single" w:sz="4" w:space="0" w:color="auto"/>
              <w:bottom w:val="single" w:sz="4" w:space="0" w:color="auto"/>
              <w:right w:val="single" w:sz="4" w:space="0" w:color="auto"/>
            </w:tcBorders>
          </w:tcPr>
          <w:p w14:paraId="5ACA441C" w14:textId="76D2DC92" w:rsidR="00D07586" w:rsidRPr="00F14D84" w:rsidRDefault="00D075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CA3BAC5" w14:textId="3C37627B" w:rsidR="00D07586" w:rsidRPr="00F14D84" w:rsidRDefault="00D075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40CDD0" w14:textId="621B2AD3" w:rsidR="00D07586" w:rsidRPr="00F14D84" w:rsidRDefault="00D07586" w:rsidP="005729EB">
            <w:pPr>
              <w:pStyle w:val="TAL"/>
              <w:rPr>
                <w:sz w:val="16"/>
                <w:szCs w:val="16"/>
              </w:rPr>
            </w:pPr>
            <w:r w:rsidRPr="00F14D84">
              <w:rPr>
                <w:sz w:val="16"/>
                <w:szCs w:val="16"/>
              </w:rPr>
              <w:t>Responding to paging by the MUSIM UE</w:t>
            </w:r>
          </w:p>
        </w:tc>
        <w:tc>
          <w:tcPr>
            <w:tcW w:w="847" w:type="dxa"/>
            <w:tcBorders>
              <w:top w:val="single" w:sz="4" w:space="0" w:color="auto"/>
              <w:left w:val="single" w:sz="4" w:space="0" w:color="auto"/>
              <w:bottom w:val="single" w:sz="4" w:space="0" w:color="auto"/>
              <w:right w:val="single" w:sz="4" w:space="0" w:color="auto"/>
            </w:tcBorders>
          </w:tcPr>
          <w:p w14:paraId="612491E2" w14:textId="7D4006EE" w:rsidR="00D07586" w:rsidRPr="00F14D84" w:rsidRDefault="00D07586" w:rsidP="005729EB">
            <w:pPr>
              <w:pStyle w:val="TAL"/>
              <w:rPr>
                <w:sz w:val="16"/>
                <w:szCs w:val="16"/>
              </w:rPr>
            </w:pPr>
            <w:r w:rsidRPr="00F14D84">
              <w:rPr>
                <w:sz w:val="16"/>
                <w:szCs w:val="16"/>
              </w:rPr>
              <w:t>17.7.0</w:t>
            </w:r>
          </w:p>
        </w:tc>
      </w:tr>
      <w:tr w:rsidR="002C6D9D" w:rsidRPr="00F14D84" w14:paraId="3D9D1F4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05641B" w14:textId="4FC57315" w:rsidR="00D07586" w:rsidRPr="00F14D84" w:rsidRDefault="00D0758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CDE62A3" w14:textId="64DCBE60" w:rsidR="00D07586" w:rsidRPr="00F14D84" w:rsidRDefault="00D0758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4A7AC063" w14:textId="62616EA0" w:rsidR="00D07586" w:rsidRPr="00F14D84" w:rsidRDefault="00D07586"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62336024" w14:textId="0AAE898F" w:rsidR="00D07586" w:rsidRPr="00F14D84" w:rsidRDefault="00D07586" w:rsidP="002C6D9D">
            <w:pPr>
              <w:pStyle w:val="TAL"/>
              <w:rPr>
                <w:sz w:val="16"/>
              </w:rPr>
            </w:pPr>
            <w:r w:rsidRPr="00F14D84">
              <w:rPr>
                <w:sz w:val="16"/>
              </w:rPr>
              <w:t>3741</w:t>
            </w:r>
          </w:p>
        </w:tc>
        <w:tc>
          <w:tcPr>
            <w:tcW w:w="425" w:type="dxa"/>
            <w:tcBorders>
              <w:top w:val="single" w:sz="4" w:space="0" w:color="auto"/>
              <w:left w:val="single" w:sz="4" w:space="0" w:color="auto"/>
              <w:bottom w:val="single" w:sz="4" w:space="0" w:color="auto"/>
              <w:right w:val="single" w:sz="4" w:space="0" w:color="auto"/>
            </w:tcBorders>
          </w:tcPr>
          <w:p w14:paraId="67FC3E89" w14:textId="7C3039EC" w:rsidR="00D07586" w:rsidRPr="00F14D84" w:rsidRDefault="00D075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2F7F877" w14:textId="4BAD9C81" w:rsidR="00D07586" w:rsidRPr="00F14D84" w:rsidRDefault="00D075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03E040" w14:textId="38D7552D" w:rsidR="00D07586" w:rsidRPr="00F14D84" w:rsidRDefault="00D07586" w:rsidP="005729EB">
            <w:pPr>
              <w:pStyle w:val="TAL"/>
              <w:rPr>
                <w:sz w:val="16"/>
                <w:szCs w:val="16"/>
              </w:rPr>
            </w:pPr>
            <w:r w:rsidRPr="00F14D84">
              <w:rPr>
                <w:sz w:val="16"/>
                <w:szCs w:val="16"/>
              </w:rPr>
              <w:t>The handling of paging cause in EPS</w:t>
            </w:r>
          </w:p>
        </w:tc>
        <w:tc>
          <w:tcPr>
            <w:tcW w:w="847" w:type="dxa"/>
            <w:tcBorders>
              <w:top w:val="single" w:sz="4" w:space="0" w:color="auto"/>
              <w:left w:val="single" w:sz="4" w:space="0" w:color="auto"/>
              <w:bottom w:val="single" w:sz="4" w:space="0" w:color="auto"/>
              <w:right w:val="single" w:sz="4" w:space="0" w:color="auto"/>
            </w:tcBorders>
          </w:tcPr>
          <w:p w14:paraId="45BEA3C2" w14:textId="31EB9834" w:rsidR="00D07586" w:rsidRPr="00F14D84" w:rsidRDefault="00D07586" w:rsidP="005729EB">
            <w:pPr>
              <w:pStyle w:val="TAL"/>
              <w:rPr>
                <w:sz w:val="16"/>
                <w:szCs w:val="16"/>
              </w:rPr>
            </w:pPr>
            <w:r w:rsidRPr="00F14D84">
              <w:rPr>
                <w:sz w:val="16"/>
                <w:szCs w:val="16"/>
              </w:rPr>
              <w:t>17.7.0</w:t>
            </w:r>
          </w:p>
        </w:tc>
      </w:tr>
      <w:tr w:rsidR="002C6D9D" w:rsidRPr="00F14D84" w14:paraId="287590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18AA2D" w14:textId="412DF84C" w:rsidR="00D07586" w:rsidRPr="00F14D84" w:rsidRDefault="00D0758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A455F48" w14:textId="1B9B4E08" w:rsidR="00D07586" w:rsidRPr="00F14D84" w:rsidRDefault="00D0758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02652C52" w14:textId="6C3CD4DF" w:rsidR="00D07586" w:rsidRPr="00F14D84" w:rsidRDefault="00D07586"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7E61ED1F" w14:textId="2A7CCD74" w:rsidR="00D07586" w:rsidRPr="00F14D84" w:rsidRDefault="00D07586" w:rsidP="002C6D9D">
            <w:pPr>
              <w:pStyle w:val="TAL"/>
              <w:rPr>
                <w:sz w:val="16"/>
              </w:rPr>
            </w:pPr>
            <w:r w:rsidRPr="00F14D84">
              <w:rPr>
                <w:sz w:val="16"/>
              </w:rPr>
              <w:t>3742</w:t>
            </w:r>
          </w:p>
        </w:tc>
        <w:tc>
          <w:tcPr>
            <w:tcW w:w="425" w:type="dxa"/>
            <w:tcBorders>
              <w:top w:val="single" w:sz="4" w:space="0" w:color="auto"/>
              <w:left w:val="single" w:sz="4" w:space="0" w:color="auto"/>
              <w:bottom w:val="single" w:sz="4" w:space="0" w:color="auto"/>
              <w:right w:val="single" w:sz="4" w:space="0" w:color="auto"/>
            </w:tcBorders>
          </w:tcPr>
          <w:p w14:paraId="0DD2CC55" w14:textId="62E459C4" w:rsidR="00D07586" w:rsidRPr="00F14D84" w:rsidRDefault="00D075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AF58C0D" w14:textId="5FA64FFF" w:rsidR="00D07586" w:rsidRPr="00F14D84" w:rsidRDefault="00D075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0AD13F" w14:textId="637FF62A" w:rsidR="00D07586" w:rsidRPr="00F14D84" w:rsidRDefault="00D07586" w:rsidP="005729EB">
            <w:pPr>
              <w:pStyle w:val="TAL"/>
              <w:rPr>
                <w:sz w:val="16"/>
                <w:szCs w:val="16"/>
              </w:rPr>
            </w:pPr>
            <w:r w:rsidRPr="00F14D84">
              <w:rPr>
                <w:sz w:val="16"/>
                <w:szCs w:val="16"/>
              </w:rPr>
              <w:t>Correction on inclusion condition of CSFB response IE</w:t>
            </w:r>
          </w:p>
        </w:tc>
        <w:tc>
          <w:tcPr>
            <w:tcW w:w="847" w:type="dxa"/>
            <w:tcBorders>
              <w:top w:val="single" w:sz="4" w:space="0" w:color="auto"/>
              <w:left w:val="single" w:sz="4" w:space="0" w:color="auto"/>
              <w:bottom w:val="single" w:sz="4" w:space="0" w:color="auto"/>
              <w:right w:val="single" w:sz="4" w:space="0" w:color="auto"/>
            </w:tcBorders>
          </w:tcPr>
          <w:p w14:paraId="5F0A47E9" w14:textId="4688A4BB" w:rsidR="00D07586" w:rsidRPr="00F14D84" w:rsidRDefault="00D07586" w:rsidP="005729EB">
            <w:pPr>
              <w:pStyle w:val="TAL"/>
              <w:rPr>
                <w:sz w:val="16"/>
                <w:szCs w:val="16"/>
              </w:rPr>
            </w:pPr>
            <w:r w:rsidRPr="00F14D84">
              <w:rPr>
                <w:sz w:val="16"/>
                <w:szCs w:val="16"/>
              </w:rPr>
              <w:t>17.7.0</w:t>
            </w:r>
          </w:p>
        </w:tc>
      </w:tr>
      <w:tr w:rsidR="002C6D9D" w:rsidRPr="00F14D84" w14:paraId="5C4E31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12F56" w14:textId="3ECE94DB" w:rsidR="00D10997" w:rsidRPr="00F14D84" w:rsidRDefault="00D10997"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7F1E236" w14:textId="163171B9" w:rsidR="00D10997" w:rsidRPr="00F14D84" w:rsidRDefault="00D10997"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45802801" w14:textId="258C8557" w:rsidR="00D10997" w:rsidRPr="00F14D84" w:rsidRDefault="00D10997"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608B87E7" w14:textId="01C8E9A5" w:rsidR="00D10997" w:rsidRPr="00F14D84" w:rsidRDefault="00D10997" w:rsidP="002C6D9D">
            <w:pPr>
              <w:pStyle w:val="TAL"/>
              <w:rPr>
                <w:sz w:val="16"/>
              </w:rPr>
            </w:pPr>
            <w:r w:rsidRPr="00F14D84">
              <w:rPr>
                <w:sz w:val="16"/>
              </w:rPr>
              <w:t>3751</w:t>
            </w:r>
          </w:p>
        </w:tc>
        <w:tc>
          <w:tcPr>
            <w:tcW w:w="425" w:type="dxa"/>
            <w:tcBorders>
              <w:top w:val="single" w:sz="4" w:space="0" w:color="auto"/>
              <w:left w:val="single" w:sz="4" w:space="0" w:color="auto"/>
              <w:bottom w:val="single" w:sz="4" w:space="0" w:color="auto"/>
              <w:right w:val="single" w:sz="4" w:space="0" w:color="auto"/>
            </w:tcBorders>
          </w:tcPr>
          <w:p w14:paraId="63E98514" w14:textId="14884880" w:rsidR="00D10997" w:rsidRPr="00F14D84" w:rsidRDefault="00D1099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0A33A24" w14:textId="27ED8F9F" w:rsidR="00D10997" w:rsidRPr="00F14D84" w:rsidRDefault="00D1099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0FA43CE" w14:textId="517D1C52" w:rsidR="00D10997" w:rsidRPr="00F14D84" w:rsidRDefault="00D10997" w:rsidP="005729EB">
            <w:pPr>
              <w:pStyle w:val="TAL"/>
              <w:rPr>
                <w:sz w:val="16"/>
                <w:szCs w:val="16"/>
              </w:rPr>
            </w:pPr>
            <w:r w:rsidRPr="00F14D84">
              <w:rPr>
                <w:sz w:val="16"/>
                <w:szCs w:val="16"/>
              </w:rPr>
              <w:t>Referring to the correct terminology for the paging indication for voice services for MUSIM handling in EPS</w:t>
            </w:r>
          </w:p>
        </w:tc>
        <w:tc>
          <w:tcPr>
            <w:tcW w:w="847" w:type="dxa"/>
            <w:tcBorders>
              <w:top w:val="single" w:sz="4" w:space="0" w:color="auto"/>
              <w:left w:val="single" w:sz="4" w:space="0" w:color="auto"/>
              <w:bottom w:val="single" w:sz="4" w:space="0" w:color="auto"/>
              <w:right w:val="single" w:sz="4" w:space="0" w:color="auto"/>
            </w:tcBorders>
          </w:tcPr>
          <w:p w14:paraId="7C080FAC" w14:textId="1C1790D5" w:rsidR="00D10997" w:rsidRPr="00F14D84" w:rsidRDefault="00D10997" w:rsidP="005729EB">
            <w:pPr>
              <w:pStyle w:val="TAL"/>
              <w:rPr>
                <w:sz w:val="16"/>
                <w:szCs w:val="16"/>
              </w:rPr>
            </w:pPr>
            <w:r w:rsidRPr="00F14D84">
              <w:rPr>
                <w:sz w:val="16"/>
                <w:szCs w:val="16"/>
              </w:rPr>
              <w:t>17.7.0</w:t>
            </w:r>
          </w:p>
        </w:tc>
      </w:tr>
      <w:tr w:rsidR="002C6D9D" w:rsidRPr="00F14D84" w14:paraId="39EE4C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BA2912B" w14:textId="05F4208B" w:rsidR="00D10997" w:rsidRPr="00F14D84" w:rsidRDefault="00D10997"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6A7DF0F" w14:textId="0191340A" w:rsidR="00D10997" w:rsidRPr="00F14D84" w:rsidRDefault="00D10997"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1252462" w14:textId="727451E4" w:rsidR="00D10997" w:rsidRPr="00F14D84" w:rsidRDefault="00D10997"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78F18696" w14:textId="3CF12DCC" w:rsidR="00D10997" w:rsidRPr="00F14D84" w:rsidRDefault="00D10997" w:rsidP="002C6D9D">
            <w:pPr>
              <w:pStyle w:val="TAL"/>
              <w:rPr>
                <w:sz w:val="16"/>
              </w:rPr>
            </w:pPr>
            <w:r w:rsidRPr="00F14D84">
              <w:rPr>
                <w:sz w:val="16"/>
              </w:rPr>
              <w:t>3756</w:t>
            </w:r>
          </w:p>
        </w:tc>
        <w:tc>
          <w:tcPr>
            <w:tcW w:w="425" w:type="dxa"/>
            <w:tcBorders>
              <w:top w:val="single" w:sz="4" w:space="0" w:color="auto"/>
              <w:left w:val="single" w:sz="4" w:space="0" w:color="auto"/>
              <w:bottom w:val="single" w:sz="4" w:space="0" w:color="auto"/>
              <w:right w:val="single" w:sz="4" w:space="0" w:color="auto"/>
            </w:tcBorders>
          </w:tcPr>
          <w:p w14:paraId="64C5112A" w14:textId="6870F8CC" w:rsidR="00D10997" w:rsidRPr="00F14D84" w:rsidRDefault="00D1099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7306F04" w14:textId="600200A4" w:rsidR="00D10997" w:rsidRPr="00F14D84" w:rsidRDefault="00D1099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1FE8D6" w14:textId="629D8638" w:rsidR="00D10997" w:rsidRPr="00F14D84" w:rsidRDefault="00D10997" w:rsidP="005729EB">
            <w:pPr>
              <w:pStyle w:val="TAL"/>
              <w:rPr>
                <w:sz w:val="16"/>
                <w:szCs w:val="16"/>
              </w:rPr>
            </w:pPr>
            <w:r w:rsidRPr="00F14D84">
              <w:rPr>
                <w:sz w:val="16"/>
                <w:szCs w:val="16"/>
              </w:rPr>
              <w:t>UE no longer a MUSIM UE</w:t>
            </w:r>
          </w:p>
        </w:tc>
        <w:tc>
          <w:tcPr>
            <w:tcW w:w="847" w:type="dxa"/>
            <w:tcBorders>
              <w:top w:val="single" w:sz="4" w:space="0" w:color="auto"/>
              <w:left w:val="single" w:sz="4" w:space="0" w:color="auto"/>
              <w:bottom w:val="single" w:sz="4" w:space="0" w:color="auto"/>
              <w:right w:val="single" w:sz="4" w:space="0" w:color="auto"/>
            </w:tcBorders>
          </w:tcPr>
          <w:p w14:paraId="1B34214D" w14:textId="3EBC2FCF" w:rsidR="00D10997" w:rsidRPr="00F14D84" w:rsidRDefault="00D10997" w:rsidP="005729EB">
            <w:pPr>
              <w:pStyle w:val="TAL"/>
              <w:rPr>
                <w:sz w:val="16"/>
                <w:szCs w:val="16"/>
              </w:rPr>
            </w:pPr>
            <w:r w:rsidRPr="00F14D84">
              <w:rPr>
                <w:sz w:val="16"/>
                <w:szCs w:val="16"/>
              </w:rPr>
              <w:t>17.7.0</w:t>
            </w:r>
          </w:p>
        </w:tc>
      </w:tr>
      <w:tr w:rsidR="002C6D9D" w:rsidRPr="00F14D84" w14:paraId="7EA6A7E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B8F514" w14:textId="5A84DB4E" w:rsidR="00D10997" w:rsidRPr="00F14D84" w:rsidRDefault="00D10997"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09ECB45" w14:textId="35DE1FC5" w:rsidR="00D10997" w:rsidRPr="00F14D84" w:rsidRDefault="00D10997"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26E8E917" w14:textId="2630D5BB" w:rsidR="00D10997" w:rsidRPr="00F14D84" w:rsidRDefault="00D10997" w:rsidP="002C6D9D">
            <w:pPr>
              <w:pStyle w:val="TAC"/>
              <w:rPr>
                <w:sz w:val="16"/>
              </w:rPr>
            </w:pPr>
            <w:r w:rsidRPr="00F14D84">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5042D4B9" w14:textId="67D09254" w:rsidR="00D10997" w:rsidRPr="00F14D84" w:rsidRDefault="00D10997" w:rsidP="002C6D9D">
            <w:pPr>
              <w:pStyle w:val="TAL"/>
              <w:rPr>
                <w:sz w:val="16"/>
              </w:rPr>
            </w:pPr>
            <w:r w:rsidRPr="00F14D84">
              <w:rPr>
                <w:sz w:val="16"/>
              </w:rPr>
              <w:t>3759</w:t>
            </w:r>
          </w:p>
        </w:tc>
        <w:tc>
          <w:tcPr>
            <w:tcW w:w="425" w:type="dxa"/>
            <w:tcBorders>
              <w:top w:val="single" w:sz="4" w:space="0" w:color="auto"/>
              <w:left w:val="single" w:sz="4" w:space="0" w:color="auto"/>
              <w:bottom w:val="single" w:sz="4" w:space="0" w:color="auto"/>
              <w:right w:val="single" w:sz="4" w:space="0" w:color="auto"/>
            </w:tcBorders>
          </w:tcPr>
          <w:p w14:paraId="2EE78DFB" w14:textId="29C0A17C" w:rsidR="00D10997" w:rsidRPr="00F14D84" w:rsidRDefault="00D1099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43EA8AF" w14:textId="3E53F1C6" w:rsidR="00D10997" w:rsidRPr="00F14D84" w:rsidRDefault="00D1099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D9F486" w14:textId="024F544F" w:rsidR="00D10997" w:rsidRPr="00F14D84" w:rsidRDefault="00D10997" w:rsidP="005729EB">
            <w:pPr>
              <w:pStyle w:val="TAL"/>
              <w:rPr>
                <w:sz w:val="16"/>
                <w:szCs w:val="16"/>
              </w:rPr>
            </w:pPr>
            <w:r w:rsidRPr="00F14D84">
              <w:rPr>
                <w:sz w:val="16"/>
                <w:szCs w:val="16"/>
              </w:rPr>
              <w:t>Clarification to MUSIM UEs operating in NB-S1 mode and WB-S1 CE mode B</w:t>
            </w:r>
          </w:p>
        </w:tc>
        <w:tc>
          <w:tcPr>
            <w:tcW w:w="847" w:type="dxa"/>
            <w:tcBorders>
              <w:top w:val="single" w:sz="4" w:space="0" w:color="auto"/>
              <w:left w:val="single" w:sz="4" w:space="0" w:color="auto"/>
              <w:bottom w:val="single" w:sz="4" w:space="0" w:color="auto"/>
              <w:right w:val="single" w:sz="4" w:space="0" w:color="auto"/>
            </w:tcBorders>
          </w:tcPr>
          <w:p w14:paraId="2E86A64D" w14:textId="43334F6F" w:rsidR="00D10997" w:rsidRPr="00F14D84" w:rsidRDefault="00D10997" w:rsidP="005729EB">
            <w:pPr>
              <w:pStyle w:val="TAL"/>
              <w:rPr>
                <w:sz w:val="16"/>
                <w:szCs w:val="16"/>
              </w:rPr>
            </w:pPr>
            <w:r w:rsidRPr="00F14D84">
              <w:rPr>
                <w:sz w:val="16"/>
                <w:szCs w:val="16"/>
              </w:rPr>
              <w:t>17.7.0</w:t>
            </w:r>
          </w:p>
        </w:tc>
      </w:tr>
      <w:tr w:rsidR="002C6D9D" w:rsidRPr="00F14D84" w14:paraId="22D992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D69CC3" w14:textId="0FD001AE" w:rsidR="00D10997" w:rsidRPr="00F14D84" w:rsidRDefault="00D10997"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4489936" w14:textId="39DD1D2B" w:rsidR="00D10997" w:rsidRPr="00F14D84" w:rsidRDefault="00D10997"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502AAB8C" w14:textId="74A7E1BC" w:rsidR="00D10997" w:rsidRPr="00F14D84" w:rsidRDefault="00D10997" w:rsidP="002C6D9D">
            <w:pPr>
              <w:pStyle w:val="TAC"/>
              <w:rPr>
                <w:sz w:val="16"/>
              </w:rPr>
            </w:pPr>
            <w:r w:rsidRPr="00F14D84">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1003E82A" w14:textId="6A055545" w:rsidR="00D10997" w:rsidRPr="00F14D84" w:rsidRDefault="00D10997" w:rsidP="002C6D9D">
            <w:pPr>
              <w:pStyle w:val="TAL"/>
              <w:rPr>
                <w:sz w:val="16"/>
              </w:rPr>
            </w:pPr>
            <w:r w:rsidRPr="00F14D84">
              <w:rPr>
                <w:sz w:val="16"/>
              </w:rPr>
              <w:t>3744</w:t>
            </w:r>
          </w:p>
        </w:tc>
        <w:tc>
          <w:tcPr>
            <w:tcW w:w="425" w:type="dxa"/>
            <w:tcBorders>
              <w:top w:val="single" w:sz="4" w:space="0" w:color="auto"/>
              <w:left w:val="single" w:sz="4" w:space="0" w:color="auto"/>
              <w:bottom w:val="single" w:sz="4" w:space="0" w:color="auto"/>
              <w:right w:val="single" w:sz="4" w:space="0" w:color="auto"/>
            </w:tcBorders>
          </w:tcPr>
          <w:p w14:paraId="00EE3F9F" w14:textId="69A52396" w:rsidR="00D10997" w:rsidRPr="00F14D84" w:rsidRDefault="00D1099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F0B5841" w14:textId="33A9823A" w:rsidR="00D10997" w:rsidRPr="00F14D84" w:rsidRDefault="00D1099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4596E0" w14:textId="5795B00E" w:rsidR="00D10997" w:rsidRPr="00F14D84" w:rsidRDefault="00D10997" w:rsidP="005729EB">
            <w:pPr>
              <w:pStyle w:val="TAL"/>
              <w:rPr>
                <w:sz w:val="16"/>
                <w:szCs w:val="16"/>
              </w:rPr>
            </w:pPr>
            <w:r w:rsidRPr="00F14D84">
              <w:rPr>
                <w:sz w:val="16"/>
                <w:szCs w:val="16"/>
              </w:rPr>
              <w:t>Correction on terminology and description for ID_UAS</w:t>
            </w:r>
          </w:p>
        </w:tc>
        <w:tc>
          <w:tcPr>
            <w:tcW w:w="847" w:type="dxa"/>
            <w:tcBorders>
              <w:top w:val="single" w:sz="4" w:space="0" w:color="auto"/>
              <w:left w:val="single" w:sz="4" w:space="0" w:color="auto"/>
              <w:bottom w:val="single" w:sz="4" w:space="0" w:color="auto"/>
              <w:right w:val="single" w:sz="4" w:space="0" w:color="auto"/>
            </w:tcBorders>
          </w:tcPr>
          <w:p w14:paraId="65B9C579" w14:textId="08B755DE" w:rsidR="00D10997" w:rsidRPr="00F14D84" w:rsidRDefault="00D10997" w:rsidP="005729EB">
            <w:pPr>
              <w:pStyle w:val="TAL"/>
              <w:rPr>
                <w:sz w:val="16"/>
                <w:szCs w:val="16"/>
              </w:rPr>
            </w:pPr>
            <w:r w:rsidRPr="00F14D84">
              <w:rPr>
                <w:sz w:val="16"/>
                <w:szCs w:val="16"/>
              </w:rPr>
              <w:t>17.7.0</w:t>
            </w:r>
          </w:p>
        </w:tc>
      </w:tr>
      <w:tr w:rsidR="002C6D9D" w:rsidRPr="00F14D84" w14:paraId="52DBDF9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A70B70" w14:textId="581CEE21" w:rsidR="00665354" w:rsidRPr="00F14D84" w:rsidRDefault="0066535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B6E8FC6" w14:textId="68E85F1F" w:rsidR="00665354" w:rsidRPr="00F14D84" w:rsidRDefault="0066535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2B8E485E" w14:textId="13C601D1" w:rsidR="00665354" w:rsidRPr="00F14D84" w:rsidRDefault="00665354" w:rsidP="002C6D9D">
            <w:pPr>
              <w:pStyle w:val="TAC"/>
              <w:rPr>
                <w:sz w:val="16"/>
              </w:rPr>
            </w:pPr>
            <w:r w:rsidRPr="00F14D84">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0C7B02C9" w14:textId="3FD33257" w:rsidR="00665354" w:rsidRPr="00F14D84" w:rsidRDefault="00665354" w:rsidP="002C6D9D">
            <w:pPr>
              <w:pStyle w:val="TAL"/>
              <w:rPr>
                <w:sz w:val="16"/>
              </w:rPr>
            </w:pPr>
            <w:r w:rsidRPr="00F14D84">
              <w:rPr>
                <w:sz w:val="16"/>
              </w:rPr>
              <w:t>3745</w:t>
            </w:r>
          </w:p>
        </w:tc>
        <w:tc>
          <w:tcPr>
            <w:tcW w:w="425" w:type="dxa"/>
            <w:tcBorders>
              <w:top w:val="single" w:sz="4" w:space="0" w:color="auto"/>
              <w:left w:val="single" w:sz="4" w:space="0" w:color="auto"/>
              <w:bottom w:val="single" w:sz="4" w:space="0" w:color="auto"/>
              <w:right w:val="single" w:sz="4" w:space="0" w:color="auto"/>
            </w:tcBorders>
          </w:tcPr>
          <w:p w14:paraId="66269B2E" w14:textId="243F1CBB" w:rsidR="00665354" w:rsidRPr="00F14D84" w:rsidRDefault="0066535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21C1C75" w14:textId="7A6DA713" w:rsidR="00665354" w:rsidRPr="00F14D84" w:rsidRDefault="0066535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7CB229" w14:textId="75A2C60A" w:rsidR="00665354" w:rsidRPr="00F14D84" w:rsidRDefault="00665354" w:rsidP="005729EB">
            <w:pPr>
              <w:pStyle w:val="TAL"/>
              <w:rPr>
                <w:sz w:val="16"/>
                <w:szCs w:val="16"/>
              </w:rPr>
            </w:pPr>
            <w:r w:rsidRPr="00F14D84">
              <w:rPr>
                <w:sz w:val="16"/>
                <w:szCs w:val="16"/>
              </w:rPr>
              <w:t>USS FQDN as service-level-AA server address</w:t>
            </w:r>
          </w:p>
        </w:tc>
        <w:tc>
          <w:tcPr>
            <w:tcW w:w="847" w:type="dxa"/>
            <w:tcBorders>
              <w:top w:val="single" w:sz="4" w:space="0" w:color="auto"/>
              <w:left w:val="single" w:sz="4" w:space="0" w:color="auto"/>
              <w:bottom w:val="single" w:sz="4" w:space="0" w:color="auto"/>
              <w:right w:val="single" w:sz="4" w:space="0" w:color="auto"/>
            </w:tcBorders>
          </w:tcPr>
          <w:p w14:paraId="39CB99E6" w14:textId="5C974A0D" w:rsidR="00665354" w:rsidRPr="00F14D84" w:rsidRDefault="00665354" w:rsidP="005729EB">
            <w:pPr>
              <w:pStyle w:val="TAL"/>
              <w:rPr>
                <w:sz w:val="16"/>
                <w:szCs w:val="16"/>
              </w:rPr>
            </w:pPr>
            <w:r w:rsidRPr="00F14D84">
              <w:rPr>
                <w:sz w:val="16"/>
                <w:szCs w:val="16"/>
              </w:rPr>
              <w:t>17.7.0</w:t>
            </w:r>
          </w:p>
        </w:tc>
      </w:tr>
      <w:tr w:rsidR="002C6D9D" w:rsidRPr="00F14D84" w14:paraId="5B26A1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A28A96" w14:textId="740B4050" w:rsidR="00665354" w:rsidRPr="00F14D84" w:rsidRDefault="0066535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7AB49E7" w14:textId="6EAF30F9" w:rsidR="00665354" w:rsidRPr="00F14D84" w:rsidRDefault="0066535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213ED93E" w14:textId="2977C60C" w:rsidR="00665354" w:rsidRPr="00F14D84" w:rsidRDefault="00665354" w:rsidP="002C6D9D">
            <w:pPr>
              <w:pStyle w:val="TAC"/>
              <w:rPr>
                <w:sz w:val="16"/>
              </w:rPr>
            </w:pPr>
            <w:r w:rsidRPr="00F14D84">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0320ED74" w14:textId="74196816" w:rsidR="00665354" w:rsidRPr="00F14D84" w:rsidRDefault="00665354" w:rsidP="002C6D9D">
            <w:pPr>
              <w:pStyle w:val="TAL"/>
              <w:rPr>
                <w:sz w:val="16"/>
              </w:rPr>
            </w:pPr>
            <w:r w:rsidRPr="00F14D84">
              <w:rPr>
                <w:sz w:val="16"/>
              </w:rPr>
              <w:t>3746</w:t>
            </w:r>
          </w:p>
        </w:tc>
        <w:tc>
          <w:tcPr>
            <w:tcW w:w="425" w:type="dxa"/>
            <w:tcBorders>
              <w:top w:val="single" w:sz="4" w:space="0" w:color="auto"/>
              <w:left w:val="single" w:sz="4" w:space="0" w:color="auto"/>
              <w:bottom w:val="single" w:sz="4" w:space="0" w:color="auto"/>
              <w:right w:val="single" w:sz="4" w:space="0" w:color="auto"/>
            </w:tcBorders>
          </w:tcPr>
          <w:p w14:paraId="21422B06" w14:textId="5C7B79EA" w:rsidR="00665354" w:rsidRPr="00F14D84" w:rsidRDefault="0066535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2793B49" w14:textId="24CEF70C" w:rsidR="00665354" w:rsidRPr="00F14D84" w:rsidRDefault="0066535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E4092D" w14:textId="179816B2" w:rsidR="00665354" w:rsidRPr="00F14D84" w:rsidRDefault="00665354" w:rsidP="005729EB">
            <w:pPr>
              <w:pStyle w:val="TAL"/>
              <w:rPr>
                <w:sz w:val="16"/>
                <w:szCs w:val="16"/>
              </w:rPr>
            </w:pPr>
            <w:r w:rsidRPr="00F14D84">
              <w:rPr>
                <w:sz w:val="16"/>
                <w:szCs w:val="16"/>
              </w:rPr>
              <w:t>Adding missed service-level-AA payload type</w:t>
            </w:r>
          </w:p>
        </w:tc>
        <w:tc>
          <w:tcPr>
            <w:tcW w:w="847" w:type="dxa"/>
            <w:tcBorders>
              <w:top w:val="single" w:sz="4" w:space="0" w:color="auto"/>
              <w:left w:val="single" w:sz="4" w:space="0" w:color="auto"/>
              <w:bottom w:val="single" w:sz="4" w:space="0" w:color="auto"/>
              <w:right w:val="single" w:sz="4" w:space="0" w:color="auto"/>
            </w:tcBorders>
          </w:tcPr>
          <w:p w14:paraId="6A410340" w14:textId="1737FEE1" w:rsidR="00665354" w:rsidRPr="00F14D84" w:rsidRDefault="00665354" w:rsidP="005729EB">
            <w:pPr>
              <w:pStyle w:val="TAL"/>
              <w:rPr>
                <w:sz w:val="16"/>
                <w:szCs w:val="16"/>
              </w:rPr>
            </w:pPr>
            <w:r w:rsidRPr="00F14D84">
              <w:rPr>
                <w:sz w:val="16"/>
                <w:szCs w:val="16"/>
              </w:rPr>
              <w:t>17.7.0</w:t>
            </w:r>
          </w:p>
        </w:tc>
      </w:tr>
      <w:tr w:rsidR="002C6D9D" w:rsidRPr="00F14D84" w14:paraId="723CCC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92D947" w14:textId="2181D1AB" w:rsidR="00665354" w:rsidRPr="00F14D84" w:rsidRDefault="0066535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CA66FDA" w14:textId="0C554DA3" w:rsidR="00665354" w:rsidRPr="00F14D84" w:rsidRDefault="0066535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181DF017" w14:textId="5728A0B9" w:rsidR="00665354" w:rsidRPr="00F14D84" w:rsidRDefault="00665354" w:rsidP="002C6D9D">
            <w:pPr>
              <w:pStyle w:val="TAC"/>
              <w:rPr>
                <w:sz w:val="16"/>
              </w:rPr>
            </w:pPr>
            <w:r w:rsidRPr="00F14D84">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4F90596D" w14:textId="7E053993" w:rsidR="00665354" w:rsidRPr="00F14D84" w:rsidRDefault="00665354" w:rsidP="002C6D9D">
            <w:pPr>
              <w:pStyle w:val="TAL"/>
              <w:rPr>
                <w:sz w:val="16"/>
              </w:rPr>
            </w:pPr>
            <w:r w:rsidRPr="00F14D84">
              <w:rPr>
                <w:sz w:val="16"/>
              </w:rPr>
              <w:t>3747</w:t>
            </w:r>
          </w:p>
        </w:tc>
        <w:tc>
          <w:tcPr>
            <w:tcW w:w="425" w:type="dxa"/>
            <w:tcBorders>
              <w:top w:val="single" w:sz="4" w:space="0" w:color="auto"/>
              <w:left w:val="single" w:sz="4" w:space="0" w:color="auto"/>
              <w:bottom w:val="single" w:sz="4" w:space="0" w:color="auto"/>
              <w:right w:val="single" w:sz="4" w:space="0" w:color="auto"/>
            </w:tcBorders>
          </w:tcPr>
          <w:p w14:paraId="6FC397D7" w14:textId="7BD1B22D" w:rsidR="00665354" w:rsidRPr="00F14D84" w:rsidRDefault="0066535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DA50CDD" w14:textId="34D0238F" w:rsidR="00665354" w:rsidRPr="00F14D84" w:rsidRDefault="0066535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EB5A90" w14:textId="4C7C70C5" w:rsidR="00665354" w:rsidRPr="00F14D84" w:rsidRDefault="00665354" w:rsidP="005729EB">
            <w:pPr>
              <w:pStyle w:val="TAL"/>
              <w:rPr>
                <w:sz w:val="16"/>
                <w:szCs w:val="16"/>
              </w:rPr>
            </w:pPr>
            <w:r w:rsidRPr="00F14D84">
              <w:rPr>
                <w:sz w:val="16"/>
                <w:szCs w:val="16"/>
              </w:rPr>
              <w:t>Term reference for UAS services</w:t>
            </w:r>
          </w:p>
        </w:tc>
        <w:tc>
          <w:tcPr>
            <w:tcW w:w="847" w:type="dxa"/>
            <w:tcBorders>
              <w:top w:val="single" w:sz="4" w:space="0" w:color="auto"/>
              <w:left w:val="single" w:sz="4" w:space="0" w:color="auto"/>
              <w:bottom w:val="single" w:sz="4" w:space="0" w:color="auto"/>
              <w:right w:val="single" w:sz="4" w:space="0" w:color="auto"/>
            </w:tcBorders>
          </w:tcPr>
          <w:p w14:paraId="02FE562E" w14:textId="5A38985E" w:rsidR="00665354" w:rsidRPr="00F14D84" w:rsidRDefault="00665354" w:rsidP="005729EB">
            <w:pPr>
              <w:pStyle w:val="TAL"/>
              <w:rPr>
                <w:sz w:val="16"/>
                <w:szCs w:val="16"/>
              </w:rPr>
            </w:pPr>
            <w:r w:rsidRPr="00F14D84">
              <w:rPr>
                <w:sz w:val="16"/>
                <w:szCs w:val="16"/>
              </w:rPr>
              <w:t>17.7.0</w:t>
            </w:r>
          </w:p>
        </w:tc>
      </w:tr>
      <w:tr w:rsidR="002C6D9D" w:rsidRPr="00F14D84" w14:paraId="3B6C121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7CA745" w14:textId="3BFE53AC"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3A29BDA3" w14:textId="26DCAF20"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6E5CD933" w14:textId="55C1503B" w:rsidR="000068B4" w:rsidRPr="00F14D84" w:rsidRDefault="000068B4" w:rsidP="002C6D9D">
            <w:pPr>
              <w:pStyle w:val="TAC"/>
              <w:rPr>
                <w:sz w:val="16"/>
              </w:rPr>
            </w:pPr>
            <w:r w:rsidRPr="00F14D84">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7B056233" w14:textId="7889A4C9" w:rsidR="000068B4" w:rsidRPr="00F14D84" w:rsidRDefault="000068B4" w:rsidP="002C6D9D">
            <w:pPr>
              <w:pStyle w:val="TAL"/>
              <w:rPr>
                <w:sz w:val="16"/>
              </w:rPr>
            </w:pPr>
            <w:r w:rsidRPr="00F14D84">
              <w:rPr>
                <w:sz w:val="16"/>
              </w:rPr>
              <w:t>3752</w:t>
            </w:r>
          </w:p>
        </w:tc>
        <w:tc>
          <w:tcPr>
            <w:tcW w:w="425" w:type="dxa"/>
            <w:tcBorders>
              <w:top w:val="single" w:sz="4" w:space="0" w:color="auto"/>
              <w:left w:val="single" w:sz="4" w:space="0" w:color="auto"/>
              <w:bottom w:val="single" w:sz="4" w:space="0" w:color="auto"/>
              <w:right w:val="single" w:sz="4" w:space="0" w:color="auto"/>
            </w:tcBorders>
          </w:tcPr>
          <w:p w14:paraId="1895354B" w14:textId="7FEC731A" w:rsidR="000068B4" w:rsidRPr="00F14D84" w:rsidRDefault="000068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F2A2DFA" w14:textId="3F27E165" w:rsidR="000068B4" w:rsidRPr="00F14D84" w:rsidRDefault="000068B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329E59" w14:textId="042E706A" w:rsidR="000068B4" w:rsidRPr="00F14D84" w:rsidRDefault="000068B4" w:rsidP="005729EB">
            <w:pPr>
              <w:pStyle w:val="TAL"/>
              <w:rPr>
                <w:sz w:val="16"/>
                <w:szCs w:val="16"/>
              </w:rPr>
            </w:pPr>
            <w:r w:rsidRPr="00F14D84">
              <w:rPr>
                <w:sz w:val="16"/>
                <w:szCs w:val="16"/>
              </w:rPr>
              <w:t>Correction on C2 Authorization Payload</w:t>
            </w:r>
          </w:p>
        </w:tc>
        <w:tc>
          <w:tcPr>
            <w:tcW w:w="847" w:type="dxa"/>
            <w:tcBorders>
              <w:top w:val="single" w:sz="4" w:space="0" w:color="auto"/>
              <w:left w:val="single" w:sz="4" w:space="0" w:color="auto"/>
              <w:bottom w:val="single" w:sz="4" w:space="0" w:color="auto"/>
              <w:right w:val="single" w:sz="4" w:space="0" w:color="auto"/>
            </w:tcBorders>
          </w:tcPr>
          <w:p w14:paraId="30F17D99" w14:textId="0B11D9D9" w:rsidR="000068B4" w:rsidRPr="00F14D84" w:rsidRDefault="000068B4" w:rsidP="005729EB">
            <w:pPr>
              <w:pStyle w:val="TAL"/>
              <w:rPr>
                <w:sz w:val="16"/>
                <w:szCs w:val="16"/>
              </w:rPr>
            </w:pPr>
            <w:r w:rsidRPr="00F14D84">
              <w:rPr>
                <w:sz w:val="16"/>
                <w:szCs w:val="16"/>
              </w:rPr>
              <w:t>17.7.0</w:t>
            </w:r>
          </w:p>
        </w:tc>
      </w:tr>
      <w:tr w:rsidR="002C6D9D" w:rsidRPr="00F14D84" w14:paraId="7FB2F7A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1C8F13" w14:textId="0FD3A10E"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FA9ABBB" w14:textId="44D65DF1"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2B2E315A" w14:textId="53783E0B" w:rsidR="000068B4" w:rsidRPr="00F14D84" w:rsidRDefault="000068B4" w:rsidP="002C6D9D">
            <w:pPr>
              <w:pStyle w:val="TAC"/>
              <w:rPr>
                <w:sz w:val="16"/>
              </w:rPr>
            </w:pPr>
            <w:r w:rsidRPr="00F14D84">
              <w:rPr>
                <w:sz w:val="16"/>
              </w:rPr>
              <w:t>CP-221214</w:t>
            </w:r>
          </w:p>
        </w:tc>
        <w:tc>
          <w:tcPr>
            <w:tcW w:w="709" w:type="dxa"/>
            <w:tcBorders>
              <w:top w:val="single" w:sz="4" w:space="0" w:color="auto"/>
              <w:left w:val="single" w:sz="4" w:space="0" w:color="auto"/>
              <w:bottom w:val="single" w:sz="4" w:space="0" w:color="auto"/>
              <w:right w:val="single" w:sz="4" w:space="0" w:color="auto"/>
            </w:tcBorders>
          </w:tcPr>
          <w:p w14:paraId="26280C75" w14:textId="3112F2C4" w:rsidR="000068B4" w:rsidRPr="00F14D84" w:rsidRDefault="000068B4" w:rsidP="002C6D9D">
            <w:pPr>
              <w:pStyle w:val="TAL"/>
              <w:rPr>
                <w:sz w:val="16"/>
              </w:rPr>
            </w:pPr>
            <w:r w:rsidRPr="00F14D84">
              <w:rPr>
                <w:sz w:val="16"/>
              </w:rPr>
              <w:t>3685</w:t>
            </w:r>
          </w:p>
        </w:tc>
        <w:tc>
          <w:tcPr>
            <w:tcW w:w="425" w:type="dxa"/>
            <w:tcBorders>
              <w:top w:val="single" w:sz="4" w:space="0" w:color="auto"/>
              <w:left w:val="single" w:sz="4" w:space="0" w:color="auto"/>
              <w:bottom w:val="single" w:sz="4" w:space="0" w:color="auto"/>
              <w:right w:val="single" w:sz="4" w:space="0" w:color="auto"/>
            </w:tcBorders>
          </w:tcPr>
          <w:p w14:paraId="6972B846" w14:textId="4F42DBBB" w:rsidR="000068B4" w:rsidRPr="00F14D84" w:rsidRDefault="000068B4"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114321D" w14:textId="055BDE57" w:rsidR="000068B4" w:rsidRPr="00F14D84" w:rsidRDefault="000068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ED376D3" w14:textId="6EF214A3" w:rsidR="000068B4" w:rsidRPr="00F14D84" w:rsidRDefault="000068B4" w:rsidP="005729EB">
            <w:pPr>
              <w:pStyle w:val="TAL"/>
              <w:rPr>
                <w:sz w:val="16"/>
                <w:szCs w:val="16"/>
              </w:rPr>
            </w:pPr>
            <w:r w:rsidRPr="00F14D84">
              <w:rPr>
                <w:sz w:val="16"/>
                <w:szCs w:val="16"/>
              </w:rPr>
              <w:t>ECS address for PDN connection</w:t>
            </w:r>
          </w:p>
        </w:tc>
        <w:tc>
          <w:tcPr>
            <w:tcW w:w="847" w:type="dxa"/>
            <w:tcBorders>
              <w:top w:val="single" w:sz="4" w:space="0" w:color="auto"/>
              <w:left w:val="single" w:sz="4" w:space="0" w:color="auto"/>
              <w:bottom w:val="single" w:sz="4" w:space="0" w:color="auto"/>
              <w:right w:val="single" w:sz="4" w:space="0" w:color="auto"/>
            </w:tcBorders>
          </w:tcPr>
          <w:p w14:paraId="018252E6" w14:textId="60942FB4" w:rsidR="000068B4" w:rsidRPr="00F14D84" w:rsidRDefault="000068B4" w:rsidP="005729EB">
            <w:pPr>
              <w:pStyle w:val="TAL"/>
              <w:rPr>
                <w:sz w:val="16"/>
                <w:szCs w:val="16"/>
              </w:rPr>
            </w:pPr>
            <w:r w:rsidRPr="00F14D84">
              <w:rPr>
                <w:sz w:val="16"/>
                <w:szCs w:val="16"/>
              </w:rPr>
              <w:t>17.7.0</w:t>
            </w:r>
          </w:p>
        </w:tc>
      </w:tr>
      <w:tr w:rsidR="002C6D9D" w:rsidRPr="00F14D84" w14:paraId="25B1224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9AD01F" w14:textId="177BAD1F"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02EF6E6" w14:textId="7EAD36C1"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64C2B3E3" w14:textId="1AB7FA01" w:rsidR="000068B4" w:rsidRPr="00F14D84" w:rsidRDefault="000068B4"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1C7BFF9B" w14:textId="417F19AA" w:rsidR="000068B4" w:rsidRPr="00F14D84" w:rsidRDefault="000068B4" w:rsidP="002C6D9D">
            <w:pPr>
              <w:pStyle w:val="TAL"/>
              <w:rPr>
                <w:sz w:val="16"/>
              </w:rPr>
            </w:pPr>
            <w:r w:rsidRPr="00F14D84">
              <w:rPr>
                <w:sz w:val="16"/>
              </w:rPr>
              <w:t>3616</w:t>
            </w:r>
          </w:p>
        </w:tc>
        <w:tc>
          <w:tcPr>
            <w:tcW w:w="425" w:type="dxa"/>
            <w:tcBorders>
              <w:top w:val="single" w:sz="4" w:space="0" w:color="auto"/>
              <w:left w:val="single" w:sz="4" w:space="0" w:color="auto"/>
              <w:bottom w:val="single" w:sz="4" w:space="0" w:color="auto"/>
              <w:right w:val="single" w:sz="4" w:space="0" w:color="auto"/>
            </w:tcBorders>
          </w:tcPr>
          <w:p w14:paraId="5C09A59D" w14:textId="11AD06BD" w:rsidR="000068B4" w:rsidRPr="00F14D84" w:rsidRDefault="000068B4" w:rsidP="002C6D9D">
            <w:pPr>
              <w:pStyle w:val="TAR"/>
              <w:rPr>
                <w:sz w:val="16"/>
              </w:rPr>
            </w:pPr>
            <w:r w:rsidRPr="00F14D84">
              <w:rPr>
                <w:sz w:val="16"/>
              </w:rPr>
              <w:t>10</w:t>
            </w:r>
          </w:p>
        </w:tc>
        <w:tc>
          <w:tcPr>
            <w:tcW w:w="567" w:type="dxa"/>
            <w:tcBorders>
              <w:top w:val="single" w:sz="4" w:space="0" w:color="auto"/>
              <w:left w:val="single" w:sz="4" w:space="0" w:color="auto"/>
              <w:bottom w:val="single" w:sz="4" w:space="0" w:color="auto"/>
              <w:right w:val="single" w:sz="4" w:space="0" w:color="auto"/>
            </w:tcBorders>
          </w:tcPr>
          <w:p w14:paraId="79235CBC" w14:textId="2B5B0F67" w:rsidR="000068B4" w:rsidRPr="00F14D84" w:rsidRDefault="000068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CA99D4B" w14:textId="14B85E94" w:rsidR="000068B4" w:rsidRPr="00F14D84" w:rsidRDefault="000068B4" w:rsidP="005729EB">
            <w:pPr>
              <w:pStyle w:val="TAL"/>
              <w:rPr>
                <w:sz w:val="16"/>
                <w:szCs w:val="16"/>
              </w:rPr>
            </w:pPr>
            <w:r w:rsidRPr="00F14D84">
              <w:rPr>
                <w:sz w:val="16"/>
                <w:szCs w:val="16"/>
              </w:rPr>
              <w:t xml:space="preserve">General </w:t>
            </w:r>
            <w:r w:rsidR="007F1372" w:rsidRPr="00F14D84">
              <w:rPr>
                <w:sz w:val="16"/>
                <w:szCs w:val="16"/>
              </w:rPr>
              <w:t>clause</w:t>
            </w:r>
            <w:r w:rsidRPr="00F14D84">
              <w:rPr>
                <w:sz w:val="16"/>
                <w:szCs w:val="16"/>
              </w:rPr>
              <w:t xml:space="preserve"> for NTN IoT in EPS</w:t>
            </w:r>
          </w:p>
        </w:tc>
        <w:tc>
          <w:tcPr>
            <w:tcW w:w="847" w:type="dxa"/>
            <w:tcBorders>
              <w:top w:val="single" w:sz="4" w:space="0" w:color="auto"/>
              <w:left w:val="single" w:sz="4" w:space="0" w:color="auto"/>
              <w:bottom w:val="single" w:sz="4" w:space="0" w:color="auto"/>
              <w:right w:val="single" w:sz="4" w:space="0" w:color="auto"/>
            </w:tcBorders>
          </w:tcPr>
          <w:p w14:paraId="72042FF8" w14:textId="15BF9FEA" w:rsidR="000068B4" w:rsidRPr="00F14D84" w:rsidRDefault="000068B4" w:rsidP="005729EB">
            <w:pPr>
              <w:pStyle w:val="TAL"/>
              <w:rPr>
                <w:sz w:val="16"/>
                <w:szCs w:val="16"/>
              </w:rPr>
            </w:pPr>
            <w:r w:rsidRPr="00F14D84">
              <w:rPr>
                <w:sz w:val="16"/>
                <w:szCs w:val="16"/>
              </w:rPr>
              <w:t>17.7.0</w:t>
            </w:r>
          </w:p>
        </w:tc>
      </w:tr>
      <w:tr w:rsidR="002C6D9D" w:rsidRPr="00F14D84" w14:paraId="39CAE9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04CD49" w14:textId="38605C0F"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6443679" w14:textId="63B876D3"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51EA8856" w14:textId="3AF39710" w:rsidR="000068B4" w:rsidRPr="00F14D84" w:rsidRDefault="000068B4"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2D7D36EA" w14:textId="61639451" w:rsidR="000068B4" w:rsidRPr="00F14D84" w:rsidRDefault="000068B4" w:rsidP="002C6D9D">
            <w:pPr>
              <w:pStyle w:val="TAL"/>
              <w:rPr>
                <w:sz w:val="16"/>
              </w:rPr>
            </w:pPr>
            <w:r w:rsidRPr="00F14D84">
              <w:rPr>
                <w:sz w:val="16"/>
              </w:rPr>
              <w:t>3726</w:t>
            </w:r>
          </w:p>
        </w:tc>
        <w:tc>
          <w:tcPr>
            <w:tcW w:w="425" w:type="dxa"/>
            <w:tcBorders>
              <w:top w:val="single" w:sz="4" w:space="0" w:color="auto"/>
              <w:left w:val="single" w:sz="4" w:space="0" w:color="auto"/>
              <w:bottom w:val="single" w:sz="4" w:space="0" w:color="auto"/>
              <w:right w:val="single" w:sz="4" w:space="0" w:color="auto"/>
            </w:tcBorders>
          </w:tcPr>
          <w:p w14:paraId="37B08986" w14:textId="1154320F" w:rsidR="000068B4" w:rsidRPr="00F14D84" w:rsidRDefault="000068B4"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0A989D58" w14:textId="391F66D0" w:rsidR="000068B4" w:rsidRPr="00F14D84" w:rsidRDefault="000068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D8ED45" w14:textId="25D2BC53" w:rsidR="000068B4" w:rsidRPr="00F14D84" w:rsidRDefault="000068B4" w:rsidP="005729EB">
            <w:pPr>
              <w:pStyle w:val="TAL"/>
              <w:rPr>
                <w:sz w:val="16"/>
                <w:szCs w:val="16"/>
              </w:rPr>
            </w:pPr>
            <w:r w:rsidRPr="00F14D84">
              <w:rPr>
                <w:sz w:val="16"/>
                <w:szCs w:val="16"/>
              </w:rPr>
              <w:t>TAU trigger for satellite access in EPS</w:t>
            </w:r>
          </w:p>
        </w:tc>
        <w:tc>
          <w:tcPr>
            <w:tcW w:w="847" w:type="dxa"/>
            <w:tcBorders>
              <w:top w:val="single" w:sz="4" w:space="0" w:color="auto"/>
              <w:left w:val="single" w:sz="4" w:space="0" w:color="auto"/>
              <w:bottom w:val="single" w:sz="4" w:space="0" w:color="auto"/>
              <w:right w:val="single" w:sz="4" w:space="0" w:color="auto"/>
            </w:tcBorders>
          </w:tcPr>
          <w:p w14:paraId="6C1341A9" w14:textId="7E454191" w:rsidR="000068B4" w:rsidRPr="00F14D84" w:rsidRDefault="000068B4" w:rsidP="005729EB">
            <w:pPr>
              <w:pStyle w:val="TAL"/>
              <w:rPr>
                <w:sz w:val="16"/>
                <w:szCs w:val="16"/>
              </w:rPr>
            </w:pPr>
            <w:r w:rsidRPr="00F14D84">
              <w:rPr>
                <w:sz w:val="16"/>
                <w:szCs w:val="16"/>
              </w:rPr>
              <w:t>17.7.0</w:t>
            </w:r>
          </w:p>
        </w:tc>
      </w:tr>
      <w:tr w:rsidR="002C6D9D" w:rsidRPr="00F14D84" w14:paraId="29160B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B7285C" w14:textId="4DB8EC7C"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2942DE2" w14:textId="4A553108"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49B1167C" w14:textId="51FAB6A8" w:rsidR="000068B4" w:rsidRPr="00F14D84" w:rsidRDefault="000068B4"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29B875A7" w14:textId="12AE22B9" w:rsidR="000068B4" w:rsidRPr="00F14D84" w:rsidRDefault="000068B4" w:rsidP="002C6D9D">
            <w:pPr>
              <w:pStyle w:val="TAL"/>
              <w:rPr>
                <w:sz w:val="16"/>
              </w:rPr>
            </w:pPr>
            <w:r w:rsidRPr="00F14D84">
              <w:rPr>
                <w:sz w:val="16"/>
              </w:rPr>
              <w:t>3735</w:t>
            </w:r>
          </w:p>
        </w:tc>
        <w:tc>
          <w:tcPr>
            <w:tcW w:w="425" w:type="dxa"/>
            <w:tcBorders>
              <w:top w:val="single" w:sz="4" w:space="0" w:color="auto"/>
              <w:left w:val="single" w:sz="4" w:space="0" w:color="auto"/>
              <w:bottom w:val="single" w:sz="4" w:space="0" w:color="auto"/>
              <w:right w:val="single" w:sz="4" w:space="0" w:color="auto"/>
            </w:tcBorders>
          </w:tcPr>
          <w:p w14:paraId="24866302" w14:textId="14938C81" w:rsidR="000068B4" w:rsidRPr="00F14D84" w:rsidRDefault="000068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2910750" w14:textId="40193B2D" w:rsidR="000068B4" w:rsidRPr="00F14D84" w:rsidRDefault="000068B4"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20D25BC2" w14:textId="52689663" w:rsidR="000068B4" w:rsidRPr="00F14D84" w:rsidRDefault="000068B4" w:rsidP="005729EB">
            <w:pPr>
              <w:pStyle w:val="TAL"/>
              <w:rPr>
                <w:sz w:val="16"/>
                <w:szCs w:val="16"/>
              </w:rPr>
            </w:pPr>
            <w:r w:rsidRPr="00F14D84">
              <w:rPr>
                <w:sz w:val="16"/>
                <w:szCs w:val="16"/>
              </w:rPr>
              <w:t>Removal of the indication of the country of UE location</w:t>
            </w:r>
          </w:p>
        </w:tc>
        <w:tc>
          <w:tcPr>
            <w:tcW w:w="847" w:type="dxa"/>
            <w:tcBorders>
              <w:top w:val="single" w:sz="4" w:space="0" w:color="auto"/>
              <w:left w:val="single" w:sz="4" w:space="0" w:color="auto"/>
              <w:bottom w:val="single" w:sz="4" w:space="0" w:color="auto"/>
              <w:right w:val="single" w:sz="4" w:space="0" w:color="auto"/>
            </w:tcBorders>
          </w:tcPr>
          <w:p w14:paraId="4116F732" w14:textId="33BECB7C" w:rsidR="000068B4" w:rsidRPr="00F14D84" w:rsidRDefault="000068B4" w:rsidP="005729EB">
            <w:pPr>
              <w:pStyle w:val="TAL"/>
              <w:rPr>
                <w:sz w:val="16"/>
                <w:szCs w:val="16"/>
              </w:rPr>
            </w:pPr>
            <w:r w:rsidRPr="00F14D84">
              <w:rPr>
                <w:sz w:val="16"/>
                <w:szCs w:val="16"/>
              </w:rPr>
              <w:t>17.7.0</w:t>
            </w:r>
          </w:p>
        </w:tc>
      </w:tr>
      <w:tr w:rsidR="002C6D9D" w:rsidRPr="00F14D84" w14:paraId="022CE74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BD03D6" w14:textId="0FB230C5"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5491D1C" w14:textId="4205A719"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0EE7205" w14:textId="6EF9F3FB" w:rsidR="000068B4" w:rsidRPr="00F14D84" w:rsidRDefault="000068B4"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46990228" w14:textId="3BB347BC" w:rsidR="000068B4" w:rsidRPr="00F14D84" w:rsidRDefault="000068B4" w:rsidP="002C6D9D">
            <w:pPr>
              <w:pStyle w:val="TAL"/>
              <w:rPr>
                <w:sz w:val="16"/>
              </w:rPr>
            </w:pPr>
            <w:r w:rsidRPr="00F14D84">
              <w:rPr>
                <w:sz w:val="16"/>
              </w:rPr>
              <w:t>3737</w:t>
            </w:r>
          </w:p>
        </w:tc>
        <w:tc>
          <w:tcPr>
            <w:tcW w:w="425" w:type="dxa"/>
            <w:tcBorders>
              <w:top w:val="single" w:sz="4" w:space="0" w:color="auto"/>
              <w:left w:val="single" w:sz="4" w:space="0" w:color="auto"/>
              <w:bottom w:val="single" w:sz="4" w:space="0" w:color="auto"/>
              <w:right w:val="single" w:sz="4" w:space="0" w:color="auto"/>
            </w:tcBorders>
          </w:tcPr>
          <w:p w14:paraId="76F49849" w14:textId="45586E63" w:rsidR="000068B4" w:rsidRPr="00F14D84" w:rsidRDefault="000068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0832DF8" w14:textId="5B2100CE" w:rsidR="000068B4" w:rsidRPr="00F14D84" w:rsidRDefault="000068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38749E6" w14:textId="612A978D" w:rsidR="000068B4" w:rsidRPr="00F14D84" w:rsidRDefault="000068B4" w:rsidP="005729EB">
            <w:pPr>
              <w:pStyle w:val="TAL"/>
              <w:rPr>
                <w:sz w:val="16"/>
                <w:szCs w:val="16"/>
              </w:rPr>
            </w:pPr>
            <w:r w:rsidRPr="00F14D84">
              <w:rPr>
                <w:sz w:val="16"/>
                <w:szCs w:val="16"/>
              </w:rPr>
              <w:t>Definition and handling of current TAI(s)</w:t>
            </w:r>
          </w:p>
        </w:tc>
        <w:tc>
          <w:tcPr>
            <w:tcW w:w="847" w:type="dxa"/>
            <w:tcBorders>
              <w:top w:val="single" w:sz="4" w:space="0" w:color="auto"/>
              <w:left w:val="single" w:sz="4" w:space="0" w:color="auto"/>
              <w:bottom w:val="single" w:sz="4" w:space="0" w:color="auto"/>
              <w:right w:val="single" w:sz="4" w:space="0" w:color="auto"/>
            </w:tcBorders>
          </w:tcPr>
          <w:p w14:paraId="582AEF58" w14:textId="4A43E226" w:rsidR="000068B4" w:rsidRPr="00F14D84" w:rsidRDefault="000068B4" w:rsidP="005729EB">
            <w:pPr>
              <w:pStyle w:val="TAL"/>
              <w:rPr>
                <w:sz w:val="16"/>
                <w:szCs w:val="16"/>
              </w:rPr>
            </w:pPr>
            <w:r w:rsidRPr="00F14D84">
              <w:rPr>
                <w:sz w:val="16"/>
                <w:szCs w:val="16"/>
              </w:rPr>
              <w:t>17.7.0</w:t>
            </w:r>
          </w:p>
        </w:tc>
      </w:tr>
      <w:tr w:rsidR="002C6D9D" w:rsidRPr="00F14D84" w14:paraId="3CECC1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98E80E" w14:textId="61D60D41" w:rsidR="000068B4" w:rsidRPr="00F14D84" w:rsidRDefault="000068B4"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30B4650" w14:textId="6BC76BE0" w:rsidR="000068B4" w:rsidRPr="00F14D84" w:rsidRDefault="000068B4"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1295541D" w14:textId="30820691" w:rsidR="000068B4" w:rsidRPr="00F14D84" w:rsidRDefault="000068B4"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05C8A97E" w14:textId="5186CCC7" w:rsidR="000068B4" w:rsidRPr="00F14D84" w:rsidRDefault="000068B4" w:rsidP="002C6D9D">
            <w:pPr>
              <w:pStyle w:val="TAL"/>
              <w:rPr>
                <w:sz w:val="16"/>
              </w:rPr>
            </w:pPr>
            <w:r w:rsidRPr="00F14D84">
              <w:rPr>
                <w:sz w:val="16"/>
              </w:rPr>
              <w:t>3743</w:t>
            </w:r>
          </w:p>
        </w:tc>
        <w:tc>
          <w:tcPr>
            <w:tcW w:w="425" w:type="dxa"/>
            <w:tcBorders>
              <w:top w:val="single" w:sz="4" w:space="0" w:color="auto"/>
              <w:left w:val="single" w:sz="4" w:space="0" w:color="auto"/>
              <w:bottom w:val="single" w:sz="4" w:space="0" w:color="auto"/>
              <w:right w:val="single" w:sz="4" w:space="0" w:color="auto"/>
            </w:tcBorders>
          </w:tcPr>
          <w:p w14:paraId="7E1AE8CA" w14:textId="0A6FD352" w:rsidR="000068B4" w:rsidRPr="00F14D84" w:rsidRDefault="000068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961790D" w14:textId="56A8923C" w:rsidR="000068B4" w:rsidRPr="00F14D84" w:rsidRDefault="000068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6DE8AC" w14:textId="1F535729" w:rsidR="000068B4" w:rsidRPr="00F14D84" w:rsidRDefault="000068B4" w:rsidP="005729EB">
            <w:pPr>
              <w:pStyle w:val="TAL"/>
              <w:rPr>
                <w:sz w:val="16"/>
                <w:szCs w:val="16"/>
              </w:rPr>
            </w:pPr>
            <w:r w:rsidRPr="00F14D84">
              <w:rPr>
                <w:sz w:val="16"/>
                <w:szCs w:val="16"/>
              </w:rPr>
              <w:t>Definition of last visited registered TAI for IoT NTN in EPS</w:t>
            </w:r>
          </w:p>
        </w:tc>
        <w:tc>
          <w:tcPr>
            <w:tcW w:w="847" w:type="dxa"/>
            <w:tcBorders>
              <w:top w:val="single" w:sz="4" w:space="0" w:color="auto"/>
              <w:left w:val="single" w:sz="4" w:space="0" w:color="auto"/>
              <w:bottom w:val="single" w:sz="4" w:space="0" w:color="auto"/>
              <w:right w:val="single" w:sz="4" w:space="0" w:color="auto"/>
            </w:tcBorders>
          </w:tcPr>
          <w:p w14:paraId="2283FF7A" w14:textId="29024827" w:rsidR="000068B4" w:rsidRPr="00F14D84" w:rsidRDefault="000068B4" w:rsidP="005729EB">
            <w:pPr>
              <w:pStyle w:val="TAL"/>
              <w:rPr>
                <w:sz w:val="16"/>
                <w:szCs w:val="16"/>
              </w:rPr>
            </w:pPr>
            <w:r w:rsidRPr="00F14D84">
              <w:rPr>
                <w:sz w:val="16"/>
                <w:szCs w:val="16"/>
              </w:rPr>
              <w:t>17.7.0</w:t>
            </w:r>
          </w:p>
        </w:tc>
      </w:tr>
      <w:tr w:rsidR="002C6D9D" w:rsidRPr="00F14D84" w14:paraId="49E4861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3E184" w14:textId="5EF93B88" w:rsidR="00584C8D" w:rsidRPr="00F14D84" w:rsidRDefault="00584C8D"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73F73FE" w14:textId="1A6DB111" w:rsidR="00584C8D" w:rsidRPr="00F14D84" w:rsidRDefault="00584C8D"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5851DED1" w14:textId="674F5645" w:rsidR="00584C8D" w:rsidRPr="00F14D84" w:rsidRDefault="00584C8D"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57DDE864" w14:textId="3320A78B" w:rsidR="00584C8D" w:rsidRPr="00F14D84" w:rsidRDefault="00584C8D" w:rsidP="002C6D9D">
            <w:pPr>
              <w:pStyle w:val="TAL"/>
              <w:rPr>
                <w:sz w:val="16"/>
              </w:rPr>
            </w:pPr>
            <w:r w:rsidRPr="00F14D84">
              <w:rPr>
                <w:sz w:val="16"/>
              </w:rPr>
              <w:t>3749</w:t>
            </w:r>
          </w:p>
        </w:tc>
        <w:tc>
          <w:tcPr>
            <w:tcW w:w="425" w:type="dxa"/>
            <w:tcBorders>
              <w:top w:val="single" w:sz="4" w:space="0" w:color="auto"/>
              <w:left w:val="single" w:sz="4" w:space="0" w:color="auto"/>
              <w:bottom w:val="single" w:sz="4" w:space="0" w:color="auto"/>
              <w:right w:val="single" w:sz="4" w:space="0" w:color="auto"/>
            </w:tcBorders>
          </w:tcPr>
          <w:p w14:paraId="772936D1" w14:textId="4B29F72D" w:rsidR="00584C8D" w:rsidRPr="00F14D84" w:rsidRDefault="00584C8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328DEC0" w14:textId="256E8350" w:rsidR="00584C8D" w:rsidRPr="00F14D84" w:rsidRDefault="00584C8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F611BD" w14:textId="5916585E" w:rsidR="00584C8D" w:rsidRPr="00F14D84" w:rsidRDefault="00584C8D" w:rsidP="005729EB">
            <w:pPr>
              <w:pStyle w:val="TAL"/>
              <w:rPr>
                <w:sz w:val="16"/>
                <w:szCs w:val="16"/>
              </w:rPr>
            </w:pPr>
            <w:r w:rsidRPr="00F14D84">
              <w:rPr>
                <w:sz w:val="16"/>
                <w:szCs w:val="16"/>
              </w:rPr>
              <w:t>Extending T3440 for Satellite IoT</w:t>
            </w:r>
          </w:p>
        </w:tc>
        <w:tc>
          <w:tcPr>
            <w:tcW w:w="847" w:type="dxa"/>
            <w:tcBorders>
              <w:top w:val="single" w:sz="4" w:space="0" w:color="auto"/>
              <w:left w:val="single" w:sz="4" w:space="0" w:color="auto"/>
              <w:bottom w:val="single" w:sz="4" w:space="0" w:color="auto"/>
              <w:right w:val="single" w:sz="4" w:space="0" w:color="auto"/>
            </w:tcBorders>
          </w:tcPr>
          <w:p w14:paraId="68135D05" w14:textId="50177DC3" w:rsidR="00584C8D" w:rsidRPr="00F14D84" w:rsidRDefault="00584C8D" w:rsidP="005729EB">
            <w:pPr>
              <w:pStyle w:val="TAL"/>
              <w:rPr>
                <w:sz w:val="16"/>
                <w:szCs w:val="16"/>
              </w:rPr>
            </w:pPr>
            <w:r w:rsidRPr="00F14D84">
              <w:rPr>
                <w:sz w:val="16"/>
                <w:szCs w:val="16"/>
              </w:rPr>
              <w:t>17.7.0</w:t>
            </w:r>
          </w:p>
        </w:tc>
      </w:tr>
      <w:tr w:rsidR="002C6D9D" w:rsidRPr="00F14D84" w14:paraId="77A2E0B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040E3B" w14:textId="3E9353AD" w:rsidR="00584C8D" w:rsidRPr="00F14D84" w:rsidRDefault="00584C8D"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DA2A82D" w14:textId="34FDD81C" w:rsidR="00584C8D" w:rsidRPr="00F14D84" w:rsidRDefault="00584C8D"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741AAFC5" w14:textId="6F07DF95" w:rsidR="00584C8D" w:rsidRPr="00F14D84" w:rsidRDefault="00584C8D" w:rsidP="002C6D9D">
            <w:pPr>
              <w:pStyle w:val="TAC"/>
              <w:rPr>
                <w:sz w:val="16"/>
              </w:rPr>
            </w:pPr>
            <w:r w:rsidRPr="00F14D84">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3ED61F37" w14:textId="257B72FE" w:rsidR="00584C8D" w:rsidRPr="00F14D84" w:rsidRDefault="00584C8D" w:rsidP="002C6D9D">
            <w:pPr>
              <w:pStyle w:val="TAL"/>
              <w:rPr>
                <w:sz w:val="16"/>
              </w:rPr>
            </w:pPr>
            <w:r w:rsidRPr="00F14D84">
              <w:rPr>
                <w:sz w:val="16"/>
              </w:rPr>
              <w:t>3757</w:t>
            </w:r>
          </w:p>
        </w:tc>
        <w:tc>
          <w:tcPr>
            <w:tcW w:w="425" w:type="dxa"/>
            <w:tcBorders>
              <w:top w:val="single" w:sz="4" w:space="0" w:color="auto"/>
              <w:left w:val="single" w:sz="4" w:space="0" w:color="auto"/>
              <w:bottom w:val="single" w:sz="4" w:space="0" w:color="auto"/>
              <w:right w:val="single" w:sz="4" w:space="0" w:color="auto"/>
            </w:tcBorders>
          </w:tcPr>
          <w:p w14:paraId="37784431" w14:textId="2685DAB2" w:rsidR="00584C8D" w:rsidRPr="00F14D84" w:rsidRDefault="00584C8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BDCE305" w14:textId="0D13C26B" w:rsidR="00584C8D" w:rsidRPr="00F14D84" w:rsidRDefault="00584C8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3FDFAC8" w14:textId="52663809" w:rsidR="00584C8D" w:rsidRPr="00F14D84" w:rsidRDefault="00584C8D" w:rsidP="005729EB">
            <w:pPr>
              <w:pStyle w:val="TAL"/>
              <w:rPr>
                <w:sz w:val="16"/>
                <w:szCs w:val="16"/>
              </w:rPr>
            </w:pPr>
            <w:r w:rsidRPr="00F14D84">
              <w:rPr>
                <w:sz w:val="16"/>
                <w:szCs w:val="16"/>
              </w:rPr>
              <w:t>Handling of 5GMM parameters on getting #78</w:t>
            </w:r>
          </w:p>
        </w:tc>
        <w:tc>
          <w:tcPr>
            <w:tcW w:w="847" w:type="dxa"/>
            <w:tcBorders>
              <w:top w:val="single" w:sz="4" w:space="0" w:color="auto"/>
              <w:left w:val="single" w:sz="4" w:space="0" w:color="auto"/>
              <w:bottom w:val="single" w:sz="4" w:space="0" w:color="auto"/>
              <w:right w:val="single" w:sz="4" w:space="0" w:color="auto"/>
            </w:tcBorders>
          </w:tcPr>
          <w:p w14:paraId="418A7477" w14:textId="3192FBE3" w:rsidR="00584C8D" w:rsidRPr="00F14D84" w:rsidRDefault="00584C8D" w:rsidP="005729EB">
            <w:pPr>
              <w:pStyle w:val="TAL"/>
              <w:rPr>
                <w:sz w:val="16"/>
                <w:szCs w:val="16"/>
              </w:rPr>
            </w:pPr>
            <w:r w:rsidRPr="00F14D84">
              <w:rPr>
                <w:sz w:val="16"/>
                <w:szCs w:val="16"/>
              </w:rPr>
              <w:t>17.7.0</w:t>
            </w:r>
          </w:p>
        </w:tc>
      </w:tr>
      <w:tr w:rsidR="002C6D9D" w:rsidRPr="00F14D84" w14:paraId="70B8BB7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7750B2" w14:textId="79FBB710"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585F7CCD" w14:textId="48AAD8EC"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6243B0E4" w14:textId="5B90ED9C" w:rsidR="00D35EC6" w:rsidRPr="00F14D84" w:rsidRDefault="00D35EC6" w:rsidP="002C6D9D">
            <w:pPr>
              <w:pStyle w:val="TAC"/>
              <w:rPr>
                <w:sz w:val="16"/>
              </w:rPr>
            </w:pPr>
            <w:r w:rsidRPr="00F14D84">
              <w:rPr>
                <w:sz w:val="16"/>
              </w:rPr>
              <w:t>CP-221223</w:t>
            </w:r>
          </w:p>
        </w:tc>
        <w:tc>
          <w:tcPr>
            <w:tcW w:w="709" w:type="dxa"/>
            <w:tcBorders>
              <w:top w:val="single" w:sz="4" w:space="0" w:color="auto"/>
              <w:left w:val="single" w:sz="4" w:space="0" w:color="auto"/>
              <w:bottom w:val="single" w:sz="4" w:space="0" w:color="auto"/>
              <w:right w:val="single" w:sz="4" w:space="0" w:color="auto"/>
            </w:tcBorders>
          </w:tcPr>
          <w:p w14:paraId="59E614A9" w14:textId="73724528" w:rsidR="00D35EC6" w:rsidRPr="00F14D84" w:rsidRDefault="00D35EC6" w:rsidP="002C6D9D">
            <w:pPr>
              <w:pStyle w:val="TAL"/>
              <w:rPr>
                <w:sz w:val="16"/>
              </w:rPr>
            </w:pPr>
            <w:r w:rsidRPr="00F14D84">
              <w:rPr>
                <w:sz w:val="16"/>
              </w:rPr>
              <w:t>3689</w:t>
            </w:r>
          </w:p>
        </w:tc>
        <w:tc>
          <w:tcPr>
            <w:tcW w:w="425" w:type="dxa"/>
            <w:tcBorders>
              <w:top w:val="single" w:sz="4" w:space="0" w:color="auto"/>
              <w:left w:val="single" w:sz="4" w:space="0" w:color="auto"/>
              <w:bottom w:val="single" w:sz="4" w:space="0" w:color="auto"/>
              <w:right w:val="single" w:sz="4" w:space="0" w:color="auto"/>
            </w:tcBorders>
          </w:tcPr>
          <w:p w14:paraId="6AB37E92" w14:textId="3B4AA0A3" w:rsidR="00D35EC6" w:rsidRPr="00F14D84" w:rsidRDefault="00D35EC6"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30B8574" w14:textId="0423A08D" w:rsidR="00D35EC6" w:rsidRPr="00F14D84" w:rsidRDefault="00D35EC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0B6185" w14:textId="6A163C48" w:rsidR="00D35EC6" w:rsidRPr="00F14D84" w:rsidRDefault="00D35EC6" w:rsidP="005729EB">
            <w:pPr>
              <w:pStyle w:val="TAL"/>
              <w:rPr>
                <w:sz w:val="16"/>
                <w:szCs w:val="16"/>
              </w:rPr>
            </w:pPr>
            <w:r w:rsidRPr="00F14D84">
              <w:rPr>
                <w:sz w:val="16"/>
                <w:szCs w:val="16"/>
              </w:rPr>
              <w:t>Allow configurable attach and TAU retries for some lower layer failures</w:t>
            </w:r>
          </w:p>
        </w:tc>
        <w:tc>
          <w:tcPr>
            <w:tcW w:w="847" w:type="dxa"/>
            <w:tcBorders>
              <w:top w:val="single" w:sz="4" w:space="0" w:color="auto"/>
              <w:left w:val="single" w:sz="4" w:space="0" w:color="auto"/>
              <w:bottom w:val="single" w:sz="4" w:space="0" w:color="auto"/>
              <w:right w:val="single" w:sz="4" w:space="0" w:color="auto"/>
            </w:tcBorders>
          </w:tcPr>
          <w:p w14:paraId="0BA915DF" w14:textId="1104B321" w:rsidR="00D35EC6" w:rsidRPr="00F14D84" w:rsidRDefault="00D35EC6" w:rsidP="005729EB">
            <w:pPr>
              <w:pStyle w:val="TAL"/>
              <w:rPr>
                <w:sz w:val="16"/>
                <w:szCs w:val="16"/>
              </w:rPr>
            </w:pPr>
            <w:r w:rsidRPr="00F14D84">
              <w:rPr>
                <w:sz w:val="16"/>
                <w:szCs w:val="16"/>
              </w:rPr>
              <w:t>17.7.0</w:t>
            </w:r>
          </w:p>
        </w:tc>
      </w:tr>
      <w:tr w:rsidR="002C6D9D" w:rsidRPr="00F14D84" w14:paraId="0993CA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AC72A0" w14:textId="05CB4380"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5B61DE6" w14:textId="61E93A2C"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6A5B5C1" w14:textId="7E0EAC2E" w:rsidR="00D35EC6" w:rsidRPr="00F14D84" w:rsidRDefault="00D35EC6" w:rsidP="002C6D9D">
            <w:pPr>
              <w:pStyle w:val="TAC"/>
              <w:rPr>
                <w:sz w:val="16"/>
              </w:rPr>
            </w:pPr>
            <w:r w:rsidRPr="00F14D84">
              <w:rPr>
                <w:sz w:val="16"/>
              </w:rPr>
              <w:t>CP-221223</w:t>
            </w:r>
          </w:p>
        </w:tc>
        <w:tc>
          <w:tcPr>
            <w:tcW w:w="709" w:type="dxa"/>
            <w:tcBorders>
              <w:top w:val="single" w:sz="4" w:space="0" w:color="auto"/>
              <w:left w:val="single" w:sz="4" w:space="0" w:color="auto"/>
              <w:bottom w:val="single" w:sz="4" w:space="0" w:color="auto"/>
              <w:right w:val="single" w:sz="4" w:space="0" w:color="auto"/>
            </w:tcBorders>
          </w:tcPr>
          <w:p w14:paraId="0E3A859B" w14:textId="12A1CEB0" w:rsidR="00D35EC6" w:rsidRPr="00F14D84" w:rsidRDefault="00D35EC6" w:rsidP="002C6D9D">
            <w:pPr>
              <w:pStyle w:val="TAL"/>
              <w:rPr>
                <w:sz w:val="16"/>
              </w:rPr>
            </w:pPr>
            <w:r w:rsidRPr="00F14D84">
              <w:rPr>
                <w:sz w:val="16"/>
              </w:rPr>
              <w:t>3758</w:t>
            </w:r>
          </w:p>
        </w:tc>
        <w:tc>
          <w:tcPr>
            <w:tcW w:w="425" w:type="dxa"/>
            <w:tcBorders>
              <w:top w:val="single" w:sz="4" w:space="0" w:color="auto"/>
              <w:left w:val="single" w:sz="4" w:space="0" w:color="auto"/>
              <w:bottom w:val="single" w:sz="4" w:space="0" w:color="auto"/>
              <w:right w:val="single" w:sz="4" w:space="0" w:color="auto"/>
            </w:tcBorders>
          </w:tcPr>
          <w:p w14:paraId="762452A3" w14:textId="1040D6A7" w:rsidR="00D35EC6" w:rsidRPr="00F14D84" w:rsidRDefault="00D35EC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A83346B" w14:textId="5E0C40CF" w:rsidR="00D35EC6" w:rsidRPr="00F14D84" w:rsidRDefault="00D35EC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7EDACA" w14:textId="20ABAC29" w:rsidR="00D35EC6" w:rsidRPr="00F14D84" w:rsidRDefault="00D35EC6" w:rsidP="005729EB">
            <w:pPr>
              <w:pStyle w:val="TAL"/>
              <w:rPr>
                <w:sz w:val="16"/>
                <w:szCs w:val="16"/>
              </w:rPr>
            </w:pPr>
            <w:r w:rsidRPr="00F14D84">
              <w:rPr>
                <w:sz w:val="16"/>
                <w:szCs w:val="16"/>
              </w:rPr>
              <w:t>Clarification for the encoding of MCC and MNC parameters in TS 24.301</w:t>
            </w:r>
          </w:p>
        </w:tc>
        <w:tc>
          <w:tcPr>
            <w:tcW w:w="847" w:type="dxa"/>
            <w:tcBorders>
              <w:top w:val="single" w:sz="4" w:space="0" w:color="auto"/>
              <w:left w:val="single" w:sz="4" w:space="0" w:color="auto"/>
              <w:bottom w:val="single" w:sz="4" w:space="0" w:color="auto"/>
              <w:right w:val="single" w:sz="4" w:space="0" w:color="auto"/>
            </w:tcBorders>
          </w:tcPr>
          <w:p w14:paraId="0B9C6322" w14:textId="026D7AF5" w:rsidR="00D35EC6" w:rsidRPr="00F14D84" w:rsidRDefault="00D35EC6" w:rsidP="005729EB">
            <w:pPr>
              <w:pStyle w:val="TAL"/>
              <w:rPr>
                <w:sz w:val="16"/>
                <w:szCs w:val="16"/>
              </w:rPr>
            </w:pPr>
            <w:r w:rsidRPr="00F14D84">
              <w:rPr>
                <w:sz w:val="16"/>
                <w:szCs w:val="16"/>
              </w:rPr>
              <w:t>17.7.0</w:t>
            </w:r>
          </w:p>
        </w:tc>
      </w:tr>
      <w:tr w:rsidR="002C6D9D" w:rsidRPr="00F14D84" w14:paraId="12B1D5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4498569" w14:textId="4B4D809D"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38FD034" w14:textId="774BD482"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1F334A89" w14:textId="277DEEC8" w:rsidR="00D35EC6" w:rsidRPr="00F14D84" w:rsidRDefault="00D35EC6" w:rsidP="002C6D9D">
            <w:pPr>
              <w:pStyle w:val="TAC"/>
              <w:rPr>
                <w:sz w:val="16"/>
              </w:rPr>
            </w:pPr>
            <w:r w:rsidRPr="00F14D84">
              <w:rPr>
                <w:sz w:val="16"/>
              </w:rPr>
              <w:t>CP-221251</w:t>
            </w:r>
          </w:p>
        </w:tc>
        <w:tc>
          <w:tcPr>
            <w:tcW w:w="709" w:type="dxa"/>
            <w:tcBorders>
              <w:top w:val="single" w:sz="4" w:space="0" w:color="auto"/>
              <w:left w:val="single" w:sz="4" w:space="0" w:color="auto"/>
              <w:bottom w:val="single" w:sz="4" w:space="0" w:color="auto"/>
              <w:right w:val="single" w:sz="4" w:space="0" w:color="auto"/>
            </w:tcBorders>
          </w:tcPr>
          <w:p w14:paraId="0DBF35FA" w14:textId="44DA8E60" w:rsidR="00D35EC6" w:rsidRPr="00F14D84" w:rsidRDefault="00D35EC6" w:rsidP="002C6D9D">
            <w:pPr>
              <w:pStyle w:val="TAL"/>
              <w:rPr>
                <w:sz w:val="16"/>
              </w:rPr>
            </w:pPr>
            <w:r w:rsidRPr="00F14D84">
              <w:rPr>
                <w:sz w:val="16"/>
              </w:rPr>
              <w:t>3748</w:t>
            </w:r>
          </w:p>
        </w:tc>
        <w:tc>
          <w:tcPr>
            <w:tcW w:w="425" w:type="dxa"/>
            <w:tcBorders>
              <w:top w:val="single" w:sz="4" w:space="0" w:color="auto"/>
              <w:left w:val="single" w:sz="4" w:space="0" w:color="auto"/>
              <w:bottom w:val="single" w:sz="4" w:space="0" w:color="auto"/>
              <w:right w:val="single" w:sz="4" w:space="0" w:color="auto"/>
            </w:tcBorders>
          </w:tcPr>
          <w:p w14:paraId="7B8660E1" w14:textId="5BB50488" w:rsidR="00D35EC6" w:rsidRPr="00F14D84" w:rsidRDefault="00D35EC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D3F8641" w14:textId="05E216DB" w:rsidR="00D35EC6" w:rsidRPr="00F14D84" w:rsidRDefault="00D35EC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0E68D2" w14:textId="2F72BDCE" w:rsidR="00D35EC6" w:rsidRPr="00F14D84" w:rsidRDefault="00D35EC6" w:rsidP="005729EB">
            <w:pPr>
              <w:pStyle w:val="TAL"/>
              <w:rPr>
                <w:sz w:val="16"/>
                <w:szCs w:val="16"/>
              </w:rPr>
            </w:pPr>
            <w:r w:rsidRPr="00F14D84">
              <w:rPr>
                <w:sz w:val="16"/>
                <w:szCs w:val="16"/>
              </w:rPr>
              <w:t>Adding the USIM file for the UE configuration parameter No E-UTRA Disabling In 5GS</w:t>
            </w:r>
          </w:p>
        </w:tc>
        <w:tc>
          <w:tcPr>
            <w:tcW w:w="847" w:type="dxa"/>
            <w:tcBorders>
              <w:top w:val="single" w:sz="4" w:space="0" w:color="auto"/>
              <w:left w:val="single" w:sz="4" w:space="0" w:color="auto"/>
              <w:bottom w:val="single" w:sz="4" w:space="0" w:color="auto"/>
              <w:right w:val="single" w:sz="4" w:space="0" w:color="auto"/>
            </w:tcBorders>
          </w:tcPr>
          <w:p w14:paraId="78D807D8" w14:textId="1962D506" w:rsidR="00D35EC6" w:rsidRPr="00F14D84" w:rsidRDefault="00D35EC6" w:rsidP="005729EB">
            <w:pPr>
              <w:pStyle w:val="TAL"/>
              <w:rPr>
                <w:sz w:val="16"/>
                <w:szCs w:val="16"/>
              </w:rPr>
            </w:pPr>
            <w:r w:rsidRPr="00F14D84">
              <w:rPr>
                <w:sz w:val="16"/>
                <w:szCs w:val="16"/>
              </w:rPr>
              <w:t>17.7.0</w:t>
            </w:r>
          </w:p>
        </w:tc>
      </w:tr>
      <w:tr w:rsidR="002C6D9D" w:rsidRPr="00F14D84" w14:paraId="3C9A8A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00CC73" w14:textId="0FCB9AB1"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8B04134" w14:textId="10FA1EF8"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3CC2313F" w14:textId="6B97A12C" w:rsidR="00D35EC6" w:rsidRPr="00F14D84" w:rsidRDefault="00D35EC6" w:rsidP="002C6D9D">
            <w:pPr>
              <w:pStyle w:val="TAC"/>
              <w:rPr>
                <w:sz w:val="16"/>
              </w:rPr>
            </w:pPr>
            <w:r w:rsidRPr="00F14D84">
              <w:rPr>
                <w:sz w:val="16"/>
              </w:rPr>
              <w:t>CP-221256</w:t>
            </w:r>
          </w:p>
        </w:tc>
        <w:tc>
          <w:tcPr>
            <w:tcW w:w="709" w:type="dxa"/>
            <w:tcBorders>
              <w:top w:val="single" w:sz="4" w:space="0" w:color="auto"/>
              <w:left w:val="single" w:sz="4" w:space="0" w:color="auto"/>
              <w:bottom w:val="single" w:sz="4" w:space="0" w:color="auto"/>
              <w:right w:val="single" w:sz="4" w:space="0" w:color="auto"/>
            </w:tcBorders>
          </w:tcPr>
          <w:p w14:paraId="00E81110" w14:textId="10FFABE2" w:rsidR="00D35EC6" w:rsidRPr="00F14D84" w:rsidRDefault="00D35EC6" w:rsidP="002C6D9D">
            <w:pPr>
              <w:pStyle w:val="TAL"/>
              <w:rPr>
                <w:sz w:val="16"/>
              </w:rPr>
            </w:pPr>
            <w:r w:rsidRPr="00F14D84">
              <w:rPr>
                <w:sz w:val="16"/>
              </w:rPr>
              <w:t>3733</w:t>
            </w:r>
          </w:p>
        </w:tc>
        <w:tc>
          <w:tcPr>
            <w:tcW w:w="425" w:type="dxa"/>
            <w:tcBorders>
              <w:top w:val="single" w:sz="4" w:space="0" w:color="auto"/>
              <w:left w:val="single" w:sz="4" w:space="0" w:color="auto"/>
              <w:bottom w:val="single" w:sz="4" w:space="0" w:color="auto"/>
              <w:right w:val="single" w:sz="4" w:space="0" w:color="auto"/>
            </w:tcBorders>
          </w:tcPr>
          <w:p w14:paraId="61E337C0" w14:textId="143F478D" w:rsidR="00D35EC6" w:rsidRPr="00F14D84" w:rsidRDefault="00D35EC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4DEAFA5" w14:textId="14846ADD" w:rsidR="00D35EC6" w:rsidRPr="00F14D84" w:rsidRDefault="00D35EC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052BA6" w14:textId="3C3F0F50" w:rsidR="00D35EC6" w:rsidRPr="00F14D84" w:rsidRDefault="00D35EC6" w:rsidP="005729EB">
            <w:pPr>
              <w:pStyle w:val="TAL"/>
              <w:rPr>
                <w:sz w:val="16"/>
                <w:szCs w:val="16"/>
              </w:rPr>
            </w:pPr>
            <w:r w:rsidRPr="00F14D84">
              <w:rPr>
                <w:sz w:val="16"/>
                <w:szCs w:val="16"/>
              </w:rPr>
              <w:t>MPS exemption in Attempting to Attach</w:t>
            </w:r>
          </w:p>
        </w:tc>
        <w:tc>
          <w:tcPr>
            <w:tcW w:w="847" w:type="dxa"/>
            <w:tcBorders>
              <w:top w:val="single" w:sz="4" w:space="0" w:color="auto"/>
              <w:left w:val="single" w:sz="4" w:space="0" w:color="auto"/>
              <w:bottom w:val="single" w:sz="4" w:space="0" w:color="auto"/>
              <w:right w:val="single" w:sz="4" w:space="0" w:color="auto"/>
            </w:tcBorders>
          </w:tcPr>
          <w:p w14:paraId="37686FEC" w14:textId="390FEF3C" w:rsidR="00D35EC6" w:rsidRPr="00F14D84" w:rsidRDefault="00D35EC6" w:rsidP="005729EB">
            <w:pPr>
              <w:pStyle w:val="TAL"/>
              <w:rPr>
                <w:sz w:val="16"/>
                <w:szCs w:val="16"/>
              </w:rPr>
            </w:pPr>
            <w:r w:rsidRPr="00F14D84">
              <w:rPr>
                <w:sz w:val="16"/>
                <w:szCs w:val="16"/>
              </w:rPr>
              <w:t>17.7.0</w:t>
            </w:r>
          </w:p>
        </w:tc>
      </w:tr>
      <w:tr w:rsidR="002C6D9D" w:rsidRPr="00F14D84" w14:paraId="37EBA1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100CF" w14:textId="65A8A839"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618EFF8" w14:textId="124A8760"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65BAF713" w14:textId="50D5E508" w:rsidR="00D35EC6" w:rsidRPr="00F14D84" w:rsidRDefault="00D35EC6" w:rsidP="002C6D9D">
            <w:pPr>
              <w:pStyle w:val="TAC"/>
              <w:rPr>
                <w:sz w:val="16"/>
              </w:rPr>
            </w:pPr>
            <w:r w:rsidRPr="00F14D84">
              <w:rPr>
                <w:sz w:val="16"/>
              </w:rPr>
              <w:t>CP-221256</w:t>
            </w:r>
          </w:p>
        </w:tc>
        <w:tc>
          <w:tcPr>
            <w:tcW w:w="709" w:type="dxa"/>
            <w:tcBorders>
              <w:top w:val="single" w:sz="4" w:space="0" w:color="auto"/>
              <w:left w:val="single" w:sz="4" w:space="0" w:color="auto"/>
              <w:bottom w:val="single" w:sz="4" w:space="0" w:color="auto"/>
              <w:right w:val="single" w:sz="4" w:space="0" w:color="auto"/>
            </w:tcBorders>
          </w:tcPr>
          <w:p w14:paraId="50A58904" w14:textId="69BC8540" w:rsidR="00D35EC6" w:rsidRPr="00F14D84" w:rsidRDefault="00D35EC6" w:rsidP="002C6D9D">
            <w:pPr>
              <w:pStyle w:val="TAL"/>
              <w:rPr>
                <w:sz w:val="16"/>
              </w:rPr>
            </w:pPr>
            <w:r w:rsidRPr="00F14D84">
              <w:rPr>
                <w:sz w:val="16"/>
              </w:rPr>
              <w:t>3734</w:t>
            </w:r>
          </w:p>
        </w:tc>
        <w:tc>
          <w:tcPr>
            <w:tcW w:w="425" w:type="dxa"/>
            <w:tcBorders>
              <w:top w:val="single" w:sz="4" w:space="0" w:color="auto"/>
              <w:left w:val="single" w:sz="4" w:space="0" w:color="auto"/>
              <w:bottom w:val="single" w:sz="4" w:space="0" w:color="auto"/>
              <w:right w:val="single" w:sz="4" w:space="0" w:color="auto"/>
            </w:tcBorders>
          </w:tcPr>
          <w:p w14:paraId="7986349E" w14:textId="37ED4A11" w:rsidR="00D35EC6" w:rsidRPr="00F14D84" w:rsidRDefault="00D35EC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C9D8D42" w14:textId="05DD76FC" w:rsidR="00D35EC6" w:rsidRPr="00F14D84" w:rsidRDefault="00D35EC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340DA32" w14:textId="1D4C2D07" w:rsidR="00D35EC6" w:rsidRPr="00F14D84" w:rsidRDefault="00D35EC6" w:rsidP="005729EB">
            <w:pPr>
              <w:pStyle w:val="TAL"/>
              <w:rPr>
                <w:sz w:val="16"/>
                <w:szCs w:val="16"/>
              </w:rPr>
            </w:pPr>
            <w:r w:rsidRPr="00F14D84">
              <w:rPr>
                <w:sz w:val="16"/>
                <w:szCs w:val="16"/>
              </w:rPr>
              <w:t>MPS exemption in Attempting to Update</w:t>
            </w:r>
          </w:p>
        </w:tc>
        <w:tc>
          <w:tcPr>
            <w:tcW w:w="847" w:type="dxa"/>
            <w:tcBorders>
              <w:top w:val="single" w:sz="4" w:space="0" w:color="auto"/>
              <w:left w:val="single" w:sz="4" w:space="0" w:color="auto"/>
              <w:bottom w:val="single" w:sz="4" w:space="0" w:color="auto"/>
              <w:right w:val="single" w:sz="4" w:space="0" w:color="auto"/>
            </w:tcBorders>
          </w:tcPr>
          <w:p w14:paraId="59FF7300" w14:textId="0622D333" w:rsidR="00D35EC6" w:rsidRPr="00F14D84" w:rsidRDefault="00D35EC6" w:rsidP="005729EB">
            <w:pPr>
              <w:pStyle w:val="TAL"/>
              <w:rPr>
                <w:sz w:val="16"/>
                <w:szCs w:val="16"/>
              </w:rPr>
            </w:pPr>
            <w:r w:rsidRPr="00F14D84">
              <w:rPr>
                <w:sz w:val="16"/>
                <w:szCs w:val="16"/>
              </w:rPr>
              <w:t>17.7.0</w:t>
            </w:r>
          </w:p>
        </w:tc>
      </w:tr>
      <w:tr w:rsidR="002C6D9D" w:rsidRPr="00F14D84" w14:paraId="6E578E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D41A8C" w14:textId="300164B1" w:rsidR="00D35EC6" w:rsidRPr="00F14D84" w:rsidRDefault="00D35EC6" w:rsidP="002C6D9D">
            <w:pPr>
              <w:pStyle w:val="TAC"/>
              <w:rPr>
                <w:sz w:val="16"/>
              </w:rPr>
            </w:pPr>
            <w:r w:rsidRPr="00F14D84">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80B35C3" w14:textId="40809EB6" w:rsidR="00D35EC6" w:rsidRPr="00F14D84" w:rsidRDefault="00D35EC6" w:rsidP="002C6D9D">
            <w:pPr>
              <w:pStyle w:val="TAC"/>
              <w:rPr>
                <w:sz w:val="16"/>
              </w:rPr>
            </w:pPr>
            <w:r w:rsidRPr="00F14D84">
              <w:rPr>
                <w:sz w:val="16"/>
              </w:rPr>
              <w:t>CT#96</w:t>
            </w:r>
          </w:p>
        </w:tc>
        <w:tc>
          <w:tcPr>
            <w:tcW w:w="1134" w:type="dxa"/>
            <w:tcBorders>
              <w:top w:val="single" w:sz="4" w:space="0" w:color="auto"/>
              <w:left w:val="single" w:sz="4" w:space="0" w:color="auto"/>
              <w:bottom w:val="single" w:sz="4" w:space="0" w:color="auto"/>
              <w:right w:val="single" w:sz="4" w:space="0" w:color="auto"/>
            </w:tcBorders>
          </w:tcPr>
          <w:p w14:paraId="611A6FED" w14:textId="4721EDF2" w:rsidR="00D35EC6" w:rsidRPr="00F14D84" w:rsidRDefault="00D35EC6" w:rsidP="002C6D9D">
            <w:pPr>
              <w:pStyle w:val="TAC"/>
              <w:rPr>
                <w:sz w:val="16"/>
              </w:rPr>
            </w:pPr>
            <w:r w:rsidRPr="00F14D84">
              <w:rPr>
                <w:sz w:val="16"/>
              </w:rPr>
              <w:t>CP-221257</w:t>
            </w:r>
          </w:p>
        </w:tc>
        <w:tc>
          <w:tcPr>
            <w:tcW w:w="709" w:type="dxa"/>
            <w:tcBorders>
              <w:top w:val="single" w:sz="4" w:space="0" w:color="auto"/>
              <w:left w:val="single" w:sz="4" w:space="0" w:color="auto"/>
              <w:bottom w:val="single" w:sz="4" w:space="0" w:color="auto"/>
              <w:right w:val="single" w:sz="4" w:space="0" w:color="auto"/>
            </w:tcBorders>
          </w:tcPr>
          <w:p w14:paraId="4E44BB20" w14:textId="5692E05A" w:rsidR="00D35EC6" w:rsidRPr="00F14D84" w:rsidRDefault="00D35EC6" w:rsidP="002C6D9D">
            <w:pPr>
              <w:pStyle w:val="TAL"/>
              <w:rPr>
                <w:sz w:val="16"/>
              </w:rPr>
            </w:pPr>
            <w:r w:rsidRPr="00F14D84">
              <w:rPr>
                <w:sz w:val="16"/>
              </w:rPr>
              <w:t>3671</w:t>
            </w:r>
          </w:p>
        </w:tc>
        <w:tc>
          <w:tcPr>
            <w:tcW w:w="425" w:type="dxa"/>
            <w:tcBorders>
              <w:top w:val="single" w:sz="4" w:space="0" w:color="auto"/>
              <w:left w:val="single" w:sz="4" w:space="0" w:color="auto"/>
              <w:bottom w:val="single" w:sz="4" w:space="0" w:color="auto"/>
              <w:right w:val="single" w:sz="4" w:space="0" w:color="auto"/>
            </w:tcBorders>
          </w:tcPr>
          <w:p w14:paraId="3DCBA745" w14:textId="64E93A49" w:rsidR="00D35EC6" w:rsidRPr="00F14D84" w:rsidRDefault="00D35EC6"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48DCEA71" w14:textId="2DB0EFD1" w:rsidR="00D35EC6" w:rsidRPr="00F14D84" w:rsidRDefault="00D35EC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E1ACBDD" w14:textId="57F6CDE5" w:rsidR="00D35EC6" w:rsidRPr="00F14D84" w:rsidRDefault="00D35EC6" w:rsidP="005729EB">
            <w:pPr>
              <w:pStyle w:val="TAL"/>
              <w:rPr>
                <w:sz w:val="16"/>
                <w:szCs w:val="16"/>
              </w:rPr>
            </w:pPr>
            <w:r w:rsidRPr="00F14D84">
              <w:rPr>
                <w:sz w:val="16"/>
                <w:szCs w:val="16"/>
              </w:rPr>
              <w:t>Call-pull-initiated indication</w:t>
            </w:r>
          </w:p>
        </w:tc>
        <w:tc>
          <w:tcPr>
            <w:tcW w:w="847" w:type="dxa"/>
            <w:tcBorders>
              <w:top w:val="single" w:sz="4" w:space="0" w:color="auto"/>
              <w:left w:val="single" w:sz="4" w:space="0" w:color="auto"/>
              <w:bottom w:val="single" w:sz="4" w:space="0" w:color="auto"/>
              <w:right w:val="single" w:sz="4" w:space="0" w:color="auto"/>
            </w:tcBorders>
          </w:tcPr>
          <w:p w14:paraId="450BBCD2" w14:textId="4B066B17" w:rsidR="00D35EC6" w:rsidRPr="00F14D84" w:rsidRDefault="00D35EC6" w:rsidP="005729EB">
            <w:pPr>
              <w:pStyle w:val="TAL"/>
              <w:rPr>
                <w:sz w:val="16"/>
                <w:szCs w:val="16"/>
              </w:rPr>
            </w:pPr>
            <w:r w:rsidRPr="00F14D84">
              <w:rPr>
                <w:sz w:val="16"/>
                <w:szCs w:val="16"/>
              </w:rPr>
              <w:t>17.7.0</w:t>
            </w:r>
          </w:p>
        </w:tc>
      </w:tr>
      <w:tr w:rsidR="002C6D9D" w:rsidRPr="00F14D84" w14:paraId="606750B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285E57" w14:textId="53BDA266" w:rsidR="00F55186" w:rsidRPr="00F14D84" w:rsidRDefault="00F55186"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10B83D4C" w14:textId="4D2F2ADD" w:rsidR="00F55186" w:rsidRPr="00F14D84" w:rsidRDefault="00F55186"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071452AC" w14:textId="67284411" w:rsidR="00F55186" w:rsidRPr="00F14D84" w:rsidRDefault="00F55186" w:rsidP="002C6D9D">
            <w:pPr>
              <w:pStyle w:val="TAC"/>
              <w:rPr>
                <w:sz w:val="16"/>
              </w:rPr>
            </w:pPr>
            <w:r w:rsidRPr="00F14D84">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31B43D98" w14:textId="6A39DEC2" w:rsidR="00F55186" w:rsidRPr="00F14D84" w:rsidRDefault="00F55186" w:rsidP="002C6D9D">
            <w:pPr>
              <w:pStyle w:val="TAL"/>
              <w:rPr>
                <w:sz w:val="16"/>
              </w:rPr>
            </w:pPr>
            <w:r w:rsidRPr="00F14D84">
              <w:rPr>
                <w:sz w:val="16"/>
              </w:rPr>
              <w:t>3765</w:t>
            </w:r>
          </w:p>
        </w:tc>
        <w:tc>
          <w:tcPr>
            <w:tcW w:w="425" w:type="dxa"/>
            <w:tcBorders>
              <w:top w:val="single" w:sz="4" w:space="0" w:color="auto"/>
              <w:left w:val="single" w:sz="4" w:space="0" w:color="auto"/>
              <w:bottom w:val="single" w:sz="4" w:space="0" w:color="auto"/>
              <w:right w:val="single" w:sz="4" w:space="0" w:color="auto"/>
            </w:tcBorders>
          </w:tcPr>
          <w:p w14:paraId="6AABB108" w14:textId="76744ACA" w:rsidR="00F55186" w:rsidRPr="00F14D84" w:rsidRDefault="00F5518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7B35E51" w14:textId="78BE8F2A" w:rsidR="00F55186" w:rsidRPr="00F14D84" w:rsidRDefault="00F551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361E2C" w14:textId="7A0FC23B" w:rsidR="00F55186" w:rsidRPr="00F14D84" w:rsidRDefault="00F55186" w:rsidP="005729EB">
            <w:pPr>
              <w:pStyle w:val="TAL"/>
              <w:rPr>
                <w:sz w:val="16"/>
                <w:szCs w:val="16"/>
              </w:rPr>
            </w:pPr>
            <w:r w:rsidRPr="00F14D84">
              <w:rPr>
                <w:sz w:val="16"/>
                <w:szCs w:val="16"/>
              </w:rPr>
              <w:t>Extended NAS timers based on satellite RAT type</w:t>
            </w:r>
          </w:p>
        </w:tc>
        <w:tc>
          <w:tcPr>
            <w:tcW w:w="847" w:type="dxa"/>
            <w:tcBorders>
              <w:top w:val="single" w:sz="4" w:space="0" w:color="auto"/>
              <w:left w:val="single" w:sz="4" w:space="0" w:color="auto"/>
              <w:bottom w:val="single" w:sz="4" w:space="0" w:color="auto"/>
              <w:right w:val="single" w:sz="4" w:space="0" w:color="auto"/>
            </w:tcBorders>
          </w:tcPr>
          <w:p w14:paraId="1230422C" w14:textId="34C61CE8" w:rsidR="00F55186" w:rsidRPr="00F14D84" w:rsidRDefault="00F55186" w:rsidP="005729EB">
            <w:pPr>
              <w:pStyle w:val="TAL"/>
              <w:rPr>
                <w:sz w:val="16"/>
                <w:szCs w:val="16"/>
              </w:rPr>
            </w:pPr>
            <w:r w:rsidRPr="00F14D84">
              <w:rPr>
                <w:sz w:val="16"/>
                <w:szCs w:val="16"/>
              </w:rPr>
              <w:t>17.8.0</w:t>
            </w:r>
          </w:p>
        </w:tc>
      </w:tr>
      <w:tr w:rsidR="002C6D9D" w:rsidRPr="00F14D84" w14:paraId="62C63D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CEF5105" w14:textId="6A26C09D" w:rsidR="00351325" w:rsidRPr="00F14D84" w:rsidRDefault="00351325"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34042CF2" w14:textId="6BB8473C" w:rsidR="00351325" w:rsidRPr="00F14D84" w:rsidRDefault="00351325"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1F3D0AC5" w14:textId="2E26DC82" w:rsidR="00351325" w:rsidRPr="00F14D84" w:rsidRDefault="00351325" w:rsidP="002C6D9D">
            <w:pPr>
              <w:pStyle w:val="TAC"/>
              <w:rPr>
                <w:sz w:val="16"/>
              </w:rPr>
            </w:pPr>
            <w:r w:rsidRPr="00F14D84">
              <w:rPr>
                <w:sz w:val="16"/>
              </w:rPr>
              <w:t>CP-222157</w:t>
            </w:r>
          </w:p>
        </w:tc>
        <w:tc>
          <w:tcPr>
            <w:tcW w:w="709" w:type="dxa"/>
            <w:tcBorders>
              <w:top w:val="single" w:sz="4" w:space="0" w:color="auto"/>
              <w:left w:val="single" w:sz="4" w:space="0" w:color="auto"/>
              <w:bottom w:val="single" w:sz="4" w:space="0" w:color="auto"/>
              <w:right w:val="single" w:sz="4" w:space="0" w:color="auto"/>
            </w:tcBorders>
          </w:tcPr>
          <w:p w14:paraId="03D2ECA7" w14:textId="709CC81C" w:rsidR="00351325" w:rsidRPr="00F14D84" w:rsidRDefault="00351325" w:rsidP="002C6D9D">
            <w:pPr>
              <w:pStyle w:val="TAL"/>
              <w:rPr>
                <w:sz w:val="16"/>
              </w:rPr>
            </w:pPr>
            <w:r w:rsidRPr="00F14D84">
              <w:rPr>
                <w:sz w:val="16"/>
              </w:rPr>
              <w:t>3768</w:t>
            </w:r>
          </w:p>
        </w:tc>
        <w:tc>
          <w:tcPr>
            <w:tcW w:w="425" w:type="dxa"/>
            <w:tcBorders>
              <w:top w:val="single" w:sz="4" w:space="0" w:color="auto"/>
              <w:left w:val="single" w:sz="4" w:space="0" w:color="auto"/>
              <w:bottom w:val="single" w:sz="4" w:space="0" w:color="auto"/>
              <w:right w:val="single" w:sz="4" w:space="0" w:color="auto"/>
            </w:tcBorders>
          </w:tcPr>
          <w:p w14:paraId="4DCD8847" w14:textId="608486D3" w:rsidR="00351325" w:rsidRPr="00F14D84" w:rsidRDefault="0035132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0F1DBD1" w14:textId="2FB6030E" w:rsidR="00351325" w:rsidRPr="00F14D84" w:rsidRDefault="0035132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8ABA77" w14:textId="39310BB6" w:rsidR="00351325" w:rsidRPr="00F14D84" w:rsidRDefault="00351325" w:rsidP="005729EB">
            <w:pPr>
              <w:pStyle w:val="TAL"/>
              <w:rPr>
                <w:sz w:val="16"/>
                <w:szCs w:val="16"/>
              </w:rPr>
            </w:pPr>
            <w:r w:rsidRPr="00F14D84">
              <w:rPr>
                <w:sz w:val="16"/>
                <w:szCs w:val="16"/>
              </w:rPr>
              <w:t>Emergency handling when Extended wait time or Extended wait time CP data is ignored</w:t>
            </w:r>
          </w:p>
        </w:tc>
        <w:tc>
          <w:tcPr>
            <w:tcW w:w="847" w:type="dxa"/>
            <w:tcBorders>
              <w:top w:val="single" w:sz="4" w:space="0" w:color="auto"/>
              <w:left w:val="single" w:sz="4" w:space="0" w:color="auto"/>
              <w:bottom w:val="single" w:sz="4" w:space="0" w:color="auto"/>
              <w:right w:val="single" w:sz="4" w:space="0" w:color="auto"/>
            </w:tcBorders>
          </w:tcPr>
          <w:p w14:paraId="1A204365" w14:textId="5A5554F5" w:rsidR="00351325" w:rsidRPr="00F14D84" w:rsidRDefault="00351325" w:rsidP="005729EB">
            <w:pPr>
              <w:pStyle w:val="TAL"/>
              <w:rPr>
                <w:sz w:val="16"/>
                <w:szCs w:val="16"/>
              </w:rPr>
            </w:pPr>
            <w:r w:rsidRPr="00F14D84">
              <w:rPr>
                <w:sz w:val="16"/>
                <w:szCs w:val="16"/>
              </w:rPr>
              <w:t>17.8.0</w:t>
            </w:r>
          </w:p>
        </w:tc>
      </w:tr>
      <w:tr w:rsidR="002C6D9D" w:rsidRPr="00F14D84" w14:paraId="682576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2F2556" w14:textId="004A4068" w:rsidR="00734626" w:rsidRPr="00F14D84" w:rsidRDefault="00734626"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5DB83233" w14:textId="3B958B48" w:rsidR="00734626" w:rsidRPr="00F14D84" w:rsidRDefault="00734626"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7E6AC62F" w14:textId="68FCC82F" w:rsidR="00734626" w:rsidRPr="00F14D84" w:rsidRDefault="00734626" w:rsidP="002C6D9D">
            <w:pPr>
              <w:pStyle w:val="TAC"/>
              <w:rPr>
                <w:sz w:val="16"/>
              </w:rPr>
            </w:pPr>
            <w:r w:rsidRPr="00F14D84">
              <w:rPr>
                <w:sz w:val="16"/>
              </w:rPr>
              <w:t>CP-222156</w:t>
            </w:r>
            <w:r w:rsidR="00FF26F4" w:rsidRPr="00F14D84">
              <w:rPr>
                <w:sz w:val="16"/>
              </w:rPr>
              <w:t xml:space="preserve"> </w:t>
            </w:r>
          </w:p>
        </w:tc>
        <w:tc>
          <w:tcPr>
            <w:tcW w:w="709" w:type="dxa"/>
            <w:tcBorders>
              <w:top w:val="single" w:sz="4" w:space="0" w:color="auto"/>
              <w:left w:val="single" w:sz="4" w:space="0" w:color="auto"/>
              <w:bottom w:val="single" w:sz="4" w:space="0" w:color="auto"/>
              <w:right w:val="single" w:sz="4" w:space="0" w:color="auto"/>
            </w:tcBorders>
          </w:tcPr>
          <w:p w14:paraId="6141FC59" w14:textId="4CE938C8" w:rsidR="00734626" w:rsidRPr="00F14D84" w:rsidRDefault="00734626" w:rsidP="002C6D9D">
            <w:pPr>
              <w:pStyle w:val="TAL"/>
              <w:rPr>
                <w:sz w:val="16"/>
              </w:rPr>
            </w:pPr>
            <w:r w:rsidRPr="00F14D84">
              <w:rPr>
                <w:sz w:val="16"/>
              </w:rPr>
              <w:t>3778</w:t>
            </w:r>
          </w:p>
        </w:tc>
        <w:tc>
          <w:tcPr>
            <w:tcW w:w="425" w:type="dxa"/>
            <w:tcBorders>
              <w:top w:val="single" w:sz="4" w:space="0" w:color="auto"/>
              <w:left w:val="single" w:sz="4" w:space="0" w:color="auto"/>
              <w:bottom w:val="single" w:sz="4" w:space="0" w:color="auto"/>
              <w:right w:val="single" w:sz="4" w:space="0" w:color="auto"/>
            </w:tcBorders>
          </w:tcPr>
          <w:p w14:paraId="3B7AC52A" w14:textId="2E9F9830" w:rsidR="00734626" w:rsidRPr="00F14D84" w:rsidRDefault="0073462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FEAA622" w14:textId="416B0DC2" w:rsidR="00734626" w:rsidRPr="00F14D84" w:rsidRDefault="0073462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F46A4E" w14:textId="4B5DE1F5" w:rsidR="00734626" w:rsidRPr="00F14D84" w:rsidRDefault="00734626" w:rsidP="005729EB">
            <w:pPr>
              <w:pStyle w:val="TAL"/>
              <w:rPr>
                <w:sz w:val="16"/>
                <w:szCs w:val="16"/>
              </w:rPr>
            </w:pPr>
            <w:r w:rsidRPr="00F14D84">
              <w:rPr>
                <w:sz w:val="16"/>
                <w:szCs w:val="16"/>
              </w:rPr>
              <w:t>Clean-up regarding current TAI selection</w:t>
            </w:r>
          </w:p>
        </w:tc>
        <w:tc>
          <w:tcPr>
            <w:tcW w:w="847" w:type="dxa"/>
            <w:tcBorders>
              <w:top w:val="single" w:sz="4" w:space="0" w:color="auto"/>
              <w:left w:val="single" w:sz="4" w:space="0" w:color="auto"/>
              <w:bottom w:val="single" w:sz="4" w:space="0" w:color="auto"/>
              <w:right w:val="single" w:sz="4" w:space="0" w:color="auto"/>
            </w:tcBorders>
          </w:tcPr>
          <w:p w14:paraId="169EE0DF" w14:textId="0079B484" w:rsidR="00734626" w:rsidRPr="00F14D84" w:rsidRDefault="00734626" w:rsidP="005729EB">
            <w:pPr>
              <w:pStyle w:val="TAL"/>
              <w:rPr>
                <w:sz w:val="16"/>
                <w:szCs w:val="16"/>
              </w:rPr>
            </w:pPr>
            <w:r w:rsidRPr="00F14D84">
              <w:rPr>
                <w:sz w:val="16"/>
                <w:szCs w:val="16"/>
              </w:rPr>
              <w:t>17.8.0</w:t>
            </w:r>
          </w:p>
        </w:tc>
      </w:tr>
      <w:tr w:rsidR="002C6D9D" w:rsidRPr="00F14D84" w14:paraId="0DE4A3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717BB4" w14:textId="1756E79A" w:rsidR="003E25A3" w:rsidRPr="00F14D84" w:rsidRDefault="003E25A3"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04A3623D" w14:textId="7BFFB843" w:rsidR="003E25A3" w:rsidRPr="00F14D84" w:rsidRDefault="003E25A3"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0AFC7A55" w14:textId="52AFB7F9" w:rsidR="003E25A3" w:rsidRPr="00F14D84" w:rsidRDefault="003E25A3" w:rsidP="002C6D9D">
            <w:pPr>
              <w:pStyle w:val="TAC"/>
              <w:rPr>
                <w:sz w:val="16"/>
              </w:rPr>
            </w:pPr>
            <w:r w:rsidRPr="00F14D84">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12EDBCE3" w14:textId="4EBFD444" w:rsidR="003E25A3" w:rsidRPr="00F14D84" w:rsidRDefault="003E25A3" w:rsidP="002C6D9D">
            <w:pPr>
              <w:pStyle w:val="TAL"/>
              <w:rPr>
                <w:sz w:val="16"/>
              </w:rPr>
            </w:pPr>
            <w:r w:rsidRPr="00F14D84">
              <w:rPr>
                <w:sz w:val="16"/>
              </w:rPr>
              <w:t>3779</w:t>
            </w:r>
          </w:p>
        </w:tc>
        <w:tc>
          <w:tcPr>
            <w:tcW w:w="425" w:type="dxa"/>
            <w:tcBorders>
              <w:top w:val="single" w:sz="4" w:space="0" w:color="auto"/>
              <w:left w:val="single" w:sz="4" w:space="0" w:color="auto"/>
              <w:bottom w:val="single" w:sz="4" w:space="0" w:color="auto"/>
              <w:right w:val="single" w:sz="4" w:space="0" w:color="auto"/>
            </w:tcBorders>
          </w:tcPr>
          <w:p w14:paraId="4574182C" w14:textId="0084E07F" w:rsidR="003E25A3" w:rsidRPr="00F14D84" w:rsidRDefault="003E25A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1D0234F" w14:textId="4D2127B5" w:rsidR="003E25A3" w:rsidRPr="00F14D84" w:rsidRDefault="003E25A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E74093" w14:textId="0B197BDA" w:rsidR="003E25A3" w:rsidRPr="00F14D84" w:rsidRDefault="003E25A3" w:rsidP="005729EB">
            <w:pPr>
              <w:pStyle w:val="TAL"/>
              <w:rPr>
                <w:sz w:val="16"/>
                <w:szCs w:val="16"/>
              </w:rPr>
            </w:pPr>
            <w:r w:rsidRPr="00F14D84">
              <w:rPr>
                <w:sz w:val="16"/>
                <w:szCs w:val="16"/>
              </w:rPr>
              <w:t>Correction in the restrictions upon receipt of EMM cause value #78</w:t>
            </w:r>
          </w:p>
        </w:tc>
        <w:tc>
          <w:tcPr>
            <w:tcW w:w="847" w:type="dxa"/>
            <w:tcBorders>
              <w:top w:val="single" w:sz="4" w:space="0" w:color="auto"/>
              <w:left w:val="single" w:sz="4" w:space="0" w:color="auto"/>
              <w:bottom w:val="single" w:sz="4" w:space="0" w:color="auto"/>
              <w:right w:val="single" w:sz="4" w:space="0" w:color="auto"/>
            </w:tcBorders>
          </w:tcPr>
          <w:p w14:paraId="5AA52E0E" w14:textId="30ABD5B1" w:rsidR="003E25A3" w:rsidRPr="00F14D84" w:rsidRDefault="003E25A3" w:rsidP="005729EB">
            <w:pPr>
              <w:pStyle w:val="TAL"/>
              <w:rPr>
                <w:sz w:val="16"/>
                <w:szCs w:val="16"/>
              </w:rPr>
            </w:pPr>
            <w:r w:rsidRPr="00F14D84">
              <w:rPr>
                <w:sz w:val="16"/>
                <w:szCs w:val="16"/>
              </w:rPr>
              <w:t>17.8.0</w:t>
            </w:r>
          </w:p>
        </w:tc>
      </w:tr>
      <w:tr w:rsidR="002C6D9D" w:rsidRPr="00F14D84" w14:paraId="4CA750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8D80E7" w14:textId="49C6AC0A" w:rsidR="000871F5" w:rsidRPr="00F14D84" w:rsidRDefault="000871F5"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C96EEFD" w14:textId="65C2C80F" w:rsidR="000871F5" w:rsidRPr="00F14D84" w:rsidRDefault="000871F5"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755B4E47" w14:textId="2CF4A134" w:rsidR="000871F5" w:rsidRPr="00F14D84" w:rsidRDefault="000871F5" w:rsidP="002C6D9D">
            <w:pPr>
              <w:pStyle w:val="TAC"/>
              <w:rPr>
                <w:sz w:val="16"/>
              </w:rPr>
            </w:pPr>
            <w:r w:rsidRPr="00F14D84">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4AD6E910" w14:textId="0197CCD7" w:rsidR="000871F5" w:rsidRPr="00F14D84" w:rsidRDefault="000871F5" w:rsidP="002C6D9D">
            <w:pPr>
              <w:pStyle w:val="TAL"/>
              <w:rPr>
                <w:sz w:val="16"/>
              </w:rPr>
            </w:pPr>
            <w:r w:rsidRPr="00F14D84">
              <w:rPr>
                <w:sz w:val="16"/>
              </w:rPr>
              <w:t>3780</w:t>
            </w:r>
          </w:p>
        </w:tc>
        <w:tc>
          <w:tcPr>
            <w:tcW w:w="425" w:type="dxa"/>
            <w:tcBorders>
              <w:top w:val="single" w:sz="4" w:space="0" w:color="auto"/>
              <w:left w:val="single" w:sz="4" w:space="0" w:color="auto"/>
              <w:bottom w:val="single" w:sz="4" w:space="0" w:color="auto"/>
              <w:right w:val="single" w:sz="4" w:space="0" w:color="auto"/>
            </w:tcBorders>
          </w:tcPr>
          <w:p w14:paraId="31B7DA9D" w14:textId="286CEFF9" w:rsidR="000871F5" w:rsidRPr="00F14D84" w:rsidRDefault="000871F5"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54A7DAB" w14:textId="64CB14DB" w:rsidR="000871F5" w:rsidRPr="00F14D84" w:rsidRDefault="000871F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5C3F1A5" w14:textId="41235884" w:rsidR="000871F5" w:rsidRPr="00F14D84" w:rsidRDefault="000871F5" w:rsidP="005729EB">
            <w:pPr>
              <w:pStyle w:val="TAL"/>
              <w:rPr>
                <w:sz w:val="16"/>
                <w:szCs w:val="16"/>
              </w:rPr>
            </w:pPr>
            <w:r w:rsidRPr="00F14D84">
              <w:rPr>
                <w:sz w:val="16"/>
                <w:szCs w:val="16"/>
              </w:rPr>
              <w:t>Lower bound timer value</w:t>
            </w:r>
          </w:p>
        </w:tc>
        <w:tc>
          <w:tcPr>
            <w:tcW w:w="847" w:type="dxa"/>
            <w:tcBorders>
              <w:top w:val="single" w:sz="4" w:space="0" w:color="auto"/>
              <w:left w:val="single" w:sz="4" w:space="0" w:color="auto"/>
              <w:bottom w:val="single" w:sz="4" w:space="0" w:color="auto"/>
              <w:right w:val="single" w:sz="4" w:space="0" w:color="auto"/>
            </w:tcBorders>
          </w:tcPr>
          <w:p w14:paraId="091A2FC5" w14:textId="35CA7D8E" w:rsidR="000871F5" w:rsidRPr="00F14D84" w:rsidRDefault="000871F5" w:rsidP="005729EB">
            <w:pPr>
              <w:pStyle w:val="TAL"/>
              <w:rPr>
                <w:sz w:val="16"/>
                <w:szCs w:val="16"/>
              </w:rPr>
            </w:pPr>
            <w:r w:rsidRPr="00F14D84">
              <w:rPr>
                <w:sz w:val="16"/>
                <w:szCs w:val="16"/>
              </w:rPr>
              <w:t>17.8.0</w:t>
            </w:r>
          </w:p>
        </w:tc>
      </w:tr>
      <w:tr w:rsidR="002C6D9D" w:rsidRPr="00F14D84" w14:paraId="098921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7DFADB" w14:textId="6CD27461" w:rsidR="00C05962" w:rsidRPr="00F14D84" w:rsidRDefault="00C05962"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00D6857" w14:textId="60C7ADE3" w:rsidR="00C05962" w:rsidRPr="00F14D84" w:rsidRDefault="00C05962"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7D68C810" w14:textId="19B3FECE" w:rsidR="00C05962" w:rsidRPr="00F14D84" w:rsidRDefault="00C05962" w:rsidP="002C6D9D">
            <w:pPr>
              <w:pStyle w:val="TAC"/>
              <w:rPr>
                <w:sz w:val="16"/>
              </w:rPr>
            </w:pPr>
            <w:r w:rsidRPr="00F14D84">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37D014AF" w14:textId="695CCE76" w:rsidR="00C05962" w:rsidRPr="00F14D84" w:rsidRDefault="00C05962" w:rsidP="002C6D9D">
            <w:pPr>
              <w:pStyle w:val="TAL"/>
              <w:rPr>
                <w:sz w:val="16"/>
              </w:rPr>
            </w:pPr>
            <w:r w:rsidRPr="00F14D84">
              <w:rPr>
                <w:sz w:val="16"/>
              </w:rPr>
              <w:t>3785</w:t>
            </w:r>
          </w:p>
        </w:tc>
        <w:tc>
          <w:tcPr>
            <w:tcW w:w="425" w:type="dxa"/>
            <w:tcBorders>
              <w:top w:val="single" w:sz="4" w:space="0" w:color="auto"/>
              <w:left w:val="single" w:sz="4" w:space="0" w:color="auto"/>
              <w:bottom w:val="single" w:sz="4" w:space="0" w:color="auto"/>
              <w:right w:val="single" w:sz="4" w:space="0" w:color="auto"/>
            </w:tcBorders>
          </w:tcPr>
          <w:p w14:paraId="44B6559D" w14:textId="6EBEE7C6" w:rsidR="00C05962" w:rsidRPr="00F14D84" w:rsidRDefault="00C05962"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1FF5249" w14:textId="0C7A65D3" w:rsidR="00C05962" w:rsidRPr="00F14D84" w:rsidRDefault="00C0596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0483B9" w14:textId="115E0209" w:rsidR="00C05962" w:rsidRPr="00F14D84" w:rsidRDefault="00C05962" w:rsidP="005729EB">
            <w:pPr>
              <w:pStyle w:val="TAL"/>
              <w:rPr>
                <w:sz w:val="16"/>
                <w:szCs w:val="16"/>
              </w:rPr>
            </w:pPr>
            <w:r w:rsidRPr="00F14D84">
              <w:rPr>
                <w:sz w:val="16"/>
                <w:szCs w:val="16"/>
              </w:rPr>
              <w:t>Missing cases for receiving NAS messages from a location where the PLMN is not allowed to operate</w:t>
            </w:r>
          </w:p>
        </w:tc>
        <w:tc>
          <w:tcPr>
            <w:tcW w:w="847" w:type="dxa"/>
            <w:tcBorders>
              <w:top w:val="single" w:sz="4" w:space="0" w:color="auto"/>
              <w:left w:val="single" w:sz="4" w:space="0" w:color="auto"/>
              <w:bottom w:val="single" w:sz="4" w:space="0" w:color="auto"/>
              <w:right w:val="single" w:sz="4" w:space="0" w:color="auto"/>
            </w:tcBorders>
          </w:tcPr>
          <w:p w14:paraId="573E3BCE" w14:textId="666DCB5E" w:rsidR="00C05962" w:rsidRPr="00F14D84" w:rsidRDefault="00C05962" w:rsidP="005729EB">
            <w:pPr>
              <w:pStyle w:val="TAL"/>
              <w:rPr>
                <w:sz w:val="16"/>
                <w:szCs w:val="16"/>
              </w:rPr>
            </w:pPr>
            <w:r w:rsidRPr="00F14D84">
              <w:rPr>
                <w:sz w:val="16"/>
                <w:szCs w:val="16"/>
              </w:rPr>
              <w:t>17.8.0</w:t>
            </w:r>
          </w:p>
        </w:tc>
      </w:tr>
      <w:tr w:rsidR="002C6D9D" w:rsidRPr="00F14D84" w14:paraId="1258C8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720AE3" w14:textId="7300CA3B" w:rsidR="00F1031B" w:rsidRPr="00F14D84" w:rsidRDefault="00F1031B"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7F1864A7" w14:textId="005B3C43" w:rsidR="00F1031B" w:rsidRPr="00F14D84" w:rsidRDefault="00F1031B"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65DA51BA" w14:textId="37DDC14C" w:rsidR="00F1031B" w:rsidRPr="00F14D84" w:rsidRDefault="00F1031B" w:rsidP="002C6D9D">
            <w:pPr>
              <w:pStyle w:val="TAC"/>
              <w:rPr>
                <w:sz w:val="16"/>
              </w:rPr>
            </w:pPr>
            <w:r w:rsidRPr="00F14D84">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037E3E8A" w14:textId="26A4E03E" w:rsidR="00F1031B" w:rsidRPr="00F14D84" w:rsidRDefault="00F1031B" w:rsidP="002C6D9D">
            <w:pPr>
              <w:pStyle w:val="TAL"/>
              <w:rPr>
                <w:sz w:val="16"/>
              </w:rPr>
            </w:pPr>
            <w:r w:rsidRPr="00F14D84">
              <w:rPr>
                <w:sz w:val="16"/>
              </w:rPr>
              <w:t>3790</w:t>
            </w:r>
          </w:p>
        </w:tc>
        <w:tc>
          <w:tcPr>
            <w:tcW w:w="425" w:type="dxa"/>
            <w:tcBorders>
              <w:top w:val="single" w:sz="4" w:space="0" w:color="auto"/>
              <w:left w:val="single" w:sz="4" w:space="0" w:color="auto"/>
              <w:bottom w:val="single" w:sz="4" w:space="0" w:color="auto"/>
              <w:right w:val="single" w:sz="4" w:space="0" w:color="auto"/>
            </w:tcBorders>
          </w:tcPr>
          <w:p w14:paraId="1D31F22D" w14:textId="6B7A1F27" w:rsidR="00F1031B" w:rsidRPr="00F14D84" w:rsidRDefault="00F1031B"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0246B1C" w14:textId="6A0AFA5B" w:rsidR="00F1031B" w:rsidRPr="00F14D84" w:rsidRDefault="00F1031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2DE4F1" w14:textId="4A7704E6" w:rsidR="00F1031B" w:rsidRPr="00F14D84" w:rsidRDefault="00F1031B" w:rsidP="005729EB">
            <w:pPr>
              <w:pStyle w:val="TAL"/>
              <w:rPr>
                <w:sz w:val="16"/>
                <w:szCs w:val="16"/>
              </w:rPr>
            </w:pPr>
            <w:r w:rsidRPr="00F14D84">
              <w:rPr>
                <w:sz w:val="16"/>
                <w:szCs w:val="16"/>
              </w:rPr>
              <w:t>Alignment of terminology in current TAI definition</w:t>
            </w:r>
          </w:p>
        </w:tc>
        <w:tc>
          <w:tcPr>
            <w:tcW w:w="847" w:type="dxa"/>
            <w:tcBorders>
              <w:top w:val="single" w:sz="4" w:space="0" w:color="auto"/>
              <w:left w:val="single" w:sz="4" w:space="0" w:color="auto"/>
              <w:bottom w:val="single" w:sz="4" w:space="0" w:color="auto"/>
              <w:right w:val="single" w:sz="4" w:space="0" w:color="auto"/>
            </w:tcBorders>
          </w:tcPr>
          <w:p w14:paraId="6BB4CE3C" w14:textId="67FA4460" w:rsidR="00F1031B" w:rsidRPr="00F14D84" w:rsidRDefault="00F1031B" w:rsidP="005729EB">
            <w:pPr>
              <w:pStyle w:val="TAL"/>
              <w:rPr>
                <w:sz w:val="16"/>
                <w:szCs w:val="16"/>
              </w:rPr>
            </w:pPr>
            <w:r w:rsidRPr="00F14D84">
              <w:rPr>
                <w:sz w:val="16"/>
                <w:szCs w:val="16"/>
              </w:rPr>
              <w:t>17.8.0</w:t>
            </w:r>
          </w:p>
        </w:tc>
      </w:tr>
      <w:tr w:rsidR="002C6D9D" w:rsidRPr="00F14D84" w14:paraId="4B2F9E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6E669C" w14:textId="7CD4EB42" w:rsidR="00BC25E1" w:rsidRPr="00F14D84" w:rsidRDefault="00BC25E1"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F634B35" w14:textId="0F522FED" w:rsidR="00BC25E1" w:rsidRPr="00F14D84" w:rsidRDefault="00BC25E1"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2F49169B" w14:textId="7AFF2806" w:rsidR="00BC25E1" w:rsidRPr="00F14D84" w:rsidRDefault="00BC25E1" w:rsidP="002C6D9D">
            <w:pPr>
              <w:pStyle w:val="TAC"/>
              <w:rPr>
                <w:sz w:val="16"/>
              </w:rPr>
            </w:pPr>
            <w:r w:rsidRPr="00F14D84">
              <w:rPr>
                <w:sz w:val="16"/>
              </w:rPr>
              <w:t>CP-222157</w:t>
            </w:r>
          </w:p>
        </w:tc>
        <w:tc>
          <w:tcPr>
            <w:tcW w:w="709" w:type="dxa"/>
            <w:tcBorders>
              <w:top w:val="single" w:sz="4" w:space="0" w:color="auto"/>
              <w:left w:val="single" w:sz="4" w:space="0" w:color="auto"/>
              <w:bottom w:val="single" w:sz="4" w:space="0" w:color="auto"/>
              <w:right w:val="single" w:sz="4" w:space="0" w:color="auto"/>
            </w:tcBorders>
          </w:tcPr>
          <w:p w14:paraId="21F516CC" w14:textId="0ED7C941" w:rsidR="00BC25E1" w:rsidRPr="00F14D84" w:rsidRDefault="00BC25E1" w:rsidP="002C6D9D">
            <w:pPr>
              <w:pStyle w:val="TAL"/>
              <w:rPr>
                <w:sz w:val="16"/>
              </w:rPr>
            </w:pPr>
            <w:r w:rsidRPr="00F14D84">
              <w:rPr>
                <w:sz w:val="16"/>
              </w:rPr>
              <w:t>3791</w:t>
            </w:r>
          </w:p>
        </w:tc>
        <w:tc>
          <w:tcPr>
            <w:tcW w:w="425" w:type="dxa"/>
            <w:tcBorders>
              <w:top w:val="single" w:sz="4" w:space="0" w:color="auto"/>
              <w:left w:val="single" w:sz="4" w:space="0" w:color="auto"/>
              <w:bottom w:val="single" w:sz="4" w:space="0" w:color="auto"/>
              <w:right w:val="single" w:sz="4" w:space="0" w:color="auto"/>
            </w:tcBorders>
          </w:tcPr>
          <w:p w14:paraId="52784575" w14:textId="35B7F78E" w:rsidR="00BC25E1" w:rsidRPr="00F14D84" w:rsidRDefault="00BC25E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B0D7FEE" w14:textId="4B1BE279" w:rsidR="00BC25E1" w:rsidRPr="00F14D84" w:rsidRDefault="00BC25E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F1B2E9" w14:textId="3C923797" w:rsidR="00BC25E1" w:rsidRPr="00F14D84" w:rsidRDefault="00BC25E1" w:rsidP="005729EB">
            <w:pPr>
              <w:pStyle w:val="TAL"/>
              <w:rPr>
                <w:sz w:val="16"/>
                <w:szCs w:val="16"/>
              </w:rPr>
            </w:pPr>
            <w:r w:rsidRPr="00F14D84">
              <w:rPr>
                <w:sz w:val="16"/>
                <w:szCs w:val="16"/>
              </w:rPr>
              <w:t>NAS signalling Connection maintenance for PLMN selection</w:t>
            </w:r>
          </w:p>
        </w:tc>
        <w:tc>
          <w:tcPr>
            <w:tcW w:w="847" w:type="dxa"/>
            <w:tcBorders>
              <w:top w:val="single" w:sz="4" w:space="0" w:color="auto"/>
              <w:left w:val="single" w:sz="4" w:space="0" w:color="auto"/>
              <w:bottom w:val="single" w:sz="4" w:space="0" w:color="auto"/>
              <w:right w:val="single" w:sz="4" w:space="0" w:color="auto"/>
            </w:tcBorders>
          </w:tcPr>
          <w:p w14:paraId="766992BF" w14:textId="2BB67260" w:rsidR="00BC25E1" w:rsidRPr="00F14D84" w:rsidRDefault="00BC25E1" w:rsidP="005729EB">
            <w:pPr>
              <w:pStyle w:val="TAL"/>
              <w:rPr>
                <w:sz w:val="16"/>
                <w:szCs w:val="16"/>
              </w:rPr>
            </w:pPr>
            <w:r w:rsidRPr="00F14D84">
              <w:rPr>
                <w:sz w:val="16"/>
                <w:szCs w:val="16"/>
              </w:rPr>
              <w:t>17.8.0</w:t>
            </w:r>
          </w:p>
        </w:tc>
      </w:tr>
      <w:tr w:rsidR="002C6D9D" w:rsidRPr="00F14D84" w14:paraId="3B5458C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A69EE9" w14:textId="2DDF0251" w:rsidR="004C3C10" w:rsidRPr="00F14D84" w:rsidRDefault="004C3C10"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F2B161A" w14:textId="5F68BB76" w:rsidR="004C3C10" w:rsidRPr="00F14D84" w:rsidRDefault="004C3C10"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62FBCBE5" w14:textId="1DBD4081" w:rsidR="004C3C10" w:rsidRPr="00F14D84" w:rsidRDefault="004C3C10" w:rsidP="002C6D9D">
            <w:pPr>
              <w:pStyle w:val="TAC"/>
              <w:rPr>
                <w:sz w:val="16"/>
              </w:rPr>
            </w:pPr>
            <w:r w:rsidRPr="00F14D84">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70C9F21F" w14:textId="5DC96F91" w:rsidR="004C3C10" w:rsidRPr="00F14D84" w:rsidRDefault="004C3C10" w:rsidP="002C6D9D">
            <w:pPr>
              <w:pStyle w:val="TAL"/>
              <w:rPr>
                <w:sz w:val="16"/>
              </w:rPr>
            </w:pPr>
            <w:r w:rsidRPr="00F14D84">
              <w:rPr>
                <w:sz w:val="16"/>
              </w:rPr>
              <w:t>3763</w:t>
            </w:r>
          </w:p>
        </w:tc>
        <w:tc>
          <w:tcPr>
            <w:tcW w:w="425" w:type="dxa"/>
            <w:tcBorders>
              <w:top w:val="single" w:sz="4" w:space="0" w:color="auto"/>
              <w:left w:val="single" w:sz="4" w:space="0" w:color="auto"/>
              <w:bottom w:val="single" w:sz="4" w:space="0" w:color="auto"/>
              <w:right w:val="single" w:sz="4" w:space="0" w:color="auto"/>
            </w:tcBorders>
          </w:tcPr>
          <w:p w14:paraId="0E5A789D" w14:textId="46B1C2DF" w:rsidR="004C3C10" w:rsidRPr="00F14D84" w:rsidRDefault="004C3C1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FD1E17F" w14:textId="5497A619" w:rsidR="004C3C10" w:rsidRPr="00F14D84" w:rsidRDefault="004C3C1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C4A365" w14:textId="254670CA" w:rsidR="004C3C10" w:rsidRPr="00F14D84" w:rsidRDefault="004C3C10" w:rsidP="005729EB">
            <w:pPr>
              <w:pStyle w:val="TAL"/>
              <w:rPr>
                <w:sz w:val="16"/>
                <w:szCs w:val="16"/>
              </w:rPr>
            </w:pPr>
            <w:r w:rsidRPr="00F14D84">
              <w:rPr>
                <w:sz w:val="16"/>
                <w:szCs w:val="16"/>
              </w:rPr>
              <w:t>Wrong UE status IE in Attach Request</w:t>
            </w:r>
          </w:p>
        </w:tc>
        <w:tc>
          <w:tcPr>
            <w:tcW w:w="847" w:type="dxa"/>
            <w:tcBorders>
              <w:top w:val="single" w:sz="4" w:space="0" w:color="auto"/>
              <w:left w:val="single" w:sz="4" w:space="0" w:color="auto"/>
              <w:bottom w:val="single" w:sz="4" w:space="0" w:color="auto"/>
              <w:right w:val="single" w:sz="4" w:space="0" w:color="auto"/>
            </w:tcBorders>
          </w:tcPr>
          <w:p w14:paraId="1FBD46DD" w14:textId="6B42F68E" w:rsidR="004C3C10" w:rsidRPr="00F14D84" w:rsidRDefault="004C3C10" w:rsidP="005729EB">
            <w:pPr>
              <w:pStyle w:val="TAL"/>
              <w:rPr>
                <w:sz w:val="16"/>
                <w:szCs w:val="16"/>
              </w:rPr>
            </w:pPr>
            <w:r w:rsidRPr="00F14D84">
              <w:rPr>
                <w:sz w:val="16"/>
                <w:szCs w:val="16"/>
              </w:rPr>
              <w:t>18.0.0</w:t>
            </w:r>
          </w:p>
        </w:tc>
      </w:tr>
      <w:tr w:rsidR="002C6D9D" w:rsidRPr="00F14D84" w14:paraId="76423C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CFD575" w14:textId="6624859A" w:rsidR="00833DF4" w:rsidRPr="00F14D84" w:rsidRDefault="00833DF4"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0D3CAA2C" w14:textId="22265710" w:rsidR="00833DF4" w:rsidRPr="00F14D84" w:rsidRDefault="00833DF4"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6B590417" w14:textId="6F4C81F1" w:rsidR="00833DF4" w:rsidRPr="00F14D84" w:rsidRDefault="00833DF4" w:rsidP="002C6D9D">
            <w:pPr>
              <w:pStyle w:val="TAC"/>
              <w:rPr>
                <w:sz w:val="16"/>
              </w:rPr>
            </w:pPr>
            <w:r w:rsidRPr="00F14D84">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50FEE9B4" w14:textId="09CA35FC" w:rsidR="00833DF4" w:rsidRPr="00F14D84" w:rsidRDefault="00833DF4" w:rsidP="002C6D9D">
            <w:pPr>
              <w:pStyle w:val="TAL"/>
              <w:rPr>
                <w:sz w:val="16"/>
              </w:rPr>
            </w:pPr>
            <w:r w:rsidRPr="00F14D84">
              <w:rPr>
                <w:sz w:val="16"/>
              </w:rPr>
              <w:t>3769</w:t>
            </w:r>
          </w:p>
        </w:tc>
        <w:tc>
          <w:tcPr>
            <w:tcW w:w="425" w:type="dxa"/>
            <w:tcBorders>
              <w:top w:val="single" w:sz="4" w:space="0" w:color="auto"/>
              <w:left w:val="single" w:sz="4" w:space="0" w:color="auto"/>
              <w:bottom w:val="single" w:sz="4" w:space="0" w:color="auto"/>
              <w:right w:val="single" w:sz="4" w:space="0" w:color="auto"/>
            </w:tcBorders>
          </w:tcPr>
          <w:p w14:paraId="5E588843" w14:textId="7CA41EDA" w:rsidR="00833DF4" w:rsidRPr="00F14D84" w:rsidRDefault="00833DF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570656F" w14:textId="27EC2C46" w:rsidR="00833DF4" w:rsidRPr="00F14D84" w:rsidRDefault="00833DF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F006CD" w14:textId="6F4FD34D" w:rsidR="00833DF4" w:rsidRPr="00F14D84" w:rsidRDefault="00833DF4" w:rsidP="005729EB">
            <w:pPr>
              <w:pStyle w:val="TAL"/>
              <w:rPr>
                <w:sz w:val="16"/>
                <w:szCs w:val="16"/>
              </w:rPr>
            </w:pPr>
            <w:r w:rsidRPr="00F14D84">
              <w:rPr>
                <w:sz w:val="16"/>
                <w:szCs w:val="16"/>
              </w:rPr>
              <w:t>Correction to condition to trigger TAU for local release of PDN connection</w:t>
            </w:r>
          </w:p>
        </w:tc>
        <w:tc>
          <w:tcPr>
            <w:tcW w:w="847" w:type="dxa"/>
            <w:tcBorders>
              <w:top w:val="single" w:sz="4" w:space="0" w:color="auto"/>
              <w:left w:val="single" w:sz="4" w:space="0" w:color="auto"/>
              <w:bottom w:val="single" w:sz="4" w:space="0" w:color="auto"/>
              <w:right w:val="single" w:sz="4" w:space="0" w:color="auto"/>
            </w:tcBorders>
          </w:tcPr>
          <w:p w14:paraId="6A41B824" w14:textId="67EA5EC5" w:rsidR="00833DF4" w:rsidRPr="00F14D84" w:rsidRDefault="00833DF4" w:rsidP="005729EB">
            <w:pPr>
              <w:pStyle w:val="TAL"/>
              <w:rPr>
                <w:sz w:val="16"/>
                <w:szCs w:val="16"/>
              </w:rPr>
            </w:pPr>
            <w:r w:rsidRPr="00F14D84">
              <w:rPr>
                <w:sz w:val="16"/>
                <w:szCs w:val="16"/>
              </w:rPr>
              <w:t>18.0.0</w:t>
            </w:r>
          </w:p>
        </w:tc>
      </w:tr>
      <w:tr w:rsidR="002C6D9D" w:rsidRPr="00F14D84" w14:paraId="4D377B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1827CE" w14:textId="6493E99D" w:rsidR="00083603" w:rsidRPr="00F14D84" w:rsidRDefault="00083603"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5CBC0D69" w14:textId="19761CF4" w:rsidR="00083603" w:rsidRPr="00F14D84" w:rsidRDefault="00083603"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355B4D7C" w14:textId="3A221A8C" w:rsidR="00083603" w:rsidRPr="00F14D84" w:rsidRDefault="00083603" w:rsidP="002C6D9D">
            <w:pPr>
              <w:pStyle w:val="TAC"/>
              <w:rPr>
                <w:sz w:val="16"/>
              </w:rPr>
            </w:pPr>
            <w:r w:rsidRPr="00F14D84">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0AB86DCF" w14:textId="7B4AD518" w:rsidR="00083603" w:rsidRPr="00F14D84" w:rsidRDefault="00083603" w:rsidP="002C6D9D">
            <w:pPr>
              <w:pStyle w:val="TAL"/>
              <w:rPr>
                <w:sz w:val="16"/>
              </w:rPr>
            </w:pPr>
            <w:r w:rsidRPr="00F14D84">
              <w:rPr>
                <w:sz w:val="16"/>
              </w:rPr>
              <w:t>3770</w:t>
            </w:r>
          </w:p>
        </w:tc>
        <w:tc>
          <w:tcPr>
            <w:tcW w:w="425" w:type="dxa"/>
            <w:tcBorders>
              <w:top w:val="single" w:sz="4" w:space="0" w:color="auto"/>
              <w:left w:val="single" w:sz="4" w:space="0" w:color="auto"/>
              <w:bottom w:val="single" w:sz="4" w:space="0" w:color="auto"/>
              <w:right w:val="single" w:sz="4" w:space="0" w:color="auto"/>
            </w:tcBorders>
          </w:tcPr>
          <w:p w14:paraId="605956EB" w14:textId="5D4E358D" w:rsidR="00083603" w:rsidRPr="00F14D84" w:rsidRDefault="0008360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E686277" w14:textId="0E3497CD" w:rsidR="00083603" w:rsidRPr="00F14D84" w:rsidRDefault="0008360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965B0D" w14:textId="12C9457B" w:rsidR="00083603" w:rsidRPr="00F14D84" w:rsidRDefault="00083603" w:rsidP="005729EB">
            <w:pPr>
              <w:pStyle w:val="TAL"/>
              <w:rPr>
                <w:sz w:val="16"/>
                <w:szCs w:val="16"/>
              </w:rPr>
            </w:pPr>
            <w:r w:rsidRPr="00F14D84">
              <w:rPr>
                <w:sz w:val="16"/>
                <w:szCs w:val="16"/>
              </w:rPr>
              <w:t>Abnormal cases in TAU procedure for handling WUS assistance information</w:t>
            </w:r>
          </w:p>
        </w:tc>
        <w:tc>
          <w:tcPr>
            <w:tcW w:w="847" w:type="dxa"/>
            <w:tcBorders>
              <w:top w:val="single" w:sz="4" w:space="0" w:color="auto"/>
              <w:left w:val="single" w:sz="4" w:space="0" w:color="auto"/>
              <w:bottom w:val="single" w:sz="4" w:space="0" w:color="auto"/>
              <w:right w:val="single" w:sz="4" w:space="0" w:color="auto"/>
            </w:tcBorders>
          </w:tcPr>
          <w:p w14:paraId="542FEA2C" w14:textId="15386491" w:rsidR="00083603" w:rsidRPr="00F14D84" w:rsidRDefault="00083603" w:rsidP="005729EB">
            <w:pPr>
              <w:pStyle w:val="TAL"/>
              <w:rPr>
                <w:sz w:val="16"/>
                <w:szCs w:val="16"/>
              </w:rPr>
            </w:pPr>
            <w:r w:rsidRPr="00F14D84">
              <w:rPr>
                <w:sz w:val="16"/>
                <w:szCs w:val="16"/>
              </w:rPr>
              <w:t>18.0.0</w:t>
            </w:r>
          </w:p>
        </w:tc>
      </w:tr>
      <w:tr w:rsidR="002C6D9D" w:rsidRPr="00F14D84" w14:paraId="025F80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E1E76E" w14:textId="24D3A519" w:rsidR="00213B7E" w:rsidRPr="00F14D84" w:rsidRDefault="00213B7E"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0784838" w14:textId="66717DEF" w:rsidR="00213B7E" w:rsidRPr="00F14D84" w:rsidRDefault="00213B7E"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61775D57" w14:textId="399FF733" w:rsidR="00213B7E" w:rsidRPr="00F14D84" w:rsidRDefault="00213B7E" w:rsidP="002C6D9D">
            <w:pPr>
              <w:pStyle w:val="TAC"/>
              <w:rPr>
                <w:sz w:val="16"/>
              </w:rPr>
            </w:pPr>
            <w:r w:rsidRPr="00F14D84">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3B44BA02" w14:textId="1973816C" w:rsidR="00213B7E" w:rsidRPr="00F14D84" w:rsidRDefault="00213B7E" w:rsidP="002C6D9D">
            <w:pPr>
              <w:pStyle w:val="TAL"/>
              <w:rPr>
                <w:sz w:val="16"/>
              </w:rPr>
            </w:pPr>
            <w:r w:rsidRPr="00F14D84">
              <w:rPr>
                <w:sz w:val="16"/>
              </w:rPr>
              <w:t>3771</w:t>
            </w:r>
          </w:p>
        </w:tc>
        <w:tc>
          <w:tcPr>
            <w:tcW w:w="425" w:type="dxa"/>
            <w:tcBorders>
              <w:top w:val="single" w:sz="4" w:space="0" w:color="auto"/>
              <w:left w:val="single" w:sz="4" w:space="0" w:color="auto"/>
              <w:bottom w:val="single" w:sz="4" w:space="0" w:color="auto"/>
              <w:right w:val="single" w:sz="4" w:space="0" w:color="auto"/>
            </w:tcBorders>
          </w:tcPr>
          <w:p w14:paraId="56A0ABAD" w14:textId="3F6D174C" w:rsidR="00213B7E" w:rsidRPr="00F14D84" w:rsidRDefault="00213B7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CE6FA97" w14:textId="0C207F81" w:rsidR="00213B7E" w:rsidRPr="00F14D84" w:rsidRDefault="00213B7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285E86" w14:textId="7B78772C" w:rsidR="00213B7E" w:rsidRPr="00F14D84" w:rsidRDefault="00213B7E" w:rsidP="005729EB">
            <w:pPr>
              <w:pStyle w:val="TAL"/>
              <w:rPr>
                <w:sz w:val="16"/>
                <w:szCs w:val="16"/>
              </w:rPr>
            </w:pPr>
            <w:r w:rsidRPr="00F14D84">
              <w:rPr>
                <w:sz w:val="16"/>
                <w:szCs w:val="16"/>
              </w:rPr>
              <w:t>Deleting WUS assistance information on Attach or TAU procedure failure</w:t>
            </w:r>
          </w:p>
        </w:tc>
        <w:tc>
          <w:tcPr>
            <w:tcW w:w="847" w:type="dxa"/>
            <w:tcBorders>
              <w:top w:val="single" w:sz="4" w:space="0" w:color="auto"/>
              <w:left w:val="single" w:sz="4" w:space="0" w:color="auto"/>
              <w:bottom w:val="single" w:sz="4" w:space="0" w:color="auto"/>
              <w:right w:val="single" w:sz="4" w:space="0" w:color="auto"/>
            </w:tcBorders>
          </w:tcPr>
          <w:p w14:paraId="4BBF3BA2" w14:textId="732269E3" w:rsidR="00213B7E" w:rsidRPr="00F14D84" w:rsidRDefault="00213B7E" w:rsidP="005729EB">
            <w:pPr>
              <w:pStyle w:val="TAL"/>
              <w:rPr>
                <w:sz w:val="16"/>
                <w:szCs w:val="16"/>
              </w:rPr>
            </w:pPr>
            <w:r w:rsidRPr="00F14D84">
              <w:rPr>
                <w:sz w:val="16"/>
                <w:szCs w:val="16"/>
              </w:rPr>
              <w:t>18.0.0</w:t>
            </w:r>
          </w:p>
        </w:tc>
      </w:tr>
      <w:tr w:rsidR="002C6D9D" w:rsidRPr="00F14D84" w14:paraId="4E38864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FF2AA8" w14:textId="69854D61" w:rsidR="00A44C91" w:rsidRPr="00F14D84" w:rsidRDefault="00A44C91"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341439BC" w14:textId="39F6636C" w:rsidR="00A44C91" w:rsidRPr="00F14D84" w:rsidRDefault="00A44C91"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06F7BED0" w14:textId="6B0B3BBE" w:rsidR="00A44C91" w:rsidRPr="00F14D84" w:rsidRDefault="00A44C91" w:rsidP="002C6D9D">
            <w:pPr>
              <w:pStyle w:val="TAC"/>
              <w:rPr>
                <w:sz w:val="16"/>
              </w:rPr>
            </w:pPr>
            <w:r w:rsidRPr="00F14D84">
              <w:rPr>
                <w:sz w:val="16"/>
              </w:rPr>
              <w:t>CP-222164</w:t>
            </w:r>
          </w:p>
        </w:tc>
        <w:tc>
          <w:tcPr>
            <w:tcW w:w="709" w:type="dxa"/>
            <w:tcBorders>
              <w:top w:val="single" w:sz="4" w:space="0" w:color="auto"/>
              <w:left w:val="single" w:sz="4" w:space="0" w:color="auto"/>
              <w:bottom w:val="single" w:sz="4" w:space="0" w:color="auto"/>
              <w:right w:val="single" w:sz="4" w:space="0" w:color="auto"/>
            </w:tcBorders>
          </w:tcPr>
          <w:p w14:paraId="695FD90C" w14:textId="1B901983" w:rsidR="00A44C91" w:rsidRPr="00F14D84" w:rsidRDefault="00A44C91" w:rsidP="002C6D9D">
            <w:pPr>
              <w:pStyle w:val="TAL"/>
              <w:rPr>
                <w:sz w:val="16"/>
              </w:rPr>
            </w:pPr>
            <w:r w:rsidRPr="00F14D84">
              <w:rPr>
                <w:sz w:val="16"/>
              </w:rPr>
              <w:t>3773</w:t>
            </w:r>
          </w:p>
        </w:tc>
        <w:tc>
          <w:tcPr>
            <w:tcW w:w="425" w:type="dxa"/>
            <w:tcBorders>
              <w:top w:val="single" w:sz="4" w:space="0" w:color="auto"/>
              <w:left w:val="single" w:sz="4" w:space="0" w:color="auto"/>
              <w:bottom w:val="single" w:sz="4" w:space="0" w:color="auto"/>
              <w:right w:val="single" w:sz="4" w:space="0" w:color="auto"/>
            </w:tcBorders>
          </w:tcPr>
          <w:p w14:paraId="1D169700" w14:textId="74157107" w:rsidR="00A44C91" w:rsidRPr="00F14D84" w:rsidRDefault="00A44C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6AB9539" w14:textId="4DE41656" w:rsidR="00A44C91" w:rsidRPr="00F14D84" w:rsidRDefault="00A44C9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886459" w14:textId="3CC21B2E" w:rsidR="00A44C91" w:rsidRPr="00F14D84" w:rsidRDefault="00A44C91" w:rsidP="005729EB">
            <w:pPr>
              <w:pStyle w:val="TAL"/>
              <w:rPr>
                <w:sz w:val="16"/>
                <w:szCs w:val="16"/>
              </w:rPr>
            </w:pPr>
            <w:r w:rsidRPr="00F14D84">
              <w:rPr>
                <w:sz w:val="16"/>
                <w:szCs w:val="16"/>
              </w:rPr>
              <w:t>Clarification of codec of sub-service field in accordance to GSM 7 bit default alphabet</w:t>
            </w:r>
          </w:p>
        </w:tc>
        <w:tc>
          <w:tcPr>
            <w:tcW w:w="847" w:type="dxa"/>
            <w:tcBorders>
              <w:top w:val="single" w:sz="4" w:space="0" w:color="auto"/>
              <w:left w:val="single" w:sz="4" w:space="0" w:color="auto"/>
              <w:bottom w:val="single" w:sz="4" w:space="0" w:color="auto"/>
              <w:right w:val="single" w:sz="4" w:space="0" w:color="auto"/>
            </w:tcBorders>
          </w:tcPr>
          <w:p w14:paraId="2E7EB6D3" w14:textId="52CB805A" w:rsidR="00A44C91" w:rsidRPr="00F14D84" w:rsidRDefault="00A44C91" w:rsidP="005729EB">
            <w:pPr>
              <w:pStyle w:val="TAL"/>
              <w:rPr>
                <w:sz w:val="16"/>
                <w:szCs w:val="16"/>
              </w:rPr>
            </w:pPr>
            <w:r w:rsidRPr="00F14D84">
              <w:rPr>
                <w:sz w:val="16"/>
                <w:szCs w:val="16"/>
              </w:rPr>
              <w:t>18.0.0</w:t>
            </w:r>
          </w:p>
        </w:tc>
      </w:tr>
      <w:tr w:rsidR="002C6D9D" w:rsidRPr="00F14D84" w14:paraId="51DA96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955AAA" w14:textId="49D50EB9" w:rsidR="005A4826" w:rsidRPr="00F14D84" w:rsidRDefault="005A4826"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73C41C86" w14:textId="0DA2AF0B" w:rsidR="005A4826" w:rsidRPr="00F14D84" w:rsidRDefault="005A4826"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458728AE" w14:textId="603376F7" w:rsidR="005A4826" w:rsidRPr="00F14D84" w:rsidRDefault="005A4826" w:rsidP="002C6D9D">
            <w:pPr>
              <w:pStyle w:val="TAC"/>
              <w:rPr>
                <w:sz w:val="16"/>
              </w:rPr>
            </w:pPr>
            <w:r w:rsidRPr="00F14D84">
              <w:rPr>
                <w:sz w:val="16"/>
              </w:rPr>
              <w:t>CP-222164</w:t>
            </w:r>
          </w:p>
        </w:tc>
        <w:tc>
          <w:tcPr>
            <w:tcW w:w="709" w:type="dxa"/>
            <w:tcBorders>
              <w:top w:val="single" w:sz="4" w:space="0" w:color="auto"/>
              <w:left w:val="single" w:sz="4" w:space="0" w:color="auto"/>
              <w:bottom w:val="single" w:sz="4" w:space="0" w:color="auto"/>
              <w:right w:val="single" w:sz="4" w:space="0" w:color="auto"/>
            </w:tcBorders>
          </w:tcPr>
          <w:p w14:paraId="6D30798B" w14:textId="1158C93E" w:rsidR="005A4826" w:rsidRPr="00F14D84" w:rsidRDefault="005A4826" w:rsidP="002C6D9D">
            <w:pPr>
              <w:pStyle w:val="TAL"/>
              <w:rPr>
                <w:sz w:val="16"/>
              </w:rPr>
            </w:pPr>
            <w:r w:rsidRPr="00F14D84">
              <w:rPr>
                <w:sz w:val="16"/>
              </w:rPr>
              <w:t>3784</w:t>
            </w:r>
          </w:p>
        </w:tc>
        <w:tc>
          <w:tcPr>
            <w:tcW w:w="425" w:type="dxa"/>
            <w:tcBorders>
              <w:top w:val="single" w:sz="4" w:space="0" w:color="auto"/>
              <w:left w:val="single" w:sz="4" w:space="0" w:color="auto"/>
              <w:bottom w:val="single" w:sz="4" w:space="0" w:color="auto"/>
              <w:right w:val="single" w:sz="4" w:space="0" w:color="auto"/>
            </w:tcBorders>
          </w:tcPr>
          <w:p w14:paraId="77B3BDA2" w14:textId="5B9001E4" w:rsidR="005A4826" w:rsidRPr="00F14D84" w:rsidRDefault="005A482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57EDEAC" w14:textId="697140F6" w:rsidR="005A4826" w:rsidRPr="00F14D84" w:rsidRDefault="005A482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3138D6" w14:textId="085EC58B" w:rsidR="005A4826" w:rsidRPr="00F14D84" w:rsidRDefault="005A4826" w:rsidP="005729EB">
            <w:pPr>
              <w:pStyle w:val="TAL"/>
              <w:rPr>
                <w:sz w:val="16"/>
                <w:szCs w:val="16"/>
              </w:rPr>
            </w:pPr>
            <w:r w:rsidRPr="00F14D84">
              <w:rPr>
                <w:sz w:val="16"/>
                <w:szCs w:val="16"/>
              </w:rPr>
              <w:t>Clarification for handling of cause #35 for DOS</w:t>
            </w:r>
          </w:p>
        </w:tc>
        <w:tc>
          <w:tcPr>
            <w:tcW w:w="847" w:type="dxa"/>
            <w:tcBorders>
              <w:top w:val="single" w:sz="4" w:space="0" w:color="auto"/>
              <w:left w:val="single" w:sz="4" w:space="0" w:color="auto"/>
              <w:bottom w:val="single" w:sz="4" w:space="0" w:color="auto"/>
              <w:right w:val="single" w:sz="4" w:space="0" w:color="auto"/>
            </w:tcBorders>
          </w:tcPr>
          <w:p w14:paraId="0E5E471B" w14:textId="03342DA2" w:rsidR="005A4826" w:rsidRPr="00F14D84" w:rsidRDefault="005A4826" w:rsidP="005729EB">
            <w:pPr>
              <w:pStyle w:val="TAL"/>
              <w:rPr>
                <w:sz w:val="16"/>
                <w:szCs w:val="16"/>
              </w:rPr>
            </w:pPr>
            <w:r w:rsidRPr="00F14D84">
              <w:rPr>
                <w:sz w:val="16"/>
                <w:szCs w:val="16"/>
              </w:rPr>
              <w:t>18.0.0</w:t>
            </w:r>
          </w:p>
        </w:tc>
      </w:tr>
      <w:tr w:rsidR="002C6D9D" w:rsidRPr="00F14D84" w14:paraId="3DBAB6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BCE776" w14:textId="3EEBF520" w:rsidR="00AA0399" w:rsidRPr="00F14D84" w:rsidRDefault="00AA0399"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3086EE9" w14:textId="7D27B479" w:rsidR="00AA0399" w:rsidRPr="00F14D84" w:rsidRDefault="00AA0399"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3593C0B4" w14:textId="1D105F0F" w:rsidR="00AA0399" w:rsidRPr="00F14D84" w:rsidRDefault="00AA0399" w:rsidP="002C6D9D">
            <w:pPr>
              <w:pStyle w:val="TAC"/>
              <w:rPr>
                <w:sz w:val="16"/>
              </w:rPr>
            </w:pPr>
            <w:r w:rsidRPr="00F14D84">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00548DFD" w14:textId="3A1CB328" w:rsidR="00AA0399" w:rsidRPr="00F14D84" w:rsidRDefault="00AA0399" w:rsidP="002C6D9D">
            <w:pPr>
              <w:pStyle w:val="TAL"/>
              <w:rPr>
                <w:sz w:val="16"/>
              </w:rPr>
            </w:pPr>
            <w:r w:rsidRPr="00F14D84">
              <w:rPr>
                <w:sz w:val="16"/>
              </w:rPr>
              <w:t>3786</w:t>
            </w:r>
          </w:p>
        </w:tc>
        <w:tc>
          <w:tcPr>
            <w:tcW w:w="425" w:type="dxa"/>
            <w:tcBorders>
              <w:top w:val="single" w:sz="4" w:space="0" w:color="auto"/>
              <w:left w:val="single" w:sz="4" w:space="0" w:color="auto"/>
              <w:bottom w:val="single" w:sz="4" w:space="0" w:color="auto"/>
              <w:right w:val="single" w:sz="4" w:space="0" w:color="auto"/>
            </w:tcBorders>
          </w:tcPr>
          <w:p w14:paraId="46D7D928" w14:textId="1B68290A" w:rsidR="00AA0399" w:rsidRPr="00F14D84" w:rsidRDefault="00AA039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1B2C0DA" w14:textId="0E206D1B" w:rsidR="00AA0399" w:rsidRPr="00F14D84" w:rsidRDefault="00AA0399"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19D53F2" w14:textId="45FA4B43" w:rsidR="00AA0399" w:rsidRPr="00F14D84" w:rsidRDefault="00AA0399" w:rsidP="005729EB">
            <w:pPr>
              <w:pStyle w:val="TAL"/>
              <w:rPr>
                <w:sz w:val="16"/>
                <w:szCs w:val="16"/>
              </w:rPr>
            </w:pPr>
            <w:r w:rsidRPr="00F14D84">
              <w:rPr>
                <w:sz w:val="16"/>
                <w:szCs w:val="16"/>
              </w:rPr>
              <w:t>Correction for the usage of the terminology TAU</w:t>
            </w:r>
          </w:p>
        </w:tc>
        <w:tc>
          <w:tcPr>
            <w:tcW w:w="847" w:type="dxa"/>
            <w:tcBorders>
              <w:top w:val="single" w:sz="4" w:space="0" w:color="auto"/>
              <w:left w:val="single" w:sz="4" w:space="0" w:color="auto"/>
              <w:bottom w:val="single" w:sz="4" w:space="0" w:color="auto"/>
              <w:right w:val="single" w:sz="4" w:space="0" w:color="auto"/>
            </w:tcBorders>
          </w:tcPr>
          <w:p w14:paraId="2BAA4235" w14:textId="097AEEB8" w:rsidR="00AA0399" w:rsidRPr="00F14D84" w:rsidRDefault="00AA0399" w:rsidP="005729EB">
            <w:pPr>
              <w:pStyle w:val="TAL"/>
              <w:rPr>
                <w:sz w:val="16"/>
                <w:szCs w:val="16"/>
              </w:rPr>
            </w:pPr>
            <w:r w:rsidRPr="00F14D84">
              <w:rPr>
                <w:sz w:val="16"/>
                <w:szCs w:val="16"/>
              </w:rPr>
              <w:t>18.0.0</w:t>
            </w:r>
          </w:p>
        </w:tc>
      </w:tr>
      <w:tr w:rsidR="002C6D9D" w:rsidRPr="00F14D84" w14:paraId="2AC154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A5ECF1" w14:textId="55D813A1" w:rsidR="00A6120C" w:rsidRPr="00F14D84" w:rsidRDefault="00A6120C" w:rsidP="002C6D9D">
            <w:pPr>
              <w:pStyle w:val="TAC"/>
              <w:rPr>
                <w:sz w:val="16"/>
              </w:rPr>
            </w:pPr>
            <w:r w:rsidRPr="00F14D84">
              <w:rPr>
                <w:sz w:val="16"/>
              </w:rPr>
              <w:t>2022-09</w:t>
            </w:r>
          </w:p>
        </w:tc>
        <w:tc>
          <w:tcPr>
            <w:tcW w:w="850" w:type="dxa"/>
            <w:tcBorders>
              <w:top w:val="single" w:sz="4" w:space="0" w:color="auto"/>
              <w:left w:val="single" w:sz="4" w:space="0" w:color="auto"/>
              <w:bottom w:val="single" w:sz="4" w:space="0" w:color="auto"/>
              <w:right w:val="single" w:sz="4" w:space="0" w:color="auto"/>
            </w:tcBorders>
          </w:tcPr>
          <w:p w14:paraId="287FD6C2" w14:textId="5D75E659" w:rsidR="00A6120C" w:rsidRPr="00F14D84" w:rsidRDefault="00A6120C" w:rsidP="002C6D9D">
            <w:pPr>
              <w:pStyle w:val="TAC"/>
              <w:rPr>
                <w:sz w:val="16"/>
              </w:rPr>
            </w:pPr>
            <w:r w:rsidRPr="00F14D84">
              <w:rPr>
                <w:sz w:val="16"/>
              </w:rPr>
              <w:t>CT#97</w:t>
            </w:r>
          </w:p>
        </w:tc>
        <w:tc>
          <w:tcPr>
            <w:tcW w:w="1134" w:type="dxa"/>
            <w:tcBorders>
              <w:top w:val="single" w:sz="4" w:space="0" w:color="auto"/>
              <w:left w:val="single" w:sz="4" w:space="0" w:color="auto"/>
              <w:bottom w:val="single" w:sz="4" w:space="0" w:color="auto"/>
              <w:right w:val="single" w:sz="4" w:space="0" w:color="auto"/>
            </w:tcBorders>
          </w:tcPr>
          <w:p w14:paraId="4B5E9808" w14:textId="0090C028" w:rsidR="00A6120C" w:rsidRPr="00F14D84" w:rsidRDefault="00A6120C" w:rsidP="002C6D9D">
            <w:pPr>
              <w:pStyle w:val="TAC"/>
              <w:rPr>
                <w:sz w:val="16"/>
              </w:rPr>
            </w:pPr>
            <w:r w:rsidRPr="00F14D84">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06FB56A8" w14:textId="283ED725" w:rsidR="00A6120C" w:rsidRPr="00F14D84" w:rsidRDefault="00A6120C" w:rsidP="002C6D9D">
            <w:pPr>
              <w:pStyle w:val="TAL"/>
              <w:rPr>
                <w:sz w:val="16"/>
              </w:rPr>
            </w:pPr>
            <w:r w:rsidRPr="00F14D84">
              <w:rPr>
                <w:sz w:val="16"/>
              </w:rPr>
              <w:t>3787</w:t>
            </w:r>
          </w:p>
        </w:tc>
        <w:tc>
          <w:tcPr>
            <w:tcW w:w="425" w:type="dxa"/>
            <w:tcBorders>
              <w:top w:val="single" w:sz="4" w:space="0" w:color="auto"/>
              <w:left w:val="single" w:sz="4" w:space="0" w:color="auto"/>
              <w:bottom w:val="single" w:sz="4" w:space="0" w:color="auto"/>
              <w:right w:val="single" w:sz="4" w:space="0" w:color="auto"/>
            </w:tcBorders>
          </w:tcPr>
          <w:p w14:paraId="73382626" w14:textId="1299BE8C" w:rsidR="00A6120C" w:rsidRPr="00F14D84" w:rsidRDefault="00A6120C"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C1C65B5" w14:textId="558D68BF" w:rsidR="00A6120C" w:rsidRPr="00F14D84" w:rsidRDefault="00A6120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76ABCA" w14:textId="4E241AA0" w:rsidR="00A6120C" w:rsidRPr="00F14D84" w:rsidRDefault="00A6120C" w:rsidP="005729EB">
            <w:pPr>
              <w:pStyle w:val="TAL"/>
              <w:rPr>
                <w:sz w:val="16"/>
                <w:szCs w:val="16"/>
              </w:rPr>
            </w:pPr>
            <w:r w:rsidRPr="00F14D84">
              <w:rPr>
                <w:sz w:val="16"/>
                <w:szCs w:val="16"/>
              </w:rPr>
              <w:t>Clarification when authentication fails</w:t>
            </w:r>
          </w:p>
        </w:tc>
        <w:tc>
          <w:tcPr>
            <w:tcW w:w="847" w:type="dxa"/>
            <w:tcBorders>
              <w:top w:val="single" w:sz="4" w:space="0" w:color="auto"/>
              <w:left w:val="single" w:sz="4" w:space="0" w:color="auto"/>
              <w:bottom w:val="single" w:sz="4" w:space="0" w:color="auto"/>
              <w:right w:val="single" w:sz="4" w:space="0" w:color="auto"/>
            </w:tcBorders>
          </w:tcPr>
          <w:p w14:paraId="7BA958D1" w14:textId="62D2C280" w:rsidR="00A6120C" w:rsidRPr="00F14D84" w:rsidRDefault="00A6120C" w:rsidP="005729EB">
            <w:pPr>
              <w:pStyle w:val="TAL"/>
              <w:rPr>
                <w:sz w:val="16"/>
                <w:szCs w:val="16"/>
              </w:rPr>
            </w:pPr>
            <w:r w:rsidRPr="00F14D84">
              <w:rPr>
                <w:sz w:val="16"/>
                <w:szCs w:val="16"/>
              </w:rPr>
              <w:t>18.0.0</w:t>
            </w:r>
          </w:p>
        </w:tc>
      </w:tr>
      <w:tr w:rsidR="002C6D9D" w:rsidRPr="00F14D84" w14:paraId="2856BD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15DCC6" w14:textId="69FE9C14" w:rsidR="0054608A" w:rsidRPr="00F14D84" w:rsidRDefault="0054608A"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CC33EF7" w14:textId="71193704" w:rsidR="0054608A" w:rsidRPr="00F14D84" w:rsidRDefault="0054608A"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9537BED" w14:textId="14C7C688" w:rsidR="0054608A" w:rsidRPr="00F14D84" w:rsidRDefault="0054608A" w:rsidP="002C6D9D">
            <w:pPr>
              <w:pStyle w:val="TAC"/>
              <w:rPr>
                <w:sz w:val="16"/>
              </w:rPr>
            </w:pPr>
            <w:r w:rsidRPr="00F14D84">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32C5DFAE" w14:textId="02999B9D" w:rsidR="0054608A" w:rsidRPr="00F14D84" w:rsidRDefault="0054608A" w:rsidP="002C6D9D">
            <w:pPr>
              <w:pStyle w:val="TAL"/>
              <w:rPr>
                <w:sz w:val="16"/>
              </w:rPr>
            </w:pPr>
            <w:r w:rsidRPr="00F14D84">
              <w:rPr>
                <w:sz w:val="16"/>
              </w:rPr>
              <w:t>3795</w:t>
            </w:r>
          </w:p>
        </w:tc>
        <w:tc>
          <w:tcPr>
            <w:tcW w:w="425" w:type="dxa"/>
            <w:tcBorders>
              <w:top w:val="single" w:sz="4" w:space="0" w:color="auto"/>
              <w:left w:val="single" w:sz="4" w:space="0" w:color="auto"/>
              <w:bottom w:val="single" w:sz="4" w:space="0" w:color="auto"/>
              <w:right w:val="single" w:sz="4" w:space="0" w:color="auto"/>
            </w:tcBorders>
          </w:tcPr>
          <w:p w14:paraId="6C22F2F8" w14:textId="6DAC1D2F" w:rsidR="0054608A" w:rsidRPr="00F14D84" w:rsidRDefault="0054608A"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13D00F5B" w14:textId="2979BC5B" w:rsidR="0054608A" w:rsidRPr="00F14D84" w:rsidRDefault="0054608A"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FE9C1E5" w14:textId="7DD7CC43" w:rsidR="0054608A" w:rsidRPr="00F14D84" w:rsidRDefault="0054608A" w:rsidP="005729EB">
            <w:pPr>
              <w:pStyle w:val="TAL"/>
              <w:rPr>
                <w:sz w:val="16"/>
                <w:szCs w:val="16"/>
              </w:rPr>
            </w:pPr>
            <w:r w:rsidRPr="00F14D84">
              <w:rPr>
                <w:sz w:val="16"/>
                <w:szCs w:val="16"/>
              </w:rPr>
              <w:t>Clarification on the condition of transmitting “UAS services not allowed indication” to the UE, mirror in Rel-18</w:t>
            </w:r>
          </w:p>
        </w:tc>
        <w:tc>
          <w:tcPr>
            <w:tcW w:w="847" w:type="dxa"/>
            <w:tcBorders>
              <w:top w:val="single" w:sz="4" w:space="0" w:color="auto"/>
              <w:left w:val="single" w:sz="4" w:space="0" w:color="auto"/>
              <w:bottom w:val="single" w:sz="4" w:space="0" w:color="auto"/>
              <w:right w:val="single" w:sz="4" w:space="0" w:color="auto"/>
            </w:tcBorders>
          </w:tcPr>
          <w:p w14:paraId="35C02BA2" w14:textId="4ECA3270" w:rsidR="0054608A" w:rsidRPr="00F14D84" w:rsidRDefault="0054608A" w:rsidP="005729EB">
            <w:pPr>
              <w:pStyle w:val="TAL"/>
              <w:rPr>
                <w:sz w:val="16"/>
                <w:szCs w:val="16"/>
              </w:rPr>
            </w:pPr>
            <w:r w:rsidRPr="00F14D84">
              <w:rPr>
                <w:sz w:val="16"/>
                <w:szCs w:val="16"/>
              </w:rPr>
              <w:t>18.1.0</w:t>
            </w:r>
          </w:p>
        </w:tc>
      </w:tr>
      <w:tr w:rsidR="002C6D9D" w:rsidRPr="00F14D84" w14:paraId="3C57F78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3269B2" w14:textId="590D85E1"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D0DC880" w14:textId="76D5FC80"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4D1B3A3" w14:textId="4F180BDF" w:rsidR="001C2570" w:rsidRPr="00F14D84" w:rsidRDefault="001C2570" w:rsidP="002C6D9D">
            <w:pPr>
              <w:pStyle w:val="TAC"/>
              <w:rPr>
                <w:sz w:val="16"/>
              </w:rPr>
            </w:pPr>
            <w:r w:rsidRPr="00F14D84">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1BE54597" w14:textId="624003B8" w:rsidR="001C2570" w:rsidRPr="00F14D84" w:rsidRDefault="001C2570" w:rsidP="002C6D9D">
            <w:pPr>
              <w:pStyle w:val="TAL"/>
              <w:rPr>
                <w:sz w:val="16"/>
              </w:rPr>
            </w:pPr>
            <w:r w:rsidRPr="00F14D84">
              <w:rPr>
                <w:sz w:val="16"/>
              </w:rPr>
              <w:t>3797</w:t>
            </w:r>
          </w:p>
        </w:tc>
        <w:tc>
          <w:tcPr>
            <w:tcW w:w="425" w:type="dxa"/>
            <w:tcBorders>
              <w:top w:val="single" w:sz="4" w:space="0" w:color="auto"/>
              <w:left w:val="single" w:sz="4" w:space="0" w:color="auto"/>
              <w:bottom w:val="single" w:sz="4" w:space="0" w:color="auto"/>
              <w:right w:val="single" w:sz="4" w:space="0" w:color="auto"/>
            </w:tcBorders>
          </w:tcPr>
          <w:p w14:paraId="45AB6F5F" w14:textId="44E42030"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DC6E38" w14:textId="5C109BDB"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7D4AF7" w14:textId="72A89CAB" w:rsidR="001C2570" w:rsidRPr="00F14D84" w:rsidRDefault="001C2570" w:rsidP="005729EB">
            <w:pPr>
              <w:pStyle w:val="TAL"/>
              <w:rPr>
                <w:sz w:val="16"/>
                <w:szCs w:val="16"/>
              </w:rPr>
            </w:pPr>
            <w:r w:rsidRPr="00F14D84">
              <w:rPr>
                <w:sz w:val="16"/>
                <w:szCs w:val="16"/>
              </w:rPr>
              <w:t>Condition of including equivalent PLMNs in ATTACH ACCEPT message and TRACKING AREA UPDATE ACCEPT message</w:t>
            </w:r>
          </w:p>
        </w:tc>
        <w:tc>
          <w:tcPr>
            <w:tcW w:w="847" w:type="dxa"/>
            <w:tcBorders>
              <w:top w:val="single" w:sz="4" w:space="0" w:color="auto"/>
              <w:left w:val="single" w:sz="4" w:space="0" w:color="auto"/>
              <w:bottom w:val="single" w:sz="4" w:space="0" w:color="auto"/>
              <w:right w:val="single" w:sz="4" w:space="0" w:color="auto"/>
            </w:tcBorders>
          </w:tcPr>
          <w:p w14:paraId="54B1996E" w14:textId="62F080C5" w:rsidR="001C2570" w:rsidRPr="00F14D84" w:rsidRDefault="001C2570" w:rsidP="005729EB">
            <w:pPr>
              <w:pStyle w:val="TAL"/>
              <w:rPr>
                <w:sz w:val="16"/>
                <w:szCs w:val="16"/>
              </w:rPr>
            </w:pPr>
            <w:r w:rsidRPr="00F14D84">
              <w:rPr>
                <w:sz w:val="16"/>
                <w:szCs w:val="16"/>
              </w:rPr>
              <w:t>18.1.0</w:t>
            </w:r>
          </w:p>
        </w:tc>
      </w:tr>
      <w:tr w:rsidR="002C6D9D" w:rsidRPr="00F14D84" w14:paraId="35A0B0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225AF0" w14:textId="0A44ACB2"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9075518" w14:textId="07A1D540"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958647E" w14:textId="688C5A41" w:rsidR="001C2570" w:rsidRPr="00F14D84" w:rsidRDefault="001C2570" w:rsidP="002C6D9D">
            <w:pPr>
              <w:pStyle w:val="TAC"/>
              <w:rPr>
                <w:sz w:val="16"/>
              </w:rPr>
            </w:pPr>
            <w:r w:rsidRPr="00F14D84">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3F140978" w14:textId="08B57176" w:rsidR="001C2570" w:rsidRPr="00F14D84" w:rsidRDefault="001C2570" w:rsidP="002C6D9D">
            <w:pPr>
              <w:pStyle w:val="TAL"/>
              <w:rPr>
                <w:sz w:val="16"/>
              </w:rPr>
            </w:pPr>
            <w:r w:rsidRPr="00F14D84">
              <w:rPr>
                <w:sz w:val="16"/>
              </w:rPr>
              <w:t>3801</w:t>
            </w:r>
          </w:p>
        </w:tc>
        <w:tc>
          <w:tcPr>
            <w:tcW w:w="425" w:type="dxa"/>
            <w:tcBorders>
              <w:top w:val="single" w:sz="4" w:space="0" w:color="auto"/>
              <w:left w:val="single" w:sz="4" w:space="0" w:color="auto"/>
              <w:bottom w:val="single" w:sz="4" w:space="0" w:color="auto"/>
              <w:right w:val="single" w:sz="4" w:space="0" w:color="auto"/>
            </w:tcBorders>
          </w:tcPr>
          <w:p w14:paraId="7EBC164F"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0B0CD1D" w14:textId="09E5C2CC"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B9811D" w14:textId="38651004" w:rsidR="001C2570" w:rsidRPr="00F14D84" w:rsidRDefault="001C2570" w:rsidP="005729EB">
            <w:pPr>
              <w:pStyle w:val="TAL"/>
              <w:rPr>
                <w:sz w:val="16"/>
                <w:szCs w:val="16"/>
              </w:rPr>
            </w:pPr>
            <w:r w:rsidRPr="00F14D84">
              <w:rPr>
                <w:sz w:val="16"/>
                <w:szCs w:val="16"/>
              </w:rPr>
              <w:t>Correction on capability indication of N1 mode</w:t>
            </w:r>
          </w:p>
        </w:tc>
        <w:tc>
          <w:tcPr>
            <w:tcW w:w="847" w:type="dxa"/>
            <w:tcBorders>
              <w:top w:val="single" w:sz="4" w:space="0" w:color="auto"/>
              <w:left w:val="single" w:sz="4" w:space="0" w:color="auto"/>
              <w:bottom w:val="single" w:sz="4" w:space="0" w:color="auto"/>
              <w:right w:val="single" w:sz="4" w:space="0" w:color="auto"/>
            </w:tcBorders>
          </w:tcPr>
          <w:p w14:paraId="0C9B1C7D" w14:textId="3F88F5F6" w:rsidR="001C2570" w:rsidRPr="00F14D84" w:rsidRDefault="001C2570" w:rsidP="005729EB">
            <w:pPr>
              <w:pStyle w:val="TAL"/>
              <w:rPr>
                <w:sz w:val="16"/>
                <w:szCs w:val="16"/>
              </w:rPr>
            </w:pPr>
            <w:r w:rsidRPr="00F14D84">
              <w:rPr>
                <w:sz w:val="16"/>
                <w:szCs w:val="16"/>
              </w:rPr>
              <w:t>18.1.0</w:t>
            </w:r>
          </w:p>
        </w:tc>
      </w:tr>
      <w:tr w:rsidR="002C6D9D" w:rsidRPr="00F14D84" w14:paraId="347CD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A50C3B" w14:textId="667EAEA5"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6D2F632" w14:textId="24FEEB33"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63BAFF0" w14:textId="6B6F4D32"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3AD94083" w14:textId="38E2FB88" w:rsidR="001C2570" w:rsidRPr="00F14D84" w:rsidRDefault="001C2570" w:rsidP="002C6D9D">
            <w:pPr>
              <w:pStyle w:val="TAL"/>
              <w:rPr>
                <w:sz w:val="16"/>
              </w:rPr>
            </w:pPr>
            <w:r w:rsidRPr="00F14D84">
              <w:rPr>
                <w:sz w:val="16"/>
              </w:rPr>
              <w:t>3802</w:t>
            </w:r>
          </w:p>
        </w:tc>
        <w:tc>
          <w:tcPr>
            <w:tcW w:w="425" w:type="dxa"/>
            <w:tcBorders>
              <w:top w:val="single" w:sz="4" w:space="0" w:color="auto"/>
              <w:left w:val="single" w:sz="4" w:space="0" w:color="auto"/>
              <w:bottom w:val="single" w:sz="4" w:space="0" w:color="auto"/>
              <w:right w:val="single" w:sz="4" w:space="0" w:color="auto"/>
            </w:tcBorders>
          </w:tcPr>
          <w:p w14:paraId="3B8CAF84" w14:textId="55078769"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F363133" w14:textId="1038EBC4"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0A279F" w14:textId="7BF69104" w:rsidR="001C2570" w:rsidRPr="00F14D84" w:rsidRDefault="001C2570" w:rsidP="005729EB">
            <w:pPr>
              <w:pStyle w:val="TAL"/>
              <w:rPr>
                <w:sz w:val="16"/>
                <w:szCs w:val="16"/>
              </w:rPr>
            </w:pPr>
            <w:r w:rsidRPr="00F14D84">
              <w:rPr>
                <w:sz w:val="16"/>
                <w:szCs w:val="16"/>
              </w:rPr>
              <w:t>Correction on WUS handling in EPS</w:t>
            </w:r>
          </w:p>
        </w:tc>
        <w:tc>
          <w:tcPr>
            <w:tcW w:w="847" w:type="dxa"/>
            <w:tcBorders>
              <w:top w:val="single" w:sz="4" w:space="0" w:color="auto"/>
              <w:left w:val="single" w:sz="4" w:space="0" w:color="auto"/>
              <w:bottom w:val="single" w:sz="4" w:space="0" w:color="auto"/>
              <w:right w:val="single" w:sz="4" w:space="0" w:color="auto"/>
            </w:tcBorders>
          </w:tcPr>
          <w:p w14:paraId="099F0483" w14:textId="0450A388" w:rsidR="001C2570" w:rsidRPr="00F14D84" w:rsidRDefault="001C2570" w:rsidP="005729EB">
            <w:pPr>
              <w:pStyle w:val="TAL"/>
              <w:rPr>
                <w:sz w:val="16"/>
                <w:szCs w:val="16"/>
              </w:rPr>
            </w:pPr>
            <w:r w:rsidRPr="00F14D84">
              <w:rPr>
                <w:sz w:val="16"/>
                <w:szCs w:val="16"/>
              </w:rPr>
              <w:t>18.1.0</w:t>
            </w:r>
          </w:p>
        </w:tc>
      </w:tr>
      <w:tr w:rsidR="002C6D9D" w:rsidRPr="00F14D84" w14:paraId="26D4A5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90CE6B" w14:textId="6291D5A6"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34B95F2" w14:textId="0FBE1E25"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5C42BCB" w14:textId="27F17259"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1D10482" w14:textId="199A6A0A" w:rsidR="001C2570" w:rsidRPr="00F14D84" w:rsidRDefault="001C2570" w:rsidP="002C6D9D">
            <w:pPr>
              <w:pStyle w:val="TAL"/>
              <w:rPr>
                <w:sz w:val="16"/>
              </w:rPr>
            </w:pPr>
            <w:r w:rsidRPr="00F14D84">
              <w:rPr>
                <w:sz w:val="16"/>
              </w:rPr>
              <w:t>3803</w:t>
            </w:r>
          </w:p>
        </w:tc>
        <w:tc>
          <w:tcPr>
            <w:tcW w:w="425" w:type="dxa"/>
            <w:tcBorders>
              <w:top w:val="single" w:sz="4" w:space="0" w:color="auto"/>
              <w:left w:val="single" w:sz="4" w:space="0" w:color="auto"/>
              <w:bottom w:val="single" w:sz="4" w:space="0" w:color="auto"/>
              <w:right w:val="single" w:sz="4" w:space="0" w:color="auto"/>
            </w:tcBorders>
          </w:tcPr>
          <w:p w14:paraId="4AA6A925"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76B3D9F1" w14:textId="37499379"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BCD9CD" w14:textId="4AF1F8A4" w:rsidR="001C2570" w:rsidRPr="00F14D84" w:rsidRDefault="001C2570" w:rsidP="005729EB">
            <w:pPr>
              <w:pStyle w:val="TAL"/>
              <w:rPr>
                <w:sz w:val="16"/>
                <w:szCs w:val="16"/>
              </w:rPr>
            </w:pPr>
            <w:r w:rsidRPr="00F14D84">
              <w:rPr>
                <w:sz w:val="16"/>
                <w:szCs w:val="16"/>
              </w:rPr>
              <w:t>Correction on setting of UE status IE</w:t>
            </w:r>
          </w:p>
        </w:tc>
        <w:tc>
          <w:tcPr>
            <w:tcW w:w="847" w:type="dxa"/>
            <w:tcBorders>
              <w:top w:val="single" w:sz="4" w:space="0" w:color="auto"/>
              <w:left w:val="single" w:sz="4" w:space="0" w:color="auto"/>
              <w:bottom w:val="single" w:sz="4" w:space="0" w:color="auto"/>
              <w:right w:val="single" w:sz="4" w:space="0" w:color="auto"/>
            </w:tcBorders>
          </w:tcPr>
          <w:p w14:paraId="23FC7301" w14:textId="249E3E9F" w:rsidR="001C2570" w:rsidRPr="00F14D84" w:rsidRDefault="001C2570" w:rsidP="005729EB">
            <w:pPr>
              <w:pStyle w:val="TAL"/>
              <w:rPr>
                <w:sz w:val="16"/>
                <w:szCs w:val="16"/>
              </w:rPr>
            </w:pPr>
            <w:r w:rsidRPr="00F14D84">
              <w:rPr>
                <w:sz w:val="16"/>
                <w:szCs w:val="16"/>
              </w:rPr>
              <w:t>18.1.0</w:t>
            </w:r>
          </w:p>
        </w:tc>
      </w:tr>
      <w:tr w:rsidR="002C6D9D" w:rsidRPr="00F14D84" w14:paraId="70893C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4A31F1" w14:textId="0B9726F2"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A6ABAE0" w14:textId="40BDB98D"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B8FF26E" w14:textId="74BC8B7B"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2C540B47" w14:textId="64D3CBB7" w:rsidR="001C2570" w:rsidRPr="00F14D84" w:rsidRDefault="001C2570" w:rsidP="002C6D9D">
            <w:pPr>
              <w:pStyle w:val="TAL"/>
              <w:rPr>
                <w:sz w:val="16"/>
              </w:rPr>
            </w:pPr>
            <w:r w:rsidRPr="00F14D84">
              <w:rPr>
                <w:sz w:val="16"/>
              </w:rPr>
              <w:t>3807</w:t>
            </w:r>
          </w:p>
        </w:tc>
        <w:tc>
          <w:tcPr>
            <w:tcW w:w="425" w:type="dxa"/>
            <w:tcBorders>
              <w:top w:val="single" w:sz="4" w:space="0" w:color="auto"/>
              <w:left w:val="single" w:sz="4" w:space="0" w:color="auto"/>
              <w:bottom w:val="single" w:sz="4" w:space="0" w:color="auto"/>
              <w:right w:val="single" w:sz="4" w:space="0" w:color="auto"/>
            </w:tcBorders>
          </w:tcPr>
          <w:p w14:paraId="2F4167CE" w14:textId="5F6ABC88"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B380879" w14:textId="37E695B0"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FAA0477" w14:textId="6E50CC6B" w:rsidR="001C2570" w:rsidRPr="00F14D84" w:rsidRDefault="001C2570" w:rsidP="005729EB">
            <w:pPr>
              <w:pStyle w:val="TAL"/>
              <w:rPr>
                <w:sz w:val="16"/>
                <w:szCs w:val="16"/>
              </w:rPr>
            </w:pPr>
            <w:r w:rsidRPr="00F14D84">
              <w:rPr>
                <w:sz w:val="16"/>
                <w:szCs w:val="16"/>
              </w:rPr>
              <w:t>Delete duplicated definition</w:t>
            </w:r>
          </w:p>
        </w:tc>
        <w:tc>
          <w:tcPr>
            <w:tcW w:w="847" w:type="dxa"/>
            <w:tcBorders>
              <w:top w:val="single" w:sz="4" w:space="0" w:color="auto"/>
              <w:left w:val="single" w:sz="4" w:space="0" w:color="auto"/>
              <w:bottom w:val="single" w:sz="4" w:space="0" w:color="auto"/>
              <w:right w:val="single" w:sz="4" w:space="0" w:color="auto"/>
            </w:tcBorders>
          </w:tcPr>
          <w:p w14:paraId="287A2279" w14:textId="65D525A9" w:rsidR="001C2570" w:rsidRPr="00F14D84" w:rsidRDefault="001C2570" w:rsidP="005729EB">
            <w:pPr>
              <w:pStyle w:val="TAL"/>
              <w:rPr>
                <w:sz w:val="16"/>
                <w:szCs w:val="16"/>
              </w:rPr>
            </w:pPr>
            <w:r w:rsidRPr="00F14D84">
              <w:rPr>
                <w:sz w:val="16"/>
                <w:szCs w:val="16"/>
              </w:rPr>
              <w:t>18.1.0</w:t>
            </w:r>
          </w:p>
        </w:tc>
      </w:tr>
      <w:tr w:rsidR="002C6D9D" w:rsidRPr="00F14D84" w14:paraId="21751C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0700C5" w14:textId="4984336F"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5B55B35" w14:textId="6FB601A9"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978F1B1" w14:textId="003FF502"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2FDD13A7" w14:textId="220ADDE3" w:rsidR="001C2570" w:rsidRPr="00F14D84" w:rsidRDefault="001C2570" w:rsidP="002C6D9D">
            <w:pPr>
              <w:pStyle w:val="TAL"/>
              <w:rPr>
                <w:sz w:val="16"/>
              </w:rPr>
            </w:pPr>
            <w:r w:rsidRPr="00F14D84">
              <w:rPr>
                <w:sz w:val="16"/>
              </w:rPr>
              <w:t>3808</w:t>
            </w:r>
          </w:p>
        </w:tc>
        <w:tc>
          <w:tcPr>
            <w:tcW w:w="425" w:type="dxa"/>
            <w:tcBorders>
              <w:top w:val="single" w:sz="4" w:space="0" w:color="auto"/>
              <w:left w:val="single" w:sz="4" w:space="0" w:color="auto"/>
              <w:bottom w:val="single" w:sz="4" w:space="0" w:color="auto"/>
              <w:right w:val="single" w:sz="4" w:space="0" w:color="auto"/>
            </w:tcBorders>
          </w:tcPr>
          <w:p w14:paraId="4F47CD5A" w14:textId="1257105F"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09DCDD0" w14:textId="75853502"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ED6F6B" w14:textId="3670A46A" w:rsidR="001C2570" w:rsidRPr="00F14D84" w:rsidRDefault="001C2570" w:rsidP="005729EB">
            <w:pPr>
              <w:pStyle w:val="TAL"/>
              <w:rPr>
                <w:sz w:val="16"/>
                <w:szCs w:val="16"/>
              </w:rPr>
            </w:pPr>
            <w:r w:rsidRPr="00F14D84">
              <w:rPr>
                <w:sz w:val="16"/>
                <w:szCs w:val="16"/>
              </w:rPr>
              <w:t xml:space="preserve">Call type and establishment cause for the MT call and the MT </w:t>
            </w:r>
            <w:proofErr w:type="spellStart"/>
            <w:r w:rsidRPr="00F14D84">
              <w:rPr>
                <w:sz w:val="16"/>
                <w:szCs w:val="16"/>
              </w:rPr>
              <w:t>SMSoIP</w:t>
            </w:r>
            <w:proofErr w:type="spellEnd"/>
          </w:p>
        </w:tc>
        <w:tc>
          <w:tcPr>
            <w:tcW w:w="847" w:type="dxa"/>
            <w:tcBorders>
              <w:top w:val="single" w:sz="4" w:space="0" w:color="auto"/>
              <w:left w:val="single" w:sz="4" w:space="0" w:color="auto"/>
              <w:bottom w:val="single" w:sz="4" w:space="0" w:color="auto"/>
              <w:right w:val="single" w:sz="4" w:space="0" w:color="auto"/>
            </w:tcBorders>
          </w:tcPr>
          <w:p w14:paraId="7FD820F4" w14:textId="3D12C4AC" w:rsidR="001C2570" w:rsidRPr="00F14D84" w:rsidRDefault="001C2570" w:rsidP="005729EB">
            <w:pPr>
              <w:pStyle w:val="TAL"/>
              <w:rPr>
                <w:sz w:val="16"/>
                <w:szCs w:val="16"/>
              </w:rPr>
            </w:pPr>
            <w:r w:rsidRPr="00F14D84">
              <w:rPr>
                <w:sz w:val="16"/>
                <w:szCs w:val="16"/>
              </w:rPr>
              <w:t>18.1.0</w:t>
            </w:r>
          </w:p>
        </w:tc>
      </w:tr>
      <w:tr w:rsidR="002C6D9D" w:rsidRPr="00F14D84" w14:paraId="631818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4A9C7" w14:textId="346AB684"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7421422" w14:textId="7CE8C52F"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D0B11D9" w14:textId="30A70300"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CB8A633" w14:textId="22C39E7B" w:rsidR="001C2570" w:rsidRPr="00F14D84" w:rsidRDefault="001C2570" w:rsidP="002C6D9D">
            <w:pPr>
              <w:pStyle w:val="TAL"/>
              <w:rPr>
                <w:sz w:val="16"/>
              </w:rPr>
            </w:pPr>
            <w:r w:rsidRPr="00F14D84">
              <w:rPr>
                <w:sz w:val="16"/>
              </w:rPr>
              <w:t>3811</w:t>
            </w:r>
          </w:p>
        </w:tc>
        <w:tc>
          <w:tcPr>
            <w:tcW w:w="425" w:type="dxa"/>
            <w:tcBorders>
              <w:top w:val="single" w:sz="4" w:space="0" w:color="auto"/>
              <w:left w:val="single" w:sz="4" w:space="0" w:color="auto"/>
              <w:bottom w:val="single" w:sz="4" w:space="0" w:color="auto"/>
              <w:right w:val="single" w:sz="4" w:space="0" w:color="auto"/>
            </w:tcBorders>
          </w:tcPr>
          <w:p w14:paraId="22CCA961"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08AA038" w14:textId="39BFCA16"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313DBE" w14:textId="640667DC" w:rsidR="001C2570" w:rsidRPr="00F14D84" w:rsidRDefault="001C2570" w:rsidP="005729EB">
            <w:pPr>
              <w:pStyle w:val="TAL"/>
              <w:rPr>
                <w:sz w:val="16"/>
                <w:szCs w:val="16"/>
              </w:rPr>
            </w:pPr>
            <w:r w:rsidRPr="00F14D84">
              <w:rPr>
                <w:sz w:val="16"/>
                <w:szCs w:val="16"/>
              </w:rPr>
              <w:t>Remote UE IP info of REMOTE UE REPORT for IPv4</w:t>
            </w:r>
          </w:p>
        </w:tc>
        <w:tc>
          <w:tcPr>
            <w:tcW w:w="847" w:type="dxa"/>
            <w:tcBorders>
              <w:top w:val="single" w:sz="4" w:space="0" w:color="auto"/>
              <w:left w:val="single" w:sz="4" w:space="0" w:color="auto"/>
              <w:bottom w:val="single" w:sz="4" w:space="0" w:color="auto"/>
              <w:right w:val="single" w:sz="4" w:space="0" w:color="auto"/>
            </w:tcBorders>
          </w:tcPr>
          <w:p w14:paraId="591A5ABE" w14:textId="140FD321" w:rsidR="001C2570" w:rsidRPr="00F14D84" w:rsidRDefault="001C2570" w:rsidP="005729EB">
            <w:pPr>
              <w:pStyle w:val="TAL"/>
              <w:rPr>
                <w:sz w:val="16"/>
                <w:szCs w:val="16"/>
              </w:rPr>
            </w:pPr>
            <w:r w:rsidRPr="00F14D84">
              <w:rPr>
                <w:sz w:val="16"/>
                <w:szCs w:val="16"/>
              </w:rPr>
              <w:t>18.1.0</w:t>
            </w:r>
          </w:p>
        </w:tc>
      </w:tr>
      <w:tr w:rsidR="002C6D9D" w:rsidRPr="00F14D84" w14:paraId="0098B10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7DE7D" w14:textId="08E1971C"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EF16B0" w14:textId="516ECA8A"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0461708" w14:textId="122AF677" w:rsidR="001C2570" w:rsidRPr="00F14D84" w:rsidRDefault="001C2570" w:rsidP="002C6D9D">
            <w:pPr>
              <w:pStyle w:val="TAC"/>
              <w:rPr>
                <w:sz w:val="16"/>
              </w:rPr>
            </w:pPr>
            <w:r w:rsidRPr="00F14D84">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7BEE82FA" w14:textId="27D17534" w:rsidR="001C2570" w:rsidRPr="00F14D84" w:rsidRDefault="001C2570" w:rsidP="002C6D9D">
            <w:pPr>
              <w:pStyle w:val="TAL"/>
              <w:rPr>
                <w:sz w:val="16"/>
              </w:rPr>
            </w:pPr>
            <w:r w:rsidRPr="00F14D84">
              <w:rPr>
                <w:sz w:val="16"/>
              </w:rPr>
              <w:t>3812</w:t>
            </w:r>
          </w:p>
        </w:tc>
        <w:tc>
          <w:tcPr>
            <w:tcW w:w="425" w:type="dxa"/>
            <w:tcBorders>
              <w:top w:val="single" w:sz="4" w:space="0" w:color="auto"/>
              <w:left w:val="single" w:sz="4" w:space="0" w:color="auto"/>
              <w:bottom w:val="single" w:sz="4" w:space="0" w:color="auto"/>
              <w:right w:val="single" w:sz="4" w:space="0" w:color="auto"/>
            </w:tcBorders>
          </w:tcPr>
          <w:p w14:paraId="0823BD17"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E19D007" w14:textId="392A2BD0"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4E90FC" w14:textId="387623FE" w:rsidR="001C2570" w:rsidRPr="00F14D84" w:rsidRDefault="001C2570" w:rsidP="005729EB">
            <w:pPr>
              <w:pStyle w:val="TAL"/>
              <w:rPr>
                <w:sz w:val="16"/>
                <w:szCs w:val="16"/>
              </w:rPr>
            </w:pPr>
            <w:r w:rsidRPr="00F14D84">
              <w:rPr>
                <w:sz w:val="16"/>
                <w:szCs w:val="16"/>
              </w:rPr>
              <w:t>Clarification of UE paging probability information value in the WUS assistance information IE</w:t>
            </w:r>
          </w:p>
        </w:tc>
        <w:tc>
          <w:tcPr>
            <w:tcW w:w="847" w:type="dxa"/>
            <w:tcBorders>
              <w:top w:val="single" w:sz="4" w:space="0" w:color="auto"/>
              <w:left w:val="single" w:sz="4" w:space="0" w:color="auto"/>
              <w:bottom w:val="single" w:sz="4" w:space="0" w:color="auto"/>
              <w:right w:val="single" w:sz="4" w:space="0" w:color="auto"/>
            </w:tcBorders>
          </w:tcPr>
          <w:p w14:paraId="241CD15D" w14:textId="3E2347E5" w:rsidR="001C2570" w:rsidRPr="00F14D84" w:rsidRDefault="001C2570" w:rsidP="005729EB">
            <w:pPr>
              <w:pStyle w:val="TAL"/>
              <w:rPr>
                <w:sz w:val="16"/>
                <w:szCs w:val="16"/>
              </w:rPr>
            </w:pPr>
            <w:r w:rsidRPr="00F14D84">
              <w:rPr>
                <w:sz w:val="16"/>
                <w:szCs w:val="16"/>
              </w:rPr>
              <w:t>18.1.0</w:t>
            </w:r>
          </w:p>
        </w:tc>
      </w:tr>
      <w:tr w:rsidR="002C6D9D" w:rsidRPr="00F14D84" w14:paraId="4027797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439B45" w14:textId="225CE0E8"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0A867C8" w14:textId="602CF6C7"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7A22298" w14:textId="153DDE78" w:rsidR="001C2570" w:rsidRPr="00F14D84" w:rsidRDefault="001C2570" w:rsidP="002C6D9D">
            <w:pPr>
              <w:pStyle w:val="TAC"/>
              <w:rPr>
                <w:sz w:val="16"/>
              </w:rPr>
            </w:pPr>
            <w:r w:rsidRPr="00F14D84">
              <w:rPr>
                <w:sz w:val="16"/>
              </w:rPr>
              <w:t>CP-223143</w:t>
            </w:r>
          </w:p>
        </w:tc>
        <w:tc>
          <w:tcPr>
            <w:tcW w:w="709" w:type="dxa"/>
            <w:tcBorders>
              <w:top w:val="single" w:sz="4" w:space="0" w:color="auto"/>
              <w:left w:val="single" w:sz="4" w:space="0" w:color="auto"/>
              <w:bottom w:val="single" w:sz="4" w:space="0" w:color="auto"/>
              <w:right w:val="single" w:sz="4" w:space="0" w:color="auto"/>
            </w:tcBorders>
          </w:tcPr>
          <w:p w14:paraId="2216113D" w14:textId="0B29B0E4" w:rsidR="001C2570" w:rsidRPr="00F14D84" w:rsidRDefault="001C2570" w:rsidP="002C6D9D">
            <w:pPr>
              <w:pStyle w:val="TAL"/>
              <w:rPr>
                <w:sz w:val="16"/>
              </w:rPr>
            </w:pPr>
            <w:r w:rsidRPr="00F14D84">
              <w:rPr>
                <w:sz w:val="16"/>
              </w:rPr>
              <w:t>3815</w:t>
            </w:r>
          </w:p>
        </w:tc>
        <w:tc>
          <w:tcPr>
            <w:tcW w:w="425" w:type="dxa"/>
            <w:tcBorders>
              <w:top w:val="single" w:sz="4" w:space="0" w:color="auto"/>
              <w:left w:val="single" w:sz="4" w:space="0" w:color="auto"/>
              <w:bottom w:val="single" w:sz="4" w:space="0" w:color="auto"/>
              <w:right w:val="single" w:sz="4" w:space="0" w:color="auto"/>
            </w:tcBorders>
          </w:tcPr>
          <w:p w14:paraId="43A019EA" w14:textId="203EB198"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00F0E28" w14:textId="51A4A0B5"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C9F00CE" w14:textId="1DE167C1" w:rsidR="001C2570" w:rsidRPr="00F14D84" w:rsidRDefault="001C2570" w:rsidP="005729EB">
            <w:pPr>
              <w:pStyle w:val="TAL"/>
              <w:rPr>
                <w:sz w:val="16"/>
                <w:szCs w:val="16"/>
              </w:rPr>
            </w:pPr>
            <w:r w:rsidRPr="00F14D84">
              <w:rPr>
                <w:sz w:val="16"/>
                <w:szCs w:val="16"/>
              </w:rPr>
              <w:t>Removing wrong figure for UE requested bearer resource modification procedure</w:t>
            </w:r>
          </w:p>
        </w:tc>
        <w:tc>
          <w:tcPr>
            <w:tcW w:w="847" w:type="dxa"/>
            <w:tcBorders>
              <w:top w:val="single" w:sz="4" w:space="0" w:color="auto"/>
              <w:left w:val="single" w:sz="4" w:space="0" w:color="auto"/>
              <w:bottom w:val="single" w:sz="4" w:space="0" w:color="auto"/>
              <w:right w:val="single" w:sz="4" w:space="0" w:color="auto"/>
            </w:tcBorders>
          </w:tcPr>
          <w:p w14:paraId="4AEEA472" w14:textId="6A89EACA" w:rsidR="001C2570" w:rsidRPr="00F14D84" w:rsidRDefault="001C2570" w:rsidP="005729EB">
            <w:pPr>
              <w:pStyle w:val="TAL"/>
              <w:rPr>
                <w:sz w:val="16"/>
                <w:szCs w:val="16"/>
              </w:rPr>
            </w:pPr>
            <w:r w:rsidRPr="00F14D84">
              <w:rPr>
                <w:sz w:val="16"/>
                <w:szCs w:val="16"/>
              </w:rPr>
              <w:t>18.1.0</w:t>
            </w:r>
          </w:p>
        </w:tc>
      </w:tr>
      <w:tr w:rsidR="002C6D9D" w:rsidRPr="00F14D84" w14:paraId="61BBB5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2FD74D" w14:textId="3804099C"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46367CF" w14:textId="0DF16CEF"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4924AF0" w14:textId="018C4DA8" w:rsidR="001C2570" w:rsidRPr="00F14D84" w:rsidRDefault="001C2570" w:rsidP="002C6D9D">
            <w:pPr>
              <w:pStyle w:val="TAC"/>
              <w:rPr>
                <w:sz w:val="16"/>
              </w:rPr>
            </w:pPr>
            <w:r w:rsidRPr="00F14D84">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6B51B1C0" w14:textId="2CCBAD8B" w:rsidR="001C2570" w:rsidRPr="00F14D84" w:rsidRDefault="001C2570" w:rsidP="002C6D9D">
            <w:pPr>
              <w:pStyle w:val="TAL"/>
              <w:rPr>
                <w:sz w:val="16"/>
              </w:rPr>
            </w:pPr>
            <w:r w:rsidRPr="00F14D84">
              <w:rPr>
                <w:sz w:val="16"/>
              </w:rPr>
              <w:t>3817</w:t>
            </w:r>
          </w:p>
        </w:tc>
        <w:tc>
          <w:tcPr>
            <w:tcW w:w="425" w:type="dxa"/>
            <w:tcBorders>
              <w:top w:val="single" w:sz="4" w:space="0" w:color="auto"/>
              <w:left w:val="single" w:sz="4" w:space="0" w:color="auto"/>
              <w:bottom w:val="single" w:sz="4" w:space="0" w:color="auto"/>
              <w:right w:val="single" w:sz="4" w:space="0" w:color="auto"/>
            </w:tcBorders>
          </w:tcPr>
          <w:p w14:paraId="381D076A" w14:textId="4E014B45"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CB2404E" w14:textId="1E783922"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59BF28" w14:textId="7E218BB3" w:rsidR="001C2570" w:rsidRPr="00F14D84" w:rsidRDefault="001C2570" w:rsidP="005729EB">
            <w:pPr>
              <w:pStyle w:val="TAL"/>
              <w:rPr>
                <w:sz w:val="16"/>
                <w:szCs w:val="16"/>
              </w:rPr>
            </w:pPr>
            <w:r w:rsidRPr="00F14D84">
              <w:rPr>
                <w:sz w:val="16"/>
                <w:szCs w:val="16"/>
              </w:rPr>
              <w:t>Receiving forbidden TAIs in ACCEPT messages</w:t>
            </w:r>
          </w:p>
        </w:tc>
        <w:tc>
          <w:tcPr>
            <w:tcW w:w="847" w:type="dxa"/>
            <w:tcBorders>
              <w:top w:val="single" w:sz="4" w:space="0" w:color="auto"/>
              <w:left w:val="single" w:sz="4" w:space="0" w:color="auto"/>
              <w:bottom w:val="single" w:sz="4" w:space="0" w:color="auto"/>
              <w:right w:val="single" w:sz="4" w:space="0" w:color="auto"/>
            </w:tcBorders>
          </w:tcPr>
          <w:p w14:paraId="27076508" w14:textId="480135FA" w:rsidR="001C2570" w:rsidRPr="00F14D84" w:rsidRDefault="001C2570" w:rsidP="005729EB">
            <w:pPr>
              <w:pStyle w:val="TAL"/>
              <w:rPr>
                <w:sz w:val="16"/>
                <w:szCs w:val="16"/>
              </w:rPr>
            </w:pPr>
            <w:r w:rsidRPr="00F14D84">
              <w:rPr>
                <w:sz w:val="16"/>
                <w:szCs w:val="16"/>
              </w:rPr>
              <w:t>18.1.0</w:t>
            </w:r>
          </w:p>
        </w:tc>
      </w:tr>
      <w:tr w:rsidR="002C6D9D" w:rsidRPr="00F14D84" w14:paraId="66AFF03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7F71B2" w14:textId="01ECB657"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739AEED" w14:textId="711BCCD8"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AF89E34" w14:textId="7E8BD203"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6ED9FE24" w14:textId="1F69AB01" w:rsidR="001C2570" w:rsidRPr="00F14D84" w:rsidRDefault="001C2570" w:rsidP="002C6D9D">
            <w:pPr>
              <w:pStyle w:val="TAL"/>
              <w:rPr>
                <w:sz w:val="16"/>
              </w:rPr>
            </w:pPr>
            <w:r w:rsidRPr="00F14D84">
              <w:rPr>
                <w:sz w:val="16"/>
              </w:rPr>
              <w:t>3818</w:t>
            </w:r>
          </w:p>
        </w:tc>
        <w:tc>
          <w:tcPr>
            <w:tcW w:w="425" w:type="dxa"/>
            <w:tcBorders>
              <w:top w:val="single" w:sz="4" w:space="0" w:color="auto"/>
              <w:left w:val="single" w:sz="4" w:space="0" w:color="auto"/>
              <w:bottom w:val="single" w:sz="4" w:space="0" w:color="auto"/>
              <w:right w:val="single" w:sz="4" w:space="0" w:color="auto"/>
            </w:tcBorders>
          </w:tcPr>
          <w:p w14:paraId="3BF78F55" w14:textId="65B889E4"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3428B38" w14:textId="37FBE348"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AE3A6EE" w14:textId="15362DA4" w:rsidR="001C2570" w:rsidRPr="00F14D84" w:rsidRDefault="001C2570" w:rsidP="005729EB">
            <w:pPr>
              <w:pStyle w:val="TAL"/>
              <w:rPr>
                <w:sz w:val="16"/>
                <w:szCs w:val="16"/>
              </w:rPr>
            </w:pPr>
            <w:r w:rsidRPr="00F14D84">
              <w:rPr>
                <w:sz w:val="16"/>
                <w:szCs w:val="16"/>
              </w:rPr>
              <w:t>Either UE radio capability ID or UE radio capability deletion indication in one message</w:t>
            </w:r>
          </w:p>
        </w:tc>
        <w:tc>
          <w:tcPr>
            <w:tcW w:w="847" w:type="dxa"/>
            <w:tcBorders>
              <w:top w:val="single" w:sz="4" w:space="0" w:color="auto"/>
              <w:left w:val="single" w:sz="4" w:space="0" w:color="auto"/>
              <w:bottom w:val="single" w:sz="4" w:space="0" w:color="auto"/>
              <w:right w:val="single" w:sz="4" w:space="0" w:color="auto"/>
            </w:tcBorders>
          </w:tcPr>
          <w:p w14:paraId="1A87CC29" w14:textId="7180958E" w:rsidR="001C2570" w:rsidRPr="00F14D84" w:rsidRDefault="001C2570" w:rsidP="005729EB">
            <w:pPr>
              <w:pStyle w:val="TAL"/>
              <w:rPr>
                <w:sz w:val="16"/>
                <w:szCs w:val="16"/>
              </w:rPr>
            </w:pPr>
            <w:r w:rsidRPr="00F14D84">
              <w:rPr>
                <w:sz w:val="16"/>
                <w:szCs w:val="16"/>
              </w:rPr>
              <w:t>18.1.0</w:t>
            </w:r>
          </w:p>
        </w:tc>
      </w:tr>
      <w:tr w:rsidR="002C6D9D" w:rsidRPr="00F14D84" w14:paraId="0CDAD2E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30C09B" w14:textId="528E5EE0"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159CEAE" w14:textId="3ADA9137"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D5AB0EB" w14:textId="5504AED5" w:rsidR="001C2570" w:rsidRPr="00F14D84" w:rsidRDefault="001C2570" w:rsidP="002C6D9D">
            <w:pPr>
              <w:pStyle w:val="TAC"/>
              <w:rPr>
                <w:sz w:val="16"/>
              </w:rPr>
            </w:pPr>
            <w:r w:rsidRPr="00F14D84">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0B41FAB2" w14:textId="5A0CDF70" w:rsidR="001C2570" w:rsidRPr="00F14D84" w:rsidRDefault="001C2570" w:rsidP="002C6D9D">
            <w:pPr>
              <w:pStyle w:val="TAL"/>
              <w:rPr>
                <w:sz w:val="16"/>
              </w:rPr>
            </w:pPr>
            <w:r w:rsidRPr="00F14D84">
              <w:rPr>
                <w:sz w:val="16"/>
              </w:rPr>
              <w:t>3822</w:t>
            </w:r>
          </w:p>
        </w:tc>
        <w:tc>
          <w:tcPr>
            <w:tcW w:w="425" w:type="dxa"/>
            <w:tcBorders>
              <w:top w:val="single" w:sz="4" w:space="0" w:color="auto"/>
              <w:left w:val="single" w:sz="4" w:space="0" w:color="auto"/>
              <w:bottom w:val="single" w:sz="4" w:space="0" w:color="auto"/>
              <w:right w:val="single" w:sz="4" w:space="0" w:color="auto"/>
            </w:tcBorders>
          </w:tcPr>
          <w:p w14:paraId="7D3B3189" w14:textId="39C8EE32"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2E861C8" w14:textId="23B5750C"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7FC302B" w14:textId="06780A1E" w:rsidR="001C2570" w:rsidRPr="00F14D84" w:rsidRDefault="00FC22F6" w:rsidP="005729EB">
            <w:pPr>
              <w:pStyle w:val="TAL"/>
              <w:rPr>
                <w:sz w:val="16"/>
                <w:szCs w:val="16"/>
              </w:rPr>
            </w:pPr>
            <w:r w:rsidRPr="00F14D84">
              <w:rPr>
                <w:sz w:val="16"/>
                <w:szCs w:val="16"/>
              </w:rPr>
              <w:fldChar w:fldCharType="begin"/>
            </w:r>
            <w:r w:rsidRPr="00F14D84">
              <w:rPr>
                <w:sz w:val="16"/>
                <w:szCs w:val="16"/>
              </w:rPr>
              <w:instrText xml:space="preserve"> DOCPROPERTY  CrTitle  \* MERGEFORMAT </w:instrText>
            </w:r>
            <w:r w:rsidRPr="00F14D84">
              <w:rPr>
                <w:sz w:val="16"/>
                <w:szCs w:val="16"/>
              </w:rPr>
              <w:fldChar w:fldCharType="separate"/>
            </w:r>
            <w:r w:rsidR="001C2570" w:rsidRPr="00F14D84">
              <w:rPr>
                <w:sz w:val="16"/>
                <w:szCs w:val="16"/>
              </w:rPr>
              <w:t>Clarification on authorization of UAV flight in EPS</w:t>
            </w:r>
            <w:r w:rsidRPr="00F14D84">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70D0946B" w14:textId="6CF64B57" w:rsidR="001C2570" w:rsidRPr="00F14D84" w:rsidRDefault="001C2570" w:rsidP="005729EB">
            <w:pPr>
              <w:pStyle w:val="TAL"/>
              <w:rPr>
                <w:sz w:val="16"/>
                <w:szCs w:val="16"/>
              </w:rPr>
            </w:pPr>
            <w:r w:rsidRPr="00F14D84">
              <w:rPr>
                <w:sz w:val="16"/>
                <w:szCs w:val="16"/>
              </w:rPr>
              <w:t>18.1.0</w:t>
            </w:r>
          </w:p>
        </w:tc>
      </w:tr>
      <w:tr w:rsidR="002C6D9D" w:rsidRPr="00F14D84" w14:paraId="7842FA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EE0DCE" w14:textId="6E01BCA6"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9944518" w14:textId="53AF2C0E"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82B7879" w14:textId="2FB3FC6B"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6B969C4" w14:textId="56B889ED" w:rsidR="001C2570" w:rsidRPr="00F14D84" w:rsidRDefault="001C2570" w:rsidP="002C6D9D">
            <w:pPr>
              <w:pStyle w:val="TAL"/>
              <w:rPr>
                <w:sz w:val="16"/>
              </w:rPr>
            </w:pPr>
            <w:r w:rsidRPr="00F14D84">
              <w:rPr>
                <w:sz w:val="16"/>
              </w:rPr>
              <w:t>3823</w:t>
            </w:r>
          </w:p>
        </w:tc>
        <w:tc>
          <w:tcPr>
            <w:tcW w:w="425" w:type="dxa"/>
            <w:tcBorders>
              <w:top w:val="single" w:sz="4" w:space="0" w:color="auto"/>
              <w:left w:val="single" w:sz="4" w:space="0" w:color="auto"/>
              <w:bottom w:val="single" w:sz="4" w:space="0" w:color="auto"/>
              <w:right w:val="single" w:sz="4" w:space="0" w:color="auto"/>
            </w:tcBorders>
          </w:tcPr>
          <w:p w14:paraId="121B3356"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88D2762" w14:textId="4216CBC1"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A2CBCD6" w14:textId="2A5B0009" w:rsidR="001C2570" w:rsidRPr="00F14D84" w:rsidRDefault="001C2570" w:rsidP="005729EB">
            <w:pPr>
              <w:pStyle w:val="TAL"/>
              <w:rPr>
                <w:sz w:val="16"/>
                <w:szCs w:val="16"/>
              </w:rPr>
            </w:pPr>
            <w:r w:rsidRPr="00F14D84">
              <w:rPr>
                <w:sz w:val="16"/>
                <w:szCs w:val="16"/>
              </w:rPr>
              <w:t>EPC MPS exemption for non-congestion back-off</w:t>
            </w:r>
          </w:p>
        </w:tc>
        <w:tc>
          <w:tcPr>
            <w:tcW w:w="847" w:type="dxa"/>
            <w:tcBorders>
              <w:top w:val="single" w:sz="4" w:space="0" w:color="auto"/>
              <w:left w:val="single" w:sz="4" w:space="0" w:color="auto"/>
              <w:bottom w:val="single" w:sz="4" w:space="0" w:color="auto"/>
              <w:right w:val="single" w:sz="4" w:space="0" w:color="auto"/>
            </w:tcBorders>
          </w:tcPr>
          <w:p w14:paraId="4155163D" w14:textId="3FB53208" w:rsidR="001C2570" w:rsidRPr="00F14D84" w:rsidRDefault="001C2570" w:rsidP="005729EB">
            <w:pPr>
              <w:pStyle w:val="TAL"/>
              <w:rPr>
                <w:sz w:val="16"/>
                <w:szCs w:val="16"/>
              </w:rPr>
            </w:pPr>
            <w:r w:rsidRPr="00F14D84">
              <w:rPr>
                <w:sz w:val="16"/>
                <w:szCs w:val="16"/>
              </w:rPr>
              <w:t>18.1.0</w:t>
            </w:r>
          </w:p>
        </w:tc>
      </w:tr>
      <w:tr w:rsidR="002C6D9D" w:rsidRPr="00F14D84" w14:paraId="7E6EA9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BE8521C" w14:textId="023A09C1"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AA2DE79" w14:textId="0794DD79"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53DD426" w14:textId="26E762F3"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400089F3" w14:textId="4818B374" w:rsidR="001C2570" w:rsidRPr="00F14D84" w:rsidRDefault="001C2570" w:rsidP="002C6D9D">
            <w:pPr>
              <w:pStyle w:val="TAL"/>
              <w:rPr>
                <w:sz w:val="16"/>
              </w:rPr>
            </w:pPr>
            <w:r w:rsidRPr="00F14D84">
              <w:rPr>
                <w:sz w:val="16"/>
              </w:rPr>
              <w:t>3825</w:t>
            </w:r>
          </w:p>
        </w:tc>
        <w:tc>
          <w:tcPr>
            <w:tcW w:w="425" w:type="dxa"/>
            <w:tcBorders>
              <w:top w:val="single" w:sz="4" w:space="0" w:color="auto"/>
              <w:left w:val="single" w:sz="4" w:space="0" w:color="auto"/>
              <w:bottom w:val="single" w:sz="4" w:space="0" w:color="auto"/>
              <w:right w:val="single" w:sz="4" w:space="0" w:color="auto"/>
            </w:tcBorders>
          </w:tcPr>
          <w:p w14:paraId="6FB90870" w14:textId="0CE0DCDE"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885B6BC" w14:textId="12E44264"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C0227D" w14:textId="5E34B0A4" w:rsidR="001C2570" w:rsidRPr="00F14D84" w:rsidRDefault="001C2570" w:rsidP="005729EB">
            <w:pPr>
              <w:pStyle w:val="TAL"/>
              <w:rPr>
                <w:sz w:val="16"/>
                <w:szCs w:val="16"/>
              </w:rPr>
            </w:pPr>
            <w:r w:rsidRPr="00F14D84">
              <w:rPr>
                <w:sz w:val="16"/>
                <w:szCs w:val="16"/>
              </w:rPr>
              <w:t>Corrections and clarifications for the case when T3402 is set to “Zero”</w:t>
            </w:r>
          </w:p>
        </w:tc>
        <w:tc>
          <w:tcPr>
            <w:tcW w:w="847" w:type="dxa"/>
            <w:tcBorders>
              <w:top w:val="single" w:sz="4" w:space="0" w:color="auto"/>
              <w:left w:val="single" w:sz="4" w:space="0" w:color="auto"/>
              <w:bottom w:val="single" w:sz="4" w:space="0" w:color="auto"/>
              <w:right w:val="single" w:sz="4" w:space="0" w:color="auto"/>
            </w:tcBorders>
          </w:tcPr>
          <w:p w14:paraId="61F7E73B" w14:textId="254D2643" w:rsidR="001C2570" w:rsidRPr="00F14D84" w:rsidRDefault="001C2570" w:rsidP="005729EB">
            <w:pPr>
              <w:pStyle w:val="TAL"/>
              <w:rPr>
                <w:sz w:val="16"/>
                <w:szCs w:val="16"/>
              </w:rPr>
            </w:pPr>
            <w:r w:rsidRPr="00F14D84">
              <w:rPr>
                <w:sz w:val="16"/>
                <w:szCs w:val="16"/>
              </w:rPr>
              <w:t>18.1.0</w:t>
            </w:r>
          </w:p>
        </w:tc>
      </w:tr>
      <w:tr w:rsidR="002C6D9D" w:rsidRPr="00F14D84" w14:paraId="2F92548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F0223" w14:textId="750132D0"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11C84A" w14:textId="4A074DD0"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63D94FA" w14:textId="15CBC219"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73890958" w14:textId="4B6A1BB6" w:rsidR="001C2570" w:rsidRPr="00F14D84" w:rsidRDefault="001C2570" w:rsidP="002C6D9D">
            <w:pPr>
              <w:pStyle w:val="TAL"/>
              <w:rPr>
                <w:sz w:val="16"/>
              </w:rPr>
            </w:pPr>
            <w:r w:rsidRPr="00F14D84">
              <w:rPr>
                <w:sz w:val="16"/>
              </w:rPr>
              <w:t>3829</w:t>
            </w:r>
          </w:p>
        </w:tc>
        <w:tc>
          <w:tcPr>
            <w:tcW w:w="425" w:type="dxa"/>
            <w:tcBorders>
              <w:top w:val="single" w:sz="4" w:space="0" w:color="auto"/>
              <w:left w:val="single" w:sz="4" w:space="0" w:color="auto"/>
              <w:bottom w:val="single" w:sz="4" w:space="0" w:color="auto"/>
              <w:right w:val="single" w:sz="4" w:space="0" w:color="auto"/>
            </w:tcBorders>
          </w:tcPr>
          <w:p w14:paraId="6B385C98" w14:textId="4166F17E" w:rsidR="001C2570" w:rsidRPr="00F14D84" w:rsidRDefault="001C2570"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C451526" w14:textId="254B489D"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1493C3B" w14:textId="73C72750" w:rsidR="001C2570" w:rsidRPr="00F14D84" w:rsidRDefault="001C2570" w:rsidP="005729EB">
            <w:pPr>
              <w:pStyle w:val="TAL"/>
              <w:rPr>
                <w:sz w:val="16"/>
                <w:szCs w:val="16"/>
              </w:rPr>
            </w:pPr>
            <w:r w:rsidRPr="00F14D84">
              <w:rPr>
                <w:sz w:val="16"/>
                <w:szCs w:val="16"/>
              </w:rPr>
              <w:t>New QCI 10 for QoS control for satellite access – Cat A</w:t>
            </w:r>
          </w:p>
        </w:tc>
        <w:tc>
          <w:tcPr>
            <w:tcW w:w="847" w:type="dxa"/>
            <w:tcBorders>
              <w:top w:val="single" w:sz="4" w:space="0" w:color="auto"/>
              <w:left w:val="single" w:sz="4" w:space="0" w:color="auto"/>
              <w:bottom w:val="single" w:sz="4" w:space="0" w:color="auto"/>
              <w:right w:val="single" w:sz="4" w:space="0" w:color="auto"/>
            </w:tcBorders>
          </w:tcPr>
          <w:p w14:paraId="61986CC9" w14:textId="1BC1AB83" w:rsidR="001C2570" w:rsidRPr="00F14D84" w:rsidRDefault="001C2570" w:rsidP="005729EB">
            <w:pPr>
              <w:pStyle w:val="TAL"/>
              <w:rPr>
                <w:sz w:val="16"/>
                <w:szCs w:val="16"/>
              </w:rPr>
            </w:pPr>
            <w:r w:rsidRPr="00F14D84">
              <w:rPr>
                <w:sz w:val="16"/>
                <w:szCs w:val="16"/>
              </w:rPr>
              <w:t>18.1.0</w:t>
            </w:r>
          </w:p>
        </w:tc>
      </w:tr>
      <w:tr w:rsidR="002C6D9D" w:rsidRPr="00F14D84" w14:paraId="38608F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332322" w14:textId="154103A6"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1D79137" w14:textId="7A35BE09"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5EAB7DB" w14:textId="44E1E6F0" w:rsidR="001C2570" w:rsidRPr="00F14D84" w:rsidRDefault="001C2570" w:rsidP="002C6D9D">
            <w:pPr>
              <w:pStyle w:val="TAC"/>
              <w:rPr>
                <w:sz w:val="16"/>
              </w:rPr>
            </w:pPr>
            <w:r w:rsidRPr="00F14D84">
              <w:rPr>
                <w:sz w:val="16"/>
              </w:rPr>
              <w:t>CP-223138</w:t>
            </w:r>
          </w:p>
        </w:tc>
        <w:tc>
          <w:tcPr>
            <w:tcW w:w="709" w:type="dxa"/>
            <w:tcBorders>
              <w:top w:val="single" w:sz="4" w:space="0" w:color="auto"/>
              <w:left w:val="single" w:sz="4" w:space="0" w:color="auto"/>
              <w:bottom w:val="single" w:sz="4" w:space="0" w:color="auto"/>
              <w:right w:val="single" w:sz="4" w:space="0" w:color="auto"/>
            </w:tcBorders>
          </w:tcPr>
          <w:p w14:paraId="789C3FD5" w14:textId="2AC35234" w:rsidR="001C2570" w:rsidRPr="00F14D84" w:rsidRDefault="001C2570" w:rsidP="002C6D9D">
            <w:pPr>
              <w:pStyle w:val="TAL"/>
              <w:rPr>
                <w:sz w:val="16"/>
              </w:rPr>
            </w:pPr>
            <w:r w:rsidRPr="00F14D84">
              <w:rPr>
                <w:sz w:val="16"/>
              </w:rPr>
              <w:t>3830</w:t>
            </w:r>
          </w:p>
        </w:tc>
        <w:tc>
          <w:tcPr>
            <w:tcW w:w="425" w:type="dxa"/>
            <w:tcBorders>
              <w:top w:val="single" w:sz="4" w:space="0" w:color="auto"/>
              <w:left w:val="single" w:sz="4" w:space="0" w:color="auto"/>
              <w:bottom w:val="single" w:sz="4" w:space="0" w:color="auto"/>
              <w:right w:val="single" w:sz="4" w:space="0" w:color="auto"/>
            </w:tcBorders>
          </w:tcPr>
          <w:p w14:paraId="1D49CCDC"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344DEC7" w14:textId="57480208" w:rsidR="001C2570" w:rsidRPr="00F14D84" w:rsidRDefault="001C257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4233D60" w14:textId="6A4A92B1" w:rsidR="001C2570" w:rsidRPr="00F14D84" w:rsidRDefault="001C2570" w:rsidP="005729EB">
            <w:pPr>
              <w:pStyle w:val="TAL"/>
              <w:rPr>
                <w:sz w:val="16"/>
                <w:szCs w:val="16"/>
              </w:rPr>
            </w:pPr>
            <w:r w:rsidRPr="00F14D84">
              <w:rPr>
                <w:sz w:val="16"/>
                <w:szCs w:val="16"/>
                <w:lang w:eastAsia="zh-CN"/>
              </w:rPr>
              <w:t>Delete duplicated figure in subclause 6.5.4.2</w:t>
            </w:r>
          </w:p>
        </w:tc>
        <w:tc>
          <w:tcPr>
            <w:tcW w:w="847" w:type="dxa"/>
            <w:tcBorders>
              <w:top w:val="single" w:sz="4" w:space="0" w:color="auto"/>
              <w:left w:val="single" w:sz="4" w:space="0" w:color="auto"/>
              <w:bottom w:val="single" w:sz="4" w:space="0" w:color="auto"/>
              <w:right w:val="single" w:sz="4" w:space="0" w:color="auto"/>
            </w:tcBorders>
          </w:tcPr>
          <w:p w14:paraId="06F677DA" w14:textId="6FDD8BE4" w:rsidR="001C2570" w:rsidRPr="00F14D84" w:rsidRDefault="001C2570" w:rsidP="005729EB">
            <w:pPr>
              <w:pStyle w:val="TAL"/>
              <w:rPr>
                <w:sz w:val="16"/>
                <w:szCs w:val="16"/>
              </w:rPr>
            </w:pPr>
            <w:r w:rsidRPr="00F14D84">
              <w:rPr>
                <w:sz w:val="16"/>
                <w:szCs w:val="16"/>
              </w:rPr>
              <w:t>18.1.0</w:t>
            </w:r>
          </w:p>
        </w:tc>
      </w:tr>
      <w:tr w:rsidR="002C6D9D" w:rsidRPr="00F14D84" w14:paraId="161A43B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A3D7D7" w14:textId="7AC84B17"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C9C41D9" w14:textId="70F599E1"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1970D82" w14:textId="29656552"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6AEDE873" w14:textId="6C267BD9" w:rsidR="001C2570" w:rsidRPr="00F14D84" w:rsidRDefault="001C2570" w:rsidP="002C6D9D">
            <w:pPr>
              <w:pStyle w:val="TAL"/>
              <w:rPr>
                <w:sz w:val="16"/>
              </w:rPr>
            </w:pPr>
            <w:r w:rsidRPr="00F14D84">
              <w:rPr>
                <w:sz w:val="16"/>
              </w:rPr>
              <w:t>3831</w:t>
            </w:r>
          </w:p>
        </w:tc>
        <w:tc>
          <w:tcPr>
            <w:tcW w:w="425" w:type="dxa"/>
            <w:tcBorders>
              <w:top w:val="single" w:sz="4" w:space="0" w:color="auto"/>
              <w:left w:val="single" w:sz="4" w:space="0" w:color="auto"/>
              <w:bottom w:val="single" w:sz="4" w:space="0" w:color="auto"/>
              <w:right w:val="single" w:sz="4" w:space="0" w:color="auto"/>
            </w:tcBorders>
          </w:tcPr>
          <w:p w14:paraId="43FB74C5"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0BB801C" w14:textId="2B16BEE6"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42E8424" w14:textId="1CEE57A9" w:rsidR="001C2570" w:rsidRPr="00F14D84" w:rsidRDefault="001C2570" w:rsidP="005729EB">
            <w:pPr>
              <w:pStyle w:val="TAL"/>
              <w:rPr>
                <w:sz w:val="16"/>
                <w:szCs w:val="16"/>
                <w:lang w:eastAsia="zh-CN"/>
              </w:rPr>
            </w:pPr>
            <w:r w:rsidRPr="00F14D84">
              <w:rPr>
                <w:sz w:val="16"/>
                <w:szCs w:val="16"/>
                <w:lang w:eastAsia="zh-CN"/>
              </w:rPr>
              <w:t xml:space="preserve">Forbidden </w:t>
            </w:r>
            <w:proofErr w:type="spellStart"/>
            <w:r w:rsidRPr="00F14D84">
              <w:rPr>
                <w:sz w:val="16"/>
                <w:szCs w:val="16"/>
                <w:lang w:eastAsia="zh-CN"/>
              </w:rPr>
              <w:t>TAl</w:t>
            </w:r>
            <w:proofErr w:type="spellEnd"/>
            <w:r w:rsidRPr="00F14D84">
              <w:rPr>
                <w:sz w:val="16"/>
                <w:szCs w:val="16"/>
                <w:lang w:eastAsia="zh-CN"/>
              </w:rPr>
              <w:t xml:space="preserve"> lists update via satellite access</w:t>
            </w:r>
          </w:p>
        </w:tc>
        <w:tc>
          <w:tcPr>
            <w:tcW w:w="847" w:type="dxa"/>
            <w:tcBorders>
              <w:top w:val="single" w:sz="4" w:space="0" w:color="auto"/>
              <w:left w:val="single" w:sz="4" w:space="0" w:color="auto"/>
              <w:bottom w:val="single" w:sz="4" w:space="0" w:color="auto"/>
              <w:right w:val="single" w:sz="4" w:space="0" w:color="auto"/>
            </w:tcBorders>
          </w:tcPr>
          <w:p w14:paraId="17904E58" w14:textId="214C98B9" w:rsidR="001C2570" w:rsidRPr="00F14D84" w:rsidRDefault="001C2570" w:rsidP="005729EB">
            <w:pPr>
              <w:pStyle w:val="TAL"/>
              <w:rPr>
                <w:sz w:val="16"/>
                <w:szCs w:val="16"/>
              </w:rPr>
            </w:pPr>
            <w:r w:rsidRPr="00F14D84">
              <w:rPr>
                <w:sz w:val="16"/>
                <w:szCs w:val="16"/>
              </w:rPr>
              <w:t>18.1.0</w:t>
            </w:r>
          </w:p>
        </w:tc>
      </w:tr>
      <w:tr w:rsidR="002C6D9D" w:rsidRPr="00F14D84" w14:paraId="05D035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D5163A" w14:textId="191D3591"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7C2B783" w14:textId="109CB3A7"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40713F4" w14:textId="31ECD65A"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0E9538AF" w14:textId="70DCA2AA" w:rsidR="001C2570" w:rsidRPr="00F14D84" w:rsidRDefault="001C2570" w:rsidP="002C6D9D">
            <w:pPr>
              <w:pStyle w:val="TAL"/>
              <w:rPr>
                <w:sz w:val="16"/>
              </w:rPr>
            </w:pPr>
            <w:r w:rsidRPr="00F14D84">
              <w:rPr>
                <w:sz w:val="16"/>
              </w:rPr>
              <w:t>3836</w:t>
            </w:r>
          </w:p>
        </w:tc>
        <w:tc>
          <w:tcPr>
            <w:tcW w:w="425" w:type="dxa"/>
            <w:tcBorders>
              <w:top w:val="single" w:sz="4" w:space="0" w:color="auto"/>
              <w:left w:val="single" w:sz="4" w:space="0" w:color="auto"/>
              <w:bottom w:val="single" w:sz="4" w:space="0" w:color="auto"/>
              <w:right w:val="single" w:sz="4" w:space="0" w:color="auto"/>
            </w:tcBorders>
          </w:tcPr>
          <w:p w14:paraId="0DAC382A"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2F36BA4" w14:textId="131D4773"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6F7537E2" w14:textId="635A6543" w:rsidR="001C2570" w:rsidRPr="00F14D84" w:rsidRDefault="001C2570" w:rsidP="005729EB">
            <w:pPr>
              <w:pStyle w:val="TAL"/>
              <w:rPr>
                <w:sz w:val="16"/>
                <w:szCs w:val="16"/>
                <w:lang w:eastAsia="zh-CN"/>
              </w:rPr>
            </w:pPr>
            <w:r w:rsidRPr="00F14D84">
              <w:rPr>
                <w:sz w:val="16"/>
                <w:szCs w:val="16"/>
                <w:lang w:eastAsia="zh-CN"/>
              </w:rPr>
              <w:t>Handling related to #78 by a UE in EMM-DEREGISTERED.LIMITED-SERVICE state</w:t>
            </w:r>
          </w:p>
        </w:tc>
        <w:tc>
          <w:tcPr>
            <w:tcW w:w="847" w:type="dxa"/>
            <w:tcBorders>
              <w:top w:val="single" w:sz="4" w:space="0" w:color="auto"/>
              <w:left w:val="single" w:sz="4" w:space="0" w:color="auto"/>
              <w:bottom w:val="single" w:sz="4" w:space="0" w:color="auto"/>
              <w:right w:val="single" w:sz="4" w:space="0" w:color="auto"/>
            </w:tcBorders>
          </w:tcPr>
          <w:p w14:paraId="7EEDD9FA" w14:textId="128BC475" w:rsidR="001C2570" w:rsidRPr="00F14D84" w:rsidRDefault="001C2570" w:rsidP="005729EB">
            <w:pPr>
              <w:pStyle w:val="TAL"/>
              <w:rPr>
                <w:sz w:val="16"/>
                <w:szCs w:val="16"/>
              </w:rPr>
            </w:pPr>
            <w:r w:rsidRPr="00F14D84">
              <w:rPr>
                <w:sz w:val="16"/>
                <w:szCs w:val="16"/>
              </w:rPr>
              <w:t>18.1.0</w:t>
            </w:r>
          </w:p>
        </w:tc>
      </w:tr>
      <w:tr w:rsidR="002C6D9D" w:rsidRPr="00F14D84" w14:paraId="50FF78F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656DA6" w14:textId="66A4B514"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A2C44C2" w14:textId="57C3AEEF"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F569CF2" w14:textId="65E8132F"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58CFBAEB" w14:textId="3AA39556" w:rsidR="001C2570" w:rsidRPr="00F14D84" w:rsidRDefault="001C2570" w:rsidP="002C6D9D">
            <w:pPr>
              <w:pStyle w:val="TAL"/>
              <w:rPr>
                <w:sz w:val="16"/>
              </w:rPr>
            </w:pPr>
            <w:r w:rsidRPr="00F14D84">
              <w:rPr>
                <w:sz w:val="16"/>
              </w:rPr>
              <w:t>3838</w:t>
            </w:r>
          </w:p>
        </w:tc>
        <w:tc>
          <w:tcPr>
            <w:tcW w:w="425" w:type="dxa"/>
            <w:tcBorders>
              <w:top w:val="single" w:sz="4" w:space="0" w:color="auto"/>
              <w:left w:val="single" w:sz="4" w:space="0" w:color="auto"/>
              <w:bottom w:val="single" w:sz="4" w:space="0" w:color="auto"/>
              <w:right w:val="single" w:sz="4" w:space="0" w:color="auto"/>
            </w:tcBorders>
          </w:tcPr>
          <w:p w14:paraId="34429C65" w14:textId="2EE432D3"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A768C0E" w14:textId="599958DE"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0E7EC39" w14:textId="2ED7F50A" w:rsidR="001C2570" w:rsidRPr="00F14D84" w:rsidRDefault="001C2570" w:rsidP="005729EB">
            <w:pPr>
              <w:pStyle w:val="TAL"/>
              <w:rPr>
                <w:sz w:val="16"/>
                <w:szCs w:val="16"/>
                <w:lang w:eastAsia="zh-CN"/>
              </w:rPr>
            </w:pPr>
            <w:r w:rsidRPr="00F14D84">
              <w:rPr>
                <w:sz w:val="16"/>
                <w:szCs w:val="16"/>
                <w:lang w:eastAsia="zh-CN"/>
              </w:rPr>
              <w:t>Correction in the ATTACH REJECT and the CS SERVICE NOTIFICATION message</w:t>
            </w:r>
          </w:p>
        </w:tc>
        <w:tc>
          <w:tcPr>
            <w:tcW w:w="847" w:type="dxa"/>
            <w:tcBorders>
              <w:top w:val="single" w:sz="4" w:space="0" w:color="auto"/>
              <w:left w:val="single" w:sz="4" w:space="0" w:color="auto"/>
              <w:bottom w:val="single" w:sz="4" w:space="0" w:color="auto"/>
              <w:right w:val="single" w:sz="4" w:space="0" w:color="auto"/>
            </w:tcBorders>
          </w:tcPr>
          <w:p w14:paraId="4C5E195A" w14:textId="16FC686A" w:rsidR="001C2570" w:rsidRPr="00F14D84" w:rsidRDefault="001C2570" w:rsidP="005729EB">
            <w:pPr>
              <w:pStyle w:val="TAL"/>
              <w:rPr>
                <w:sz w:val="16"/>
                <w:szCs w:val="16"/>
              </w:rPr>
            </w:pPr>
            <w:r w:rsidRPr="00F14D84">
              <w:rPr>
                <w:sz w:val="16"/>
                <w:szCs w:val="16"/>
              </w:rPr>
              <w:t>18.1.0</w:t>
            </w:r>
          </w:p>
        </w:tc>
      </w:tr>
      <w:tr w:rsidR="002C6D9D" w:rsidRPr="00F14D84" w14:paraId="4E90FD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1B9400" w14:textId="091AEB88"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30979E0" w14:textId="68CA78AD"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D9550DB" w14:textId="1334DFC6"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244BAA2B" w14:textId="328B484F" w:rsidR="001C2570" w:rsidRPr="00F14D84" w:rsidRDefault="001C2570" w:rsidP="002C6D9D">
            <w:pPr>
              <w:pStyle w:val="TAL"/>
              <w:rPr>
                <w:sz w:val="16"/>
              </w:rPr>
            </w:pPr>
            <w:r w:rsidRPr="00F14D84">
              <w:rPr>
                <w:sz w:val="16"/>
              </w:rPr>
              <w:t>3840</w:t>
            </w:r>
          </w:p>
        </w:tc>
        <w:tc>
          <w:tcPr>
            <w:tcW w:w="425" w:type="dxa"/>
            <w:tcBorders>
              <w:top w:val="single" w:sz="4" w:space="0" w:color="auto"/>
              <w:left w:val="single" w:sz="4" w:space="0" w:color="auto"/>
              <w:bottom w:val="single" w:sz="4" w:space="0" w:color="auto"/>
              <w:right w:val="single" w:sz="4" w:space="0" w:color="auto"/>
            </w:tcBorders>
          </w:tcPr>
          <w:p w14:paraId="05CBE77A"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7A7BDB1B" w14:textId="2F64C162"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C9185F4" w14:textId="11957ED7" w:rsidR="001C2570" w:rsidRPr="00F14D84" w:rsidRDefault="001C2570" w:rsidP="005729EB">
            <w:pPr>
              <w:pStyle w:val="TAL"/>
              <w:rPr>
                <w:sz w:val="16"/>
                <w:szCs w:val="16"/>
                <w:lang w:eastAsia="zh-CN"/>
              </w:rPr>
            </w:pPr>
            <w:r w:rsidRPr="00F14D84">
              <w:rPr>
                <w:sz w:val="16"/>
                <w:szCs w:val="16"/>
                <w:lang w:eastAsia="zh-CN"/>
              </w:rPr>
              <w:t>Update of conditions for deleting entries in # 78 list</w:t>
            </w:r>
          </w:p>
        </w:tc>
        <w:tc>
          <w:tcPr>
            <w:tcW w:w="847" w:type="dxa"/>
            <w:tcBorders>
              <w:top w:val="single" w:sz="4" w:space="0" w:color="auto"/>
              <w:left w:val="single" w:sz="4" w:space="0" w:color="auto"/>
              <w:bottom w:val="single" w:sz="4" w:space="0" w:color="auto"/>
              <w:right w:val="single" w:sz="4" w:space="0" w:color="auto"/>
            </w:tcBorders>
          </w:tcPr>
          <w:p w14:paraId="75CCD840" w14:textId="6C3E6EEA" w:rsidR="001C2570" w:rsidRPr="00F14D84" w:rsidRDefault="001C2570" w:rsidP="005729EB">
            <w:pPr>
              <w:pStyle w:val="TAL"/>
              <w:rPr>
                <w:sz w:val="16"/>
                <w:szCs w:val="16"/>
              </w:rPr>
            </w:pPr>
            <w:r w:rsidRPr="00F14D84">
              <w:rPr>
                <w:sz w:val="16"/>
                <w:szCs w:val="16"/>
              </w:rPr>
              <w:t>18.1.0</w:t>
            </w:r>
          </w:p>
        </w:tc>
      </w:tr>
      <w:tr w:rsidR="002C6D9D" w:rsidRPr="00F14D84" w14:paraId="1C69EC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DD1FA0" w14:textId="3A846E7F"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D1329C6" w14:textId="058FDC53"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3365318" w14:textId="6E795F68" w:rsidR="001C2570" w:rsidRPr="00F14D84" w:rsidRDefault="001C2570" w:rsidP="002C6D9D">
            <w:pPr>
              <w:pStyle w:val="TAC"/>
              <w:rPr>
                <w:sz w:val="16"/>
              </w:rPr>
            </w:pPr>
            <w:r w:rsidRPr="00F14D84">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561E821B" w14:textId="29EB3708" w:rsidR="001C2570" w:rsidRPr="00F14D84" w:rsidRDefault="001C2570" w:rsidP="002C6D9D">
            <w:pPr>
              <w:pStyle w:val="TAL"/>
              <w:rPr>
                <w:sz w:val="16"/>
              </w:rPr>
            </w:pPr>
            <w:r w:rsidRPr="00F14D84">
              <w:rPr>
                <w:sz w:val="16"/>
              </w:rPr>
              <w:t>3842</w:t>
            </w:r>
          </w:p>
        </w:tc>
        <w:tc>
          <w:tcPr>
            <w:tcW w:w="425" w:type="dxa"/>
            <w:tcBorders>
              <w:top w:val="single" w:sz="4" w:space="0" w:color="auto"/>
              <w:left w:val="single" w:sz="4" w:space="0" w:color="auto"/>
              <w:bottom w:val="single" w:sz="4" w:space="0" w:color="auto"/>
              <w:right w:val="single" w:sz="4" w:space="0" w:color="auto"/>
            </w:tcBorders>
          </w:tcPr>
          <w:p w14:paraId="6B721D1A"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3D35061" w14:textId="4F0723B0"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CBF5C4D" w14:textId="564679D3" w:rsidR="001C2570" w:rsidRPr="00F14D84" w:rsidRDefault="001C2570" w:rsidP="005729EB">
            <w:pPr>
              <w:pStyle w:val="TAL"/>
              <w:rPr>
                <w:sz w:val="16"/>
                <w:szCs w:val="16"/>
                <w:lang w:eastAsia="zh-CN"/>
              </w:rPr>
            </w:pPr>
            <w:r w:rsidRPr="00F14D84">
              <w:rPr>
                <w:sz w:val="16"/>
                <w:szCs w:val="16"/>
                <w:lang w:eastAsia="zh-CN"/>
              </w:rPr>
              <w:t>Timer instance associated with an entry in the list of "PLMNs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4444BF41" w14:textId="323200FE" w:rsidR="001C2570" w:rsidRPr="00F14D84" w:rsidRDefault="001C2570" w:rsidP="005729EB">
            <w:pPr>
              <w:pStyle w:val="TAL"/>
              <w:rPr>
                <w:sz w:val="16"/>
                <w:szCs w:val="16"/>
              </w:rPr>
            </w:pPr>
            <w:r w:rsidRPr="00F14D84">
              <w:rPr>
                <w:sz w:val="16"/>
                <w:szCs w:val="16"/>
              </w:rPr>
              <w:t>18.1.0</w:t>
            </w:r>
          </w:p>
        </w:tc>
      </w:tr>
      <w:tr w:rsidR="002C6D9D" w:rsidRPr="00F14D84" w14:paraId="03E693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527FCC" w14:textId="7B041BFD"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EFD80F0" w14:textId="67B2AFD2"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4E484A22" w14:textId="01F845D9" w:rsidR="001C2570" w:rsidRPr="00F14D84" w:rsidRDefault="001C2570" w:rsidP="002C6D9D">
            <w:pPr>
              <w:pStyle w:val="TAC"/>
              <w:rPr>
                <w:sz w:val="16"/>
              </w:rPr>
            </w:pPr>
            <w:r w:rsidRPr="00F14D84">
              <w:rPr>
                <w:sz w:val="16"/>
              </w:rPr>
              <w:t>CP-223227</w:t>
            </w:r>
          </w:p>
        </w:tc>
        <w:tc>
          <w:tcPr>
            <w:tcW w:w="709" w:type="dxa"/>
            <w:tcBorders>
              <w:top w:val="single" w:sz="4" w:space="0" w:color="auto"/>
              <w:left w:val="single" w:sz="4" w:space="0" w:color="auto"/>
              <w:bottom w:val="single" w:sz="4" w:space="0" w:color="auto"/>
              <w:right w:val="single" w:sz="4" w:space="0" w:color="auto"/>
            </w:tcBorders>
          </w:tcPr>
          <w:p w14:paraId="4650D71D" w14:textId="5DE4CDA8" w:rsidR="001C2570" w:rsidRPr="00F14D84" w:rsidRDefault="001C2570" w:rsidP="002C6D9D">
            <w:pPr>
              <w:pStyle w:val="TAL"/>
              <w:rPr>
                <w:sz w:val="16"/>
              </w:rPr>
            </w:pPr>
            <w:r w:rsidRPr="00F14D84">
              <w:rPr>
                <w:sz w:val="16"/>
              </w:rPr>
              <w:t>3844</w:t>
            </w:r>
          </w:p>
        </w:tc>
        <w:tc>
          <w:tcPr>
            <w:tcW w:w="425" w:type="dxa"/>
            <w:tcBorders>
              <w:top w:val="single" w:sz="4" w:space="0" w:color="auto"/>
              <w:left w:val="single" w:sz="4" w:space="0" w:color="auto"/>
              <w:bottom w:val="single" w:sz="4" w:space="0" w:color="auto"/>
              <w:right w:val="single" w:sz="4" w:space="0" w:color="auto"/>
            </w:tcBorders>
          </w:tcPr>
          <w:p w14:paraId="2659486E" w14:textId="79170E68" w:rsidR="001C2570" w:rsidRPr="00F14D84" w:rsidRDefault="001C2570"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A3C7615" w14:textId="10AB4F17"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C8AE078" w14:textId="7B4EFEE9" w:rsidR="001C2570" w:rsidRPr="00F14D84" w:rsidRDefault="001C2570" w:rsidP="005729EB">
            <w:pPr>
              <w:pStyle w:val="TAL"/>
              <w:rPr>
                <w:sz w:val="16"/>
                <w:szCs w:val="16"/>
                <w:lang w:eastAsia="zh-CN"/>
              </w:rPr>
            </w:pPr>
            <w:r w:rsidRPr="00F14D84">
              <w:rPr>
                <w:sz w:val="16"/>
                <w:szCs w:val="16"/>
                <w:lang w:eastAsia="zh-CN"/>
              </w:rPr>
              <w:t>Adding forbidden TAI lists in SERVICE ACCEPT message</w:t>
            </w:r>
          </w:p>
        </w:tc>
        <w:tc>
          <w:tcPr>
            <w:tcW w:w="847" w:type="dxa"/>
            <w:tcBorders>
              <w:top w:val="single" w:sz="4" w:space="0" w:color="auto"/>
              <w:left w:val="single" w:sz="4" w:space="0" w:color="auto"/>
              <w:bottom w:val="single" w:sz="4" w:space="0" w:color="auto"/>
              <w:right w:val="single" w:sz="4" w:space="0" w:color="auto"/>
            </w:tcBorders>
          </w:tcPr>
          <w:p w14:paraId="46D21118" w14:textId="435CDF06" w:rsidR="001C2570" w:rsidRPr="00F14D84" w:rsidRDefault="001C2570" w:rsidP="005729EB">
            <w:pPr>
              <w:pStyle w:val="TAL"/>
              <w:rPr>
                <w:sz w:val="16"/>
                <w:szCs w:val="16"/>
              </w:rPr>
            </w:pPr>
            <w:r w:rsidRPr="00F14D84">
              <w:rPr>
                <w:sz w:val="16"/>
                <w:szCs w:val="16"/>
              </w:rPr>
              <w:t>18.1.0</w:t>
            </w:r>
          </w:p>
        </w:tc>
      </w:tr>
      <w:tr w:rsidR="002C6D9D" w:rsidRPr="00F14D84" w14:paraId="1813DD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73CFD9" w14:textId="4D0FEF51"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1F99318" w14:textId="775CE312"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E8CE2B4" w14:textId="69610D0D" w:rsidR="001C2570" w:rsidRPr="00F14D84" w:rsidRDefault="001C2570" w:rsidP="002C6D9D">
            <w:pPr>
              <w:pStyle w:val="TAC"/>
              <w:rPr>
                <w:sz w:val="16"/>
              </w:rPr>
            </w:pPr>
            <w:r w:rsidRPr="00F14D84">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1DE1C4D9" w14:textId="5C890C22" w:rsidR="001C2570" w:rsidRPr="00F14D84" w:rsidRDefault="001C2570" w:rsidP="002C6D9D">
            <w:pPr>
              <w:pStyle w:val="TAL"/>
              <w:rPr>
                <w:sz w:val="16"/>
              </w:rPr>
            </w:pPr>
            <w:r w:rsidRPr="00F14D84">
              <w:rPr>
                <w:sz w:val="16"/>
              </w:rPr>
              <w:t>3846</w:t>
            </w:r>
          </w:p>
        </w:tc>
        <w:tc>
          <w:tcPr>
            <w:tcW w:w="425" w:type="dxa"/>
            <w:tcBorders>
              <w:top w:val="single" w:sz="4" w:space="0" w:color="auto"/>
              <w:left w:val="single" w:sz="4" w:space="0" w:color="auto"/>
              <w:bottom w:val="single" w:sz="4" w:space="0" w:color="auto"/>
              <w:right w:val="single" w:sz="4" w:space="0" w:color="auto"/>
            </w:tcBorders>
          </w:tcPr>
          <w:p w14:paraId="794967CF" w14:textId="599AD11E"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0206C22" w14:textId="406520F1"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E1189C" w14:textId="64EECBC2" w:rsidR="001C2570" w:rsidRPr="00F14D84" w:rsidRDefault="001C2570" w:rsidP="005729EB">
            <w:pPr>
              <w:pStyle w:val="TAL"/>
              <w:rPr>
                <w:sz w:val="16"/>
                <w:szCs w:val="16"/>
                <w:lang w:eastAsia="zh-CN"/>
              </w:rPr>
            </w:pPr>
            <w:r w:rsidRPr="00F14D84">
              <w:rPr>
                <w:sz w:val="16"/>
                <w:szCs w:val="16"/>
                <w:lang w:eastAsia="zh-CN"/>
              </w:rPr>
              <w:t>Start timer T3444 or T3445 in RRC inactive state</w:t>
            </w:r>
          </w:p>
        </w:tc>
        <w:tc>
          <w:tcPr>
            <w:tcW w:w="847" w:type="dxa"/>
            <w:tcBorders>
              <w:top w:val="single" w:sz="4" w:space="0" w:color="auto"/>
              <w:left w:val="single" w:sz="4" w:space="0" w:color="auto"/>
              <w:bottom w:val="single" w:sz="4" w:space="0" w:color="auto"/>
              <w:right w:val="single" w:sz="4" w:space="0" w:color="auto"/>
            </w:tcBorders>
          </w:tcPr>
          <w:p w14:paraId="447A04B8" w14:textId="5CE4BF59" w:rsidR="001C2570" w:rsidRPr="00F14D84" w:rsidRDefault="001C2570" w:rsidP="005729EB">
            <w:pPr>
              <w:pStyle w:val="TAL"/>
              <w:rPr>
                <w:sz w:val="16"/>
                <w:szCs w:val="16"/>
              </w:rPr>
            </w:pPr>
            <w:r w:rsidRPr="00F14D84">
              <w:rPr>
                <w:sz w:val="16"/>
                <w:szCs w:val="16"/>
              </w:rPr>
              <w:t>18.1.0</w:t>
            </w:r>
          </w:p>
        </w:tc>
      </w:tr>
      <w:tr w:rsidR="002C6D9D" w:rsidRPr="00F14D84" w14:paraId="0DD066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87C713" w14:textId="418011EA"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6ECF5E0" w14:textId="693C18E5"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BA16146" w14:textId="4B3E9F43"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291D9E89" w14:textId="624405A4" w:rsidR="001C2570" w:rsidRPr="00F14D84" w:rsidRDefault="001C2570" w:rsidP="002C6D9D">
            <w:pPr>
              <w:pStyle w:val="TAL"/>
              <w:rPr>
                <w:sz w:val="16"/>
              </w:rPr>
            </w:pPr>
            <w:r w:rsidRPr="00F14D84">
              <w:rPr>
                <w:sz w:val="16"/>
              </w:rPr>
              <w:t>3847</w:t>
            </w:r>
          </w:p>
        </w:tc>
        <w:tc>
          <w:tcPr>
            <w:tcW w:w="425" w:type="dxa"/>
            <w:tcBorders>
              <w:top w:val="single" w:sz="4" w:space="0" w:color="auto"/>
              <w:left w:val="single" w:sz="4" w:space="0" w:color="auto"/>
              <w:bottom w:val="single" w:sz="4" w:space="0" w:color="auto"/>
              <w:right w:val="single" w:sz="4" w:space="0" w:color="auto"/>
            </w:tcBorders>
          </w:tcPr>
          <w:p w14:paraId="7057BB05" w14:textId="285620DE"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0AE9311" w14:textId="19DFDBB7"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4CF4E0" w14:textId="75B2742C" w:rsidR="001C2570" w:rsidRPr="00F14D84" w:rsidRDefault="001C2570" w:rsidP="005729EB">
            <w:pPr>
              <w:pStyle w:val="TAL"/>
              <w:rPr>
                <w:sz w:val="16"/>
                <w:szCs w:val="16"/>
                <w:lang w:eastAsia="zh-CN"/>
              </w:rPr>
            </w:pPr>
            <w:r w:rsidRPr="00F14D84">
              <w:rPr>
                <w:sz w:val="16"/>
                <w:szCs w:val="16"/>
                <w:lang w:eastAsia="zh-CN"/>
              </w:rPr>
              <w:t>Clarification on the periodic tracking area updating procedure when timer T3412 expires</w:t>
            </w:r>
          </w:p>
        </w:tc>
        <w:tc>
          <w:tcPr>
            <w:tcW w:w="847" w:type="dxa"/>
            <w:tcBorders>
              <w:top w:val="single" w:sz="4" w:space="0" w:color="auto"/>
              <w:left w:val="single" w:sz="4" w:space="0" w:color="auto"/>
              <w:bottom w:val="single" w:sz="4" w:space="0" w:color="auto"/>
              <w:right w:val="single" w:sz="4" w:space="0" w:color="auto"/>
            </w:tcBorders>
          </w:tcPr>
          <w:p w14:paraId="475B1F66" w14:textId="4E8D8ED3" w:rsidR="001C2570" w:rsidRPr="00F14D84" w:rsidRDefault="001C2570" w:rsidP="005729EB">
            <w:pPr>
              <w:pStyle w:val="TAL"/>
              <w:rPr>
                <w:sz w:val="16"/>
                <w:szCs w:val="16"/>
              </w:rPr>
            </w:pPr>
            <w:r w:rsidRPr="00F14D84">
              <w:rPr>
                <w:sz w:val="16"/>
                <w:szCs w:val="16"/>
              </w:rPr>
              <w:t>18.1.0</w:t>
            </w:r>
          </w:p>
        </w:tc>
      </w:tr>
      <w:tr w:rsidR="002C6D9D" w:rsidRPr="00F14D84" w14:paraId="0F546D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BF952D" w14:textId="4193EFB2"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CACC4C" w14:textId="635F45B8"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00C3721" w14:textId="3C70AAA0"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1FABDDAF" w14:textId="1A4FEF52" w:rsidR="001C2570" w:rsidRPr="00F14D84" w:rsidRDefault="001C2570" w:rsidP="002C6D9D">
            <w:pPr>
              <w:pStyle w:val="TAL"/>
              <w:rPr>
                <w:sz w:val="16"/>
              </w:rPr>
            </w:pPr>
            <w:r w:rsidRPr="00F14D84">
              <w:rPr>
                <w:sz w:val="16"/>
              </w:rPr>
              <w:t>3848</w:t>
            </w:r>
          </w:p>
        </w:tc>
        <w:tc>
          <w:tcPr>
            <w:tcW w:w="425" w:type="dxa"/>
            <w:tcBorders>
              <w:top w:val="single" w:sz="4" w:space="0" w:color="auto"/>
              <w:left w:val="single" w:sz="4" w:space="0" w:color="auto"/>
              <w:bottom w:val="single" w:sz="4" w:space="0" w:color="auto"/>
              <w:right w:val="single" w:sz="4" w:space="0" w:color="auto"/>
            </w:tcBorders>
          </w:tcPr>
          <w:p w14:paraId="1F643D3F"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38E55FA" w14:textId="16FA6BEA"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6854B95" w14:textId="61C9EE2B" w:rsidR="001C2570" w:rsidRPr="00F14D84" w:rsidRDefault="001C2570" w:rsidP="005729EB">
            <w:pPr>
              <w:pStyle w:val="TAL"/>
              <w:rPr>
                <w:sz w:val="16"/>
                <w:szCs w:val="16"/>
                <w:lang w:eastAsia="zh-CN"/>
              </w:rPr>
            </w:pPr>
            <w:r w:rsidRPr="00F14D84">
              <w:rPr>
                <w:sz w:val="16"/>
                <w:szCs w:val="16"/>
                <w:lang w:eastAsia="zh-CN"/>
              </w:rPr>
              <w:t>Correction to #78 timer handling</w:t>
            </w:r>
          </w:p>
        </w:tc>
        <w:tc>
          <w:tcPr>
            <w:tcW w:w="847" w:type="dxa"/>
            <w:tcBorders>
              <w:top w:val="single" w:sz="4" w:space="0" w:color="auto"/>
              <w:left w:val="single" w:sz="4" w:space="0" w:color="auto"/>
              <w:bottom w:val="single" w:sz="4" w:space="0" w:color="auto"/>
              <w:right w:val="single" w:sz="4" w:space="0" w:color="auto"/>
            </w:tcBorders>
          </w:tcPr>
          <w:p w14:paraId="22B18552" w14:textId="27AD1829" w:rsidR="001C2570" w:rsidRPr="00F14D84" w:rsidRDefault="001C2570" w:rsidP="005729EB">
            <w:pPr>
              <w:pStyle w:val="TAL"/>
              <w:rPr>
                <w:sz w:val="16"/>
                <w:szCs w:val="16"/>
              </w:rPr>
            </w:pPr>
            <w:r w:rsidRPr="00F14D84">
              <w:rPr>
                <w:sz w:val="16"/>
                <w:szCs w:val="16"/>
              </w:rPr>
              <w:t>18.1.0</w:t>
            </w:r>
          </w:p>
        </w:tc>
      </w:tr>
      <w:tr w:rsidR="002C6D9D" w:rsidRPr="00F14D84" w14:paraId="4F055C7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FF4A27" w14:textId="59029DAD"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4CC77FD" w14:textId="5467DD06"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323D2C5" w14:textId="494E9B6F"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10598957" w14:textId="0062AADB" w:rsidR="001C2570" w:rsidRPr="00F14D84" w:rsidRDefault="001C2570" w:rsidP="002C6D9D">
            <w:pPr>
              <w:pStyle w:val="TAL"/>
              <w:rPr>
                <w:sz w:val="16"/>
              </w:rPr>
            </w:pPr>
            <w:r w:rsidRPr="00F14D84">
              <w:rPr>
                <w:sz w:val="16"/>
              </w:rPr>
              <w:t>3850</w:t>
            </w:r>
          </w:p>
        </w:tc>
        <w:tc>
          <w:tcPr>
            <w:tcW w:w="425" w:type="dxa"/>
            <w:tcBorders>
              <w:top w:val="single" w:sz="4" w:space="0" w:color="auto"/>
              <w:left w:val="single" w:sz="4" w:space="0" w:color="auto"/>
              <w:bottom w:val="single" w:sz="4" w:space="0" w:color="auto"/>
              <w:right w:val="single" w:sz="4" w:space="0" w:color="auto"/>
            </w:tcBorders>
          </w:tcPr>
          <w:p w14:paraId="55F683CE" w14:textId="6A134D14"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D2B6554" w14:textId="5BD39533"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4DB2C25" w14:textId="10FFFB19" w:rsidR="001C2570" w:rsidRPr="00F14D84" w:rsidRDefault="001C2570" w:rsidP="005729EB">
            <w:pPr>
              <w:pStyle w:val="TAL"/>
              <w:rPr>
                <w:sz w:val="16"/>
                <w:szCs w:val="16"/>
                <w:lang w:eastAsia="zh-CN"/>
              </w:rPr>
            </w:pPr>
            <w:r w:rsidRPr="00F14D84">
              <w:rPr>
                <w:sz w:val="16"/>
                <w:szCs w:val="16"/>
                <w:lang w:eastAsia="zh-CN"/>
              </w:rPr>
              <w:t>Defining the ESM cause "User authentication or authorization failed"</w:t>
            </w:r>
          </w:p>
        </w:tc>
        <w:tc>
          <w:tcPr>
            <w:tcW w:w="847" w:type="dxa"/>
            <w:tcBorders>
              <w:top w:val="single" w:sz="4" w:space="0" w:color="auto"/>
              <w:left w:val="single" w:sz="4" w:space="0" w:color="auto"/>
              <w:bottom w:val="single" w:sz="4" w:space="0" w:color="auto"/>
              <w:right w:val="single" w:sz="4" w:space="0" w:color="auto"/>
            </w:tcBorders>
          </w:tcPr>
          <w:p w14:paraId="57395F2E" w14:textId="368498C3" w:rsidR="001C2570" w:rsidRPr="00F14D84" w:rsidRDefault="001C2570" w:rsidP="005729EB">
            <w:pPr>
              <w:pStyle w:val="TAL"/>
              <w:rPr>
                <w:sz w:val="16"/>
                <w:szCs w:val="16"/>
              </w:rPr>
            </w:pPr>
            <w:r w:rsidRPr="00F14D84">
              <w:rPr>
                <w:sz w:val="16"/>
                <w:szCs w:val="16"/>
              </w:rPr>
              <w:t>18.1.0</w:t>
            </w:r>
          </w:p>
        </w:tc>
      </w:tr>
      <w:tr w:rsidR="002C6D9D" w:rsidRPr="00F14D84" w14:paraId="22D443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920160" w14:textId="66C8E92B" w:rsidR="003A504D" w:rsidRPr="00F14D84" w:rsidRDefault="003A504D"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24B8E66" w14:textId="44A6140D" w:rsidR="003A504D" w:rsidRPr="00F14D84" w:rsidRDefault="003A504D"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7A2C6AF" w14:textId="63F85DF1" w:rsidR="003A504D" w:rsidRPr="00F14D84" w:rsidRDefault="003A504D" w:rsidP="002C6D9D">
            <w:pPr>
              <w:pStyle w:val="TAC"/>
              <w:rPr>
                <w:sz w:val="16"/>
              </w:rPr>
            </w:pPr>
            <w:r w:rsidRPr="00F14D84">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0AACE312" w14:textId="0F75189C" w:rsidR="003A504D" w:rsidRPr="00F14D84" w:rsidRDefault="003A504D" w:rsidP="002C6D9D">
            <w:pPr>
              <w:pStyle w:val="TAL"/>
              <w:rPr>
                <w:sz w:val="16"/>
              </w:rPr>
            </w:pPr>
            <w:r w:rsidRPr="00F14D84">
              <w:rPr>
                <w:sz w:val="16"/>
              </w:rPr>
              <w:t>3851</w:t>
            </w:r>
          </w:p>
        </w:tc>
        <w:tc>
          <w:tcPr>
            <w:tcW w:w="425" w:type="dxa"/>
            <w:tcBorders>
              <w:top w:val="single" w:sz="4" w:space="0" w:color="auto"/>
              <w:left w:val="single" w:sz="4" w:space="0" w:color="auto"/>
              <w:bottom w:val="single" w:sz="4" w:space="0" w:color="auto"/>
              <w:right w:val="single" w:sz="4" w:space="0" w:color="auto"/>
            </w:tcBorders>
          </w:tcPr>
          <w:p w14:paraId="258FE58F" w14:textId="531F2E10" w:rsidR="003A504D" w:rsidRPr="00F14D84" w:rsidRDefault="003A504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C666562" w14:textId="41D66C8E" w:rsidR="003A504D" w:rsidRPr="00F14D84" w:rsidRDefault="003A504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F4C308D" w14:textId="4F3775EE" w:rsidR="003A504D" w:rsidRPr="00F14D84" w:rsidRDefault="003A504D" w:rsidP="005729EB">
            <w:pPr>
              <w:pStyle w:val="TAL"/>
              <w:rPr>
                <w:sz w:val="16"/>
                <w:szCs w:val="16"/>
                <w:lang w:eastAsia="zh-CN"/>
              </w:rPr>
            </w:pPr>
            <w:r w:rsidRPr="00F14D84">
              <w:rPr>
                <w:sz w:val="16"/>
                <w:szCs w:val="16"/>
                <w:lang w:eastAsia="zh-CN"/>
              </w:rPr>
              <w:t>Indicating the capability of supporting SDNAEPC during the PDN connectivity procedure</w:t>
            </w:r>
          </w:p>
        </w:tc>
        <w:tc>
          <w:tcPr>
            <w:tcW w:w="847" w:type="dxa"/>
            <w:tcBorders>
              <w:top w:val="single" w:sz="4" w:space="0" w:color="auto"/>
              <w:left w:val="single" w:sz="4" w:space="0" w:color="auto"/>
              <w:bottom w:val="single" w:sz="4" w:space="0" w:color="auto"/>
              <w:right w:val="single" w:sz="4" w:space="0" w:color="auto"/>
            </w:tcBorders>
          </w:tcPr>
          <w:p w14:paraId="48EF63CB" w14:textId="54F59557" w:rsidR="003A504D" w:rsidRPr="00F14D84" w:rsidRDefault="003A504D" w:rsidP="005729EB">
            <w:pPr>
              <w:pStyle w:val="TAL"/>
              <w:rPr>
                <w:sz w:val="16"/>
                <w:szCs w:val="16"/>
              </w:rPr>
            </w:pPr>
            <w:r w:rsidRPr="00F14D84">
              <w:rPr>
                <w:sz w:val="16"/>
                <w:szCs w:val="16"/>
              </w:rPr>
              <w:t>18.1.0</w:t>
            </w:r>
          </w:p>
        </w:tc>
      </w:tr>
      <w:tr w:rsidR="002C6D9D" w:rsidRPr="00F14D84" w14:paraId="725FF0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2097AD" w14:textId="325C131C" w:rsidR="003A504D" w:rsidRPr="00F14D84" w:rsidRDefault="003A504D"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F6797F2" w14:textId="1155F197" w:rsidR="003A504D" w:rsidRPr="00F14D84" w:rsidRDefault="003A504D"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43CFF6D" w14:textId="7859CDC5" w:rsidR="003A504D" w:rsidRPr="00F14D84" w:rsidRDefault="003A504D" w:rsidP="002C6D9D">
            <w:pPr>
              <w:pStyle w:val="TAC"/>
              <w:rPr>
                <w:sz w:val="16"/>
              </w:rPr>
            </w:pPr>
            <w:r w:rsidRPr="00F14D84">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331FAA47" w14:textId="7652646A" w:rsidR="003A504D" w:rsidRPr="00F14D84" w:rsidRDefault="003A504D" w:rsidP="002C6D9D">
            <w:pPr>
              <w:pStyle w:val="TAL"/>
              <w:rPr>
                <w:sz w:val="16"/>
              </w:rPr>
            </w:pPr>
            <w:r w:rsidRPr="00F14D84">
              <w:rPr>
                <w:sz w:val="16"/>
              </w:rPr>
              <w:t>3852</w:t>
            </w:r>
          </w:p>
        </w:tc>
        <w:tc>
          <w:tcPr>
            <w:tcW w:w="425" w:type="dxa"/>
            <w:tcBorders>
              <w:top w:val="single" w:sz="4" w:space="0" w:color="auto"/>
              <w:left w:val="single" w:sz="4" w:space="0" w:color="auto"/>
              <w:bottom w:val="single" w:sz="4" w:space="0" w:color="auto"/>
              <w:right w:val="single" w:sz="4" w:space="0" w:color="auto"/>
            </w:tcBorders>
          </w:tcPr>
          <w:p w14:paraId="60D429AD" w14:textId="1E285AD7" w:rsidR="003A504D" w:rsidRPr="00F14D84" w:rsidRDefault="003A504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64FC16A" w14:textId="2B0EC2BE" w:rsidR="003A504D" w:rsidRPr="00F14D84" w:rsidRDefault="003A504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CBBEB1A" w14:textId="2B665F77" w:rsidR="003A504D" w:rsidRPr="00F14D84" w:rsidRDefault="003A504D" w:rsidP="005729EB">
            <w:pPr>
              <w:pStyle w:val="TAL"/>
              <w:rPr>
                <w:sz w:val="16"/>
                <w:szCs w:val="16"/>
                <w:lang w:eastAsia="zh-CN"/>
              </w:rPr>
            </w:pPr>
            <w:r w:rsidRPr="00F14D84">
              <w:rPr>
                <w:sz w:val="16"/>
                <w:szCs w:val="16"/>
                <w:lang w:eastAsia="zh-CN"/>
              </w:rPr>
              <w:t>Rejecting PDN connectivity procedure due to SDNAEPC is not supported by the UE</w:t>
            </w:r>
          </w:p>
        </w:tc>
        <w:tc>
          <w:tcPr>
            <w:tcW w:w="847" w:type="dxa"/>
            <w:tcBorders>
              <w:top w:val="single" w:sz="4" w:space="0" w:color="auto"/>
              <w:left w:val="single" w:sz="4" w:space="0" w:color="auto"/>
              <w:bottom w:val="single" w:sz="4" w:space="0" w:color="auto"/>
              <w:right w:val="single" w:sz="4" w:space="0" w:color="auto"/>
            </w:tcBorders>
          </w:tcPr>
          <w:p w14:paraId="50373E5A" w14:textId="6C6F1753" w:rsidR="003A504D" w:rsidRPr="00F14D84" w:rsidRDefault="003A504D" w:rsidP="005729EB">
            <w:pPr>
              <w:pStyle w:val="TAL"/>
              <w:rPr>
                <w:sz w:val="16"/>
                <w:szCs w:val="16"/>
              </w:rPr>
            </w:pPr>
            <w:r w:rsidRPr="00F14D84">
              <w:rPr>
                <w:sz w:val="16"/>
                <w:szCs w:val="16"/>
              </w:rPr>
              <w:t>18.1.0</w:t>
            </w:r>
          </w:p>
        </w:tc>
      </w:tr>
      <w:tr w:rsidR="002C6D9D" w:rsidRPr="00F14D84" w14:paraId="4F0633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087F04" w14:textId="2921EE38" w:rsidR="003A504D" w:rsidRPr="00F14D84" w:rsidRDefault="003A504D"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54FD734D" w14:textId="15BCB54F" w:rsidR="003A504D" w:rsidRPr="00F14D84" w:rsidRDefault="003A504D"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A3D2951" w14:textId="46CD115B" w:rsidR="003A504D" w:rsidRPr="00F14D84" w:rsidRDefault="003A504D" w:rsidP="002C6D9D">
            <w:pPr>
              <w:pStyle w:val="TAC"/>
              <w:rPr>
                <w:sz w:val="16"/>
              </w:rPr>
            </w:pPr>
            <w:r w:rsidRPr="00F14D84">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3766C1D2" w14:textId="0C75268B" w:rsidR="003A504D" w:rsidRPr="00F14D84" w:rsidRDefault="003A504D" w:rsidP="002C6D9D">
            <w:pPr>
              <w:pStyle w:val="TAL"/>
              <w:rPr>
                <w:sz w:val="16"/>
              </w:rPr>
            </w:pPr>
            <w:r w:rsidRPr="00F14D84">
              <w:rPr>
                <w:sz w:val="16"/>
              </w:rPr>
              <w:t>3853</w:t>
            </w:r>
          </w:p>
        </w:tc>
        <w:tc>
          <w:tcPr>
            <w:tcW w:w="425" w:type="dxa"/>
            <w:tcBorders>
              <w:top w:val="single" w:sz="4" w:space="0" w:color="auto"/>
              <w:left w:val="single" w:sz="4" w:space="0" w:color="auto"/>
              <w:bottom w:val="single" w:sz="4" w:space="0" w:color="auto"/>
              <w:right w:val="single" w:sz="4" w:space="0" w:color="auto"/>
            </w:tcBorders>
          </w:tcPr>
          <w:p w14:paraId="7C26745F" w14:textId="0D213E5F" w:rsidR="003A504D" w:rsidRPr="00F14D84" w:rsidRDefault="003A504D"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A4B4D9B" w14:textId="6168AC44" w:rsidR="003A504D" w:rsidRPr="00F14D84" w:rsidRDefault="003A504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5ED1F21" w14:textId="797AB4FC" w:rsidR="003A504D" w:rsidRPr="00F14D84" w:rsidRDefault="003A504D" w:rsidP="005729EB">
            <w:pPr>
              <w:pStyle w:val="TAL"/>
              <w:rPr>
                <w:sz w:val="16"/>
                <w:szCs w:val="16"/>
                <w:lang w:eastAsia="zh-CN"/>
              </w:rPr>
            </w:pPr>
            <w:r w:rsidRPr="00F14D84">
              <w:rPr>
                <w:sz w:val="16"/>
                <w:szCs w:val="16"/>
                <w:lang w:eastAsia="zh-CN"/>
              </w:rPr>
              <w:t>Exchanging the SDNAEPC EAP message in ESM procedures</w:t>
            </w:r>
          </w:p>
        </w:tc>
        <w:tc>
          <w:tcPr>
            <w:tcW w:w="847" w:type="dxa"/>
            <w:tcBorders>
              <w:top w:val="single" w:sz="4" w:space="0" w:color="auto"/>
              <w:left w:val="single" w:sz="4" w:space="0" w:color="auto"/>
              <w:bottom w:val="single" w:sz="4" w:space="0" w:color="auto"/>
              <w:right w:val="single" w:sz="4" w:space="0" w:color="auto"/>
            </w:tcBorders>
          </w:tcPr>
          <w:p w14:paraId="54D01D70" w14:textId="7CDEBA7E" w:rsidR="003A504D" w:rsidRPr="00F14D84" w:rsidRDefault="003A504D" w:rsidP="005729EB">
            <w:pPr>
              <w:pStyle w:val="TAL"/>
              <w:rPr>
                <w:sz w:val="16"/>
                <w:szCs w:val="16"/>
              </w:rPr>
            </w:pPr>
            <w:r w:rsidRPr="00F14D84">
              <w:rPr>
                <w:sz w:val="16"/>
                <w:szCs w:val="16"/>
              </w:rPr>
              <w:t>18.1.0</w:t>
            </w:r>
          </w:p>
        </w:tc>
      </w:tr>
      <w:tr w:rsidR="002C6D9D" w:rsidRPr="00F14D84" w14:paraId="59838F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7699BC" w14:textId="2F970D97"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52F48D89" w14:textId="50F12E99"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AE6A6DD" w14:textId="7F3CEB07" w:rsidR="001C2570" w:rsidRPr="00F14D84" w:rsidRDefault="001C2570" w:rsidP="002C6D9D">
            <w:pPr>
              <w:pStyle w:val="TAC"/>
              <w:rPr>
                <w:sz w:val="16"/>
              </w:rPr>
            </w:pPr>
            <w:r w:rsidRPr="00F14D84">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4D9C1F3C" w14:textId="2F1BE504" w:rsidR="001C2570" w:rsidRPr="00F14D84" w:rsidRDefault="001C2570" w:rsidP="002C6D9D">
            <w:pPr>
              <w:pStyle w:val="TAL"/>
              <w:rPr>
                <w:sz w:val="16"/>
              </w:rPr>
            </w:pPr>
            <w:r w:rsidRPr="00F14D84">
              <w:rPr>
                <w:sz w:val="16"/>
              </w:rPr>
              <w:t>3854</w:t>
            </w:r>
          </w:p>
        </w:tc>
        <w:tc>
          <w:tcPr>
            <w:tcW w:w="425" w:type="dxa"/>
            <w:tcBorders>
              <w:top w:val="single" w:sz="4" w:space="0" w:color="auto"/>
              <w:left w:val="single" w:sz="4" w:space="0" w:color="auto"/>
              <w:bottom w:val="single" w:sz="4" w:space="0" w:color="auto"/>
              <w:right w:val="single" w:sz="4" w:space="0" w:color="auto"/>
            </w:tcBorders>
          </w:tcPr>
          <w:p w14:paraId="79672E6A" w14:textId="5DFF0C90" w:rsidR="001C2570" w:rsidRPr="00F14D84" w:rsidRDefault="001C2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66C8EC0" w14:textId="0D659FEE" w:rsidR="001C2570" w:rsidRPr="00F14D84" w:rsidRDefault="001C2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AD0125" w14:textId="02DAEC35" w:rsidR="001C2570" w:rsidRPr="00F14D84" w:rsidRDefault="001C2570" w:rsidP="005729EB">
            <w:pPr>
              <w:pStyle w:val="TAL"/>
              <w:rPr>
                <w:sz w:val="16"/>
                <w:szCs w:val="16"/>
                <w:lang w:eastAsia="zh-CN"/>
              </w:rPr>
            </w:pPr>
            <w:r w:rsidRPr="00F14D84">
              <w:rPr>
                <w:sz w:val="16"/>
                <w:szCs w:val="16"/>
                <w:lang w:eastAsia="zh-CN"/>
              </w:rPr>
              <w:t>Adding missing Abbreviations in TS 24.301</w:t>
            </w:r>
          </w:p>
        </w:tc>
        <w:tc>
          <w:tcPr>
            <w:tcW w:w="847" w:type="dxa"/>
            <w:tcBorders>
              <w:top w:val="single" w:sz="4" w:space="0" w:color="auto"/>
              <w:left w:val="single" w:sz="4" w:space="0" w:color="auto"/>
              <w:bottom w:val="single" w:sz="4" w:space="0" w:color="auto"/>
              <w:right w:val="single" w:sz="4" w:space="0" w:color="auto"/>
            </w:tcBorders>
          </w:tcPr>
          <w:p w14:paraId="41118E0E" w14:textId="17E54FB4" w:rsidR="001C2570" w:rsidRPr="00F14D84" w:rsidRDefault="001C2570" w:rsidP="005729EB">
            <w:pPr>
              <w:pStyle w:val="TAL"/>
              <w:rPr>
                <w:sz w:val="16"/>
                <w:szCs w:val="16"/>
              </w:rPr>
            </w:pPr>
            <w:r w:rsidRPr="00F14D84">
              <w:rPr>
                <w:sz w:val="16"/>
                <w:szCs w:val="16"/>
              </w:rPr>
              <w:t>18.1.0</w:t>
            </w:r>
          </w:p>
        </w:tc>
      </w:tr>
      <w:tr w:rsidR="002C6D9D" w:rsidRPr="00F14D84" w14:paraId="6E3CBF7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DD4EED" w14:textId="4F958E21" w:rsidR="001C2570" w:rsidRPr="00F14D84" w:rsidRDefault="001C2570" w:rsidP="002C6D9D">
            <w:pPr>
              <w:pStyle w:val="TAC"/>
              <w:rPr>
                <w:sz w:val="16"/>
              </w:rPr>
            </w:pPr>
            <w:r w:rsidRPr="00F14D84">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29D6A1" w14:textId="377A6D11" w:rsidR="001C2570" w:rsidRPr="00F14D84" w:rsidRDefault="001C2570" w:rsidP="002C6D9D">
            <w:pPr>
              <w:pStyle w:val="TAC"/>
              <w:rPr>
                <w:sz w:val="16"/>
              </w:rPr>
            </w:pPr>
            <w:r w:rsidRPr="00F14D84">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11BB3FB" w14:textId="5F11770F" w:rsidR="001C2570" w:rsidRPr="00F14D84" w:rsidRDefault="001C2570" w:rsidP="002C6D9D">
            <w:pPr>
              <w:pStyle w:val="TAC"/>
              <w:rPr>
                <w:sz w:val="16"/>
              </w:rPr>
            </w:pPr>
            <w:r w:rsidRPr="00F14D84">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2ED487B1" w14:textId="65F3E53E" w:rsidR="001C2570" w:rsidRPr="00F14D84" w:rsidRDefault="001C2570" w:rsidP="002C6D9D">
            <w:pPr>
              <w:pStyle w:val="TAL"/>
              <w:rPr>
                <w:sz w:val="16"/>
              </w:rPr>
            </w:pPr>
            <w:r w:rsidRPr="00F14D84">
              <w:rPr>
                <w:sz w:val="16"/>
              </w:rPr>
              <w:t>3856</w:t>
            </w:r>
          </w:p>
        </w:tc>
        <w:tc>
          <w:tcPr>
            <w:tcW w:w="425" w:type="dxa"/>
            <w:tcBorders>
              <w:top w:val="single" w:sz="4" w:space="0" w:color="auto"/>
              <w:left w:val="single" w:sz="4" w:space="0" w:color="auto"/>
              <w:bottom w:val="single" w:sz="4" w:space="0" w:color="auto"/>
              <w:right w:val="single" w:sz="4" w:space="0" w:color="auto"/>
            </w:tcBorders>
          </w:tcPr>
          <w:p w14:paraId="2A664D2C" w14:textId="77777777" w:rsidR="001C2570" w:rsidRPr="00F14D84"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1AB497B" w14:textId="32D90313" w:rsidR="001C2570" w:rsidRPr="00F14D84" w:rsidRDefault="001C2570"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32ECBE1" w14:textId="3B74D266" w:rsidR="001C2570" w:rsidRPr="00F14D84" w:rsidRDefault="001C2570" w:rsidP="005729EB">
            <w:pPr>
              <w:pStyle w:val="TAL"/>
              <w:rPr>
                <w:sz w:val="16"/>
                <w:szCs w:val="16"/>
                <w:lang w:eastAsia="zh-CN"/>
              </w:rPr>
            </w:pPr>
            <w:r w:rsidRPr="00F14D84">
              <w:rPr>
                <w:sz w:val="16"/>
                <w:szCs w:val="16"/>
                <w:lang w:eastAsia="zh-CN"/>
              </w:rPr>
              <w:t>Correction when MODIFY EPS BEARER CONTEXT REQUEST contains service-level-AA container</w:t>
            </w:r>
          </w:p>
        </w:tc>
        <w:tc>
          <w:tcPr>
            <w:tcW w:w="847" w:type="dxa"/>
            <w:tcBorders>
              <w:top w:val="single" w:sz="4" w:space="0" w:color="auto"/>
              <w:left w:val="single" w:sz="4" w:space="0" w:color="auto"/>
              <w:bottom w:val="single" w:sz="4" w:space="0" w:color="auto"/>
              <w:right w:val="single" w:sz="4" w:space="0" w:color="auto"/>
            </w:tcBorders>
          </w:tcPr>
          <w:p w14:paraId="05502233" w14:textId="532F5E38" w:rsidR="001C2570" w:rsidRPr="00F14D84" w:rsidRDefault="001C2570" w:rsidP="005729EB">
            <w:pPr>
              <w:pStyle w:val="TAL"/>
              <w:rPr>
                <w:sz w:val="16"/>
                <w:szCs w:val="16"/>
              </w:rPr>
            </w:pPr>
            <w:r w:rsidRPr="00F14D84">
              <w:rPr>
                <w:sz w:val="16"/>
                <w:szCs w:val="16"/>
              </w:rPr>
              <w:t>18.1.0</w:t>
            </w:r>
          </w:p>
        </w:tc>
      </w:tr>
      <w:tr w:rsidR="002C6D9D" w:rsidRPr="00F14D84" w14:paraId="46A1DD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8FEF14" w14:textId="4DBE5FBE" w:rsidR="000D7051" w:rsidRPr="00F14D84" w:rsidRDefault="000D7051" w:rsidP="002C6D9D">
            <w:pPr>
              <w:pStyle w:val="TAC"/>
              <w:rPr>
                <w:rFonts w:cs="Arial"/>
                <w:sz w:val="16"/>
              </w:rPr>
            </w:pPr>
            <w:r w:rsidRPr="00F14D84">
              <w:rPr>
                <w:rFonts w:cs="Arial"/>
                <w:sz w:val="16"/>
              </w:rPr>
              <w:t>2023</w:t>
            </w:r>
            <w:r w:rsidR="009B706C" w:rsidRPr="00F14D84">
              <w:rPr>
                <w:rFonts w:cs="Arial"/>
                <w:sz w:val="16"/>
              </w:rPr>
              <w:t>-</w:t>
            </w:r>
            <w:r w:rsidRPr="00F14D84">
              <w:rPr>
                <w:rFonts w:cs="Arial"/>
                <w:sz w:val="16"/>
              </w:rPr>
              <w:t>03</w:t>
            </w:r>
          </w:p>
        </w:tc>
        <w:tc>
          <w:tcPr>
            <w:tcW w:w="850" w:type="dxa"/>
            <w:tcBorders>
              <w:top w:val="single" w:sz="4" w:space="0" w:color="auto"/>
              <w:left w:val="single" w:sz="4" w:space="0" w:color="auto"/>
              <w:bottom w:val="single" w:sz="4" w:space="0" w:color="auto"/>
              <w:right w:val="single" w:sz="4" w:space="0" w:color="auto"/>
            </w:tcBorders>
          </w:tcPr>
          <w:p w14:paraId="0BD3D492" w14:textId="1B6BCFB9"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588E93B8" w14:textId="77576BF7" w:rsidR="000D7051" w:rsidRPr="00F14D84" w:rsidRDefault="000D7051" w:rsidP="002C6D9D">
            <w:pPr>
              <w:pStyle w:val="TAC"/>
              <w:rPr>
                <w:rFonts w:cs="Arial"/>
                <w:sz w:val="16"/>
              </w:rPr>
            </w:pPr>
            <w:hyperlink r:id="rId112"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70C5D9E6" w14:textId="04410A19" w:rsidR="000D7051" w:rsidRPr="00F14D84" w:rsidRDefault="000D7051" w:rsidP="002C6D9D">
            <w:pPr>
              <w:pStyle w:val="TAL"/>
              <w:rPr>
                <w:rFonts w:cs="Arial"/>
                <w:sz w:val="16"/>
              </w:rPr>
            </w:pPr>
            <w:r w:rsidRPr="00F14D84">
              <w:rPr>
                <w:rFonts w:cs="Arial"/>
                <w:sz w:val="16"/>
              </w:rPr>
              <w:t>3858</w:t>
            </w:r>
          </w:p>
        </w:tc>
        <w:tc>
          <w:tcPr>
            <w:tcW w:w="425" w:type="dxa"/>
            <w:tcBorders>
              <w:top w:val="single" w:sz="4" w:space="0" w:color="auto"/>
              <w:left w:val="single" w:sz="4" w:space="0" w:color="auto"/>
              <w:bottom w:val="single" w:sz="4" w:space="0" w:color="auto"/>
              <w:right w:val="single" w:sz="4" w:space="0" w:color="auto"/>
            </w:tcBorders>
          </w:tcPr>
          <w:p w14:paraId="71454782" w14:textId="4E2D0B0B" w:rsidR="000D7051" w:rsidRPr="00F14D84" w:rsidRDefault="000D705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09D54948" w14:textId="6C29BC09" w:rsidR="000D7051" w:rsidRPr="00F14D84" w:rsidRDefault="000D7051" w:rsidP="005729EB">
            <w:pPr>
              <w:pStyle w:val="TAL"/>
              <w:rPr>
                <w:rFonts w:cs="Arial"/>
                <w:sz w:val="16"/>
                <w:szCs w:val="16"/>
              </w:rPr>
            </w:pPr>
            <w:r w:rsidRPr="00F14D84">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668F6CB" w14:textId="0DFCC8A9" w:rsidR="000D7051" w:rsidRPr="00F14D84" w:rsidRDefault="000D7051" w:rsidP="005729EB">
            <w:pPr>
              <w:pStyle w:val="TAL"/>
              <w:rPr>
                <w:rFonts w:cs="Arial"/>
                <w:sz w:val="16"/>
                <w:szCs w:val="16"/>
                <w:lang w:eastAsia="zh-CN"/>
              </w:rPr>
            </w:pPr>
            <w:r w:rsidRPr="00F14D84">
              <w:rPr>
                <w:rFonts w:cs="Arial"/>
                <w:sz w:val="16"/>
                <w:szCs w:val="16"/>
                <w:lang w:eastAsia="zh-CN"/>
              </w:rPr>
              <w:t>Editorial corrections</w:t>
            </w:r>
          </w:p>
        </w:tc>
        <w:tc>
          <w:tcPr>
            <w:tcW w:w="847" w:type="dxa"/>
            <w:tcBorders>
              <w:top w:val="single" w:sz="4" w:space="0" w:color="auto"/>
              <w:left w:val="single" w:sz="4" w:space="0" w:color="auto"/>
              <w:bottom w:val="single" w:sz="4" w:space="0" w:color="auto"/>
              <w:right w:val="single" w:sz="4" w:space="0" w:color="auto"/>
            </w:tcBorders>
          </w:tcPr>
          <w:p w14:paraId="13D0A6F6" w14:textId="120C9B91"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4F8A002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9BC8AA" w14:textId="08B8B55D"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46DD981" w14:textId="3112604A"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453E0919" w14:textId="0D71E423" w:rsidR="000D7051" w:rsidRPr="00F14D84" w:rsidRDefault="000D7051" w:rsidP="002C6D9D">
            <w:pPr>
              <w:pStyle w:val="TAC"/>
              <w:rPr>
                <w:rFonts w:cs="Arial"/>
                <w:sz w:val="16"/>
              </w:rPr>
            </w:pPr>
            <w:hyperlink r:id="rId113" w:history="1">
              <w:r w:rsidRPr="00F14D84">
                <w:rPr>
                  <w:rStyle w:val="Hyperlink"/>
                  <w:rFonts w:cs="Arial"/>
                  <w:color w:val="auto"/>
                  <w:sz w:val="16"/>
                  <w:szCs w:val="16"/>
                  <w:u w:val="none"/>
                </w:rPr>
                <w:t>CP-230245</w:t>
              </w:r>
            </w:hyperlink>
          </w:p>
        </w:tc>
        <w:tc>
          <w:tcPr>
            <w:tcW w:w="709" w:type="dxa"/>
            <w:tcBorders>
              <w:top w:val="single" w:sz="4" w:space="0" w:color="auto"/>
              <w:left w:val="single" w:sz="4" w:space="0" w:color="auto"/>
              <w:bottom w:val="single" w:sz="4" w:space="0" w:color="auto"/>
              <w:right w:val="single" w:sz="4" w:space="0" w:color="auto"/>
            </w:tcBorders>
          </w:tcPr>
          <w:p w14:paraId="77EFD8BF" w14:textId="53AD4AB1" w:rsidR="000D7051" w:rsidRPr="00F14D84" w:rsidRDefault="000D7051" w:rsidP="002C6D9D">
            <w:pPr>
              <w:pStyle w:val="TAL"/>
              <w:rPr>
                <w:rFonts w:cs="Arial"/>
                <w:sz w:val="16"/>
              </w:rPr>
            </w:pPr>
            <w:r w:rsidRPr="00F14D84">
              <w:rPr>
                <w:rFonts w:cs="Arial"/>
                <w:sz w:val="16"/>
              </w:rPr>
              <w:t>3862</w:t>
            </w:r>
          </w:p>
        </w:tc>
        <w:tc>
          <w:tcPr>
            <w:tcW w:w="425" w:type="dxa"/>
            <w:tcBorders>
              <w:top w:val="single" w:sz="4" w:space="0" w:color="auto"/>
              <w:left w:val="single" w:sz="4" w:space="0" w:color="auto"/>
              <w:bottom w:val="single" w:sz="4" w:space="0" w:color="auto"/>
              <w:right w:val="single" w:sz="4" w:space="0" w:color="auto"/>
            </w:tcBorders>
          </w:tcPr>
          <w:p w14:paraId="475B2154" w14:textId="668582D9" w:rsidR="000D7051" w:rsidRPr="00F14D84" w:rsidRDefault="000D705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0E1A7CCB" w14:textId="7736A099" w:rsidR="000D7051" w:rsidRPr="00F14D84" w:rsidRDefault="000D705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323317" w14:textId="035C6119" w:rsidR="000D7051" w:rsidRPr="00F14D84" w:rsidRDefault="000D7051" w:rsidP="005729EB">
            <w:pPr>
              <w:pStyle w:val="TAL"/>
              <w:rPr>
                <w:rFonts w:cs="Arial"/>
                <w:sz w:val="16"/>
                <w:szCs w:val="16"/>
                <w:lang w:eastAsia="zh-CN"/>
              </w:rPr>
            </w:pPr>
            <w:r w:rsidRPr="00F14D84">
              <w:rPr>
                <w:rFonts w:cs="Arial"/>
                <w:sz w:val="16"/>
                <w:szCs w:val="16"/>
                <w:lang w:eastAsia="zh-CN"/>
              </w:rPr>
              <w:t>Fix the order of ESM cause values</w:t>
            </w:r>
          </w:p>
        </w:tc>
        <w:tc>
          <w:tcPr>
            <w:tcW w:w="847" w:type="dxa"/>
            <w:tcBorders>
              <w:top w:val="single" w:sz="4" w:space="0" w:color="auto"/>
              <w:left w:val="single" w:sz="4" w:space="0" w:color="auto"/>
              <w:bottom w:val="single" w:sz="4" w:space="0" w:color="auto"/>
              <w:right w:val="single" w:sz="4" w:space="0" w:color="auto"/>
            </w:tcBorders>
          </w:tcPr>
          <w:p w14:paraId="05DECDCE" w14:textId="2904D6DE"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0A6BF9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B9925B" w14:textId="39B3D046"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7305B24" w14:textId="4249EE2A"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252542C2" w14:textId="5E78F788" w:rsidR="000D7051" w:rsidRPr="00F14D84" w:rsidRDefault="000D7051" w:rsidP="002C6D9D">
            <w:pPr>
              <w:pStyle w:val="TAC"/>
              <w:rPr>
                <w:rFonts w:cs="Arial"/>
                <w:sz w:val="16"/>
              </w:rPr>
            </w:pPr>
            <w:hyperlink r:id="rId114"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217ECC51" w14:textId="418DA1D8" w:rsidR="000D7051" w:rsidRPr="00F14D84" w:rsidRDefault="000D7051" w:rsidP="002C6D9D">
            <w:pPr>
              <w:pStyle w:val="TAL"/>
              <w:rPr>
                <w:rFonts w:cs="Arial"/>
                <w:sz w:val="16"/>
              </w:rPr>
            </w:pPr>
            <w:r w:rsidRPr="00F14D84">
              <w:rPr>
                <w:rFonts w:cs="Arial"/>
                <w:sz w:val="16"/>
              </w:rPr>
              <w:t>3864</w:t>
            </w:r>
          </w:p>
        </w:tc>
        <w:tc>
          <w:tcPr>
            <w:tcW w:w="425" w:type="dxa"/>
            <w:tcBorders>
              <w:top w:val="single" w:sz="4" w:space="0" w:color="auto"/>
              <w:left w:val="single" w:sz="4" w:space="0" w:color="auto"/>
              <w:bottom w:val="single" w:sz="4" w:space="0" w:color="auto"/>
              <w:right w:val="single" w:sz="4" w:space="0" w:color="auto"/>
            </w:tcBorders>
          </w:tcPr>
          <w:p w14:paraId="18710FFA" w14:textId="11F0F578" w:rsidR="000D7051" w:rsidRPr="00F14D84" w:rsidRDefault="000D705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47EA769" w14:textId="62CB00A1" w:rsidR="000D7051" w:rsidRPr="00F14D84" w:rsidRDefault="000D705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E94CD2" w14:textId="45082C7E" w:rsidR="000D7051" w:rsidRPr="00F14D84" w:rsidRDefault="000D7051" w:rsidP="005729EB">
            <w:pPr>
              <w:pStyle w:val="TAL"/>
              <w:rPr>
                <w:rFonts w:cs="Arial"/>
                <w:sz w:val="16"/>
                <w:szCs w:val="16"/>
                <w:lang w:eastAsia="zh-CN"/>
              </w:rPr>
            </w:pPr>
            <w:r w:rsidRPr="00F14D84">
              <w:rPr>
                <w:rFonts w:cs="Arial"/>
                <w:sz w:val="16"/>
                <w:szCs w:val="16"/>
                <w:lang w:eastAsia="zh-CN"/>
              </w:rPr>
              <w:t>UPIP: correction of UPIP field name</w:t>
            </w:r>
          </w:p>
        </w:tc>
        <w:tc>
          <w:tcPr>
            <w:tcW w:w="847" w:type="dxa"/>
            <w:tcBorders>
              <w:top w:val="single" w:sz="4" w:space="0" w:color="auto"/>
              <w:left w:val="single" w:sz="4" w:space="0" w:color="auto"/>
              <w:bottom w:val="single" w:sz="4" w:space="0" w:color="auto"/>
              <w:right w:val="single" w:sz="4" w:space="0" w:color="auto"/>
            </w:tcBorders>
          </w:tcPr>
          <w:p w14:paraId="163500CA" w14:textId="294287D8"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7C6358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ED34F2" w14:textId="786220FD"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E1501E8" w14:textId="67987A9A"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26F6E8EA" w14:textId="430493CA" w:rsidR="000D7051" w:rsidRPr="00F14D84" w:rsidRDefault="000D7051" w:rsidP="002C6D9D">
            <w:pPr>
              <w:pStyle w:val="TAC"/>
              <w:rPr>
                <w:rFonts w:cs="Arial"/>
                <w:sz w:val="16"/>
              </w:rPr>
            </w:pPr>
            <w:hyperlink r:id="rId115"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6952255C" w14:textId="0161B773" w:rsidR="000D7051" w:rsidRPr="00F14D84" w:rsidRDefault="000D7051" w:rsidP="002C6D9D">
            <w:pPr>
              <w:pStyle w:val="TAL"/>
              <w:rPr>
                <w:rFonts w:cs="Arial"/>
                <w:sz w:val="16"/>
              </w:rPr>
            </w:pPr>
            <w:r w:rsidRPr="00F14D84">
              <w:rPr>
                <w:rFonts w:cs="Arial"/>
                <w:sz w:val="16"/>
              </w:rPr>
              <w:t>3868</w:t>
            </w:r>
          </w:p>
        </w:tc>
        <w:tc>
          <w:tcPr>
            <w:tcW w:w="425" w:type="dxa"/>
            <w:tcBorders>
              <w:top w:val="single" w:sz="4" w:space="0" w:color="auto"/>
              <w:left w:val="single" w:sz="4" w:space="0" w:color="auto"/>
              <w:bottom w:val="single" w:sz="4" w:space="0" w:color="auto"/>
              <w:right w:val="single" w:sz="4" w:space="0" w:color="auto"/>
            </w:tcBorders>
          </w:tcPr>
          <w:p w14:paraId="0F7017C9" w14:textId="3D8B8A6B" w:rsidR="000D7051" w:rsidRPr="00F14D84" w:rsidRDefault="000D7051" w:rsidP="002C6D9D">
            <w:pPr>
              <w:pStyle w:val="TAR"/>
              <w:rPr>
                <w:rFonts w:cs="Arial"/>
                <w:sz w:val="16"/>
              </w:rPr>
            </w:pPr>
            <w:r w:rsidRPr="00F14D84">
              <w:rPr>
                <w:rFonts w:cs="Arial"/>
                <w:sz w:val="16"/>
              </w:rPr>
              <w:t xml:space="preserve">- </w:t>
            </w:r>
          </w:p>
        </w:tc>
        <w:tc>
          <w:tcPr>
            <w:tcW w:w="567" w:type="dxa"/>
            <w:tcBorders>
              <w:top w:val="single" w:sz="4" w:space="0" w:color="auto"/>
              <w:left w:val="single" w:sz="4" w:space="0" w:color="auto"/>
              <w:bottom w:val="single" w:sz="4" w:space="0" w:color="auto"/>
              <w:right w:val="single" w:sz="4" w:space="0" w:color="auto"/>
            </w:tcBorders>
          </w:tcPr>
          <w:p w14:paraId="5A4D39EF" w14:textId="43F206BF" w:rsidR="000D7051" w:rsidRPr="00F14D84" w:rsidRDefault="000D705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B45D57" w14:textId="5D6497D0" w:rsidR="000D7051" w:rsidRPr="00F14D84" w:rsidRDefault="000D7051" w:rsidP="005729EB">
            <w:pPr>
              <w:pStyle w:val="TAL"/>
              <w:rPr>
                <w:rFonts w:cs="Arial"/>
                <w:sz w:val="16"/>
                <w:szCs w:val="16"/>
                <w:lang w:eastAsia="zh-CN"/>
              </w:rPr>
            </w:pPr>
            <w:r w:rsidRPr="00F14D84">
              <w:rPr>
                <w:rFonts w:cs="Arial"/>
                <w:sz w:val="16"/>
                <w:szCs w:val="16"/>
                <w:lang w:eastAsia="zh-CN"/>
              </w:rPr>
              <w:t>Abnormal case of invalid EPS bearer ID in Remote UE Report message</w:t>
            </w:r>
          </w:p>
        </w:tc>
        <w:tc>
          <w:tcPr>
            <w:tcW w:w="847" w:type="dxa"/>
            <w:tcBorders>
              <w:top w:val="single" w:sz="4" w:space="0" w:color="auto"/>
              <w:left w:val="single" w:sz="4" w:space="0" w:color="auto"/>
              <w:bottom w:val="single" w:sz="4" w:space="0" w:color="auto"/>
              <w:right w:val="single" w:sz="4" w:space="0" w:color="auto"/>
            </w:tcBorders>
          </w:tcPr>
          <w:p w14:paraId="256DB271" w14:textId="5FA446FA"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3A5F20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531F21" w14:textId="3C43C747"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78DE2B86" w14:textId="0F40BC32"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E389B4D" w14:textId="22BFAABD" w:rsidR="000D7051" w:rsidRPr="00F14D84" w:rsidRDefault="000D7051" w:rsidP="002C6D9D">
            <w:pPr>
              <w:pStyle w:val="TAC"/>
              <w:rPr>
                <w:rFonts w:cs="Arial"/>
                <w:sz w:val="16"/>
              </w:rPr>
            </w:pPr>
            <w:hyperlink r:id="rId116"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5CAAE144" w14:textId="29DCBDFD" w:rsidR="000D7051" w:rsidRPr="00F14D84" w:rsidRDefault="000D7051" w:rsidP="002C6D9D">
            <w:pPr>
              <w:pStyle w:val="TAL"/>
              <w:rPr>
                <w:rFonts w:cs="Arial"/>
                <w:sz w:val="16"/>
              </w:rPr>
            </w:pPr>
            <w:r w:rsidRPr="00F14D84">
              <w:rPr>
                <w:rFonts w:cs="Arial"/>
                <w:sz w:val="16"/>
              </w:rPr>
              <w:t>3869</w:t>
            </w:r>
          </w:p>
        </w:tc>
        <w:tc>
          <w:tcPr>
            <w:tcW w:w="425" w:type="dxa"/>
            <w:tcBorders>
              <w:top w:val="single" w:sz="4" w:space="0" w:color="auto"/>
              <w:left w:val="single" w:sz="4" w:space="0" w:color="auto"/>
              <w:bottom w:val="single" w:sz="4" w:space="0" w:color="auto"/>
              <w:right w:val="single" w:sz="4" w:space="0" w:color="auto"/>
            </w:tcBorders>
          </w:tcPr>
          <w:p w14:paraId="2290D721" w14:textId="691A492E" w:rsidR="000D7051" w:rsidRPr="00F14D84" w:rsidRDefault="000D7051" w:rsidP="002C6D9D">
            <w:pPr>
              <w:pStyle w:val="TAR"/>
              <w:rPr>
                <w:rFonts w:cs="Arial"/>
                <w:sz w:val="16"/>
              </w:rPr>
            </w:pPr>
            <w:r w:rsidRPr="00F14D84">
              <w:rPr>
                <w:rFonts w:cs="Arial"/>
                <w:sz w:val="16"/>
              </w:rPr>
              <w:t xml:space="preserve">- </w:t>
            </w:r>
          </w:p>
        </w:tc>
        <w:tc>
          <w:tcPr>
            <w:tcW w:w="567" w:type="dxa"/>
            <w:tcBorders>
              <w:top w:val="single" w:sz="4" w:space="0" w:color="auto"/>
              <w:left w:val="single" w:sz="4" w:space="0" w:color="auto"/>
              <w:bottom w:val="single" w:sz="4" w:space="0" w:color="auto"/>
              <w:right w:val="single" w:sz="4" w:space="0" w:color="auto"/>
            </w:tcBorders>
          </w:tcPr>
          <w:p w14:paraId="2999D645" w14:textId="2D454140" w:rsidR="000D7051" w:rsidRPr="00F14D84" w:rsidRDefault="000D705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BDE146" w14:textId="297ABC0B" w:rsidR="000D7051" w:rsidRPr="00F14D84" w:rsidRDefault="000D7051" w:rsidP="005729EB">
            <w:pPr>
              <w:pStyle w:val="TAL"/>
              <w:rPr>
                <w:rFonts w:cs="Arial"/>
                <w:sz w:val="16"/>
                <w:szCs w:val="16"/>
                <w:lang w:eastAsia="zh-CN"/>
              </w:rPr>
            </w:pPr>
            <w:r w:rsidRPr="00F14D84">
              <w:rPr>
                <w:rFonts w:cs="Arial"/>
                <w:sz w:val="16"/>
                <w:szCs w:val="16"/>
                <w:lang w:eastAsia="zh-CN"/>
              </w:rPr>
              <w:t>No Remote UE Report message when T3396 is running</w:t>
            </w:r>
          </w:p>
        </w:tc>
        <w:tc>
          <w:tcPr>
            <w:tcW w:w="847" w:type="dxa"/>
            <w:tcBorders>
              <w:top w:val="single" w:sz="4" w:space="0" w:color="auto"/>
              <w:left w:val="single" w:sz="4" w:space="0" w:color="auto"/>
              <w:bottom w:val="single" w:sz="4" w:space="0" w:color="auto"/>
              <w:right w:val="single" w:sz="4" w:space="0" w:color="auto"/>
            </w:tcBorders>
          </w:tcPr>
          <w:p w14:paraId="4877E37D" w14:textId="418095FE"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7AE72BF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490775" w14:textId="7D070437"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4B01AFA" w14:textId="1139B51C"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307ABE2" w14:textId="12D2F568" w:rsidR="000D7051" w:rsidRPr="00F14D84" w:rsidRDefault="000D7051" w:rsidP="002C6D9D">
            <w:pPr>
              <w:pStyle w:val="TAC"/>
              <w:rPr>
                <w:rFonts w:cs="Arial"/>
                <w:sz w:val="16"/>
              </w:rPr>
            </w:pPr>
            <w:hyperlink r:id="rId117" w:history="1">
              <w:r w:rsidRPr="00F14D84">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2859C662" w14:textId="66FBAF33" w:rsidR="000D7051" w:rsidRPr="00F14D84" w:rsidRDefault="000D7051" w:rsidP="002C6D9D">
            <w:pPr>
              <w:pStyle w:val="TAL"/>
              <w:rPr>
                <w:rFonts w:cs="Arial"/>
                <w:sz w:val="16"/>
              </w:rPr>
            </w:pPr>
            <w:r w:rsidRPr="00F14D84">
              <w:rPr>
                <w:rFonts w:cs="Arial"/>
                <w:sz w:val="16"/>
              </w:rPr>
              <w:t>3870</w:t>
            </w:r>
          </w:p>
        </w:tc>
        <w:tc>
          <w:tcPr>
            <w:tcW w:w="425" w:type="dxa"/>
            <w:tcBorders>
              <w:top w:val="single" w:sz="4" w:space="0" w:color="auto"/>
              <w:left w:val="single" w:sz="4" w:space="0" w:color="auto"/>
              <w:bottom w:val="single" w:sz="4" w:space="0" w:color="auto"/>
              <w:right w:val="single" w:sz="4" w:space="0" w:color="auto"/>
            </w:tcBorders>
          </w:tcPr>
          <w:p w14:paraId="171C69CE" w14:textId="6E13EC51" w:rsidR="000D7051" w:rsidRPr="00F14D84" w:rsidRDefault="000D705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3813D343" w14:textId="42ACC534" w:rsidR="000D7051" w:rsidRPr="00F14D84" w:rsidRDefault="000D7051"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9C797E" w14:textId="688B13C9" w:rsidR="000D7051" w:rsidRPr="00F14D84" w:rsidRDefault="000D7051" w:rsidP="005729EB">
            <w:pPr>
              <w:pStyle w:val="TAL"/>
              <w:rPr>
                <w:rFonts w:cs="Arial"/>
                <w:sz w:val="16"/>
                <w:szCs w:val="16"/>
                <w:lang w:eastAsia="zh-CN"/>
              </w:rPr>
            </w:pPr>
            <w:r w:rsidRPr="00F14D84">
              <w:rPr>
                <w:rFonts w:cs="Arial"/>
                <w:sz w:val="16"/>
                <w:szCs w:val="16"/>
                <w:lang w:eastAsia="zh-CN"/>
              </w:rPr>
              <w:t>Resolving the EN related to exchanging the SDNAEPC EAP message</w:t>
            </w:r>
          </w:p>
        </w:tc>
        <w:tc>
          <w:tcPr>
            <w:tcW w:w="847" w:type="dxa"/>
            <w:tcBorders>
              <w:top w:val="single" w:sz="4" w:space="0" w:color="auto"/>
              <w:left w:val="single" w:sz="4" w:space="0" w:color="auto"/>
              <w:bottom w:val="single" w:sz="4" w:space="0" w:color="auto"/>
              <w:right w:val="single" w:sz="4" w:space="0" w:color="auto"/>
            </w:tcBorders>
          </w:tcPr>
          <w:p w14:paraId="6CEDD3E7" w14:textId="6DE5A1DA"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6AA62A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32C0CF" w14:textId="1D7F0841"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71B9826" w14:textId="2D6C7A5C"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8A8A035" w14:textId="1437F356" w:rsidR="000D7051" w:rsidRPr="00F14D84" w:rsidRDefault="000D7051" w:rsidP="002C6D9D">
            <w:pPr>
              <w:pStyle w:val="TAC"/>
              <w:rPr>
                <w:rFonts w:cs="Arial"/>
                <w:sz w:val="16"/>
              </w:rPr>
            </w:pPr>
            <w:hyperlink r:id="rId118" w:history="1">
              <w:r w:rsidRPr="00F14D84">
                <w:rPr>
                  <w:rStyle w:val="Hyperlink"/>
                  <w:rFonts w:cs="Arial"/>
                  <w:color w:val="auto"/>
                  <w:sz w:val="16"/>
                  <w:szCs w:val="16"/>
                  <w:u w:val="none"/>
                </w:rPr>
                <w:t>CP-230238</w:t>
              </w:r>
            </w:hyperlink>
          </w:p>
        </w:tc>
        <w:tc>
          <w:tcPr>
            <w:tcW w:w="709" w:type="dxa"/>
            <w:tcBorders>
              <w:top w:val="single" w:sz="4" w:space="0" w:color="auto"/>
              <w:left w:val="single" w:sz="4" w:space="0" w:color="auto"/>
              <w:bottom w:val="single" w:sz="4" w:space="0" w:color="auto"/>
              <w:right w:val="single" w:sz="4" w:space="0" w:color="auto"/>
            </w:tcBorders>
          </w:tcPr>
          <w:p w14:paraId="1816BFCA" w14:textId="10A2F47C" w:rsidR="000D7051" w:rsidRPr="00F14D84" w:rsidRDefault="000D7051" w:rsidP="002C6D9D">
            <w:pPr>
              <w:pStyle w:val="TAL"/>
              <w:rPr>
                <w:rFonts w:cs="Arial"/>
                <w:sz w:val="16"/>
              </w:rPr>
            </w:pPr>
            <w:r w:rsidRPr="00F14D84">
              <w:rPr>
                <w:rFonts w:cs="Arial"/>
                <w:sz w:val="16"/>
              </w:rPr>
              <w:t>3866</w:t>
            </w:r>
          </w:p>
        </w:tc>
        <w:tc>
          <w:tcPr>
            <w:tcW w:w="425" w:type="dxa"/>
            <w:tcBorders>
              <w:top w:val="single" w:sz="4" w:space="0" w:color="auto"/>
              <w:left w:val="single" w:sz="4" w:space="0" w:color="auto"/>
              <w:bottom w:val="single" w:sz="4" w:space="0" w:color="auto"/>
              <w:right w:val="single" w:sz="4" w:space="0" w:color="auto"/>
            </w:tcBorders>
          </w:tcPr>
          <w:p w14:paraId="3BC85424" w14:textId="66A62739" w:rsidR="000D7051" w:rsidRPr="00F14D84" w:rsidRDefault="000D705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F50C5EB" w14:textId="331C1C0A" w:rsidR="000D7051" w:rsidRPr="00F14D84" w:rsidRDefault="000D7051" w:rsidP="005729EB">
            <w:pPr>
              <w:pStyle w:val="TAL"/>
              <w:rPr>
                <w:rFonts w:cs="Arial"/>
                <w:sz w:val="16"/>
                <w:szCs w:val="16"/>
              </w:rPr>
            </w:pPr>
            <w:r w:rsidRPr="00F14D84">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8C57DDF" w14:textId="116068FE" w:rsidR="000D7051" w:rsidRPr="00F14D84" w:rsidRDefault="000D7051" w:rsidP="005729EB">
            <w:pPr>
              <w:pStyle w:val="TAL"/>
              <w:rPr>
                <w:rFonts w:cs="Arial"/>
                <w:sz w:val="16"/>
                <w:szCs w:val="16"/>
                <w:lang w:eastAsia="zh-CN"/>
              </w:rPr>
            </w:pPr>
            <w:r w:rsidRPr="00F14D84">
              <w:rPr>
                <w:rFonts w:cs="Arial"/>
                <w:sz w:val="16"/>
                <w:szCs w:val="16"/>
                <w:lang w:eastAsia="zh-CN"/>
              </w:rPr>
              <w:t>Forbidden TA handling at satellite access</w:t>
            </w:r>
          </w:p>
        </w:tc>
        <w:tc>
          <w:tcPr>
            <w:tcW w:w="847" w:type="dxa"/>
            <w:tcBorders>
              <w:top w:val="single" w:sz="4" w:space="0" w:color="auto"/>
              <w:left w:val="single" w:sz="4" w:space="0" w:color="auto"/>
              <w:bottom w:val="single" w:sz="4" w:space="0" w:color="auto"/>
              <w:right w:val="single" w:sz="4" w:space="0" w:color="auto"/>
            </w:tcBorders>
          </w:tcPr>
          <w:p w14:paraId="3B7AA203" w14:textId="359EDF9C"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454FC8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DD8C73" w14:textId="2AF52263"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361F870" w14:textId="19350B15"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0084A04E" w14:textId="105821F3" w:rsidR="000D7051" w:rsidRPr="00F14D84" w:rsidRDefault="000D7051" w:rsidP="002C6D9D">
            <w:pPr>
              <w:pStyle w:val="TAC"/>
              <w:rPr>
                <w:rFonts w:cs="Arial"/>
                <w:sz w:val="16"/>
              </w:rPr>
            </w:pPr>
            <w:hyperlink r:id="rId119" w:history="1">
              <w:r w:rsidRPr="00F14D84">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7B068BFA" w14:textId="1638A6A4" w:rsidR="000D7051" w:rsidRPr="00F14D84" w:rsidRDefault="000D7051" w:rsidP="002C6D9D">
            <w:pPr>
              <w:pStyle w:val="TAL"/>
              <w:rPr>
                <w:rFonts w:cs="Arial"/>
                <w:sz w:val="16"/>
              </w:rPr>
            </w:pPr>
            <w:r w:rsidRPr="00F14D84">
              <w:rPr>
                <w:rFonts w:cs="Arial"/>
                <w:sz w:val="16"/>
              </w:rPr>
              <w:t>3861</w:t>
            </w:r>
          </w:p>
        </w:tc>
        <w:tc>
          <w:tcPr>
            <w:tcW w:w="425" w:type="dxa"/>
            <w:tcBorders>
              <w:top w:val="single" w:sz="4" w:space="0" w:color="auto"/>
              <w:left w:val="single" w:sz="4" w:space="0" w:color="auto"/>
              <w:bottom w:val="single" w:sz="4" w:space="0" w:color="auto"/>
              <w:right w:val="single" w:sz="4" w:space="0" w:color="auto"/>
            </w:tcBorders>
          </w:tcPr>
          <w:p w14:paraId="4534E624" w14:textId="3D43DADB" w:rsidR="000D7051" w:rsidRPr="00F14D84" w:rsidRDefault="000D705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96DBCE3" w14:textId="7BC2B45B" w:rsidR="000D7051" w:rsidRPr="00F14D84" w:rsidRDefault="000D7051"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1F400B9" w14:textId="3C80B971" w:rsidR="000D7051" w:rsidRPr="00F14D84" w:rsidRDefault="000D7051" w:rsidP="005729EB">
            <w:pPr>
              <w:pStyle w:val="TAL"/>
              <w:rPr>
                <w:rFonts w:cs="Arial"/>
                <w:sz w:val="16"/>
                <w:szCs w:val="16"/>
                <w:lang w:eastAsia="zh-CN"/>
              </w:rPr>
            </w:pPr>
            <w:r w:rsidRPr="00F14D84">
              <w:rPr>
                <w:rFonts w:cs="Arial"/>
                <w:sz w:val="16"/>
                <w:szCs w:val="16"/>
                <w:lang w:eastAsia="zh-CN"/>
              </w:rPr>
              <w:t>Include DN-specific identity in PDN CONNECTIVITY REQUEST</w:t>
            </w:r>
          </w:p>
        </w:tc>
        <w:tc>
          <w:tcPr>
            <w:tcW w:w="847" w:type="dxa"/>
            <w:tcBorders>
              <w:top w:val="single" w:sz="4" w:space="0" w:color="auto"/>
              <w:left w:val="single" w:sz="4" w:space="0" w:color="auto"/>
              <w:bottom w:val="single" w:sz="4" w:space="0" w:color="auto"/>
              <w:right w:val="single" w:sz="4" w:space="0" w:color="auto"/>
            </w:tcBorders>
          </w:tcPr>
          <w:p w14:paraId="28CC6BC9" w14:textId="22F6D350"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54D4D6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ED4E2E" w14:textId="72155DC1"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6CDD0676" w14:textId="38BAB012"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64DCF34" w14:textId="0BE94C67" w:rsidR="000D7051" w:rsidRPr="00F14D84" w:rsidRDefault="000D7051" w:rsidP="002C6D9D">
            <w:pPr>
              <w:pStyle w:val="TAC"/>
              <w:rPr>
                <w:rFonts w:cs="Arial"/>
                <w:sz w:val="16"/>
              </w:rPr>
            </w:pPr>
            <w:hyperlink r:id="rId120" w:history="1">
              <w:r w:rsidRPr="00F14D84">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2213054A" w14:textId="1929C2DE" w:rsidR="000D7051" w:rsidRPr="00F14D84" w:rsidRDefault="000D7051" w:rsidP="002C6D9D">
            <w:pPr>
              <w:pStyle w:val="TAL"/>
              <w:rPr>
                <w:rFonts w:cs="Arial"/>
                <w:sz w:val="16"/>
              </w:rPr>
            </w:pPr>
            <w:r w:rsidRPr="00F14D84">
              <w:rPr>
                <w:rFonts w:cs="Arial"/>
                <w:sz w:val="16"/>
              </w:rPr>
              <w:t>3871</w:t>
            </w:r>
          </w:p>
        </w:tc>
        <w:tc>
          <w:tcPr>
            <w:tcW w:w="425" w:type="dxa"/>
            <w:tcBorders>
              <w:top w:val="single" w:sz="4" w:space="0" w:color="auto"/>
              <w:left w:val="single" w:sz="4" w:space="0" w:color="auto"/>
              <w:bottom w:val="single" w:sz="4" w:space="0" w:color="auto"/>
              <w:right w:val="single" w:sz="4" w:space="0" w:color="auto"/>
            </w:tcBorders>
          </w:tcPr>
          <w:p w14:paraId="4EBEA40D" w14:textId="4ADB59E0" w:rsidR="000D7051" w:rsidRPr="00F14D84" w:rsidRDefault="000D705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2A85B19" w14:textId="302C59CB" w:rsidR="000D7051" w:rsidRPr="00F14D84" w:rsidRDefault="000D7051"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FBB6F6E" w14:textId="03F24329" w:rsidR="000D7051" w:rsidRPr="00F14D84" w:rsidRDefault="000D7051" w:rsidP="005729EB">
            <w:pPr>
              <w:pStyle w:val="TAL"/>
              <w:rPr>
                <w:rFonts w:cs="Arial"/>
                <w:sz w:val="16"/>
                <w:szCs w:val="16"/>
                <w:lang w:eastAsia="zh-CN"/>
              </w:rPr>
            </w:pPr>
            <w:r w:rsidRPr="00F14D84">
              <w:rPr>
                <w:rFonts w:cs="Arial"/>
                <w:sz w:val="16"/>
                <w:szCs w:val="16"/>
                <w:lang w:eastAsia="zh-CN"/>
              </w:rPr>
              <w:t xml:space="preserve">Resolving the EN related to the inclusion of SDNAEPC support indicator in the PCO or the </w:t>
            </w:r>
            <w:proofErr w:type="spellStart"/>
            <w:r w:rsidRPr="00F14D84">
              <w:rPr>
                <w:rFonts w:cs="Arial"/>
                <w:sz w:val="16"/>
                <w:szCs w:val="16"/>
                <w:lang w:eastAsia="zh-CN"/>
              </w:rPr>
              <w:t>ePCO</w:t>
            </w:r>
            <w:proofErr w:type="spellEnd"/>
          </w:p>
        </w:tc>
        <w:tc>
          <w:tcPr>
            <w:tcW w:w="847" w:type="dxa"/>
            <w:tcBorders>
              <w:top w:val="single" w:sz="4" w:space="0" w:color="auto"/>
              <w:left w:val="single" w:sz="4" w:space="0" w:color="auto"/>
              <w:bottom w:val="single" w:sz="4" w:space="0" w:color="auto"/>
              <w:right w:val="single" w:sz="4" w:space="0" w:color="auto"/>
            </w:tcBorders>
          </w:tcPr>
          <w:p w14:paraId="24AE7BEC" w14:textId="6D017F39"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76472D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8AF48F" w14:textId="6D7AA1FE"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3D4FC47" w14:textId="14A589E2"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6CDED99A" w14:textId="2CA4EBA0" w:rsidR="000D7051" w:rsidRPr="00F14D84" w:rsidRDefault="000D7051" w:rsidP="002C6D9D">
            <w:pPr>
              <w:pStyle w:val="TAC"/>
              <w:rPr>
                <w:rFonts w:cs="Arial"/>
                <w:sz w:val="16"/>
              </w:rPr>
            </w:pPr>
            <w:hyperlink r:id="rId121" w:history="1">
              <w:r w:rsidRPr="00F14D84">
                <w:rPr>
                  <w:rStyle w:val="Hyperlink"/>
                  <w:rFonts w:cs="Arial"/>
                  <w:color w:val="auto"/>
                  <w:sz w:val="16"/>
                  <w:szCs w:val="16"/>
                  <w:u w:val="none"/>
                </w:rPr>
                <w:t>CP-230234</w:t>
              </w:r>
            </w:hyperlink>
          </w:p>
        </w:tc>
        <w:tc>
          <w:tcPr>
            <w:tcW w:w="709" w:type="dxa"/>
            <w:tcBorders>
              <w:top w:val="single" w:sz="4" w:space="0" w:color="auto"/>
              <w:left w:val="single" w:sz="4" w:space="0" w:color="auto"/>
              <w:bottom w:val="single" w:sz="4" w:space="0" w:color="auto"/>
              <w:right w:val="single" w:sz="4" w:space="0" w:color="auto"/>
            </w:tcBorders>
          </w:tcPr>
          <w:p w14:paraId="3C4ED06C" w14:textId="156B306F" w:rsidR="000D7051" w:rsidRPr="00F14D84" w:rsidRDefault="000D7051" w:rsidP="002C6D9D">
            <w:pPr>
              <w:pStyle w:val="TAL"/>
              <w:rPr>
                <w:rFonts w:cs="Arial"/>
                <w:sz w:val="16"/>
              </w:rPr>
            </w:pPr>
            <w:r w:rsidRPr="00F14D84">
              <w:rPr>
                <w:rFonts w:cs="Arial"/>
                <w:sz w:val="16"/>
              </w:rPr>
              <w:t>3877</w:t>
            </w:r>
          </w:p>
        </w:tc>
        <w:tc>
          <w:tcPr>
            <w:tcW w:w="425" w:type="dxa"/>
            <w:tcBorders>
              <w:top w:val="single" w:sz="4" w:space="0" w:color="auto"/>
              <w:left w:val="single" w:sz="4" w:space="0" w:color="auto"/>
              <w:bottom w:val="single" w:sz="4" w:space="0" w:color="auto"/>
              <w:right w:val="single" w:sz="4" w:space="0" w:color="auto"/>
            </w:tcBorders>
          </w:tcPr>
          <w:p w14:paraId="369E933B" w14:textId="2543F430" w:rsidR="000D7051" w:rsidRPr="00F14D84" w:rsidRDefault="000D705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C8309A9" w14:textId="36CEBC44" w:rsidR="000D7051" w:rsidRPr="00F14D84" w:rsidRDefault="000D7051"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A168052" w14:textId="65D315A0" w:rsidR="000D7051" w:rsidRPr="00F14D84" w:rsidRDefault="000D7051" w:rsidP="005729EB">
            <w:pPr>
              <w:pStyle w:val="TAL"/>
              <w:rPr>
                <w:rFonts w:cs="Arial"/>
                <w:sz w:val="16"/>
                <w:szCs w:val="16"/>
                <w:lang w:eastAsia="zh-CN"/>
              </w:rPr>
            </w:pPr>
            <w:r w:rsidRPr="00F14D84">
              <w:rPr>
                <w:rFonts w:cs="Arial"/>
                <w:sz w:val="16"/>
                <w:szCs w:val="16"/>
                <w:lang w:eastAsia="zh-CN"/>
              </w:rPr>
              <w:t>Add URSP provisioning support</w:t>
            </w:r>
          </w:p>
        </w:tc>
        <w:tc>
          <w:tcPr>
            <w:tcW w:w="847" w:type="dxa"/>
            <w:tcBorders>
              <w:top w:val="single" w:sz="4" w:space="0" w:color="auto"/>
              <w:left w:val="single" w:sz="4" w:space="0" w:color="auto"/>
              <w:bottom w:val="single" w:sz="4" w:space="0" w:color="auto"/>
              <w:right w:val="single" w:sz="4" w:space="0" w:color="auto"/>
            </w:tcBorders>
          </w:tcPr>
          <w:p w14:paraId="5C45A13B" w14:textId="2DA75947"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5D1E748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A434F3" w14:textId="0818B8C9"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1904DA8" w14:textId="3775AF24"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37FFF7C7" w14:textId="0C88D859" w:rsidR="000D7051" w:rsidRPr="00F14D84" w:rsidRDefault="000D7051" w:rsidP="002C6D9D">
            <w:pPr>
              <w:pStyle w:val="TAC"/>
              <w:rPr>
                <w:rFonts w:cs="Arial"/>
                <w:sz w:val="16"/>
              </w:rPr>
            </w:pPr>
            <w:hyperlink r:id="rId122" w:history="1">
              <w:r w:rsidRPr="00F14D84">
                <w:rPr>
                  <w:rStyle w:val="Hyperlink"/>
                  <w:rFonts w:cs="Arial"/>
                  <w:color w:val="auto"/>
                  <w:sz w:val="16"/>
                  <w:szCs w:val="16"/>
                  <w:u w:val="none"/>
                </w:rPr>
                <w:t>CP-230236</w:t>
              </w:r>
            </w:hyperlink>
          </w:p>
        </w:tc>
        <w:tc>
          <w:tcPr>
            <w:tcW w:w="709" w:type="dxa"/>
            <w:tcBorders>
              <w:top w:val="single" w:sz="4" w:space="0" w:color="auto"/>
              <w:left w:val="single" w:sz="4" w:space="0" w:color="auto"/>
              <w:bottom w:val="single" w:sz="4" w:space="0" w:color="auto"/>
              <w:right w:val="single" w:sz="4" w:space="0" w:color="auto"/>
            </w:tcBorders>
          </w:tcPr>
          <w:p w14:paraId="71D16DA6" w14:textId="559FB5C4" w:rsidR="000D7051" w:rsidRPr="00F14D84" w:rsidRDefault="000D7051" w:rsidP="002C6D9D">
            <w:pPr>
              <w:pStyle w:val="TAL"/>
              <w:rPr>
                <w:rFonts w:cs="Arial"/>
                <w:sz w:val="16"/>
              </w:rPr>
            </w:pPr>
            <w:r w:rsidRPr="00F14D84">
              <w:rPr>
                <w:rFonts w:cs="Arial"/>
                <w:sz w:val="16"/>
              </w:rPr>
              <w:t>3875</w:t>
            </w:r>
          </w:p>
        </w:tc>
        <w:tc>
          <w:tcPr>
            <w:tcW w:w="425" w:type="dxa"/>
            <w:tcBorders>
              <w:top w:val="single" w:sz="4" w:space="0" w:color="auto"/>
              <w:left w:val="single" w:sz="4" w:space="0" w:color="auto"/>
              <w:bottom w:val="single" w:sz="4" w:space="0" w:color="auto"/>
              <w:right w:val="single" w:sz="4" w:space="0" w:color="auto"/>
            </w:tcBorders>
          </w:tcPr>
          <w:p w14:paraId="0A6869C7" w14:textId="65DC18DD" w:rsidR="000D7051" w:rsidRPr="00F14D84" w:rsidRDefault="000D7051"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2AE9D21" w14:textId="31ACBB47" w:rsidR="000D7051" w:rsidRPr="00F14D84" w:rsidRDefault="000D7051" w:rsidP="005729EB">
            <w:pPr>
              <w:pStyle w:val="TAL"/>
              <w:rPr>
                <w:rFonts w:cs="Arial"/>
                <w:sz w:val="16"/>
                <w:szCs w:val="16"/>
              </w:rPr>
            </w:pPr>
            <w:r w:rsidRPr="00F14D84">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FCEF0C6" w14:textId="7294799D" w:rsidR="000D7051" w:rsidRPr="00F14D84" w:rsidRDefault="000D7051" w:rsidP="005729EB">
            <w:pPr>
              <w:pStyle w:val="TAL"/>
              <w:rPr>
                <w:rFonts w:cs="Arial"/>
                <w:sz w:val="16"/>
                <w:szCs w:val="16"/>
                <w:lang w:eastAsia="zh-CN"/>
              </w:rPr>
            </w:pPr>
            <w:r w:rsidRPr="00F14D84">
              <w:rPr>
                <w:rFonts w:cs="Arial"/>
                <w:sz w:val="16"/>
                <w:szCs w:val="16"/>
                <w:lang w:eastAsia="zh-CN"/>
              </w:rPr>
              <w:t>Rejecting PDN connection for C2 communication when UAS service is not allowed</w:t>
            </w:r>
          </w:p>
        </w:tc>
        <w:tc>
          <w:tcPr>
            <w:tcW w:w="847" w:type="dxa"/>
            <w:tcBorders>
              <w:top w:val="single" w:sz="4" w:space="0" w:color="auto"/>
              <w:left w:val="single" w:sz="4" w:space="0" w:color="auto"/>
              <w:bottom w:val="single" w:sz="4" w:space="0" w:color="auto"/>
              <w:right w:val="single" w:sz="4" w:space="0" w:color="auto"/>
            </w:tcBorders>
          </w:tcPr>
          <w:p w14:paraId="20F7CA73" w14:textId="38CCD3CB"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0F60CA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C1EA9A" w14:textId="24E5D2D0"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B51DB41" w14:textId="1FD534A8"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E552721" w14:textId="0B4C65F8" w:rsidR="000D7051" w:rsidRPr="00F14D84" w:rsidRDefault="000D7051" w:rsidP="002C6D9D">
            <w:pPr>
              <w:pStyle w:val="TAC"/>
              <w:rPr>
                <w:rFonts w:cs="Arial"/>
                <w:sz w:val="16"/>
              </w:rPr>
            </w:pPr>
            <w:hyperlink r:id="rId123"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43CAE0A6" w14:textId="78331294" w:rsidR="000D7051" w:rsidRPr="00F14D84" w:rsidRDefault="000D7051" w:rsidP="002C6D9D">
            <w:pPr>
              <w:pStyle w:val="TAL"/>
              <w:rPr>
                <w:rFonts w:cs="Arial"/>
                <w:sz w:val="16"/>
              </w:rPr>
            </w:pPr>
            <w:r w:rsidRPr="00F14D84">
              <w:rPr>
                <w:rFonts w:cs="Arial"/>
                <w:sz w:val="16"/>
              </w:rPr>
              <w:t>3880</w:t>
            </w:r>
          </w:p>
        </w:tc>
        <w:tc>
          <w:tcPr>
            <w:tcW w:w="425" w:type="dxa"/>
            <w:tcBorders>
              <w:top w:val="single" w:sz="4" w:space="0" w:color="auto"/>
              <w:left w:val="single" w:sz="4" w:space="0" w:color="auto"/>
              <w:bottom w:val="single" w:sz="4" w:space="0" w:color="auto"/>
              <w:right w:val="single" w:sz="4" w:space="0" w:color="auto"/>
            </w:tcBorders>
          </w:tcPr>
          <w:p w14:paraId="59191AF7" w14:textId="731B0D41" w:rsidR="000D7051" w:rsidRPr="00F14D84" w:rsidRDefault="000D705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332C6DB1" w14:textId="507BDB75" w:rsidR="000D7051" w:rsidRPr="00F14D84" w:rsidRDefault="000D705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A78F1B9" w14:textId="0B3EF471" w:rsidR="000D7051" w:rsidRPr="00F14D84" w:rsidRDefault="000D7051" w:rsidP="005729EB">
            <w:pPr>
              <w:pStyle w:val="TAL"/>
              <w:rPr>
                <w:rFonts w:cs="Arial"/>
                <w:sz w:val="16"/>
                <w:szCs w:val="16"/>
                <w:lang w:eastAsia="zh-CN"/>
              </w:rPr>
            </w:pPr>
            <w:r w:rsidRPr="00F14D84">
              <w:rPr>
                <w:rFonts w:cs="Arial"/>
                <w:sz w:val="16"/>
                <w:szCs w:val="16"/>
                <w:lang w:eastAsia="zh-CN"/>
              </w:rPr>
              <w:t>Start T3440 upon receiving cause 78</w:t>
            </w:r>
          </w:p>
        </w:tc>
        <w:tc>
          <w:tcPr>
            <w:tcW w:w="847" w:type="dxa"/>
            <w:tcBorders>
              <w:top w:val="single" w:sz="4" w:space="0" w:color="auto"/>
              <w:left w:val="single" w:sz="4" w:space="0" w:color="auto"/>
              <w:bottom w:val="single" w:sz="4" w:space="0" w:color="auto"/>
              <w:right w:val="single" w:sz="4" w:space="0" w:color="auto"/>
            </w:tcBorders>
          </w:tcPr>
          <w:p w14:paraId="1CDE188E" w14:textId="5151C242"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10E2A5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39CAF8" w14:textId="489644C7" w:rsidR="000D7051" w:rsidRPr="00F14D84" w:rsidRDefault="000D7051"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82C79F1" w14:textId="47D96839" w:rsidR="000D7051" w:rsidRPr="00F14D84" w:rsidRDefault="000D7051"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D4ED0F6" w14:textId="3E96D261" w:rsidR="000D7051" w:rsidRPr="00F14D84" w:rsidRDefault="000D7051" w:rsidP="002C6D9D">
            <w:pPr>
              <w:pStyle w:val="TAC"/>
              <w:rPr>
                <w:rFonts w:cs="Arial"/>
                <w:sz w:val="16"/>
              </w:rPr>
            </w:pPr>
            <w:hyperlink r:id="rId124" w:history="1">
              <w:r w:rsidRPr="00F14D84">
                <w:rPr>
                  <w:rStyle w:val="Hyperlink"/>
                  <w:rFonts w:cs="Arial"/>
                  <w:color w:val="auto"/>
                  <w:sz w:val="16"/>
                  <w:szCs w:val="16"/>
                  <w:u w:val="none"/>
                </w:rPr>
                <w:t>CP-230238</w:t>
              </w:r>
            </w:hyperlink>
          </w:p>
        </w:tc>
        <w:tc>
          <w:tcPr>
            <w:tcW w:w="709" w:type="dxa"/>
            <w:tcBorders>
              <w:top w:val="single" w:sz="4" w:space="0" w:color="auto"/>
              <w:left w:val="single" w:sz="4" w:space="0" w:color="auto"/>
              <w:bottom w:val="single" w:sz="4" w:space="0" w:color="auto"/>
              <w:right w:val="single" w:sz="4" w:space="0" w:color="auto"/>
            </w:tcBorders>
          </w:tcPr>
          <w:p w14:paraId="53B37955" w14:textId="53944D38" w:rsidR="000D7051" w:rsidRPr="00F14D84" w:rsidRDefault="000D7051" w:rsidP="002C6D9D">
            <w:pPr>
              <w:pStyle w:val="TAL"/>
              <w:rPr>
                <w:rFonts w:cs="Arial"/>
                <w:sz w:val="16"/>
              </w:rPr>
            </w:pPr>
            <w:r w:rsidRPr="00F14D84">
              <w:rPr>
                <w:rFonts w:cs="Arial"/>
                <w:sz w:val="16"/>
              </w:rPr>
              <w:t>3873</w:t>
            </w:r>
          </w:p>
        </w:tc>
        <w:tc>
          <w:tcPr>
            <w:tcW w:w="425" w:type="dxa"/>
            <w:tcBorders>
              <w:top w:val="single" w:sz="4" w:space="0" w:color="auto"/>
              <w:left w:val="single" w:sz="4" w:space="0" w:color="auto"/>
              <w:bottom w:val="single" w:sz="4" w:space="0" w:color="auto"/>
              <w:right w:val="single" w:sz="4" w:space="0" w:color="auto"/>
            </w:tcBorders>
          </w:tcPr>
          <w:p w14:paraId="27429769" w14:textId="27742151" w:rsidR="000D7051" w:rsidRPr="00F14D84" w:rsidRDefault="000D7051"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0B74F57" w14:textId="7DE7D883" w:rsidR="000D7051" w:rsidRPr="00F14D84" w:rsidRDefault="000D7051" w:rsidP="005729EB">
            <w:pPr>
              <w:pStyle w:val="TAL"/>
              <w:rPr>
                <w:rFonts w:cs="Arial"/>
                <w:sz w:val="16"/>
                <w:szCs w:val="16"/>
              </w:rPr>
            </w:pPr>
            <w:r w:rsidRPr="00F14D84">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36B9F49" w14:textId="781F3883" w:rsidR="000D7051" w:rsidRPr="00F14D84" w:rsidRDefault="000D7051" w:rsidP="005729EB">
            <w:pPr>
              <w:pStyle w:val="TAL"/>
              <w:rPr>
                <w:rFonts w:cs="Arial"/>
                <w:sz w:val="16"/>
                <w:szCs w:val="16"/>
                <w:lang w:eastAsia="zh-CN"/>
              </w:rPr>
            </w:pPr>
            <w:r w:rsidRPr="00F14D84">
              <w:rPr>
                <w:rFonts w:cs="Arial"/>
                <w:sz w:val="16"/>
                <w:szCs w:val="16"/>
                <w:lang w:eastAsia="zh-CN"/>
              </w:rPr>
              <w:t xml:space="preserve">TAU trigger for UE when switching between terrestrial and </w:t>
            </w:r>
            <w:proofErr w:type="spellStart"/>
            <w:r w:rsidRPr="00F14D84">
              <w:rPr>
                <w:rFonts w:cs="Arial"/>
                <w:sz w:val="16"/>
                <w:szCs w:val="16"/>
                <w:lang w:eastAsia="zh-CN"/>
              </w:rPr>
              <w:t>non terrestrial</w:t>
            </w:r>
            <w:proofErr w:type="spellEnd"/>
            <w:r w:rsidRPr="00F14D84">
              <w:rPr>
                <w:rFonts w:cs="Arial"/>
                <w:sz w:val="16"/>
                <w:szCs w:val="16"/>
                <w:lang w:eastAsia="zh-CN"/>
              </w:rPr>
              <w:t xml:space="preserve"> networks</w:t>
            </w:r>
          </w:p>
        </w:tc>
        <w:tc>
          <w:tcPr>
            <w:tcW w:w="847" w:type="dxa"/>
            <w:tcBorders>
              <w:top w:val="single" w:sz="4" w:space="0" w:color="auto"/>
              <w:left w:val="single" w:sz="4" w:space="0" w:color="auto"/>
              <w:bottom w:val="single" w:sz="4" w:space="0" w:color="auto"/>
              <w:right w:val="single" w:sz="4" w:space="0" w:color="auto"/>
            </w:tcBorders>
          </w:tcPr>
          <w:p w14:paraId="62CA95D3" w14:textId="7A803C0E" w:rsidR="000D7051" w:rsidRPr="00F14D84" w:rsidRDefault="000D7051" w:rsidP="005729EB">
            <w:pPr>
              <w:pStyle w:val="TAL"/>
              <w:rPr>
                <w:rFonts w:cs="Arial"/>
                <w:sz w:val="16"/>
                <w:szCs w:val="16"/>
              </w:rPr>
            </w:pPr>
            <w:r w:rsidRPr="00F14D84">
              <w:rPr>
                <w:rFonts w:cs="Arial"/>
                <w:sz w:val="16"/>
                <w:szCs w:val="16"/>
              </w:rPr>
              <w:t>18.2.0</w:t>
            </w:r>
          </w:p>
        </w:tc>
      </w:tr>
      <w:tr w:rsidR="002C6D9D" w:rsidRPr="00F14D84" w14:paraId="14E2D98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2C4766" w14:textId="5DC08056" w:rsidR="00174B92" w:rsidRPr="00F14D84" w:rsidRDefault="00174B92" w:rsidP="002C6D9D">
            <w:pPr>
              <w:pStyle w:val="TAC"/>
              <w:rPr>
                <w:rFonts w:cs="Arial"/>
                <w:sz w:val="16"/>
              </w:rPr>
            </w:pPr>
            <w:r w:rsidRPr="00F14D84">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76BBBFA9" w14:textId="3D085116" w:rsidR="00174B92" w:rsidRPr="00F14D84" w:rsidRDefault="00174B92" w:rsidP="002C6D9D">
            <w:pPr>
              <w:pStyle w:val="TAC"/>
              <w:rPr>
                <w:rFonts w:cs="Arial"/>
                <w:sz w:val="16"/>
              </w:rPr>
            </w:pPr>
            <w:r w:rsidRPr="00F14D84">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BB4ABA9" w14:textId="73DDA360" w:rsidR="00174B92" w:rsidRPr="00F14D84" w:rsidRDefault="00174B92" w:rsidP="002C6D9D">
            <w:pPr>
              <w:pStyle w:val="TAC"/>
              <w:rPr>
                <w:rFonts w:cs="Arial"/>
                <w:sz w:val="16"/>
              </w:rPr>
            </w:pPr>
            <w:hyperlink r:id="rId125" w:history="1">
              <w:r w:rsidRPr="00F14D84">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7D2A3035" w14:textId="0BD433DA" w:rsidR="00174B92" w:rsidRPr="00F14D84" w:rsidRDefault="00174B92" w:rsidP="002C6D9D">
            <w:pPr>
              <w:pStyle w:val="TAL"/>
              <w:rPr>
                <w:rFonts w:cs="Arial"/>
                <w:sz w:val="16"/>
              </w:rPr>
            </w:pPr>
            <w:r w:rsidRPr="00F14D84">
              <w:rPr>
                <w:rFonts w:cs="Arial"/>
                <w:sz w:val="16"/>
              </w:rPr>
              <w:t>3879</w:t>
            </w:r>
          </w:p>
        </w:tc>
        <w:tc>
          <w:tcPr>
            <w:tcW w:w="425" w:type="dxa"/>
            <w:tcBorders>
              <w:top w:val="single" w:sz="4" w:space="0" w:color="auto"/>
              <w:left w:val="single" w:sz="4" w:space="0" w:color="auto"/>
              <w:bottom w:val="single" w:sz="4" w:space="0" w:color="auto"/>
              <w:right w:val="single" w:sz="4" w:space="0" w:color="auto"/>
            </w:tcBorders>
          </w:tcPr>
          <w:p w14:paraId="56885BD6" w14:textId="34F01F25" w:rsidR="00174B92" w:rsidRPr="00F14D84" w:rsidRDefault="00174B92"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83800E0" w14:textId="1FDFD57E" w:rsidR="00174B92" w:rsidRPr="00F14D84" w:rsidRDefault="00174B92" w:rsidP="005729EB">
            <w:pPr>
              <w:pStyle w:val="TAL"/>
              <w:rPr>
                <w:rFonts w:cs="Arial"/>
                <w:sz w:val="16"/>
                <w:szCs w:val="16"/>
              </w:rPr>
            </w:pPr>
            <w:r w:rsidRPr="00F14D84">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7866CF0" w14:textId="69FEFB2D" w:rsidR="00174B92" w:rsidRPr="00F14D84" w:rsidRDefault="00335E11" w:rsidP="005729EB">
            <w:pPr>
              <w:pStyle w:val="TAL"/>
              <w:rPr>
                <w:rFonts w:cs="Arial"/>
                <w:sz w:val="16"/>
                <w:szCs w:val="16"/>
                <w:lang w:eastAsia="zh-CN"/>
              </w:rPr>
            </w:pPr>
            <w:r w:rsidRPr="00F14D84">
              <w:rPr>
                <w:rFonts w:cs="Arial"/>
                <w:sz w:val="16"/>
                <w:szCs w:val="16"/>
                <w:lang w:eastAsia="zh-CN"/>
              </w:rPr>
              <w:t>Defining</w:t>
            </w:r>
            <w:r w:rsidR="00174B92" w:rsidRPr="00F14D84">
              <w:rPr>
                <w:rFonts w:cs="Arial"/>
                <w:sz w:val="16"/>
                <w:szCs w:val="16"/>
                <w:lang w:eastAsia="zh-CN"/>
              </w:rPr>
              <w:t xml:space="preserve"> the term ATSSS in the abbreviations</w:t>
            </w:r>
          </w:p>
        </w:tc>
        <w:tc>
          <w:tcPr>
            <w:tcW w:w="847" w:type="dxa"/>
            <w:tcBorders>
              <w:top w:val="single" w:sz="4" w:space="0" w:color="auto"/>
              <w:left w:val="single" w:sz="4" w:space="0" w:color="auto"/>
              <w:bottom w:val="single" w:sz="4" w:space="0" w:color="auto"/>
              <w:right w:val="single" w:sz="4" w:space="0" w:color="auto"/>
            </w:tcBorders>
          </w:tcPr>
          <w:p w14:paraId="6B0E0BAD" w14:textId="4DE77B42" w:rsidR="00174B92" w:rsidRPr="00F14D84" w:rsidRDefault="00174B92" w:rsidP="005729EB">
            <w:pPr>
              <w:pStyle w:val="TAL"/>
              <w:rPr>
                <w:rFonts w:cs="Arial"/>
                <w:sz w:val="16"/>
                <w:szCs w:val="16"/>
              </w:rPr>
            </w:pPr>
            <w:r w:rsidRPr="00F14D84">
              <w:rPr>
                <w:rFonts w:cs="Arial"/>
                <w:sz w:val="16"/>
                <w:szCs w:val="16"/>
              </w:rPr>
              <w:t>18.2.1</w:t>
            </w:r>
          </w:p>
        </w:tc>
      </w:tr>
      <w:tr w:rsidR="002C6D9D" w:rsidRPr="00F14D84" w14:paraId="33F92C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65D7D5" w14:textId="472F6FB8" w:rsidR="003B03F9" w:rsidRPr="00F14D84" w:rsidRDefault="003B03F9"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815A5A0" w14:textId="2CB94809" w:rsidR="003B03F9" w:rsidRPr="00F14D84" w:rsidRDefault="003B03F9"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117FBB27" w14:textId="3E18EADF" w:rsidR="003B03F9" w:rsidRPr="00F14D84" w:rsidRDefault="003B03F9" w:rsidP="002C6D9D">
            <w:pPr>
              <w:pStyle w:val="TAC"/>
              <w:rPr>
                <w:rFonts w:cs="Arial"/>
                <w:sz w:val="16"/>
              </w:rPr>
            </w:pPr>
            <w:r w:rsidRPr="00F14D84">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6C3B9158" w14:textId="67F3C9D2" w:rsidR="003B03F9" w:rsidRPr="00F14D84" w:rsidRDefault="003B03F9" w:rsidP="002C6D9D">
            <w:pPr>
              <w:pStyle w:val="TAL"/>
              <w:rPr>
                <w:rFonts w:cs="Arial"/>
                <w:sz w:val="16"/>
              </w:rPr>
            </w:pPr>
            <w:r w:rsidRPr="00F14D84">
              <w:rPr>
                <w:rFonts w:cs="Arial"/>
                <w:sz w:val="16"/>
              </w:rPr>
              <w:t>3887</w:t>
            </w:r>
          </w:p>
        </w:tc>
        <w:tc>
          <w:tcPr>
            <w:tcW w:w="425" w:type="dxa"/>
            <w:tcBorders>
              <w:top w:val="single" w:sz="4" w:space="0" w:color="auto"/>
              <w:left w:val="single" w:sz="4" w:space="0" w:color="auto"/>
              <w:bottom w:val="single" w:sz="4" w:space="0" w:color="auto"/>
              <w:right w:val="single" w:sz="4" w:space="0" w:color="auto"/>
            </w:tcBorders>
          </w:tcPr>
          <w:p w14:paraId="4443D66D" w14:textId="22195CA6" w:rsidR="003B03F9" w:rsidRPr="00F14D84" w:rsidRDefault="003B03F9"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7985FE5E" w14:textId="32B41C93" w:rsidR="003B03F9" w:rsidRPr="00F14D84" w:rsidRDefault="003B03F9"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7C5622" w14:textId="4D4F96F3" w:rsidR="003B03F9" w:rsidRPr="00F14D84" w:rsidRDefault="003B03F9" w:rsidP="005729EB">
            <w:pPr>
              <w:pStyle w:val="TAL"/>
              <w:rPr>
                <w:rFonts w:cs="Arial"/>
                <w:sz w:val="16"/>
                <w:szCs w:val="16"/>
                <w:lang w:eastAsia="zh-CN"/>
              </w:rPr>
            </w:pPr>
            <w:r w:rsidRPr="00F14D84">
              <w:rPr>
                <w:rFonts w:cs="Arial"/>
                <w:sz w:val="16"/>
                <w:szCs w:val="16"/>
                <w:lang w:eastAsia="zh-CN"/>
              </w:rPr>
              <w:t>Adding missing description for IEs of type 6 under clause 9.9.1</w:t>
            </w:r>
          </w:p>
        </w:tc>
        <w:tc>
          <w:tcPr>
            <w:tcW w:w="847" w:type="dxa"/>
            <w:tcBorders>
              <w:top w:val="single" w:sz="4" w:space="0" w:color="auto"/>
              <w:left w:val="single" w:sz="4" w:space="0" w:color="auto"/>
              <w:bottom w:val="single" w:sz="4" w:space="0" w:color="auto"/>
              <w:right w:val="single" w:sz="4" w:space="0" w:color="auto"/>
            </w:tcBorders>
          </w:tcPr>
          <w:p w14:paraId="5101251A" w14:textId="2F4FD6CB" w:rsidR="003B03F9" w:rsidRPr="00F14D84" w:rsidRDefault="003B03F9" w:rsidP="005729EB">
            <w:pPr>
              <w:pStyle w:val="TAL"/>
              <w:rPr>
                <w:rFonts w:cs="Arial"/>
                <w:sz w:val="16"/>
                <w:szCs w:val="16"/>
              </w:rPr>
            </w:pPr>
            <w:r w:rsidRPr="00F14D84">
              <w:rPr>
                <w:rFonts w:cs="Arial"/>
                <w:sz w:val="16"/>
                <w:szCs w:val="16"/>
              </w:rPr>
              <w:t>18.3.0</w:t>
            </w:r>
          </w:p>
        </w:tc>
      </w:tr>
      <w:tr w:rsidR="002C6D9D" w:rsidRPr="00F14D84" w14:paraId="247DF2A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B3B618" w14:textId="0ED2ED21" w:rsidR="001E4CFF" w:rsidRPr="00F14D84" w:rsidRDefault="001E4CFF"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505DA6F6" w14:textId="510969CB" w:rsidR="001E4CFF" w:rsidRPr="00F14D84" w:rsidRDefault="001E4CFF"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33DB091B" w14:textId="069EBA86" w:rsidR="001E4CFF" w:rsidRPr="00F14D84" w:rsidRDefault="001E4CFF" w:rsidP="002C6D9D">
            <w:pPr>
              <w:pStyle w:val="TAC"/>
              <w:rPr>
                <w:rFonts w:cs="Arial"/>
                <w:sz w:val="16"/>
              </w:rPr>
            </w:pPr>
            <w:r w:rsidRPr="00F14D84">
              <w:rPr>
                <w:rFonts w:cs="Arial"/>
                <w:sz w:val="16"/>
              </w:rPr>
              <w:t>CP-231277</w:t>
            </w:r>
          </w:p>
        </w:tc>
        <w:tc>
          <w:tcPr>
            <w:tcW w:w="709" w:type="dxa"/>
            <w:tcBorders>
              <w:top w:val="single" w:sz="4" w:space="0" w:color="auto"/>
              <w:left w:val="single" w:sz="4" w:space="0" w:color="auto"/>
              <w:bottom w:val="single" w:sz="4" w:space="0" w:color="auto"/>
              <w:right w:val="single" w:sz="4" w:space="0" w:color="auto"/>
            </w:tcBorders>
          </w:tcPr>
          <w:p w14:paraId="74F90D33" w14:textId="14348E3C" w:rsidR="001E4CFF" w:rsidRPr="00F14D84" w:rsidRDefault="001E4CFF" w:rsidP="002C6D9D">
            <w:pPr>
              <w:pStyle w:val="TAL"/>
              <w:rPr>
                <w:rFonts w:cs="Arial"/>
                <w:sz w:val="16"/>
              </w:rPr>
            </w:pPr>
            <w:r w:rsidRPr="00F14D84">
              <w:rPr>
                <w:rFonts w:cs="Arial"/>
                <w:sz w:val="16"/>
              </w:rPr>
              <w:t>3881</w:t>
            </w:r>
          </w:p>
        </w:tc>
        <w:tc>
          <w:tcPr>
            <w:tcW w:w="425" w:type="dxa"/>
            <w:tcBorders>
              <w:top w:val="single" w:sz="4" w:space="0" w:color="auto"/>
              <w:left w:val="single" w:sz="4" w:space="0" w:color="auto"/>
              <w:bottom w:val="single" w:sz="4" w:space="0" w:color="auto"/>
              <w:right w:val="single" w:sz="4" w:space="0" w:color="auto"/>
            </w:tcBorders>
          </w:tcPr>
          <w:p w14:paraId="117C46CE" w14:textId="467CA294" w:rsidR="001E4CFF" w:rsidRPr="00F14D84" w:rsidRDefault="001E4CFF"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7B50841" w14:textId="3A74C7EF" w:rsidR="001E4CFF" w:rsidRPr="00F14D84" w:rsidRDefault="001E4CFF"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70A8107" w14:textId="5EFC6389" w:rsidR="001E4CFF" w:rsidRPr="00F14D84" w:rsidRDefault="001E4CFF" w:rsidP="005729EB">
            <w:pPr>
              <w:pStyle w:val="TAL"/>
              <w:rPr>
                <w:rFonts w:cs="Arial"/>
                <w:sz w:val="16"/>
                <w:szCs w:val="16"/>
                <w:lang w:eastAsia="zh-CN"/>
              </w:rPr>
            </w:pPr>
            <w:r w:rsidRPr="00F14D84">
              <w:rPr>
                <w:rFonts w:cs="Arial"/>
                <w:sz w:val="16"/>
                <w:szCs w:val="16"/>
                <w:lang w:eastAsia="zh-CN"/>
              </w:rPr>
              <w:t>Authorization of A2X Direct C2 Communications in EPS</w:t>
            </w:r>
          </w:p>
        </w:tc>
        <w:tc>
          <w:tcPr>
            <w:tcW w:w="847" w:type="dxa"/>
            <w:tcBorders>
              <w:top w:val="single" w:sz="4" w:space="0" w:color="auto"/>
              <w:left w:val="single" w:sz="4" w:space="0" w:color="auto"/>
              <w:bottom w:val="single" w:sz="4" w:space="0" w:color="auto"/>
              <w:right w:val="single" w:sz="4" w:space="0" w:color="auto"/>
            </w:tcBorders>
          </w:tcPr>
          <w:p w14:paraId="5904B418" w14:textId="74712C1A" w:rsidR="001E4CFF" w:rsidRPr="00F14D84" w:rsidRDefault="001E4CFF" w:rsidP="005729EB">
            <w:pPr>
              <w:pStyle w:val="TAL"/>
              <w:rPr>
                <w:rFonts w:cs="Arial"/>
                <w:sz w:val="16"/>
                <w:szCs w:val="16"/>
              </w:rPr>
            </w:pPr>
            <w:r w:rsidRPr="00F14D84">
              <w:rPr>
                <w:rFonts w:cs="Arial"/>
                <w:sz w:val="16"/>
                <w:szCs w:val="16"/>
              </w:rPr>
              <w:t>18.3.0</w:t>
            </w:r>
          </w:p>
        </w:tc>
      </w:tr>
      <w:tr w:rsidR="002C6D9D" w:rsidRPr="00F14D84" w14:paraId="684E42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E299D8" w14:textId="1D597FAB" w:rsidR="007118BB" w:rsidRPr="00F14D84" w:rsidRDefault="007118BB"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0634F061" w14:textId="6511240A" w:rsidR="007118BB" w:rsidRPr="00F14D84" w:rsidRDefault="007118BB"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37F664EC" w14:textId="05ABB31D" w:rsidR="007118BB" w:rsidRPr="00F14D84" w:rsidRDefault="007118BB" w:rsidP="002C6D9D">
            <w:pPr>
              <w:pStyle w:val="TAC"/>
              <w:rPr>
                <w:rFonts w:cs="Arial"/>
                <w:sz w:val="16"/>
              </w:rPr>
            </w:pPr>
            <w:r w:rsidRPr="00F14D84">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028A879B" w14:textId="37C2DF5A" w:rsidR="007118BB" w:rsidRPr="00F14D84" w:rsidRDefault="007118BB" w:rsidP="002C6D9D">
            <w:pPr>
              <w:pStyle w:val="TAL"/>
              <w:rPr>
                <w:rFonts w:cs="Arial"/>
                <w:sz w:val="16"/>
              </w:rPr>
            </w:pPr>
            <w:r w:rsidRPr="00F14D84">
              <w:rPr>
                <w:rFonts w:cs="Arial"/>
                <w:sz w:val="16"/>
              </w:rPr>
              <w:t>3883</w:t>
            </w:r>
          </w:p>
        </w:tc>
        <w:tc>
          <w:tcPr>
            <w:tcW w:w="425" w:type="dxa"/>
            <w:tcBorders>
              <w:top w:val="single" w:sz="4" w:space="0" w:color="auto"/>
              <w:left w:val="single" w:sz="4" w:space="0" w:color="auto"/>
              <w:bottom w:val="single" w:sz="4" w:space="0" w:color="auto"/>
              <w:right w:val="single" w:sz="4" w:space="0" w:color="auto"/>
            </w:tcBorders>
          </w:tcPr>
          <w:p w14:paraId="1780FEEE" w14:textId="6794C139" w:rsidR="007118BB" w:rsidRPr="00F14D84" w:rsidRDefault="007118BB"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AC0BE17" w14:textId="3B1BB1F8" w:rsidR="007118BB" w:rsidRPr="00F14D84" w:rsidRDefault="007118BB"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4949BA" w14:textId="713FFAFB" w:rsidR="007118BB" w:rsidRPr="00F14D84" w:rsidRDefault="007118BB" w:rsidP="005729EB">
            <w:pPr>
              <w:pStyle w:val="TAL"/>
              <w:rPr>
                <w:rFonts w:cs="Arial"/>
                <w:sz w:val="16"/>
                <w:szCs w:val="16"/>
                <w:lang w:eastAsia="zh-CN"/>
              </w:rPr>
            </w:pPr>
            <w:r w:rsidRPr="00F14D84">
              <w:rPr>
                <w:rFonts w:cs="Arial"/>
                <w:sz w:val="16"/>
                <w:szCs w:val="16"/>
                <w:lang w:eastAsia="zh-CN"/>
              </w:rPr>
              <w:t>Clarification on handling of received T3402 in attach and TAU accept message</w:t>
            </w:r>
          </w:p>
        </w:tc>
        <w:tc>
          <w:tcPr>
            <w:tcW w:w="847" w:type="dxa"/>
            <w:tcBorders>
              <w:top w:val="single" w:sz="4" w:space="0" w:color="auto"/>
              <w:left w:val="single" w:sz="4" w:space="0" w:color="auto"/>
              <w:bottom w:val="single" w:sz="4" w:space="0" w:color="auto"/>
              <w:right w:val="single" w:sz="4" w:space="0" w:color="auto"/>
            </w:tcBorders>
          </w:tcPr>
          <w:p w14:paraId="199E4874" w14:textId="6B178273" w:rsidR="007118BB" w:rsidRPr="00F14D84" w:rsidRDefault="007118BB" w:rsidP="005729EB">
            <w:pPr>
              <w:pStyle w:val="TAL"/>
              <w:rPr>
                <w:rFonts w:cs="Arial"/>
                <w:sz w:val="16"/>
                <w:szCs w:val="16"/>
              </w:rPr>
            </w:pPr>
            <w:r w:rsidRPr="00F14D84">
              <w:rPr>
                <w:rFonts w:cs="Arial"/>
                <w:sz w:val="16"/>
                <w:szCs w:val="16"/>
              </w:rPr>
              <w:t>18.3.0</w:t>
            </w:r>
          </w:p>
        </w:tc>
      </w:tr>
      <w:tr w:rsidR="002C6D9D" w:rsidRPr="00F14D84" w14:paraId="4F88B5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F78B83" w14:textId="4AA83862" w:rsidR="0054703E" w:rsidRPr="00F14D84" w:rsidRDefault="0054703E"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5AB008F7" w14:textId="68EF2C49" w:rsidR="0054703E" w:rsidRPr="00F14D84" w:rsidRDefault="0054703E"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2E54C68C" w14:textId="796106A8" w:rsidR="0054703E" w:rsidRPr="00F14D84" w:rsidRDefault="0054703E" w:rsidP="002C6D9D">
            <w:pPr>
              <w:pStyle w:val="TAC"/>
              <w:rPr>
                <w:rFonts w:cs="Arial"/>
                <w:sz w:val="16"/>
              </w:rPr>
            </w:pPr>
            <w:r w:rsidRPr="00F14D84">
              <w:rPr>
                <w:rFonts w:cs="Arial"/>
                <w:sz w:val="16"/>
              </w:rPr>
              <w:t>CP-231275</w:t>
            </w:r>
          </w:p>
        </w:tc>
        <w:tc>
          <w:tcPr>
            <w:tcW w:w="709" w:type="dxa"/>
            <w:tcBorders>
              <w:top w:val="single" w:sz="4" w:space="0" w:color="auto"/>
              <w:left w:val="single" w:sz="4" w:space="0" w:color="auto"/>
              <w:bottom w:val="single" w:sz="4" w:space="0" w:color="auto"/>
              <w:right w:val="single" w:sz="4" w:space="0" w:color="auto"/>
            </w:tcBorders>
          </w:tcPr>
          <w:p w14:paraId="0551A209" w14:textId="3ED5733A" w:rsidR="0054703E" w:rsidRPr="00F14D84" w:rsidRDefault="0054703E" w:rsidP="002C6D9D">
            <w:pPr>
              <w:pStyle w:val="TAL"/>
              <w:rPr>
                <w:rFonts w:cs="Arial"/>
                <w:sz w:val="16"/>
              </w:rPr>
            </w:pPr>
            <w:r w:rsidRPr="00F14D84">
              <w:rPr>
                <w:rFonts w:cs="Arial"/>
                <w:sz w:val="16"/>
              </w:rPr>
              <w:t>3886</w:t>
            </w:r>
          </w:p>
        </w:tc>
        <w:tc>
          <w:tcPr>
            <w:tcW w:w="425" w:type="dxa"/>
            <w:tcBorders>
              <w:top w:val="single" w:sz="4" w:space="0" w:color="auto"/>
              <w:left w:val="single" w:sz="4" w:space="0" w:color="auto"/>
              <w:bottom w:val="single" w:sz="4" w:space="0" w:color="auto"/>
              <w:right w:val="single" w:sz="4" w:space="0" w:color="auto"/>
            </w:tcBorders>
          </w:tcPr>
          <w:p w14:paraId="27C1D716" w14:textId="45ABEB4E" w:rsidR="0054703E" w:rsidRPr="00F14D84" w:rsidRDefault="0054703E"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2653A16" w14:textId="0853872F" w:rsidR="0054703E" w:rsidRPr="00F14D84" w:rsidRDefault="0054703E"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7248B1" w14:textId="6DC73A15" w:rsidR="0054703E" w:rsidRPr="00F14D84" w:rsidRDefault="0054703E" w:rsidP="005729EB">
            <w:pPr>
              <w:pStyle w:val="TAL"/>
              <w:rPr>
                <w:rFonts w:cs="Arial"/>
                <w:sz w:val="16"/>
                <w:szCs w:val="16"/>
                <w:lang w:eastAsia="zh-CN"/>
              </w:rPr>
            </w:pPr>
            <w:r w:rsidRPr="00F14D84">
              <w:rPr>
                <w:rFonts w:cs="Arial"/>
                <w:sz w:val="16"/>
                <w:szCs w:val="16"/>
                <w:lang w:eastAsia="zh-CN"/>
              </w:rPr>
              <w:t>Indicating the SDNAEPC DN-specific identity in the protocol configuration options</w:t>
            </w:r>
          </w:p>
        </w:tc>
        <w:tc>
          <w:tcPr>
            <w:tcW w:w="847" w:type="dxa"/>
            <w:tcBorders>
              <w:top w:val="single" w:sz="4" w:space="0" w:color="auto"/>
              <w:left w:val="single" w:sz="4" w:space="0" w:color="auto"/>
              <w:bottom w:val="single" w:sz="4" w:space="0" w:color="auto"/>
              <w:right w:val="single" w:sz="4" w:space="0" w:color="auto"/>
            </w:tcBorders>
          </w:tcPr>
          <w:p w14:paraId="0B5B7AF5" w14:textId="247AE590" w:rsidR="0054703E" w:rsidRPr="00F14D84" w:rsidRDefault="0054703E" w:rsidP="005729EB">
            <w:pPr>
              <w:pStyle w:val="TAL"/>
              <w:rPr>
                <w:rFonts w:cs="Arial"/>
                <w:sz w:val="16"/>
                <w:szCs w:val="16"/>
              </w:rPr>
            </w:pPr>
            <w:r w:rsidRPr="00F14D84">
              <w:rPr>
                <w:rFonts w:cs="Arial"/>
                <w:sz w:val="16"/>
                <w:szCs w:val="16"/>
              </w:rPr>
              <w:t>18.3.0</w:t>
            </w:r>
          </w:p>
        </w:tc>
      </w:tr>
      <w:tr w:rsidR="002C6D9D" w:rsidRPr="00F14D84" w14:paraId="1F988D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F27C5C" w14:textId="3A8B33DE" w:rsidR="003474A5" w:rsidRPr="00F14D84" w:rsidRDefault="003474A5"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64999004" w14:textId="05ED37BA" w:rsidR="003474A5" w:rsidRPr="00F14D84" w:rsidRDefault="003474A5"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7236C4F0" w14:textId="5EF90E09" w:rsidR="003474A5" w:rsidRPr="00F14D84" w:rsidRDefault="003474A5" w:rsidP="002C6D9D">
            <w:pPr>
              <w:pStyle w:val="TAC"/>
              <w:rPr>
                <w:rFonts w:cs="Arial"/>
                <w:sz w:val="16"/>
              </w:rPr>
            </w:pPr>
            <w:r w:rsidRPr="00F14D84">
              <w:rPr>
                <w:rFonts w:cs="Arial"/>
                <w:sz w:val="16"/>
              </w:rPr>
              <w:t>CP-231277</w:t>
            </w:r>
          </w:p>
        </w:tc>
        <w:tc>
          <w:tcPr>
            <w:tcW w:w="709" w:type="dxa"/>
            <w:tcBorders>
              <w:top w:val="single" w:sz="4" w:space="0" w:color="auto"/>
              <w:left w:val="single" w:sz="4" w:space="0" w:color="auto"/>
              <w:bottom w:val="single" w:sz="4" w:space="0" w:color="auto"/>
              <w:right w:val="single" w:sz="4" w:space="0" w:color="auto"/>
            </w:tcBorders>
          </w:tcPr>
          <w:p w14:paraId="3A2E2313" w14:textId="6CFEBDF1" w:rsidR="003474A5" w:rsidRPr="00F14D84" w:rsidRDefault="003474A5" w:rsidP="002C6D9D">
            <w:pPr>
              <w:pStyle w:val="TAL"/>
              <w:rPr>
                <w:rFonts w:cs="Arial"/>
                <w:sz w:val="16"/>
              </w:rPr>
            </w:pPr>
            <w:r w:rsidRPr="00F14D84">
              <w:rPr>
                <w:rFonts w:cs="Arial"/>
                <w:sz w:val="16"/>
              </w:rPr>
              <w:t>3891</w:t>
            </w:r>
          </w:p>
        </w:tc>
        <w:tc>
          <w:tcPr>
            <w:tcW w:w="425" w:type="dxa"/>
            <w:tcBorders>
              <w:top w:val="single" w:sz="4" w:space="0" w:color="auto"/>
              <w:left w:val="single" w:sz="4" w:space="0" w:color="auto"/>
              <w:bottom w:val="single" w:sz="4" w:space="0" w:color="auto"/>
              <w:right w:val="single" w:sz="4" w:space="0" w:color="auto"/>
            </w:tcBorders>
          </w:tcPr>
          <w:p w14:paraId="17045B5C" w14:textId="4D2B8B97" w:rsidR="003474A5" w:rsidRPr="00F14D84" w:rsidRDefault="003474A5"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1D318887" w14:textId="204827C6" w:rsidR="003474A5" w:rsidRPr="00F14D84" w:rsidRDefault="003474A5"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4F6E0D" w14:textId="3058543A" w:rsidR="003474A5" w:rsidRPr="00F14D84" w:rsidRDefault="003474A5" w:rsidP="005729EB">
            <w:pPr>
              <w:pStyle w:val="TAL"/>
              <w:rPr>
                <w:rFonts w:cs="Arial"/>
                <w:sz w:val="16"/>
                <w:szCs w:val="16"/>
                <w:lang w:eastAsia="zh-CN"/>
              </w:rPr>
            </w:pPr>
            <w:r w:rsidRPr="00F14D84">
              <w:rPr>
                <w:rFonts w:cs="Arial"/>
                <w:sz w:val="16"/>
                <w:szCs w:val="16"/>
                <w:lang w:eastAsia="zh-CN"/>
              </w:rPr>
              <w:t>Authorization of A2X direct C2 communication in EPS - additional procedures</w:t>
            </w:r>
          </w:p>
        </w:tc>
        <w:tc>
          <w:tcPr>
            <w:tcW w:w="847" w:type="dxa"/>
            <w:tcBorders>
              <w:top w:val="single" w:sz="4" w:space="0" w:color="auto"/>
              <w:left w:val="single" w:sz="4" w:space="0" w:color="auto"/>
              <w:bottom w:val="single" w:sz="4" w:space="0" w:color="auto"/>
              <w:right w:val="single" w:sz="4" w:space="0" w:color="auto"/>
            </w:tcBorders>
          </w:tcPr>
          <w:p w14:paraId="523D9561" w14:textId="0C3469E9" w:rsidR="003474A5" w:rsidRPr="00F14D84" w:rsidRDefault="003474A5" w:rsidP="005729EB">
            <w:pPr>
              <w:pStyle w:val="TAL"/>
              <w:rPr>
                <w:rFonts w:cs="Arial"/>
                <w:sz w:val="16"/>
                <w:szCs w:val="16"/>
              </w:rPr>
            </w:pPr>
            <w:r w:rsidRPr="00F14D84">
              <w:rPr>
                <w:rFonts w:cs="Arial"/>
                <w:sz w:val="16"/>
                <w:szCs w:val="16"/>
              </w:rPr>
              <w:t>18.3.0</w:t>
            </w:r>
          </w:p>
        </w:tc>
      </w:tr>
      <w:tr w:rsidR="002C6D9D" w:rsidRPr="00F14D84" w14:paraId="2206C9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D6C8AD" w14:textId="795C07F5" w:rsidR="00715CBD" w:rsidRPr="00F14D84" w:rsidRDefault="00715CBD"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CDD6B76" w14:textId="512D7307" w:rsidR="00715CBD" w:rsidRPr="00F14D84" w:rsidRDefault="00715CBD"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55708D2B" w14:textId="7054CF5A" w:rsidR="00715CBD" w:rsidRPr="00F14D84" w:rsidRDefault="00715CBD" w:rsidP="002C6D9D">
            <w:pPr>
              <w:pStyle w:val="TAC"/>
              <w:rPr>
                <w:rFonts w:cs="Arial"/>
                <w:sz w:val="16"/>
              </w:rPr>
            </w:pPr>
            <w:r w:rsidRPr="00F14D84">
              <w:rPr>
                <w:rFonts w:cs="Arial"/>
                <w:sz w:val="16"/>
              </w:rPr>
              <w:t>CP-231232</w:t>
            </w:r>
          </w:p>
        </w:tc>
        <w:tc>
          <w:tcPr>
            <w:tcW w:w="709" w:type="dxa"/>
            <w:tcBorders>
              <w:top w:val="single" w:sz="4" w:space="0" w:color="auto"/>
              <w:left w:val="single" w:sz="4" w:space="0" w:color="auto"/>
              <w:bottom w:val="single" w:sz="4" w:space="0" w:color="auto"/>
              <w:right w:val="single" w:sz="4" w:space="0" w:color="auto"/>
            </w:tcBorders>
          </w:tcPr>
          <w:p w14:paraId="59E49BD6" w14:textId="0D8D3437" w:rsidR="00715CBD" w:rsidRPr="00F14D84" w:rsidRDefault="00715CBD" w:rsidP="002C6D9D">
            <w:pPr>
              <w:pStyle w:val="TAL"/>
              <w:rPr>
                <w:rFonts w:cs="Arial"/>
                <w:sz w:val="16"/>
              </w:rPr>
            </w:pPr>
            <w:r w:rsidRPr="00F14D84">
              <w:rPr>
                <w:rFonts w:cs="Arial"/>
                <w:sz w:val="16"/>
              </w:rPr>
              <w:t>3845</w:t>
            </w:r>
          </w:p>
        </w:tc>
        <w:tc>
          <w:tcPr>
            <w:tcW w:w="425" w:type="dxa"/>
            <w:tcBorders>
              <w:top w:val="single" w:sz="4" w:space="0" w:color="auto"/>
              <w:left w:val="single" w:sz="4" w:space="0" w:color="auto"/>
              <w:bottom w:val="single" w:sz="4" w:space="0" w:color="auto"/>
              <w:right w:val="single" w:sz="4" w:space="0" w:color="auto"/>
            </w:tcBorders>
          </w:tcPr>
          <w:p w14:paraId="323B4C31" w14:textId="1138A43B" w:rsidR="00715CBD" w:rsidRPr="00F14D84" w:rsidRDefault="00715CBD" w:rsidP="002C6D9D">
            <w:pPr>
              <w:pStyle w:val="TAR"/>
              <w:rPr>
                <w:rFonts w:cs="Arial"/>
                <w:sz w:val="16"/>
              </w:rPr>
            </w:pPr>
            <w:r w:rsidRPr="00F14D84">
              <w:rPr>
                <w:rFonts w:cs="Arial"/>
                <w:sz w:val="16"/>
              </w:rPr>
              <w:t>4</w:t>
            </w:r>
          </w:p>
        </w:tc>
        <w:tc>
          <w:tcPr>
            <w:tcW w:w="567" w:type="dxa"/>
            <w:tcBorders>
              <w:top w:val="single" w:sz="4" w:space="0" w:color="auto"/>
              <w:left w:val="single" w:sz="4" w:space="0" w:color="auto"/>
              <w:bottom w:val="single" w:sz="4" w:space="0" w:color="auto"/>
              <w:right w:val="single" w:sz="4" w:space="0" w:color="auto"/>
            </w:tcBorders>
          </w:tcPr>
          <w:p w14:paraId="27E6B969" w14:textId="554BB0F8" w:rsidR="00715CBD" w:rsidRPr="00F14D84" w:rsidRDefault="00715CBD"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963C12B" w14:textId="3AE02471" w:rsidR="00715CBD" w:rsidRPr="00F14D84" w:rsidRDefault="00715CBD" w:rsidP="005729EB">
            <w:pPr>
              <w:pStyle w:val="TAL"/>
              <w:rPr>
                <w:rFonts w:cs="Arial"/>
                <w:sz w:val="16"/>
                <w:szCs w:val="16"/>
                <w:lang w:eastAsia="zh-CN"/>
              </w:rPr>
            </w:pPr>
            <w:r w:rsidRPr="00F14D84">
              <w:rPr>
                <w:rFonts w:cs="Arial"/>
                <w:sz w:val="16"/>
                <w:szCs w:val="16"/>
                <w:lang w:eastAsia="zh-CN"/>
              </w:rPr>
              <w:t>Collision handling for the modification procedure to release the bearer</w:t>
            </w:r>
          </w:p>
        </w:tc>
        <w:tc>
          <w:tcPr>
            <w:tcW w:w="847" w:type="dxa"/>
            <w:tcBorders>
              <w:top w:val="single" w:sz="4" w:space="0" w:color="auto"/>
              <w:left w:val="single" w:sz="4" w:space="0" w:color="auto"/>
              <w:bottom w:val="single" w:sz="4" w:space="0" w:color="auto"/>
              <w:right w:val="single" w:sz="4" w:space="0" w:color="auto"/>
            </w:tcBorders>
          </w:tcPr>
          <w:p w14:paraId="62F66829" w14:textId="7BFCA6A8" w:rsidR="00715CBD" w:rsidRPr="00F14D84" w:rsidRDefault="00715CBD" w:rsidP="005729EB">
            <w:pPr>
              <w:pStyle w:val="TAL"/>
              <w:rPr>
                <w:rFonts w:cs="Arial"/>
                <w:sz w:val="16"/>
                <w:szCs w:val="16"/>
              </w:rPr>
            </w:pPr>
            <w:r w:rsidRPr="00F14D84">
              <w:rPr>
                <w:rFonts w:cs="Arial"/>
                <w:sz w:val="16"/>
                <w:szCs w:val="16"/>
              </w:rPr>
              <w:t>18.3.0</w:t>
            </w:r>
          </w:p>
        </w:tc>
      </w:tr>
      <w:tr w:rsidR="002C6D9D" w:rsidRPr="00F14D84" w14:paraId="3F222C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9CABA7" w14:textId="1D245880" w:rsidR="000952B2" w:rsidRPr="00F14D84" w:rsidRDefault="000952B2"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77223DA" w14:textId="030D0E0E" w:rsidR="000952B2" w:rsidRPr="00F14D84" w:rsidRDefault="000952B2"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10D6112E" w14:textId="5FE0AF49" w:rsidR="000952B2" w:rsidRPr="00F14D84" w:rsidRDefault="00E268FD" w:rsidP="002C6D9D">
            <w:pPr>
              <w:pStyle w:val="TAC"/>
              <w:rPr>
                <w:rFonts w:cs="Arial"/>
                <w:sz w:val="16"/>
              </w:rPr>
            </w:pPr>
            <w:r w:rsidRPr="00F14D84">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7F5DC0EA" w14:textId="7B2B5277" w:rsidR="000952B2" w:rsidRPr="00F14D84" w:rsidRDefault="000952B2" w:rsidP="002C6D9D">
            <w:pPr>
              <w:pStyle w:val="TAL"/>
              <w:rPr>
                <w:rFonts w:cs="Arial"/>
                <w:sz w:val="16"/>
              </w:rPr>
            </w:pPr>
            <w:r w:rsidRPr="00F14D84">
              <w:rPr>
                <w:rFonts w:cs="Arial"/>
                <w:sz w:val="16"/>
              </w:rPr>
              <w:t>3900</w:t>
            </w:r>
          </w:p>
        </w:tc>
        <w:tc>
          <w:tcPr>
            <w:tcW w:w="425" w:type="dxa"/>
            <w:tcBorders>
              <w:top w:val="single" w:sz="4" w:space="0" w:color="auto"/>
              <w:left w:val="single" w:sz="4" w:space="0" w:color="auto"/>
              <w:bottom w:val="single" w:sz="4" w:space="0" w:color="auto"/>
              <w:right w:val="single" w:sz="4" w:space="0" w:color="auto"/>
            </w:tcBorders>
          </w:tcPr>
          <w:p w14:paraId="4ABEBB7B" w14:textId="1BA2EA50" w:rsidR="000952B2" w:rsidRPr="00F14D84" w:rsidRDefault="000952B2" w:rsidP="002C6D9D">
            <w:pPr>
              <w:pStyle w:val="TAR"/>
              <w:rPr>
                <w:rFonts w:cs="Arial"/>
                <w:sz w:val="16"/>
              </w:rPr>
            </w:pPr>
          </w:p>
        </w:tc>
        <w:tc>
          <w:tcPr>
            <w:tcW w:w="567" w:type="dxa"/>
            <w:tcBorders>
              <w:top w:val="single" w:sz="4" w:space="0" w:color="auto"/>
              <w:left w:val="single" w:sz="4" w:space="0" w:color="auto"/>
              <w:bottom w:val="single" w:sz="4" w:space="0" w:color="auto"/>
              <w:right w:val="single" w:sz="4" w:space="0" w:color="auto"/>
            </w:tcBorders>
          </w:tcPr>
          <w:p w14:paraId="122B3BDF" w14:textId="1786649C" w:rsidR="000952B2" w:rsidRPr="00F14D84" w:rsidRDefault="000952B2"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A499DA" w14:textId="2EFBE156" w:rsidR="000952B2" w:rsidRPr="00F14D84" w:rsidRDefault="000952B2" w:rsidP="005729EB">
            <w:pPr>
              <w:pStyle w:val="TAL"/>
              <w:rPr>
                <w:rFonts w:cs="Arial"/>
                <w:sz w:val="16"/>
                <w:szCs w:val="16"/>
                <w:lang w:eastAsia="zh-CN"/>
              </w:rPr>
            </w:pPr>
            <w:r w:rsidRPr="00F14D84">
              <w:rPr>
                <w:rFonts w:cs="Arial"/>
                <w:sz w:val="16"/>
                <w:szCs w:val="16"/>
                <w:lang w:eastAsia="zh-CN"/>
              </w:rPr>
              <w:t>Start timer T3440 upon receiving #78</w:t>
            </w:r>
          </w:p>
        </w:tc>
        <w:tc>
          <w:tcPr>
            <w:tcW w:w="847" w:type="dxa"/>
            <w:tcBorders>
              <w:top w:val="single" w:sz="4" w:space="0" w:color="auto"/>
              <w:left w:val="single" w:sz="4" w:space="0" w:color="auto"/>
              <w:bottom w:val="single" w:sz="4" w:space="0" w:color="auto"/>
              <w:right w:val="single" w:sz="4" w:space="0" w:color="auto"/>
            </w:tcBorders>
          </w:tcPr>
          <w:p w14:paraId="08AF10BF" w14:textId="024DC284" w:rsidR="000952B2" w:rsidRPr="00F14D84" w:rsidRDefault="000952B2" w:rsidP="005729EB">
            <w:pPr>
              <w:pStyle w:val="TAL"/>
              <w:rPr>
                <w:rFonts w:cs="Arial"/>
                <w:sz w:val="16"/>
                <w:szCs w:val="16"/>
              </w:rPr>
            </w:pPr>
            <w:r w:rsidRPr="00F14D84">
              <w:rPr>
                <w:rFonts w:cs="Arial"/>
                <w:sz w:val="16"/>
                <w:szCs w:val="16"/>
              </w:rPr>
              <w:t>18.3.0</w:t>
            </w:r>
          </w:p>
        </w:tc>
      </w:tr>
      <w:tr w:rsidR="002C6D9D" w:rsidRPr="00F14D84" w14:paraId="73A658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3863A" w14:textId="4FA7D900" w:rsidR="006566D1" w:rsidRPr="00F14D84" w:rsidRDefault="006566D1"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69914C2A" w14:textId="276AAC9F" w:rsidR="006566D1" w:rsidRPr="00F14D84" w:rsidRDefault="006566D1"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0623D315" w14:textId="2641CD3C" w:rsidR="006566D1" w:rsidRPr="00F14D84" w:rsidRDefault="006566D1" w:rsidP="002C6D9D">
            <w:pPr>
              <w:pStyle w:val="TAC"/>
              <w:rPr>
                <w:rFonts w:cs="Arial"/>
                <w:sz w:val="16"/>
              </w:rPr>
            </w:pPr>
            <w:r w:rsidRPr="00F14D84">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27658EB8" w14:textId="7035EB2F" w:rsidR="006566D1" w:rsidRPr="00F14D84" w:rsidRDefault="006566D1" w:rsidP="002C6D9D">
            <w:pPr>
              <w:pStyle w:val="TAL"/>
              <w:rPr>
                <w:rFonts w:cs="Arial"/>
                <w:sz w:val="16"/>
              </w:rPr>
            </w:pPr>
            <w:r w:rsidRPr="00F14D84">
              <w:rPr>
                <w:rFonts w:cs="Arial"/>
                <w:sz w:val="16"/>
              </w:rPr>
              <w:t>3906</w:t>
            </w:r>
          </w:p>
        </w:tc>
        <w:tc>
          <w:tcPr>
            <w:tcW w:w="425" w:type="dxa"/>
            <w:tcBorders>
              <w:top w:val="single" w:sz="4" w:space="0" w:color="auto"/>
              <w:left w:val="single" w:sz="4" w:space="0" w:color="auto"/>
              <w:bottom w:val="single" w:sz="4" w:space="0" w:color="auto"/>
              <w:right w:val="single" w:sz="4" w:space="0" w:color="auto"/>
            </w:tcBorders>
          </w:tcPr>
          <w:p w14:paraId="7E20E442" w14:textId="68B3DF47" w:rsidR="006566D1" w:rsidRPr="00F14D84" w:rsidRDefault="006566D1"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EE1B9C0" w14:textId="38E9D602" w:rsidR="006566D1" w:rsidRPr="00F14D84" w:rsidRDefault="006566D1"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9FEBAB" w14:textId="1A7E0539" w:rsidR="006566D1" w:rsidRPr="00F14D84" w:rsidRDefault="006566D1" w:rsidP="005729EB">
            <w:pPr>
              <w:pStyle w:val="TAL"/>
              <w:rPr>
                <w:rFonts w:cs="Arial"/>
                <w:sz w:val="16"/>
                <w:szCs w:val="16"/>
                <w:lang w:eastAsia="zh-CN"/>
              </w:rPr>
            </w:pPr>
            <w:r w:rsidRPr="00F14D84">
              <w:rPr>
                <w:rFonts w:cs="Arial"/>
                <w:sz w:val="16"/>
                <w:szCs w:val="16"/>
                <w:lang w:eastAsia="zh-CN"/>
              </w:rPr>
              <w:t>Collision of TAU or SR for emergency service and network initiated detach</w:t>
            </w:r>
          </w:p>
        </w:tc>
        <w:tc>
          <w:tcPr>
            <w:tcW w:w="847" w:type="dxa"/>
            <w:tcBorders>
              <w:top w:val="single" w:sz="4" w:space="0" w:color="auto"/>
              <w:left w:val="single" w:sz="4" w:space="0" w:color="auto"/>
              <w:bottom w:val="single" w:sz="4" w:space="0" w:color="auto"/>
              <w:right w:val="single" w:sz="4" w:space="0" w:color="auto"/>
            </w:tcBorders>
          </w:tcPr>
          <w:p w14:paraId="4620CEB2" w14:textId="23EA6328" w:rsidR="006566D1" w:rsidRPr="00F14D84" w:rsidRDefault="006566D1" w:rsidP="005729EB">
            <w:pPr>
              <w:pStyle w:val="TAL"/>
              <w:rPr>
                <w:rFonts w:cs="Arial"/>
                <w:sz w:val="16"/>
                <w:szCs w:val="16"/>
              </w:rPr>
            </w:pPr>
            <w:r w:rsidRPr="00F14D84">
              <w:rPr>
                <w:rFonts w:cs="Arial"/>
                <w:sz w:val="16"/>
                <w:szCs w:val="16"/>
              </w:rPr>
              <w:t>18.3.0</w:t>
            </w:r>
          </w:p>
        </w:tc>
      </w:tr>
      <w:tr w:rsidR="002C6D9D" w:rsidRPr="00F14D84" w14:paraId="2E636A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1E3AEC" w14:textId="3706E983" w:rsidR="00F62C03" w:rsidRPr="00F14D84" w:rsidRDefault="00F62C03"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BC7483A" w14:textId="34F98F0E" w:rsidR="00F62C03" w:rsidRPr="00F14D84" w:rsidRDefault="00F62C03"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46225FB1" w14:textId="77777777" w:rsidR="00F62C03" w:rsidRPr="00F14D84" w:rsidRDefault="00F62C03" w:rsidP="002C6D9D">
            <w:pPr>
              <w:pStyle w:val="TAC"/>
              <w:rPr>
                <w:rFonts w:cs="Arial"/>
                <w:sz w:val="16"/>
              </w:rPr>
            </w:pPr>
            <w:r w:rsidRPr="00F14D84">
              <w:rPr>
                <w:rFonts w:cs="Arial"/>
                <w:sz w:val="16"/>
              </w:rPr>
              <w:t>CP-231266</w:t>
            </w:r>
          </w:p>
          <w:p w14:paraId="472AA067" w14:textId="3CC11BC7" w:rsidR="00F62C03" w:rsidRPr="00F14D84" w:rsidRDefault="00F62C03" w:rsidP="002C6D9D">
            <w:pPr>
              <w:pStyle w:val="TAC"/>
              <w:rPr>
                <w:rFonts w:cs="Arial"/>
                <w:sz w:val="16"/>
              </w:rPr>
            </w:pPr>
          </w:p>
        </w:tc>
        <w:tc>
          <w:tcPr>
            <w:tcW w:w="709" w:type="dxa"/>
            <w:tcBorders>
              <w:top w:val="single" w:sz="4" w:space="0" w:color="auto"/>
              <w:left w:val="single" w:sz="4" w:space="0" w:color="auto"/>
              <w:bottom w:val="single" w:sz="4" w:space="0" w:color="auto"/>
              <w:right w:val="single" w:sz="4" w:space="0" w:color="auto"/>
            </w:tcBorders>
          </w:tcPr>
          <w:p w14:paraId="49586642" w14:textId="238903B4" w:rsidR="00F62C03" w:rsidRPr="00F14D84" w:rsidRDefault="00F62C03" w:rsidP="002C6D9D">
            <w:pPr>
              <w:pStyle w:val="TAL"/>
              <w:rPr>
                <w:rFonts w:cs="Arial"/>
                <w:sz w:val="16"/>
              </w:rPr>
            </w:pPr>
            <w:r w:rsidRPr="00F14D84">
              <w:rPr>
                <w:rFonts w:cs="Arial"/>
                <w:sz w:val="16"/>
              </w:rPr>
              <w:t>3888</w:t>
            </w:r>
          </w:p>
        </w:tc>
        <w:tc>
          <w:tcPr>
            <w:tcW w:w="425" w:type="dxa"/>
            <w:tcBorders>
              <w:top w:val="single" w:sz="4" w:space="0" w:color="auto"/>
              <w:left w:val="single" w:sz="4" w:space="0" w:color="auto"/>
              <w:bottom w:val="single" w:sz="4" w:space="0" w:color="auto"/>
              <w:right w:val="single" w:sz="4" w:space="0" w:color="auto"/>
            </w:tcBorders>
          </w:tcPr>
          <w:p w14:paraId="5F57DFD2" w14:textId="63F3B5CF" w:rsidR="00F62C03" w:rsidRPr="00F14D84" w:rsidRDefault="00F62C03"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9326011" w14:textId="3C46425F" w:rsidR="00F62C03" w:rsidRPr="00F14D84" w:rsidRDefault="00F62C03"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9C51C8" w14:textId="15F6EF0F" w:rsidR="00F62C03" w:rsidRPr="00F14D84" w:rsidRDefault="00F62C03" w:rsidP="005729EB">
            <w:pPr>
              <w:pStyle w:val="TAL"/>
              <w:rPr>
                <w:rFonts w:cs="Arial"/>
                <w:sz w:val="16"/>
                <w:szCs w:val="16"/>
                <w:lang w:eastAsia="zh-CN"/>
              </w:rPr>
            </w:pPr>
            <w:r w:rsidRPr="00F14D84">
              <w:rPr>
                <w:rFonts w:cs="Arial"/>
                <w:sz w:val="16"/>
                <w:szCs w:val="16"/>
                <w:lang w:eastAsia="zh-CN"/>
              </w:rPr>
              <w:t>Clarification of abnormal case in UE requested PDN connectivity procedure</w:t>
            </w:r>
          </w:p>
        </w:tc>
        <w:tc>
          <w:tcPr>
            <w:tcW w:w="847" w:type="dxa"/>
            <w:tcBorders>
              <w:top w:val="single" w:sz="4" w:space="0" w:color="auto"/>
              <w:left w:val="single" w:sz="4" w:space="0" w:color="auto"/>
              <w:bottom w:val="single" w:sz="4" w:space="0" w:color="auto"/>
              <w:right w:val="single" w:sz="4" w:space="0" w:color="auto"/>
            </w:tcBorders>
          </w:tcPr>
          <w:p w14:paraId="03FA24D3" w14:textId="2F763ED4" w:rsidR="00F62C03" w:rsidRPr="00F14D84" w:rsidRDefault="00F62C03" w:rsidP="005729EB">
            <w:pPr>
              <w:pStyle w:val="TAL"/>
              <w:rPr>
                <w:rFonts w:cs="Arial"/>
                <w:sz w:val="16"/>
                <w:szCs w:val="16"/>
              </w:rPr>
            </w:pPr>
            <w:r w:rsidRPr="00F14D84">
              <w:rPr>
                <w:rFonts w:cs="Arial"/>
                <w:sz w:val="16"/>
                <w:szCs w:val="16"/>
              </w:rPr>
              <w:t>18.3.0</w:t>
            </w:r>
          </w:p>
        </w:tc>
      </w:tr>
      <w:tr w:rsidR="002C6D9D" w:rsidRPr="00F14D84" w14:paraId="0170EA8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E65B4C" w14:textId="63E0F402" w:rsidR="003D5910" w:rsidRPr="00F14D84" w:rsidRDefault="003D5910"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42493B71" w14:textId="0A099FA1" w:rsidR="003D5910" w:rsidRPr="00F14D84" w:rsidRDefault="003D5910"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59CCF5F1" w14:textId="77777777" w:rsidR="003D5910" w:rsidRPr="00F14D84" w:rsidRDefault="003D5910" w:rsidP="002C6D9D">
            <w:pPr>
              <w:pStyle w:val="TAC"/>
              <w:rPr>
                <w:rFonts w:cs="Arial"/>
                <w:sz w:val="16"/>
              </w:rPr>
            </w:pPr>
            <w:r w:rsidRPr="00F14D84">
              <w:rPr>
                <w:rFonts w:cs="Arial"/>
                <w:sz w:val="16"/>
              </w:rPr>
              <w:t>CP-231266</w:t>
            </w:r>
          </w:p>
          <w:p w14:paraId="0E7A26CF" w14:textId="77777777" w:rsidR="003D5910" w:rsidRPr="00F14D84" w:rsidRDefault="003D5910" w:rsidP="002C6D9D">
            <w:pPr>
              <w:pStyle w:val="TAC"/>
              <w:rPr>
                <w:rFonts w:cs="Arial"/>
                <w:sz w:val="16"/>
              </w:rPr>
            </w:pPr>
          </w:p>
        </w:tc>
        <w:tc>
          <w:tcPr>
            <w:tcW w:w="709" w:type="dxa"/>
            <w:tcBorders>
              <w:top w:val="single" w:sz="4" w:space="0" w:color="auto"/>
              <w:left w:val="single" w:sz="4" w:space="0" w:color="auto"/>
              <w:bottom w:val="single" w:sz="4" w:space="0" w:color="auto"/>
              <w:right w:val="single" w:sz="4" w:space="0" w:color="auto"/>
            </w:tcBorders>
          </w:tcPr>
          <w:p w14:paraId="7F2F94FC" w14:textId="64595EE3" w:rsidR="003D5910" w:rsidRPr="00F14D84" w:rsidRDefault="003D5910" w:rsidP="002C6D9D">
            <w:pPr>
              <w:pStyle w:val="TAL"/>
              <w:rPr>
                <w:rFonts w:cs="Arial"/>
                <w:sz w:val="16"/>
              </w:rPr>
            </w:pPr>
            <w:r w:rsidRPr="00F14D84">
              <w:rPr>
                <w:rFonts w:cs="Arial"/>
                <w:sz w:val="16"/>
              </w:rPr>
              <w:t>3904</w:t>
            </w:r>
          </w:p>
        </w:tc>
        <w:tc>
          <w:tcPr>
            <w:tcW w:w="425" w:type="dxa"/>
            <w:tcBorders>
              <w:top w:val="single" w:sz="4" w:space="0" w:color="auto"/>
              <w:left w:val="single" w:sz="4" w:space="0" w:color="auto"/>
              <w:bottom w:val="single" w:sz="4" w:space="0" w:color="auto"/>
              <w:right w:val="single" w:sz="4" w:space="0" w:color="auto"/>
            </w:tcBorders>
          </w:tcPr>
          <w:p w14:paraId="5F7373D1" w14:textId="3E51B752" w:rsidR="003D5910" w:rsidRPr="00F14D84" w:rsidRDefault="003D5910"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B2F04E5" w14:textId="4956BAAD" w:rsidR="003D5910" w:rsidRPr="00F14D84" w:rsidRDefault="003D5910"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DBBB95" w14:textId="5D567CAD" w:rsidR="003D5910" w:rsidRPr="00F14D84" w:rsidRDefault="003D5910" w:rsidP="005729EB">
            <w:pPr>
              <w:pStyle w:val="TAL"/>
              <w:rPr>
                <w:rFonts w:cs="Arial"/>
                <w:sz w:val="16"/>
                <w:szCs w:val="16"/>
                <w:lang w:eastAsia="zh-CN"/>
              </w:rPr>
            </w:pPr>
            <w:r w:rsidRPr="00F14D84">
              <w:rPr>
                <w:rFonts w:cs="Arial"/>
                <w:sz w:val="16"/>
                <w:szCs w:val="16"/>
                <w:lang w:eastAsia="zh-CN"/>
              </w:rPr>
              <w:t>Clarification of EMM ATTACH procedure after IRAT from 235G</w:t>
            </w:r>
          </w:p>
        </w:tc>
        <w:tc>
          <w:tcPr>
            <w:tcW w:w="847" w:type="dxa"/>
            <w:tcBorders>
              <w:top w:val="single" w:sz="4" w:space="0" w:color="auto"/>
              <w:left w:val="single" w:sz="4" w:space="0" w:color="auto"/>
              <w:bottom w:val="single" w:sz="4" w:space="0" w:color="auto"/>
              <w:right w:val="single" w:sz="4" w:space="0" w:color="auto"/>
            </w:tcBorders>
          </w:tcPr>
          <w:p w14:paraId="59B7F64E" w14:textId="4573E93E" w:rsidR="003D5910" w:rsidRPr="00F14D84" w:rsidRDefault="003D5910" w:rsidP="005729EB">
            <w:pPr>
              <w:pStyle w:val="TAL"/>
              <w:rPr>
                <w:rFonts w:cs="Arial"/>
                <w:sz w:val="16"/>
                <w:szCs w:val="16"/>
              </w:rPr>
            </w:pPr>
            <w:r w:rsidRPr="00F14D84">
              <w:rPr>
                <w:rFonts w:cs="Arial"/>
                <w:sz w:val="16"/>
                <w:szCs w:val="16"/>
              </w:rPr>
              <w:t>18.3.0</w:t>
            </w:r>
          </w:p>
        </w:tc>
      </w:tr>
      <w:tr w:rsidR="002C6D9D" w:rsidRPr="00F14D84" w14:paraId="110C20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7E0F71" w14:textId="19539CF0" w:rsidR="00747D55" w:rsidRPr="00F14D84" w:rsidRDefault="00747D55"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0B23579E" w14:textId="79D2FE3F" w:rsidR="00747D55" w:rsidRPr="00F14D84" w:rsidRDefault="00747D55"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65E4FBB9" w14:textId="2FAECB74" w:rsidR="00747D55" w:rsidRPr="00F14D84" w:rsidRDefault="00747D55" w:rsidP="002C6D9D">
            <w:pPr>
              <w:pStyle w:val="TAC"/>
              <w:rPr>
                <w:rFonts w:cs="Arial"/>
                <w:sz w:val="16"/>
              </w:rPr>
            </w:pPr>
            <w:r w:rsidRPr="00F14D84">
              <w:rPr>
                <w:rFonts w:cs="Arial"/>
                <w:sz w:val="16"/>
              </w:rPr>
              <w:t>CP-231217</w:t>
            </w:r>
          </w:p>
        </w:tc>
        <w:tc>
          <w:tcPr>
            <w:tcW w:w="709" w:type="dxa"/>
            <w:tcBorders>
              <w:top w:val="single" w:sz="4" w:space="0" w:color="auto"/>
              <w:left w:val="single" w:sz="4" w:space="0" w:color="auto"/>
              <w:bottom w:val="single" w:sz="4" w:space="0" w:color="auto"/>
              <w:right w:val="single" w:sz="4" w:space="0" w:color="auto"/>
            </w:tcBorders>
          </w:tcPr>
          <w:p w14:paraId="1C99D24F" w14:textId="34C5077D" w:rsidR="00747D55" w:rsidRPr="00F14D84" w:rsidRDefault="00747D55" w:rsidP="002C6D9D">
            <w:pPr>
              <w:pStyle w:val="TAL"/>
              <w:rPr>
                <w:rFonts w:cs="Arial"/>
                <w:sz w:val="16"/>
              </w:rPr>
            </w:pPr>
            <w:r w:rsidRPr="00F14D84">
              <w:rPr>
                <w:rFonts w:cs="Arial"/>
                <w:sz w:val="16"/>
              </w:rPr>
              <w:t>3890</w:t>
            </w:r>
          </w:p>
        </w:tc>
        <w:tc>
          <w:tcPr>
            <w:tcW w:w="425" w:type="dxa"/>
            <w:tcBorders>
              <w:top w:val="single" w:sz="4" w:space="0" w:color="auto"/>
              <w:left w:val="single" w:sz="4" w:space="0" w:color="auto"/>
              <w:bottom w:val="single" w:sz="4" w:space="0" w:color="auto"/>
              <w:right w:val="single" w:sz="4" w:space="0" w:color="auto"/>
            </w:tcBorders>
          </w:tcPr>
          <w:p w14:paraId="5425DBF7" w14:textId="5575AE10" w:rsidR="00747D55" w:rsidRPr="00F14D84" w:rsidRDefault="00747D55"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B748692" w14:textId="06916C08" w:rsidR="00747D55" w:rsidRPr="00F14D84" w:rsidRDefault="00747D55"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5B61D6" w14:textId="70DC7308" w:rsidR="00747D55" w:rsidRPr="00F14D84" w:rsidRDefault="00747D55" w:rsidP="005729EB">
            <w:pPr>
              <w:pStyle w:val="TAL"/>
              <w:rPr>
                <w:rFonts w:cs="Arial"/>
                <w:sz w:val="16"/>
                <w:szCs w:val="16"/>
                <w:lang w:eastAsia="zh-CN"/>
              </w:rPr>
            </w:pPr>
            <w:r w:rsidRPr="00F14D84">
              <w:rPr>
                <w:rFonts w:cs="Arial"/>
                <w:sz w:val="16"/>
                <w:szCs w:val="16"/>
                <w:lang w:eastAsia="zh-CN"/>
              </w:rPr>
              <w:t>Remove description on inclusion of ATSSS response in (e)PCO</w:t>
            </w:r>
          </w:p>
        </w:tc>
        <w:tc>
          <w:tcPr>
            <w:tcW w:w="847" w:type="dxa"/>
            <w:tcBorders>
              <w:top w:val="single" w:sz="4" w:space="0" w:color="auto"/>
              <w:left w:val="single" w:sz="4" w:space="0" w:color="auto"/>
              <w:bottom w:val="single" w:sz="4" w:space="0" w:color="auto"/>
              <w:right w:val="single" w:sz="4" w:space="0" w:color="auto"/>
            </w:tcBorders>
          </w:tcPr>
          <w:p w14:paraId="5CC51D91" w14:textId="45651657" w:rsidR="00747D55" w:rsidRPr="00F14D84" w:rsidRDefault="00747D55" w:rsidP="005729EB">
            <w:pPr>
              <w:pStyle w:val="TAL"/>
              <w:rPr>
                <w:rFonts w:cs="Arial"/>
                <w:sz w:val="16"/>
                <w:szCs w:val="16"/>
              </w:rPr>
            </w:pPr>
            <w:r w:rsidRPr="00F14D84">
              <w:rPr>
                <w:rFonts w:cs="Arial"/>
                <w:sz w:val="16"/>
                <w:szCs w:val="16"/>
              </w:rPr>
              <w:t>18.3.0</w:t>
            </w:r>
          </w:p>
        </w:tc>
      </w:tr>
      <w:tr w:rsidR="002C6D9D" w:rsidRPr="00F14D84" w14:paraId="3CE753B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BB0E49" w14:textId="1184876D" w:rsidR="00C6301A" w:rsidRPr="00F14D84" w:rsidRDefault="00C6301A"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F1FABE8" w14:textId="17E367B6" w:rsidR="00C6301A" w:rsidRPr="00F14D84" w:rsidRDefault="00C6301A"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7D12D59E" w14:textId="52B6D5EC" w:rsidR="00C6301A" w:rsidRPr="00F14D84" w:rsidRDefault="00C6301A" w:rsidP="002C6D9D">
            <w:pPr>
              <w:pStyle w:val="TAC"/>
              <w:rPr>
                <w:rFonts w:cs="Arial"/>
                <w:sz w:val="16"/>
              </w:rPr>
            </w:pPr>
            <w:r w:rsidRPr="00F14D84">
              <w:rPr>
                <w:rFonts w:cs="Arial"/>
                <w:sz w:val="16"/>
              </w:rPr>
              <w:t>CP-231233</w:t>
            </w:r>
          </w:p>
        </w:tc>
        <w:tc>
          <w:tcPr>
            <w:tcW w:w="709" w:type="dxa"/>
            <w:tcBorders>
              <w:top w:val="single" w:sz="4" w:space="0" w:color="auto"/>
              <w:left w:val="single" w:sz="4" w:space="0" w:color="auto"/>
              <w:bottom w:val="single" w:sz="4" w:space="0" w:color="auto"/>
              <w:right w:val="single" w:sz="4" w:space="0" w:color="auto"/>
            </w:tcBorders>
          </w:tcPr>
          <w:p w14:paraId="569A15CB" w14:textId="656CBBFF" w:rsidR="00C6301A" w:rsidRPr="00F14D84" w:rsidRDefault="00C6301A" w:rsidP="002C6D9D">
            <w:pPr>
              <w:pStyle w:val="TAL"/>
              <w:rPr>
                <w:rFonts w:cs="Arial"/>
                <w:sz w:val="16"/>
              </w:rPr>
            </w:pPr>
            <w:r w:rsidRPr="00F14D84">
              <w:rPr>
                <w:rFonts w:cs="Arial"/>
                <w:sz w:val="16"/>
              </w:rPr>
              <w:t>3903</w:t>
            </w:r>
          </w:p>
        </w:tc>
        <w:tc>
          <w:tcPr>
            <w:tcW w:w="425" w:type="dxa"/>
            <w:tcBorders>
              <w:top w:val="single" w:sz="4" w:space="0" w:color="auto"/>
              <w:left w:val="single" w:sz="4" w:space="0" w:color="auto"/>
              <w:bottom w:val="single" w:sz="4" w:space="0" w:color="auto"/>
              <w:right w:val="single" w:sz="4" w:space="0" w:color="auto"/>
            </w:tcBorders>
          </w:tcPr>
          <w:p w14:paraId="7042EF46" w14:textId="17A73AC1" w:rsidR="00C6301A" w:rsidRPr="00F14D84" w:rsidRDefault="00C6301A"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52E24B29" w14:textId="0D207E84" w:rsidR="00C6301A" w:rsidRPr="00F14D84" w:rsidRDefault="00C6301A"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6A521D" w14:textId="0685BC45" w:rsidR="00C6301A" w:rsidRPr="00F14D84" w:rsidRDefault="00C6301A" w:rsidP="005729EB">
            <w:pPr>
              <w:pStyle w:val="TAL"/>
              <w:rPr>
                <w:rFonts w:cs="Arial"/>
                <w:sz w:val="16"/>
                <w:szCs w:val="16"/>
                <w:lang w:eastAsia="zh-CN"/>
              </w:rPr>
            </w:pPr>
            <w:r w:rsidRPr="00F14D84">
              <w:rPr>
                <w:rFonts w:cs="Arial"/>
                <w:sz w:val="16"/>
                <w:szCs w:val="16"/>
                <w:lang w:eastAsia="zh-CN"/>
              </w:rPr>
              <w:t>EMM state for discontinuous coverage</w:t>
            </w:r>
          </w:p>
        </w:tc>
        <w:tc>
          <w:tcPr>
            <w:tcW w:w="847" w:type="dxa"/>
            <w:tcBorders>
              <w:top w:val="single" w:sz="4" w:space="0" w:color="auto"/>
              <w:left w:val="single" w:sz="4" w:space="0" w:color="auto"/>
              <w:bottom w:val="single" w:sz="4" w:space="0" w:color="auto"/>
              <w:right w:val="single" w:sz="4" w:space="0" w:color="auto"/>
            </w:tcBorders>
          </w:tcPr>
          <w:p w14:paraId="5FDD03CA" w14:textId="116F3FA1" w:rsidR="00C6301A" w:rsidRPr="00F14D84" w:rsidRDefault="00C6301A" w:rsidP="005729EB">
            <w:pPr>
              <w:pStyle w:val="TAL"/>
              <w:rPr>
                <w:rFonts w:cs="Arial"/>
                <w:sz w:val="16"/>
                <w:szCs w:val="16"/>
              </w:rPr>
            </w:pPr>
            <w:r w:rsidRPr="00F14D84">
              <w:rPr>
                <w:rFonts w:cs="Arial"/>
                <w:sz w:val="16"/>
                <w:szCs w:val="16"/>
              </w:rPr>
              <w:t>18.3.0</w:t>
            </w:r>
          </w:p>
        </w:tc>
      </w:tr>
      <w:tr w:rsidR="002C6D9D" w:rsidRPr="00F14D84" w14:paraId="7857DFF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B92136" w14:textId="5E3934E4" w:rsidR="00CA6453" w:rsidRPr="00F14D84" w:rsidRDefault="00CA6453" w:rsidP="002C6D9D">
            <w:pPr>
              <w:pStyle w:val="TAC"/>
              <w:rPr>
                <w:rFonts w:cs="Arial"/>
                <w:sz w:val="16"/>
              </w:rPr>
            </w:pPr>
            <w:r w:rsidRPr="00F14D84">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C3C109F" w14:textId="08FCABFD" w:rsidR="00CA6453" w:rsidRPr="00F14D84" w:rsidRDefault="00CA6453" w:rsidP="002C6D9D">
            <w:pPr>
              <w:pStyle w:val="TAC"/>
              <w:rPr>
                <w:rFonts w:cs="Arial"/>
                <w:sz w:val="16"/>
              </w:rPr>
            </w:pPr>
            <w:r w:rsidRPr="00F14D84">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27569548" w14:textId="0C3E6708" w:rsidR="00CA6453" w:rsidRPr="00F14D84" w:rsidRDefault="00CA6453" w:rsidP="002C6D9D">
            <w:pPr>
              <w:pStyle w:val="TAC"/>
              <w:rPr>
                <w:rFonts w:cs="Arial"/>
                <w:sz w:val="16"/>
              </w:rPr>
            </w:pPr>
            <w:r w:rsidRPr="00F14D84">
              <w:rPr>
                <w:rFonts w:cs="Arial"/>
                <w:sz w:val="16"/>
              </w:rPr>
              <w:t>CP-231217</w:t>
            </w:r>
          </w:p>
        </w:tc>
        <w:tc>
          <w:tcPr>
            <w:tcW w:w="709" w:type="dxa"/>
            <w:tcBorders>
              <w:top w:val="single" w:sz="4" w:space="0" w:color="auto"/>
              <w:left w:val="single" w:sz="4" w:space="0" w:color="auto"/>
              <w:bottom w:val="single" w:sz="4" w:space="0" w:color="auto"/>
              <w:right w:val="single" w:sz="4" w:space="0" w:color="auto"/>
            </w:tcBorders>
          </w:tcPr>
          <w:p w14:paraId="3FA9A5D3" w14:textId="1300497F" w:rsidR="00CA6453" w:rsidRPr="00F14D84" w:rsidRDefault="00CA6453" w:rsidP="002C6D9D">
            <w:pPr>
              <w:pStyle w:val="TAL"/>
              <w:rPr>
                <w:rFonts w:cs="Arial"/>
                <w:sz w:val="16"/>
              </w:rPr>
            </w:pPr>
            <w:r w:rsidRPr="00F14D84">
              <w:rPr>
                <w:rFonts w:cs="Arial"/>
                <w:sz w:val="16"/>
              </w:rPr>
              <w:t>3889</w:t>
            </w:r>
          </w:p>
        </w:tc>
        <w:tc>
          <w:tcPr>
            <w:tcW w:w="425" w:type="dxa"/>
            <w:tcBorders>
              <w:top w:val="single" w:sz="4" w:space="0" w:color="auto"/>
              <w:left w:val="single" w:sz="4" w:space="0" w:color="auto"/>
              <w:bottom w:val="single" w:sz="4" w:space="0" w:color="auto"/>
              <w:right w:val="single" w:sz="4" w:space="0" w:color="auto"/>
            </w:tcBorders>
          </w:tcPr>
          <w:p w14:paraId="6A4B721B" w14:textId="5BB3923F" w:rsidR="00CA6453" w:rsidRPr="00F14D84" w:rsidRDefault="00CA6453"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B656992" w14:textId="3D99077F" w:rsidR="00CA6453" w:rsidRPr="00F14D84" w:rsidRDefault="00CA6453"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8FF83B" w14:textId="4B860899" w:rsidR="00CA6453" w:rsidRPr="00F14D84" w:rsidRDefault="00CA6453" w:rsidP="005729EB">
            <w:pPr>
              <w:pStyle w:val="TAL"/>
              <w:rPr>
                <w:rFonts w:cs="Arial"/>
                <w:sz w:val="16"/>
                <w:szCs w:val="16"/>
                <w:lang w:eastAsia="zh-CN"/>
              </w:rPr>
            </w:pPr>
            <w:r w:rsidRPr="00F14D84">
              <w:rPr>
                <w:rFonts w:cs="Arial"/>
                <w:sz w:val="16"/>
                <w:szCs w:val="16"/>
                <w:lang w:eastAsia="zh-CN"/>
              </w:rPr>
              <w:t>Cleanup of PCO parameters naming</w:t>
            </w:r>
          </w:p>
        </w:tc>
        <w:tc>
          <w:tcPr>
            <w:tcW w:w="847" w:type="dxa"/>
            <w:tcBorders>
              <w:top w:val="single" w:sz="4" w:space="0" w:color="auto"/>
              <w:left w:val="single" w:sz="4" w:space="0" w:color="auto"/>
              <w:bottom w:val="single" w:sz="4" w:space="0" w:color="auto"/>
              <w:right w:val="single" w:sz="4" w:space="0" w:color="auto"/>
            </w:tcBorders>
          </w:tcPr>
          <w:p w14:paraId="2A32C262" w14:textId="4385E1B7" w:rsidR="00CA6453" w:rsidRPr="00F14D84" w:rsidRDefault="00CA6453" w:rsidP="005729EB">
            <w:pPr>
              <w:pStyle w:val="TAL"/>
              <w:rPr>
                <w:rFonts w:cs="Arial"/>
                <w:sz w:val="16"/>
                <w:szCs w:val="16"/>
              </w:rPr>
            </w:pPr>
            <w:r w:rsidRPr="00F14D84">
              <w:rPr>
                <w:rFonts w:cs="Arial"/>
                <w:sz w:val="16"/>
                <w:szCs w:val="16"/>
              </w:rPr>
              <w:t>18.3.0</w:t>
            </w:r>
          </w:p>
        </w:tc>
      </w:tr>
      <w:tr w:rsidR="002C6D9D" w:rsidRPr="00F14D84" w14:paraId="4567AD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80A8A9" w14:textId="60B639BD" w:rsidR="00632C87" w:rsidRPr="00F14D84" w:rsidRDefault="00632C8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BD32C51" w14:textId="3AD92A31" w:rsidR="00632C87" w:rsidRPr="00F14D84" w:rsidRDefault="00632C8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F57FFDC" w14:textId="017104F4" w:rsidR="00632C87" w:rsidRPr="00F14D84" w:rsidRDefault="00632C87" w:rsidP="002C6D9D">
            <w:pPr>
              <w:pStyle w:val="TAC"/>
              <w:rPr>
                <w:rFonts w:cs="Arial"/>
                <w:sz w:val="16"/>
              </w:rPr>
            </w:pPr>
            <w:r w:rsidRPr="00F14D84">
              <w:rPr>
                <w:rFonts w:cs="Arial"/>
                <w:sz w:val="16"/>
              </w:rPr>
              <w:t>CP-232189</w:t>
            </w:r>
          </w:p>
        </w:tc>
        <w:tc>
          <w:tcPr>
            <w:tcW w:w="709" w:type="dxa"/>
            <w:tcBorders>
              <w:top w:val="single" w:sz="4" w:space="0" w:color="auto"/>
              <w:left w:val="single" w:sz="4" w:space="0" w:color="auto"/>
              <w:bottom w:val="single" w:sz="4" w:space="0" w:color="auto"/>
              <w:right w:val="single" w:sz="4" w:space="0" w:color="auto"/>
            </w:tcBorders>
          </w:tcPr>
          <w:p w14:paraId="5DFF6BFE" w14:textId="297EA67D" w:rsidR="00632C87" w:rsidRPr="00F14D84" w:rsidRDefault="00632C87" w:rsidP="002C6D9D">
            <w:pPr>
              <w:pStyle w:val="TAL"/>
              <w:rPr>
                <w:rFonts w:cs="Arial"/>
                <w:sz w:val="16"/>
              </w:rPr>
            </w:pPr>
            <w:r w:rsidRPr="00F14D84">
              <w:rPr>
                <w:rFonts w:cs="Arial"/>
                <w:sz w:val="16"/>
              </w:rPr>
              <w:t>3919</w:t>
            </w:r>
          </w:p>
        </w:tc>
        <w:tc>
          <w:tcPr>
            <w:tcW w:w="425" w:type="dxa"/>
            <w:tcBorders>
              <w:top w:val="single" w:sz="4" w:space="0" w:color="auto"/>
              <w:left w:val="single" w:sz="4" w:space="0" w:color="auto"/>
              <w:bottom w:val="single" w:sz="4" w:space="0" w:color="auto"/>
              <w:right w:val="single" w:sz="4" w:space="0" w:color="auto"/>
            </w:tcBorders>
          </w:tcPr>
          <w:p w14:paraId="2ADEDDA5" w14:textId="11870423" w:rsidR="00632C87" w:rsidRPr="00F14D84" w:rsidRDefault="00632C87" w:rsidP="002C6D9D">
            <w:pPr>
              <w:pStyle w:val="TAR"/>
              <w:rPr>
                <w:rFonts w:cs="Arial"/>
                <w:sz w:val="16"/>
              </w:rPr>
            </w:pPr>
            <w:r w:rsidRPr="00F14D84">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2E9CBC6" w14:textId="07E2B2D2" w:rsidR="00632C87" w:rsidRPr="00F14D84" w:rsidRDefault="00632C8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3B33B0" w14:textId="65B1C9DB" w:rsidR="00632C87" w:rsidRPr="00F14D84" w:rsidRDefault="00632C87" w:rsidP="005729EB">
            <w:pPr>
              <w:pStyle w:val="TAL"/>
              <w:rPr>
                <w:rFonts w:cs="Arial"/>
                <w:sz w:val="16"/>
                <w:szCs w:val="16"/>
                <w:lang w:eastAsia="zh-CN"/>
              </w:rPr>
            </w:pPr>
            <w:r w:rsidRPr="00F14D84">
              <w:rPr>
                <w:rFonts w:cs="Arial"/>
                <w:sz w:val="16"/>
                <w:szCs w:val="16"/>
                <w:lang w:eastAsia="zh-CN"/>
              </w:rPr>
              <w:t>Clean up Measurement Assistance Information related description</w:t>
            </w:r>
          </w:p>
        </w:tc>
        <w:tc>
          <w:tcPr>
            <w:tcW w:w="847" w:type="dxa"/>
            <w:tcBorders>
              <w:top w:val="single" w:sz="4" w:space="0" w:color="auto"/>
              <w:left w:val="single" w:sz="4" w:space="0" w:color="auto"/>
              <w:bottom w:val="single" w:sz="4" w:space="0" w:color="auto"/>
              <w:right w:val="single" w:sz="4" w:space="0" w:color="auto"/>
            </w:tcBorders>
          </w:tcPr>
          <w:p w14:paraId="603AA8B9" w14:textId="5CC684A5" w:rsidR="00632C87" w:rsidRPr="00F14D84" w:rsidRDefault="00632C87" w:rsidP="005729EB">
            <w:pPr>
              <w:pStyle w:val="TAL"/>
              <w:rPr>
                <w:rFonts w:cs="Arial"/>
                <w:sz w:val="16"/>
                <w:szCs w:val="16"/>
              </w:rPr>
            </w:pPr>
            <w:r w:rsidRPr="00F14D84">
              <w:rPr>
                <w:rFonts w:cs="Arial"/>
                <w:sz w:val="16"/>
                <w:szCs w:val="16"/>
              </w:rPr>
              <w:t>18.4.0</w:t>
            </w:r>
          </w:p>
        </w:tc>
      </w:tr>
      <w:tr w:rsidR="002C6D9D" w:rsidRPr="00F14D84" w14:paraId="198A68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B919E3" w14:textId="6DD1D4BA" w:rsidR="00AC2602" w:rsidRPr="00F14D84" w:rsidRDefault="00AC2602"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4E22FEEB" w14:textId="25DADED4" w:rsidR="00AC2602" w:rsidRPr="00F14D84" w:rsidRDefault="00AC2602"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F9A551D" w14:textId="3F1F3575" w:rsidR="00AC2602" w:rsidRPr="00F14D84" w:rsidRDefault="00AC2602" w:rsidP="002C6D9D">
            <w:pPr>
              <w:pStyle w:val="TAC"/>
              <w:rPr>
                <w:rFonts w:cs="Arial"/>
                <w:sz w:val="16"/>
              </w:rPr>
            </w:pPr>
            <w:r w:rsidRPr="00F14D84">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EC007E9" w14:textId="3B3921E1" w:rsidR="00AC2602" w:rsidRPr="00F14D84" w:rsidRDefault="00AC2602" w:rsidP="002C6D9D">
            <w:pPr>
              <w:pStyle w:val="TAL"/>
              <w:rPr>
                <w:rFonts w:cs="Arial"/>
                <w:sz w:val="16"/>
              </w:rPr>
            </w:pPr>
            <w:r w:rsidRPr="00F14D84">
              <w:rPr>
                <w:rFonts w:cs="Arial"/>
                <w:sz w:val="16"/>
              </w:rPr>
              <w:t>3914</w:t>
            </w:r>
          </w:p>
        </w:tc>
        <w:tc>
          <w:tcPr>
            <w:tcW w:w="425" w:type="dxa"/>
            <w:tcBorders>
              <w:top w:val="single" w:sz="4" w:space="0" w:color="auto"/>
              <w:left w:val="single" w:sz="4" w:space="0" w:color="auto"/>
              <w:bottom w:val="single" w:sz="4" w:space="0" w:color="auto"/>
              <w:right w:val="single" w:sz="4" w:space="0" w:color="auto"/>
            </w:tcBorders>
          </w:tcPr>
          <w:p w14:paraId="37FC4F56" w14:textId="2EF14AC7" w:rsidR="00AC2602" w:rsidRPr="00F14D84" w:rsidRDefault="00AC2602"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57C59FA" w14:textId="0288F30A" w:rsidR="00AC2602" w:rsidRPr="00F14D84" w:rsidRDefault="00AC2602"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E94AD73" w14:textId="6F776454" w:rsidR="00AC2602" w:rsidRPr="00F14D84" w:rsidRDefault="00AC2602" w:rsidP="005729EB">
            <w:pPr>
              <w:pStyle w:val="TAL"/>
              <w:rPr>
                <w:rFonts w:cs="Arial"/>
                <w:sz w:val="16"/>
                <w:szCs w:val="16"/>
                <w:lang w:eastAsia="zh-CN"/>
              </w:rPr>
            </w:pPr>
            <w:r w:rsidRPr="00F14D84">
              <w:rPr>
                <w:rFonts w:cs="Arial"/>
                <w:sz w:val="16"/>
                <w:szCs w:val="16"/>
                <w:lang w:eastAsia="zh-CN"/>
              </w:rPr>
              <w:t xml:space="preserve">When MME does not support </w:t>
            </w:r>
            <w:proofErr w:type="spellStart"/>
            <w:r w:rsidRPr="00F14D84">
              <w:rPr>
                <w:rFonts w:cs="Arial"/>
                <w:sz w:val="16"/>
                <w:szCs w:val="16"/>
                <w:lang w:eastAsia="zh-CN"/>
              </w:rPr>
              <w:t>ePCO</w:t>
            </w:r>
            <w:proofErr w:type="spellEnd"/>
            <w:r w:rsidRPr="00F14D84">
              <w:rPr>
                <w:rFonts w:cs="Arial"/>
                <w:sz w:val="16"/>
                <w:szCs w:val="16"/>
                <w:lang w:eastAsia="zh-CN"/>
              </w:rPr>
              <w:t xml:space="preserve"> for non-IP/ethernet/UAS services</w:t>
            </w:r>
          </w:p>
        </w:tc>
        <w:tc>
          <w:tcPr>
            <w:tcW w:w="847" w:type="dxa"/>
            <w:tcBorders>
              <w:top w:val="single" w:sz="4" w:space="0" w:color="auto"/>
              <w:left w:val="single" w:sz="4" w:space="0" w:color="auto"/>
              <w:bottom w:val="single" w:sz="4" w:space="0" w:color="auto"/>
              <w:right w:val="single" w:sz="4" w:space="0" w:color="auto"/>
            </w:tcBorders>
          </w:tcPr>
          <w:p w14:paraId="58CF089E" w14:textId="1B1DD2DB" w:rsidR="00AC2602" w:rsidRPr="00F14D84" w:rsidRDefault="00AC2602" w:rsidP="005729EB">
            <w:pPr>
              <w:pStyle w:val="TAL"/>
              <w:rPr>
                <w:rFonts w:cs="Arial"/>
                <w:sz w:val="16"/>
                <w:szCs w:val="16"/>
              </w:rPr>
            </w:pPr>
            <w:r w:rsidRPr="00F14D84">
              <w:rPr>
                <w:rFonts w:cs="Arial"/>
                <w:sz w:val="16"/>
                <w:szCs w:val="16"/>
              </w:rPr>
              <w:t>18.4.0</w:t>
            </w:r>
          </w:p>
        </w:tc>
      </w:tr>
      <w:tr w:rsidR="002C6D9D" w:rsidRPr="00F14D84" w14:paraId="3DCA41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BE31D9" w14:textId="68E0181A"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668B26B9" w14:textId="1EF57466"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03597FB2" w14:textId="3103A58E" w:rsidR="00B60F97" w:rsidRPr="00F14D84" w:rsidRDefault="00B60F97" w:rsidP="002C6D9D">
            <w:pPr>
              <w:pStyle w:val="TAC"/>
              <w:rPr>
                <w:rFonts w:cs="Arial"/>
                <w:sz w:val="16"/>
              </w:rPr>
            </w:pPr>
            <w:r w:rsidRPr="00F14D84">
              <w:rPr>
                <w:rFonts w:cs="Arial"/>
                <w:sz w:val="16"/>
              </w:rPr>
              <w:t>CP-232236</w:t>
            </w:r>
          </w:p>
        </w:tc>
        <w:tc>
          <w:tcPr>
            <w:tcW w:w="709" w:type="dxa"/>
            <w:tcBorders>
              <w:top w:val="single" w:sz="4" w:space="0" w:color="auto"/>
              <w:left w:val="single" w:sz="4" w:space="0" w:color="auto"/>
              <w:bottom w:val="single" w:sz="4" w:space="0" w:color="auto"/>
              <w:right w:val="single" w:sz="4" w:space="0" w:color="auto"/>
            </w:tcBorders>
          </w:tcPr>
          <w:p w14:paraId="1B848624" w14:textId="501965A1" w:rsidR="00B60F97" w:rsidRPr="00F14D84" w:rsidRDefault="00B60F97" w:rsidP="002C6D9D">
            <w:pPr>
              <w:pStyle w:val="TAL"/>
              <w:rPr>
                <w:rFonts w:cs="Arial"/>
                <w:sz w:val="16"/>
              </w:rPr>
            </w:pPr>
            <w:r w:rsidRPr="00F14D84">
              <w:rPr>
                <w:rFonts w:cs="Arial"/>
                <w:sz w:val="16"/>
              </w:rPr>
              <w:t>3908</w:t>
            </w:r>
          </w:p>
        </w:tc>
        <w:tc>
          <w:tcPr>
            <w:tcW w:w="425" w:type="dxa"/>
            <w:tcBorders>
              <w:top w:val="single" w:sz="4" w:space="0" w:color="auto"/>
              <w:left w:val="single" w:sz="4" w:space="0" w:color="auto"/>
              <w:bottom w:val="single" w:sz="4" w:space="0" w:color="auto"/>
              <w:right w:val="single" w:sz="4" w:space="0" w:color="auto"/>
            </w:tcBorders>
          </w:tcPr>
          <w:p w14:paraId="461AC894" w14:textId="74FCF1FA"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C8DA3C5" w14:textId="5DFB554F" w:rsidR="00B60F97" w:rsidRPr="00F14D84" w:rsidRDefault="00B60F9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D0736A" w14:textId="637228B9" w:rsidR="00B60F97" w:rsidRPr="00F14D84" w:rsidRDefault="00B60F97" w:rsidP="005729EB">
            <w:pPr>
              <w:pStyle w:val="TAL"/>
              <w:rPr>
                <w:rFonts w:cs="Arial"/>
                <w:sz w:val="16"/>
                <w:szCs w:val="16"/>
                <w:lang w:eastAsia="zh-CN"/>
              </w:rPr>
            </w:pPr>
            <w:r w:rsidRPr="00F14D84">
              <w:rPr>
                <w:rFonts w:cs="Arial"/>
                <w:sz w:val="16"/>
                <w:szCs w:val="16"/>
                <w:lang w:eastAsia="zh-CN"/>
              </w:rPr>
              <w:t>EMM context storage when emergency attached</w:t>
            </w:r>
          </w:p>
        </w:tc>
        <w:tc>
          <w:tcPr>
            <w:tcW w:w="847" w:type="dxa"/>
            <w:tcBorders>
              <w:top w:val="single" w:sz="4" w:space="0" w:color="auto"/>
              <w:left w:val="single" w:sz="4" w:space="0" w:color="auto"/>
              <w:bottom w:val="single" w:sz="4" w:space="0" w:color="auto"/>
              <w:right w:val="single" w:sz="4" w:space="0" w:color="auto"/>
            </w:tcBorders>
          </w:tcPr>
          <w:p w14:paraId="47E881D9" w14:textId="32E14BDE"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06B1CB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A9717E" w14:textId="0FB6F4AA"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5E73E5AF" w14:textId="164F2946"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1F3F4E9B" w14:textId="73C00D91" w:rsidR="00B60F97" w:rsidRPr="00F14D84" w:rsidRDefault="00B60F97" w:rsidP="002C6D9D">
            <w:pPr>
              <w:pStyle w:val="TAC"/>
              <w:rPr>
                <w:rFonts w:cs="Arial"/>
                <w:sz w:val="16"/>
              </w:rPr>
            </w:pPr>
            <w:r w:rsidRPr="00F14D84">
              <w:rPr>
                <w:rFonts w:cs="Arial"/>
                <w:sz w:val="16"/>
              </w:rPr>
              <w:t>CP-232198</w:t>
            </w:r>
          </w:p>
        </w:tc>
        <w:tc>
          <w:tcPr>
            <w:tcW w:w="709" w:type="dxa"/>
            <w:tcBorders>
              <w:top w:val="single" w:sz="4" w:space="0" w:color="auto"/>
              <w:left w:val="single" w:sz="4" w:space="0" w:color="auto"/>
              <w:bottom w:val="single" w:sz="4" w:space="0" w:color="auto"/>
              <w:right w:val="single" w:sz="4" w:space="0" w:color="auto"/>
            </w:tcBorders>
          </w:tcPr>
          <w:p w14:paraId="5AB75697" w14:textId="7A97E9D4" w:rsidR="00B60F97" w:rsidRPr="00F14D84" w:rsidRDefault="00B60F97" w:rsidP="002C6D9D">
            <w:pPr>
              <w:pStyle w:val="TAL"/>
              <w:rPr>
                <w:rFonts w:cs="Arial"/>
                <w:sz w:val="16"/>
              </w:rPr>
            </w:pPr>
            <w:r w:rsidRPr="00F14D84">
              <w:rPr>
                <w:rFonts w:cs="Arial"/>
                <w:sz w:val="16"/>
              </w:rPr>
              <w:t>3922</w:t>
            </w:r>
          </w:p>
        </w:tc>
        <w:tc>
          <w:tcPr>
            <w:tcW w:w="425" w:type="dxa"/>
            <w:tcBorders>
              <w:top w:val="single" w:sz="4" w:space="0" w:color="auto"/>
              <w:left w:val="single" w:sz="4" w:space="0" w:color="auto"/>
              <w:bottom w:val="single" w:sz="4" w:space="0" w:color="auto"/>
              <w:right w:val="single" w:sz="4" w:space="0" w:color="auto"/>
            </w:tcBorders>
          </w:tcPr>
          <w:p w14:paraId="4681C73B" w14:textId="602C494B"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BC4FD3E" w14:textId="31E1E9CB" w:rsidR="00B60F97" w:rsidRPr="00F14D84" w:rsidRDefault="00B60F97"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F34396B" w14:textId="310B27D4" w:rsidR="00B60F97" w:rsidRPr="00F14D84" w:rsidRDefault="00B60F97" w:rsidP="005729EB">
            <w:pPr>
              <w:pStyle w:val="TAL"/>
              <w:rPr>
                <w:rFonts w:cs="Arial"/>
                <w:sz w:val="16"/>
                <w:szCs w:val="16"/>
                <w:lang w:eastAsia="zh-CN"/>
              </w:rPr>
            </w:pPr>
            <w:r w:rsidRPr="00F14D84">
              <w:rPr>
                <w:rFonts w:cs="Arial"/>
                <w:sz w:val="16"/>
                <w:szCs w:val="16"/>
                <w:lang w:eastAsia="zh-CN"/>
              </w:rPr>
              <w:t>Handling of NAS timers due to discontinuous coverage</w:t>
            </w:r>
          </w:p>
        </w:tc>
        <w:tc>
          <w:tcPr>
            <w:tcW w:w="847" w:type="dxa"/>
            <w:tcBorders>
              <w:top w:val="single" w:sz="4" w:space="0" w:color="auto"/>
              <w:left w:val="single" w:sz="4" w:space="0" w:color="auto"/>
              <w:bottom w:val="single" w:sz="4" w:space="0" w:color="auto"/>
              <w:right w:val="single" w:sz="4" w:space="0" w:color="auto"/>
            </w:tcBorders>
          </w:tcPr>
          <w:p w14:paraId="218BAE7E" w14:textId="6ECE5A76"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3BB8F3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570FEB" w14:textId="026C184B"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000A7408" w14:textId="1AA4AED1"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C11F93A" w14:textId="59267FBD" w:rsidR="00B60F97" w:rsidRPr="00F14D84" w:rsidRDefault="00B60F97" w:rsidP="002C6D9D">
            <w:pPr>
              <w:pStyle w:val="TAC"/>
              <w:rPr>
                <w:rFonts w:cs="Arial"/>
                <w:sz w:val="16"/>
              </w:rPr>
            </w:pPr>
            <w:r w:rsidRPr="00F14D84">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892E0E4" w14:textId="41B39202" w:rsidR="00B60F97" w:rsidRPr="00F14D84" w:rsidRDefault="00B60F97" w:rsidP="002C6D9D">
            <w:pPr>
              <w:pStyle w:val="TAL"/>
              <w:rPr>
                <w:rFonts w:cs="Arial"/>
                <w:sz w:val="16"/>
              </w:rPr>
            </w:pPr>
            <w:r w:rsidRPr="00F14D84">
              <w:rPr>
                <w:rFonts w:cs="Arial"/>
                <w:sz w:val="16"/>
              </w:rPr>
              <w:t>3924</w:t>
            </w:r>
          </w:p>
        </w:tc>
        <w:tc>
          <w:tcPr>
            <w:tcW w:w="425" w:type="dxa"/>
            <w:tcBorders>
              <w:top w:val="single" w:sz="4" w:space="0" w:color="auto"/>
              <w:left w:val="single" w:sz="4" w:space="0" w:color="auto"/>
              <w:bottom w:val="single" w:sz="4" w:space="0" w:color="auto"/>
              <w:right w:val="single" w:sz="4" w:space="0" w:color="auto"/>
            </w:tcBorders>
          </w:tcPr>
          <w:p w14:paraId="45CA627F" w14:textId="79749AEC"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031698C" w14:textId="00B2E8AB" w:rsidR="00B60F97" w:rsidRPr="00F14D84" w:rsidRDefault="00B60F97" w:rsidP="005729EB">
            <w:pPr>
              <w:pStyle w:val="TAL"/>
              <w:rPr>
                <w:rFonts w:cs="Arial"/>
                <w:sz w:val="16"/>
                <w:szCs w:val="16"/>
              </w:rPr>
            </w:pPr>
            <w:r w:rsidRPr="00F14D84">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2AAD74F" w14:textId="5FF74737" w:rsidR="00B60F97" w:rsidRPr="00F14D84" w:rsidRDefault="00B60F97" w:rsidP="005729EB">
            <w:pPr>
              <w:pStyle w:val="TAL"/>
              <w:rPr>
                <w:rFonts w:cs="Arial"/>
                <w:sz w:val="16"/>
                <w:szCs w:val="16"/>
                <w:lang w:eastAsia="zh-CN"/>
              </w:rPr>
            </w:pPr>
            <w:r w:rsidRPr="00F14D84">
              <w:rPr>
                <w:rFonts w:cs="Arial"/>
                <w:sz w:val="16"/>
                <w:szCs w:val="16"/>
                <w:lang w:eastAsia="zh-CN"/>
              </w:rPr>
              <w:t xml:space="preserve">Network support and clarification of the </w:t>
            </w:r>
            <w:proofErr w:type="spellStart"/>
            <w:r w:rsidRPr="00F14D84">
              <w:rPr>
                <w:rFonts w:cs="Arial"/>
                <w:sz w:val="16"/>
                <w:szCs w:val="16"/>
                <w:lang w:eastAsia="zh-CN"/>
              </w:rPr>
              <w:t>redir</w:t>
            </w:r>
            <w:proofErr w:type="spellEnd"/>
            <w:r w:rsidRPr="00F14D84">
              <w:rPr>
                <w:rFonts w:cs="Arial"/>
                <w:sz w:val="16"/>
                <w:szCs w:val="16"/>
                <w:lang w:eastAsia="zh-CN"/>
              </w:rPr>
              <w:t>-policy bit</w:t>
            </w:r>
          </w:p>
        </w:tc>
        <w:tc>
          <w:tcPr>
            <w:tcW w:w="847" w:type="dxa"/>
            <w:tcBorders>
              <w:top w:val="single" w:sz="4" w:space="0" w:color="auto"/>
              <w:left w:val="single" w:sz="4" w:space="0" w:color="auto"/>
              <w:bottom w:val="single" w:sz="4" w:space="0" w:color="auto"/>
              <w:right w:val="single" w:sz="4" w:space="0" w:color="auto"/>
            </w:tcBorders>
          </w:tcPr>
          <w:p w14:paraId="6F12B50F" w14:textId="74EE22AA"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40C7EC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8B9E0C" w14:textId="29B5DBCE"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463B096D" w14:textId="5E3B103E"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61E576FC" w14:textId="45FA7F6F" w:rsidR="00B60F97" w:rsidRPr="00F14D84" w:rsidRDefault="00B60F97" w:rsidP="002C6D9D">
            <w:pPr>
              <w:pStyle w:val="TAC"/>
              <w:rPr>
                <w:rFonts w:cs="Arial"/>
                <w:sz w:val="16"/>
              </w:rPr>
            </w:pPr>
            <w:r w:rsidRPr="00F14D84">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3B1279F6" w14:textId="79F7C507" w:rsidR="00B60F97" w:rsidRPr="00F14D84" w:rsidRDefault="00B60F97" w:rsidP="002C6D9D">
            <w:pPr>
              <w:pStyle w:val="TAL"/>
              <w:rPr>
                <w:rFonts w:cs="Arial"/>
                <w:sz w:val="16"/>
              </w:rPr>
            </w:pPr>
            <w:r w:rsidRPr="00F14D84">
              <w:rPr>
                <w:rFonts w:cs="Arial"/>
                <w:sz w:val="16"/>
              </w:rPr>
              <w:t>3909</w:t>
            </w:r>
          </w:p>
        </w:tc>
        <w:tc>
          <w:tcPr>
            <w:tcW w:w="425" w:type="dxa"/>
            <w:tcBorders>
              <w:top w:val="single" w:sz="4" w:space="0" w:color="auto"/>
              <w:left w:val="single" w:sz="4" w:space="0" w:color="auto"/>
              <w:bottom w:val="single" w:sz="4" w:space="0" w:color="auto"/>
              <w:right w:val="single" w:sz="4" w:space="0" w:color="auto"/>
            </w:tcBorders>
          </w:tcPr>
          <w:p w14:paraId="4EDDB918" w14:textId="2DFB51AC"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B12A8AF" w14:textId="4665ED51" w:rsidR="00B60F97" w:rsidRPr="00F14D84" w:rsidRDefault="00B60F9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DE08AF" w14:textId="03BB893B" w:rsidR="00B60F97" w:rsidRPr="00F14D84" w:rsidRDefault="00B60F97" w:rsidP="005729EB">
            <w:pPr>
              <w:pStyle w:val="TAL"/>
              <w:rPr>
                <w:rFonts w:cs="Arial"/>
                <w:sz w:val="16"/>
                <w:szCs w:val="16"/>
                <w:lang w:eastAsia="zh-CN"/>
              </w:rPr>
            </w:pPr>
            <w:r w:rsidRPr="00F14D84">
              <w:rPr>
                <w:rFonts w:cs="Arial"/>
                <w:sz w:val="16"/>
                <w:szCs w:val="16"/>
                <w:lang w:eastAsia="zh-CN"/>
              </w:rPr>
              <w:t>TAU procedure handling for RACS</w:t>
            </w:r>
          </w:p>
        </w:tc>
        <w:tc>
          <w:tcPr>
            <w:tcW w:w="847" w:type="dxa"/>
            <w:tcBorders>
              <w:top w:val="single" w:sz="4" w:space="0" w:color="auto"/>
              <w:left w:val="single" w:sz="4" w:space="0" w:color="auto"/>
              <w:bottom w:val="single" w:sz="4" w:space="0" w:color="auto"/>
              <w:right w:val="single" w:sz="4" w:space="0" w:color="auto"/>
            </w:tcBorders>
          </w:tcPr>
          <w:p w14:paraId="31FFE383" w14:textId="3C80DF39"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59BB34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096561" w14:textId="26B94A36"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182E8B2" w14:textId="762CE637"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0625BFD2" w14:textId="23138D21" w:rsidR="00B60F97" w:rsidRPr="00F14D84" w:rsidRDefault="00B60F97" w:rsidP="002C6D9D">
            <w:pPr>
              <w:pStyle w:val="TAC"/>
              <w:rPr>
                <w:rFonts w:cs="Arial"/>
                <w:sz w:val="16"/>
              </w:rPr>
            </w:pPr>
            <w:r w:rsidRPr="00F14D84">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713C95E1" w14:textId="3EC846C0" w:rsidR="00B60F97" w:rsidRPr="00F14D84" w:rsidRDefault="00B60F97" w:rsidP="002C6D9D">
            <w:pPr>
              <w:pStyle w:val="TAL"/>
              <w:rPr>
                <w:rFonts w:cs="Arial"/>
                <w:sz w:val="16"/>
              </w:rPr>
            </w:pPr>
            <w:r w:rsidRPr="00F14D84">
              <w:rPr>
                <w:rFonts w:cs="Arial"/>
                <w:sz w:val="16"/>
              </w:rPr>
              <w:t>3916</w:t>
            </w:r>
          </w:p>
        </w:tc>
        <w:tc>
          <w:tcPr>
            <w:tcW w:w="425" w:type="dxa"/>
            <w:tcBorders>
              <w:top w:val="single" w:sz="4" w:space="0" w:color="auto"/>
              <w:left w:val="single" w:sz="4" w:space="0" w:color="auto"/>
              <w:bottom w:val="single" w:sz="4" w:space="0" w:color="auto"/>
              <w:right w:val="single" w:sz="4" w:space="0" w:color="auto"/>
            </w:tcBorders>
          </w:tcPr>
          <w:p w14:paraId="3C4EDA97" w14:textId="0980F7BE"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824A474" w14:textId="0E676693" w:rsidR="00B60F97" w:rsidRPr="00F14D84" w:rsidRDefault="00B60F9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0C5C88F" w14:textId="61466A7B" w:rsidR="00B60F97" w:rsidRPr="00F14D84" w:rsidRDefault="00B60F97" w:rsidP="005729EB">
            <w:pPr>
              <w:pStyle w:val="TAL"/>
              <w:rPr>
                <w:rFonts w:cs="Arial"/>
                <w:sz w:val="16"/>
                <w:szCs w:val="16"/>
                <w:lang w:eastAsia="zh-CN"/>
              </w:rPr>
            </w:pPr>
            <w:r w:rsidRPr="00F14D84">
              <w:rPr>
                <w:rFonts w:cs="Arial"/>
                <w:sz w:val="16"/>
                <w:szCs w:val="16"/>
                <w:lang w:eastAsia="zh-CN"/>
              </w:rPr>
              <w:t xml:space="preserve">Fix timer tables for satellite access </w:t>
            </w:r>
          </w:p>
        </w:tc>
        <w:tc>
          <w:tcPr>
            <w:tcW w:w="847" w:type="dxa"/>
            <w:tcBorders>
              <w:top w:val="single" w:sz="4" w:space="0" w:color="auto"/>
              <w:left w:val="single" w:sz="4" w:space="0" w:color="auto"/>
              <w:bottom w:val="single" w:sz="4" w:space="0" w:color="auto"/>
              <w:right w:val="single" w:sz="4" w:space="0" w:color="auto"/>
            </w:tcBorders>
          </w:tcPr>
          <w:p w14:paraId="6EAC0EA8" w14:textId="107C3D08"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05390D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5CCE45" w14:textId="2CE3D425"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761FB72" w14:textId="497A68B7"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44F80EBE" w14:textId="1E1E6DA4" w:rsidR="00B60F97" w:rsidRPr="00F14D84" w:rsidRDefault="00B60F97" w:rsidP="002C6D9D">
            <w:pPr>
              <w:pStyle w:val="TAC"/>
              <w:rPr>
                <w:rFonts w:cs="Arial"/>
                <w:sz w:val="16"/>
              </w:rPr>
            </w:pPr>
            <w:r w:rsidRPr="00F14D84">
              <w:rPr>
                <w:rFonts w:cs="Arial"/>
                <w:sz w:val="16"/>
              </w:rPr>
              <w:t>CP-232189</w:t>
            </w:r>
          </w:p>
        </w:tc>
        <w:tc>
          <w:tcPr>
            <w:tcW w:w="709" w:type="dxa"/>
            <w:tcBorders>
              <w:top w:val="single" w:sz="4" w:space="0" w:color="auto"/>
              <w:left w:val="single" w:sz="4" w:space="0" w:color="auto"/>
              <w:bottom w:val="single" w:sz="4" w:space="0" w:color="auto"/>
              <w:right w:val="single" w:sz="4" w:space="0" w:color="auto"/>
            </w:tcBorders>
          </w:tcPr>
          <w:p w14:paraId="7B5A700D" w14:textId="70D93B3C" w:rsidR="00B60F97" w:rsidRPr="00F14D84" w:rsidRDefault="00B60F97" w:rsidP="002C6D9D">
            <w:pPr>
              <w:pStyle w:val="TAL"/>
              <w:rPr>
                <w:rFonts w:cs="Arial"/>
                <w:sz w:val="16"/>
              </w:rPr>
            </w:pPr>
            <w:r w:rsidRPr="00F14D84">
              <w:rPr>
                <w:rFonts w:cs="Arial"/>
                <w:sz w:val="16"/>
              </w:rPr>
              <w:t>3918</w:t>
            </w:r>
          </w:p>
        </w:tc>
        <w:tc>
          <w:tcPr>
            <w:tcW w:w="425" w:type="dxa"/>
            <w:tcBorders>
              <w:top w:val="single" w:sz="4" w:space="0" w:color="auto"/>
              <w:left w:val="single" w:sz="4" w:space="0" w:color="auto"/>
              <w:bottom w:val="single" w:sz="4" w:space="0" w:color="auto"/>
              <w:right w:val="single" w:sz="4" w:space="0" w:color="auto"/>
            </w:tcBorders>
          </w:tcPr>
          <w:p w14:paraId="5789AB8A" w14:textId="366C2448"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786C10C" w14:textId="614F70A1" w:rsidR="00B60F97" w:rsidRPr="00F14D84" w:rsidRDefault="00B60F9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A8C31F" w14:textId="1203A692" w:rsidR="00B60F97" w:rsidRPr="00F14D84" w:rsidRDefault="00B60F97" w:rsidP="005729EB">
            <w:pPr>
              <w:pStyle w:val="TAL"/>
              <w:rPr>
                <w:rFonts w:cs="Arial"/>
                <w:sz w:val="16"/>
                <w:szCs w:val="16"/>
                <w:lang w:eastAsia="zh-CN"/>
              </w:rPr>
            </w:pPr>
            <w:r w:rsidRPr="00F14D84">
              <w:rPr>
                <w:rFonts w:cs="Arial"/>
                <w:sz w:val="16"/>
                <w:szCs w:val="16"/>
                <w:lang w:eastAsia="zh-CN"/>
              </w:rPr>
              <w:t>Coordination between 5GMM and EMM states in single registration mode</w:t>
            </w:r>
          </w:p>
        </w:tc>
        <w:tc>
          <w:tcPr>
            <w:tcW w:w="847" w:type="dxa"/>
            <w:tcBorders>
              <w:top w:val="single" w:sz="4" w:space="0" w:color="auto"/>
              <w:left w:val="single" w:sz="4" w:space="0" w:color="auto"/>
              <w:bottom w:val="single" w:sz="4" w:space="0" w:color="auto"/>
              <w:right w:val="single" w:sz="4" w:space="0" w:color="auto"/>
            </w:tcBorders>
          </w:tcPr>
          <w:p w14:paraId="50526D54" w14:textId="48F6F4EB"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4D67BB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8AB83E" w14:textId="4676A627"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6FCAE79B" w14:textId="7A64FC24"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56241147" w14:textId="5559BD14" w:rsidR="00B60F97" w:rsidRPr="00F14D84" w:rsidRDefault="00B60F97" w:rsidP="002C6D9D">
            <w:pPr>
              <w:pStyle w:val="TAC"/>
              <w:rPr>
                <w:rFonts w:cs="Arial"/>
                <w:sz w:val="16"/>
              </w:rPr>
            </w:pPr>
            <w:r w:rsidRPr="00F14D84">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0B7C741" w14:textId="109CBC45" w:rsidR="00B60F97" w:rsidRPr="00F14D84" w:rsidRDefault="00B60F97" w:rsidP="002C6D9D">
            <w:pPr>
              <w:pStyle w:val="TAL"/>
              <w:rPr>
                <w:rFonts w:cs="Arial"/>
                <w:sz w:val="16"/>
              </w:rPr>
            </w:pPr>
            <w:r w:rsidRPr="00F14D84">
              <w:rPr>
                <w:rFonts w:cs="Arial"/>
                <w:sz w:val="16"/>
              </w:rPr>
              <w:t>3917</w:t>
            </w:r>
          </w:p>
        </w:tc>
        <w:tc>
          <w:tcPr>
            <w:tcW w:w="425" w:type="dxa"/>
            <w:tcBorders>
              <w:top w:val="single" w:sz="4" w:space="0" w:color="auto"/>
              <w:left w:val="single" w:sz="4" w:space="0" w:color="auto"/>
              <w:bottom w:val="single" w:sz="4" w:space="0" w:color="auto"/>
              <w:right w:val="single" w:sz="4" w:space="0" w:color="auto"/>
            </w:tcBorders>
          </w:tcPr>
          <w:p w14:paraId="6563E91E" w14:textId="63A4267E" w:rsidR="00B60F97" w:rsidRPr="00F14D84" w:rsidRDefault="00B60F97" w:rsidP="002C6D9D">
            <w:pPr>
              <w:pStyle w:val="TAR"/>
              <w:rPr>
                <w:rFonts w:cs="Arial"/>
                <w:sz w:val="16"/>
              </w:rPr>
            </w:pPr>
            <w:r w:rsidRPr="00F14D84">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4F3224D" w14:textId="76A9E0AA" w:rsidR="00B60F97" w:rsidRPr="00F14D84" w:rsidRDefault="00B60F97" w:rsidP="005729EB">
            <w:pPr>
              <w:pStyle w:val="TAL"/>
              <w:rPr>
                <w:rFonts w:cs="Arial"/>
                <w:sz w:val="16"/>
                <w:szCs w:val="16"/>
              </w:rPr>
            </w:pPr>
            <w:r w:rsidRPr="00F14D84">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77CE39" w14:textId="5FC67372" w:rsidR="00B60F97" w:rsidRPr="00F14D84" w:rsidRDefault="00B60F97" w:rsidP="005729EB">
            <w:pPr>
              <w:pStyle w:val="TAL"/>
              <w:rPr>
                <w:rFonts w:cs="Arial"/>
                <w:sz w:val="16"/>
                <w:szCs w:val="16"/>
                <w:lang w:eastAsia="zh-CN"/>
              </w:rPr>
            </w:pPr>
            <w:r w:rsidRPr="00F14D84">
              <w:rPr>
                <w:rFonts w:cs="Arial"/>
                <w:sz w:val="16"/>
                <w:szCs w:val="16"/>
                <w:lang w:eastAsia="zh-CN"/>
              </w:rPr>
              <w:t xml:space="preserve">Correction to TFT </w:t>
            </w:r>
            <w:proofErr w:type="spellStart"/>
            <w:r w:rsidRPr="00F14D84">
              <w:rPr>
                <w:rFonts w:cs="Arial"/>
                <w:sz w:val="16"/>
                <w:szCs w:val="16"/>
                <w:lang w:eastAsia="zh-CN"/>
              </w:rPr>
              <w:t>handlling</w:t>
            </w:r>
            <w:proofErr w:type="spellEnd"/>
            <w:r w:rsidRPr="00F14D84">
              <w:rPr>
                <w:rFonts w:cs="Arial"/>
                <w:sz w:val="16"/>
                <w:szCs w:val="16"/>
                <w:lang w:eastAsia="zh-CN"/>
              </w:rPr>
              <w:t xml:space="preserve"> for empty packet filter list in 4G</w:t>
            </w:r>
          </w:p>
        </w:tc>
        <w:tc>
          <w:tcPr>
            <w:tcW w:w="847" w:type="dxa"/>
            <w:tcBorders>
              <w:top w:val="single" w:sz="4" w:space="0" w:color="auto"/>
              <w:left w:val="single" w:sz="4" w:space="0" w:color="auto"/>
              <w:bottom w:val="single" w:sz="4" w:space="0" w:color="auto"/>
              <w:right w:val="single" w:sz="4" w:space="0" w:color="auto"/>
            </w:tcBorders>
          </w:tcPr>
          <w:p w14:paraId="152F29EA" w14:textId="6BF64CF4"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6237E2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ADC177" w14:textId="210FE5A3" w:rsidR="00B60F97" w:rsidRPr="00F14D84" w:rsidRDefault="00B60F97" w:rsidP="002C6D9D">
            <w:pPr>
              <w:pStyle w:val="TAC"/>
              <w:rPr>
                <w:rFonts w:cs="Arial"/>
                <w:sz w:val="16"/>
              </w:rPr>
            </w:pPr>
            <w:r w:rsidRPr="00F14D84">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7BE3CD57" w14:textId="0BE92BAF" w:rsidR="00B60F97" w:rsidRPr="00F14D84" w:rsidRDefault="00B60F97" w:rsidP="002C6D9D">
            <w:pPr>
              <w:pStyle w:val="TAC"/>
              <w:rPr>
                <w:rFonts w:cs="Arial"/>
                <w:sz w:val="16"/>
              </w:rPr>
            </w:pPr>
            <w:r w:rsidRPr="00F14D84">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6D497E03" w14:textId="5582C5C1" w:rsidR="00B60F97" w:rsidRPr="00F14D84" w:rsidRDefault="00B60F97" w:rsidP="002C6D9D">
            <w:pPr>
              <w:pStyle w:val="TAC"/>
              <w:rPr>
                <w:rFonts w:cs="Arial"/>
                <w:sz w:val="16"/>
              </w:rPr>
            </w:pPr>
            <w:r w:rsidRPr="00F14D84">
              <w:rPr>
                <w:rFonts w:cs="Arial"/>
                <w:sz w:val="16"/>
              </w:rPr>
              <w:t>CP-232205</w:t>
            </w:r>
          </w:p>
        </w:tc>
        <w:tc>
          <w:tcPr>
            <w:tcW w:w="709" w:type="dxa"/>
            <w:tcBorders>
              <w:top w:val="single" w:sz="4" w:space="0" w:color="auto"/>
              <w:left w:val="single" w:sz="4" w:space="0" w:color="auto"/>
              <w:bottom w:val="single" w:sz="4" w:space="0" w:color="auto"/>
              <w:right w:val="single" w:sz="4" w:space="0" w:color="auto"/>
            </w:tcBorders>
          </w:tcPr>
          <w:p w14:paraId="37741939" w14:textId="55EAA99F" w:rsidR="00B60F97" w:rsidRPr="00F14D84" w:rsidRDefault="00B60F97" w:rsidP="002C6D9D">
            <w:pPr>
              <w:pStyle w:val="TAL"/>
              <w:rPr>
                <w:rFonts w:cs="Arial"/>
                <w:sz w:val="16"/>
              </w:rPr>
            </w:pPr>
            <w:r w:rsidRPr="00F14D84">
              <w:rPr>
                <w:rFonts w:cs="Arial"/>
                <w:sz w:val="16"/>
              </w:rPr>
              <w:t>3927</w:t>
            </w:r>
          </w:p>
        </w:tc>
        <w:tc>
          <w:tcPr>
            <w:tcW w:w="425" w:type="dxa"/>
            <w:tcBorders>
              <w:top w:val="single" w:sz="4" w:space="0" w:color="auto"/>
              <w:left w:val="single" w:sz="4" w:space="0" w:color="auto"/>
              <w:bottom w:val="single" w:sz="4" w:space="0" w:color="auto"/>
              <w:right w:val="single" w:sz="4" w:space="0" w:color="auto"/>
            </w:tcBorders>
          </w:tcPr>
          <w:p w14:paraId="7BF87B57" w14:textId="384FFFC4" w:rsidR="00B60F97" w:rsidRPr="00F14D84" w:rsidRDefault="00B60F97" w:rsidP="002C6D9D">
            <w:pPr>
              <w:pStyle w:val="TAR"/>
              <w:rPr>
                <w:rFonts w:cs="Arial"/>
                <w:sz w:val="16"/>
              </w:rPr>
            </w:pPr>
            <w:r w:rsidRPr="00F14D84">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06A0BE6E" w14:textId="4651D3A2" w:rsidR="00B60F97" w:rsidRPr="00F14D84" w:rsidRDefault="00B60F97" w:rsidP="005729EB">
            <w:pPr>
              <w:pStyle w:val="TAL"/>
              <w:rPr>
                <w:rFonts w:cs="Arial"/>
                <w:sz w:val="16"/>
                <w:szCs w:val="16"/>
              </w:rPr>
            </w:pPr>
            <w:r w:rsidRPr="00F14D84">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FB64552" w14:textId="0486B8B4" w:rsidR="00B60F97" w:rsidRPr="00F14D84" w:rsidRDefault="00B60F97" w:rsidP="005729EB">
            <w:pPr>
              <w:pStyle w:val="TAL"/>
              <w:rPr>
                <w:rFonts w:cs="Arial"/>
                <w:sz w:val="16"/>
                <w:szCs w:val="16"/>
                <w:lang w:eastAsia="zh-CN"/>
              </w:rPr>
            </w:pPr>
            <w:r w:rsidRPr="00F14D84">
              <w:rPr>
                <w:rFonts w:cs="Arial"/>
                <w:sz w:val="16"/>
                <w:szCs w:val="16"/>
                <w:lang w:eastAsia="zh-CN"/>
              </w:rPr>
              <w:t>Handling of un-authorized IAB UEs</w:t>
            </w:r>
          </w:p>
        </w:tc>
        <w:tc>
          <w:tcPr>
            <w:tcW w:w="847" w:type="dxa"/>
            <w:tcBorders>
              <w:top w:val="single" w:sz="4" w:space="0" w:color="auto"/>
              <w:left w:val="single" w:sz="4" w:space="0" w:color="auto"/>
              <w:bottom w:val="single" w:sz="4" w:space="0" w:color="auto"/>
              <w:right w:val="single" w:sz="4" w:space="0" w:color="auto"/>
            </w:tcBorders>
          </w:tcPr>
          <w:p w14:paraId="6E8E3FF1" w14:textId="27F1C7FF" w:rsidR="00B60F97" w:rsidRPr="00F14D84" w:rsidRDefault="00B60F97" w:rsidP="005729EB">
            <w:pPr>
              <w:pStyle w:val="TAL"/>
              <w:rPr>
                <w:rFonts w:cs="Arial"/>
                <w:sz w:val="16"/>
                <w:szCs w:val="16"/>
              </w:rPr>
            </w:pPr>
            <w:r w:rsidRPr="00F14D84">
              <w:rPr>
                <w:rFonts w:cs="Arial"/>
                <w:sz w:val="16"/>
                <w:szCs w:val="16"/>
              </w:rPr>
              <w:t>18.4.0</w:t>
            </w:r>
          </w:p>
        </w:tc>
      </w:tr>
      <w:tr w:rsidR="002C6D9D" w:rsidRPr="00F14D84" w14:paraId="08CB666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68FB88" w14:textId="7E23294B" w:rsidR="00910657" w:rsidRPr="00F14D84" w:rsidRDefault="00910657"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6865F61" w14:textId="25F419D5" w:rsidR="00910657" w:rsidRPr="00F14D84" w:rsidRDefault="00910657"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C05F750" w14:textId="69685165" w:rsidR="00910657" w:rsidRPr="00F14D84" w:rsidRDefault="00910657" w:rsidP="002C6D9D">
            <w:pPr>
              <w:pStyle w:val="TAC"/>
              <w:rPr>
                <w:sz w:val="16"/>
              </w:rPr>
            </w:pPr>
            <w:r w:rsidRPr="00F14D84">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2BED8145" w14:textId="208FD653" w:rsidR="00910657" w:rsidRPr="00F14D84" w:rsidRDefault="00910657" w:rsidP="002C6D9D">
            <w:pPr>
              <w:pStyle w:val="TAL"/>
              <w:rPr>
                <w:sz w:val="16"/>
              </w:rPr>
            </w:pPr>
            <w:r w:rsidRPr="00F14D84">
              <w:rPr>
                <w:sz w:val="16"/>
              </w:rPr>
              <w:t>3945</w:t>
            </w:r>
          </w:p>
        </w:tc>
        <w:tc>
          <w:tcPr>
            <w:tcW w:w="425" w:type="dxa"/>
            <w:tcBorders>
              <w:top w:val="single" w:sz="4" w:space="0" w:color="auto"/>
              <w:left w:val="single" w:sz="4" w:space="0" w:color="auto"/>
              <w:bottom w:val="single" w:sz="4" w:space="0" w:color="auto"/>
              <w:right w:val="single" w:sz="4" w:space="0" w:color="auto"/>
            </w:tcBorders>
          </w:tcPr>
          <w:p w14:paraId="5184F94D" w14:textId="491DEEBE" w:rsidR="00910657" w:rsidRPr="00F14D84" w:rsidRDefault="0091065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55CD284" w14:textId="1C5CB888" w:rsidR="00910657" w:rsidRPr="00F14D84" w:rsidRDefault="0091065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05001A" w14:textId="2C1FF427" w:rsidR="00910657" w:rsidRPr="00F14D84" w:rsidRDefault="00910657" w:rsidP="005729EB">
            <w:pPr>
              <w:pStyle w:val="TAL"/>
              <w:rPr>
                <w:sz w:val="16"/>
                <w:szCs w:val="16"/>
                <w:lang w:eastAsia="zh-CN"/>
              </w:rPr>
            </w:pPr>
            <w:r w:rsidRPr="00F14D84">
              <w:rPr>
                <w:sz w:val="16"/>
                <w:szCs w:val="16"/>
                <w:lang w:eastAsia="zh-CN"/>
              </w:rPr>
              <w:t>Handling of a reject message including EMM cause value #78 without integrity protection</w:t>
            </w:r>
          </w:p>
        </w:tc>
        <w:tc>
          <w:tcPr>
            <w:tcW w:w="847" w:type="dxa"/>
            <w:tcBorders>
              <w:top w:val="single" w:sz="4" w:space="0" w:color="auto"/>
              <w:left w:val="single" w:sz="4" w:space="0" w:color="auto"/>
              <w:bottom w:val="single" w:sz="4" w:space="0" w:color="auto"/>
              <w:right w:val="single" w:sz="4" w:space="0" w:color="auto"/>
            </w:tcBorders>
          </w:tcPr>
          <w:p w14:paraId="2BE19986" w14:textId="60E63F3A" w:rsidR="00910657" w:rsidRPr="00F14D84" w:rsidRDefault="00910657" w:rsidP="005729EB">
            <w:pPr>
              <w:pStyle w:val="TAL"/>
              <w:rPr>
                <w:sz w:val="16"/>
                <w:szCs w:val="16"/>
              </w:rPr>
            </w:pPr>
            <w:r w:rsidRPr="00F14D84">
              <w:rPr>
                <w:sz w:val="16"/>
                <w:szCs w:val="16"/>
              </w:rPr>
              <w:t>18.5.0</w:t>
            </w:r>
          </w:p>
        </w:tc>
      </w:tr>
      <w:tr w:rsidR="002C6D9D" w:rsidRPr="00F14D84" w14:paraId="0DA3620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FF5BEB" w14:textId="4FF49DAE" w:rsidR="001878AF" w:rsidRPr="00F14D84" w:rsidRDefault="001878AF"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D76162B" w14:textId="7651EEB4" w:rsidR="001878AF" w:rsidRPr="00F14D84" w:rsidRDefault="001878AF"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63D5A9E" w14:textId="089D657A" w:rsidR="001878AF" w:rsidRPr="00F14D84" w:rsidRDefault="001878AF"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3ACA47ED" w14:textId="403F6F12" w:rsidR="001878AF" w:rsidRPr="00F14D84" w:rsidRDefault="001878AF" w:rsidP="002C6D9D">
            <w:pPr>
              <w:pStyle w:val="TAL"/>
              <w:rPr>
                <w:sz w:val="16"/>
              </w:rPr>
            </w:pPr>
            <w:r w:rsidRPr="00F14D84">
              <w:rPr>
                <w:sz w:val="16"/>
              </w:rPr>
              <w:t>3928</w:t>
            </w:r>
          </w:p>
        </w:tc>
        <w:tc>
          <w:tcPr>
            <w:tcW w:w="425" w:type="dxa"/>
            <w:tcBorders>
              <w:top w:val="single" w:sz="4" w:space="0" w:color="auto"/>
              <w:left w:val="single" w:sz="4" w:space="0" w:color="auto"/>
              <w:bottom w:val="single" w:sz="4" w:space="0" w:color="auto"/>
              <w:right w:val="single" w:sz="4" w:space="0" w:color="auto"/>
            </w:tcBorders>
          </w:tcPr>
          <w:p w14:paraId="7D36117B" w14:textId="5C94CCCB" w:rsidR="001878AF" w:rsidRPr="00F14D84" w:rsidRDefault="001878AF"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1E499957" w14:textId="53817DFB" w:rsidR="001878AF" w:rsidRPr="00F14D84" w:rsidRDefault="001878AF"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88C699D" w14:textId="29CAF827" w:rsidR="001878AF" w:rsidRPr="00F14D84" w:rsidRDefault="001878AF" w:rsidP="005729EB">
            <w:pPr>
              <w:pStyle w:val="TAL"/>
              <w:rPr>
                <w:sz w:val="16"/>
                <w:szCs w:val="16"/>
                <w:lang w:eastAsia="zh-CN"/>
              </w:rPr>
            </w:pPr>
            <w:r w:rsidRPr="00F14D84">
              <w:rPr>
                <w:sz w:val="16"/>
                <w:szCs w:val="16"/>
                <w:lang w:eastAsia="zh-CN"/>
              </w:rPr>
              <w:t>Return to coverage notification indication</w:t>
            </w:r>
          </w:p>
        </w:tc>
        <w:tc>
          <w:tcPr>
            <w:tcW w:w="847" w:type="dxa"/>
            <w:tcBorders>
              <w:top w:val="single" w:sz="4" w:space="0" w:color="auto"/>
              <w:left w:val="single" w:sz="4" w:space="0" w:color="auto"/>
              <w:bottom w:val="single" w:sz="4" w:space="0" w:color="auto"/>
              <w:right w:val="single" w:sz="4" w:space="0" w:color="auto"/>
            </w:tcBorders>
          </w:tcPr>
          <w:p w14:paraId="0DBC58B2" w14:textId="6A9EAE35" w:rsidR="001878AF" w:rsidRPr="00F14D84" w:rsidRDefault="001878AF" w:rsidP="005729EB">
            <w:pPr>
              <w:pStyle w:val="TAL"/>
              <w:rPr>
                <w:sz w:val="16"/>
                <w:szCs w:val="16"/>
              </w:rPr>
            </w:pPr>
            <w:r w:rsidRPr="00F14D84">
              <w:rPr>
                <w:sz w:val="16"/>
                <w:szCs w:val="16"/>
              </w:rPr>
              <w:t>18.5.0</w:t>
            </w:r>
          </w:p>
        </w:tc>
      </w:tr>
      <w:tr w:rsidR="002C6D9D" w:rsidRPr="00F14D84" w14:paraId="5498C1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45222D" w14:textId="03536F4C" w:rsidR="0027151C" w:rsidRPr="00F14D84" w:rsidRDefault="0027151C"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C3CE658" w14:textId="32E168D0" w:rsidR="0027151C" w:rsidRPr="00F14D84" w:rsidRDefault="0027151C"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75DC18B" w14:textId="5C2F31D4" w:rsidR="0027151C" w:rsidRPr="00F14D84" w:rsidRDefault="0027151C"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72D6C9D5" w14:textId="0C7EC1DE" w:rsidR="0027151C" w:rsidRPr="00F14D84" w:rsidRDefault="0027151C" w:rsidP="002C6D9D">
            <w:pPr>
              <w:pStyle w:val="TAL"/>
              <w:rPr>
                <w:sz w:val="16"/>
              </w:rPr>
            </w:pPr>
            <w:r w:rsidRPr="00F14D84">
              <w:rPr>
                <w:sz w:val="16"/>
              </w:rPr>
              <w:t>3920</w:t>
            </w:r>
          </w:p>
        </w:tc>
        <w:tc>
          <w:tcPr>
            <w:tcW w:w="425" w:type="dxa"/>
            <w:tcBorders>
              <w:top w:val="single" w:sz="4" w:space="0" w:color="auto"/>
              <w:left w:val="single" w:sz="4" w:space="0" w:color="auto"/>
              <w:bottom w:val="single" w:sz="4" w:space="0" w:color="auto"/>
              <w:right w:val="single" w:sz="4" w:space="0" w:color="auto"/>
            </w:tcBorders>
          </w:tcPr>
          <w:p w14:paraId="3509F680" w14:textId="75E02502" w:rsidR="0027151C" w:rsidRPr="00F14D84" w:rsidRDefault="0027151C"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5A426BBC" w14:textId="32F8A2E2" w:rsidR="0027151C" w:rsidRPr="00F14D84" w:rsidRDefault="0027151C"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2BDFF7" w14:textId="078D73F9" w:rsidR="0027151C" w:rsidRPr="00F14D84" w:rsidRDefault="0027151C" w:rsidP="005729EB">
            <w:pPr>
              <w:pStyle w:val="TAL"/>
              <w:rPr>
                <w:sz w:val="16"/>
                <w:szCs w:val="16"/>
                <w:lang w:eastAsia="zh-CN"/>
              </w:rPr>
            </w:pPr>
            <w:r w:rsidRPr="00F14D84">
              <w:rPr>
                <w:sz w:val="16"/>
                <w:szCs w:val="16"/>
                <w:lang w:eastAsia="zh-CN"/>
              </w:rPr>
              <w:t>Capability negotiation for enhanced discontinuous coverage - EPS</w:t>
            </w:r>
          </w:p>
        </w:tc>
        <w:tc>
          <w:tcPr>
            <w:tcW w:w="847" w:type="dxa"/>
            <w:tcBorders>
              <w:top w:val="single" w:sz="4" w:space="0" w:color="auto"/>
              <w:left w:val="single" w:sz="4" w:space="0" w:color="auto"/>
              <w:bottom w:val="single" w:sz="4" w:space="0" w:color="auto"/>
              <w:right w:val="single" w:sz="4" w:space="0" w:color="auto"/>
            </w:tcBorders>
          </w:tcPr>
          <w:p w14:paraId="4B3BEA4F" w14:textId="58A6CFF4" w:rsidR="0027151C" w:rsidRPr="00F14D84" w:rsidRDefault="0027151C" w:rsidP="005729EB">
            <w:pPr>
              <w:pStyle w:val="TAL"/>
              <w:rPr>
                <w:sz w:val="16"/>
                <w:szCs w:val="16"/>
              </w:rPr>
            </w:pPr>
            <w:r w:rsidRPr="00F14D84">
              <w:rPr>
                <w:sz w:val="16"/>
                <w:szCs w:val="16"/>
              </w:rPr>
              <w:t>18.5.0</w:t>
            </w:r>
          </w:p>
        </w:tc>
      </w:tr>
      <w:tr w:rsidR="002C6D9D" w:rsidRPr="00F14D84" w14:paraId="122083B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2E4B25" w14:textId="04697F10" w:rsidR="000E1290" w:rsidRPr="00F14D84" w:rsidRDefault="000E1290"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105CB52" w14:textId="5E3C4727" w:rsidR="000E1290" w:rsidRPr="00F14D84" w:rsidRDefault="000E1290"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655CC73" w14:textId="69F83368" w:rsidR="000E1290" w:rsidRPr="00F14D84" w:rsidRDefault="00C91C5D" w:rsidP="002C6D9D">
            <w:pPr>
              <w:pStyle w:val="TAC"/>
              <w:rPr>
                <w:sz w:val="16"/>
              </w:rPr>
            </w:pPr>
            <w:r w:rsidRPr="00F14D84">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34913271" w14:textId="498281CD" w:rsidR="000E1290" w:rsidRPr="00F14D84" w:rsidRDefault="000E1290" w:rsidP="002C6D9D">
            <w:pPr>
              <w:pStyle w:val="TAL"/>
              <w:rPr>
                <w:sz w:val="16"/>
              </w:rPr>
            </w:pPr>
            <w:r w:rsidRPr="00F14D84">
              <w:rPr>
                <w:sz w:val="16"/>
              </w:rPr>
              <w:t>3946</w:t>
            </w:r>
          </w:p>
        </w:tc>
        <w:tc>
          <w:tcPr>
            <w:tcW w:w="425" w:type="dxa"/>
            <w:tcBorders>
              <w:top w:val="single" w:sz="4" w:space="0" w:color="auto"/>
              <w:left w:val="single" w:sz="4" w:space="0" w:color="auto"/>
              <w:bottom w:val="single" w:sz="4" w:space="0" w:color="auto"/>
              <w:right w:val="single" w:sz="4" w:space="0" w:color="auto"/>
            </w:tcBorders>
          </w:tcPr>
          <w:p w14:paraId="4148F61D" w14:textId="2EBA7F1F" w:rsidR="000E1290" w:rsidRPr="00F14D84" w:rsidRDefault="000E129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71680F1" w14:textId="43ABA672" w:rsidR="000E1290" w:rsidRPr="00F14D84" w:rsidRDefault="000E1290"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55D5F31" w14:textId="2B1D499E" w:rsidR="000E1290" w:rsidRPr="00F14D84" w:rsidRDefault="000E1290" w:rsidP="005729EB">
            <w:pPr>
              <w:pStyle w:val="TAL"/>
              <w:rPr>
                <w:sz w:val="16"/>
                <w:szCs w:val="16"/>
                <w:lang w:eastAsia="zh-CN"/>
              </w:rPr>
            </w:pPr>
            <w:r w:rsidRPr="00F14D84">
              <w:rPr>
                <w:sz w:val="16"/>
                <w:szCs w:val="16"/>
                <w:lang w:eastAsia="zh-CN"/>
              </w:rPr>
              <w:t>Addition to the trigger for TAU for unavailability period.</w:t>
            </w:r>
          </w:p>
        </w:tc>
        <w:tc>
          <w:tcPr>
            <w:tcW w:w="847" w:type="dxa"/>
            <w:tcBorders>
              <w:top w:val="single" w:sz="4" w:space="0" w:color="auto"/>
              <w:left w:val="single" w:sz="4" w:space="0" w:color="auto"/>
              <w:bottom w:val="single" w:sz="4" w:space="0" w:color="auto"/>
              <w:right w:val="single" w:sz="4" w:space="0" w:color="auto"/>
            </w:tcBorders>
          </w:tcPr>
          <w:p w14:paraId="0A1992C7" w14:textId="1D9E02F3" w:rsidR="000E1290" w:rsidRPr="00F14D84" w:rsidRDefault="000E1290" w:rsidP="005729EB">
            <w:pPr>
              <w:pStyle w:val="TAL"/>
              <w:rPr>
                <w:sz w:val="16"/>
                <w:szCs w:val="16"/>
              </w:rPr>
            </w:pPr>
            <w:r w:rsidRPr="00F14D84">
              <w:rPr>
                <w:sz w:val="16"/>
                <w:szCs w:val="16"/>
              </w:rPr>
              <w:t>18.5.0</w:t>
            </w:r>
          </w:p>
        </w:tc>
      </w:tr>
      <w:tr w:rsidR="002C6D9D" w:rsidRPr="00F14D84" w14:paraId="4FC953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70E10A9" w14:textId="799FE0C4" w:rsidR="00C91C5D" w:rsidRPr="00F14D84" w:rsidRDefault="00C91C5D"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61A1F331" w14:textId="057EB97D" w:rsidR="00C91C5D" w:rsidRPr="00F14D84" w:rsidRDefault="00C91C5D"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CFB89CD" w14:textId="33F72F2F" w:rsidR="00C91C5D" w:rsidRPr="00F14D84" w:rsidRDefault="00C91C5D"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8E23FA2" w14:textId="699EB4AB" w:rsidR="00C91C5D" w:rsidRPr="00F14D84" w:rsidRDefault="00C91C5D" w:rsidP="002C6D9D">
            <w:pPr>
              <w:pStyle w:val="TAL"/>
              <w:rPr>
                <w:sz w:val="16"/>
              </w:rPr>
            </w:pPr>
            <w:r w:rsidRPr="00F14D84">
              <w:rPr>
                <w:sz w:val="16"/>
              </w:rPr>
              <w:t>3897</w:t>
            </w:r>
          </w:p>
        </w:tc>
        <w:tc>
          <w:tcPr>
            <w:tcW w:w="425" w:type="dxa"/>
            <w:tcBorders>
              <w:top w:val="single" w:sz="4" w:space="0" w:color="auto"/>
              <w:left w:val="single" w:sz="4" w:space="0" w:color="auto"/>
              <w:bottom w:val="single" w:sz="4" w:space="0" w:color="auto"/>
              <w:right w:val="single" w:sz="4" w:space="0" w:color="auto"/>
            </w:tcBorders>
          </w:tcPr>
          <w:p w14:paraId="1AB0129B" w14:textId="0885F02C" w:rsidR="00C91C5D" w:rsidRPr="00F14D84" w:rsidRDefault="00C91C5D" w:rsidP="002C6D9D">
            <w:pPr>
              <w:pStyle w:val="TAR"/>
              <w:rPr>
                <w:sz w:val="16"/>
              </w:rPr>
            </w:pPr>
            <w:r w:rsidRPr="00F14D84">
              <w:rPr>
                <w:sz w:val="16"/>
              </w:rPr>
              <w:t>5</w:t>
            </w:r>
          </w:p>
        </w:tc>
        <w:tc>
          <w:tcPr>
            <w:tcW w:w="567" w:type="dxa"/>
            <w:tcBorders>
              <w:top w:val="single" w:sz="4" w:space="0" w:color="auto"/>
              <w:left w:val="single" w:sz="4" w:space="0" w:color="auto"/>
              <w:bottom w:val="single" w:sz="4" w:space="0" w:color="auto"/>
              <w:right w:val="single" w:sz="4" w:space="0" w:color="auto"/>
            </w:tcBorders>
          </w:tcPr>
          <w:p w14:paraId="6FC67562" w14:textId="155B789E" w:rsidR="00C91C5D" w:rsidRPr="00F14D84" w:rsidRDefault="00C91C5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922FD5" w14:textId="712EF473" w:rsidR="00C91C5D" w:rsidRPr="00F14D84" w:rsidRDefault="00C91C5D" w:rsidP="005729EB">
            <w:pPr>
              <w:pStyle w:val="TAL"/>
              <w:rPr>
                <w:sz w:val="16"/>
                <w:szCs w:val="16"/>
                <w:lang w:eastAsia="zh-CN"/>
              </w:rPr>
            </w:pPr>
            <w:r w:rsidRPr="00F14D84">
              <w:rPr>
                <w:sz w:val="16"/>
                <w:szCs w:val="16"/>
                <w:lang w:eastAsia="zh-CN"/>
              </w:rPr>
              <w:t>URSP provisioning in EPS - procedures</w:t>
            </w:r>
          </w:p>
        </w:tc>
        <w:tc>
          <w:tcPr>
            <w:tcW w:w="847" w:type="dxa"/>
            <w:tcBorders>
              <w:top w:val="single" w:sz="4" w:space="0" w:color="auto"/>
              <w:left w:val="single" w:sz="4" w:space="0" w:color="auto"/>
              <w:bottom w:val="single" w:sz="4" w:space="0" w:color="auto"/>
              <w:right w:val="single" w:sz="4" w:space="0" w:color="auto"/>
            </w:tcBorders>
          </w:tcPr>
          <w:p w14:paraId="2241C257" w14:textId="3164E2AE" w:rsidR="00C91C5D" w:rsidRPr="00F14D84" w:rsidRDefault="00C91C5D" w:rsidP="005729EB">
            <w:pPr>
              <w:pStyle w:val="TAL"/>
              <w:rPr>
                <w:sz w:val="16"/>
                <w:szCs w:val="16"/>
              </w:rPr>
            </w:pPr>
            <w:r w:rsidRPr="00F14D84">
              <w:rPr>
                <w:sz w:val="16"/>
                <w:szCs w:val="16"/>
              </w:rPr>
              <w:t>18.5.0</w:t>
            </w:r>
          </w:p>
        </w:tc>
      </w:tr>
      <w:tr w:rsidR="002C6D9D" w:rsidRPr="00F14D84" w14:paraId="107D8E2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B4AA1A" w14:textId="3BC38885" w:rsidR="004E7284" w:rsidRPr="00F14D84" w:rsidRDefault="004E7284"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FEEA10E" w14:textId="5759370C" w:rsidR="004E7284" w:rsidRPr="00F14D84" w:rsidRDefault="004E7284"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0A5685B" w14:textId="655A2332" w:rsidR="004E7284" w:rsidRPr="00F14D84" w:rsidRDefault="004E7284"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14A155D6" w14:textId="14A1B44F" w:rsidR="004E7284" w:rsidRPr="00F14D84" w:rsidRDefault="004E7284" w:rsidP="002C6D9D">
            <w:pPr>
              <w:pStyle w:val="TAL"/>
              <w:rPr>
                <w:sz w:val="16"/>
              </w:rPr>
            </w:pPr>
            <w:r w:rsidRPr="00F14D84">
              <w:rPr>
                <w:sz w:val="16"/>
              </w:rPr>
              <w:t>3935</w:t>
            </w:r>
          </w:p>
        </w:tc>
        <w:tc>
          <w:tcPr>
            <w:tcW w:w="425" w:type="dxa"/>
            <w:tcBorders>
              <w:top w:val="single" w:sz="4" w:space="0" w:color="auto"/>
              <w:left w:val="single" w:sz="4" w:space="0" w:color="auto"/>
              <w:bottom w:val="single" w:sz="4" w:space="0" w:color="auto"/>
              <w:right w:val="single" w:sz="4" w:space="0" w:color="auto"/>
            </w:tcBorders>
          </w:tcPr>
          <w:p w14:paraId="0C66A014" w14:textId="1A8EF239" w:rsidR="004E7284" w:rsidRPr="00F14D84" w:rsidRDefault="004E728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817CE9F" w14:textId="78EF3F08" w:rsidR="004E7284" w:rsidRPr="00F14D84" w:rsidRDefault="004E728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45E7BCF" w14:textId="0D521D4E" w:rsidR="004E7284" w:rsidRPr="00F14D84" w:rsidRDefault="004E7284" w:rsidP="005729EB">
            <w:pPr>
              <w:pStyle w:val="TAL"/>
              <w:rPr>
                <w:sz w:val="16"/>
                <w:szCs w:val="16"/>
                <w:lang w:eastAsia="zh-CN"/>
              </w:rPr>
            </w:pPr>
            <w:r w:rsidRPr="00F14D84">
              <w:rPr>
                <w:sz w:val="16"/>
                <w:szCs w:val="16"/>
                <w:lang w:eastAsia="zh-CN"/>
              </w:rPr>
              <w:t>Overview of URSP provisioning in EPS</w:t>
            </w:r>
          </w:p>
        </w:tc>
        <w:tc>
          <w:tcPr>
            <w:tcW w:w="847" w:type="dxa"/>
            <w:tcBorders>
              <w:top w:val="single" w:sz="4" w:space="0" w:color="auto"/>
              <w:left w:val="single" w:sz="4" w:space="0" w:color="auto"/>
              <w:bottom w:val="single" w:sz="4" w:space="0" w:color="auto"/>
              <w:right w:val="single" w:sz="4" w:space="0" w:color="auto"/>
            </w:tcBorders>
          </w:tcPr>
          <w:p w14:paraId="57C08A11" w14:textId="223AF581" w:rsidR="004E7284" w:rsidRPr="00F14D84" w:rsidRDefault="004E7284" w:rsidP="005729EB">
            <w:pPr>
              <w:pStyle w:val="TAL"/>
              <w:rPr>
                <w:sz w:val="16"/>
                <w:szCs w:val="16"/>
              </w:rPr>
            </w:pPr>
            <w:r w:rsidRPr="00F14D84">
              <w:rPr>
                <w:sz w:val="16"/>
                <w:szCs w:val="16"/>
              </w:rPr>
              <w:t>18.5.0</w:t>
            </w:r>
          </w:p>
        </w:tc>
      </w:tr>
      <w:tr w:rsidR="002C6D9D" w:rsidRPr="00F14D84" w14:paraId="17C973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91F6D4" w14:textId="26567AAC" w:rsidR="004E7284" w:rsidRPr="00F14D84" w:rsidRDefault="004E7284"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6B6E8EC" w14:textId="5EACE2F6" w:rsidR="004E7284" w:rsidRPr="00F14D84" w:rsidRDefault="004E7284"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21291A1" w14:textId="2DBD603B" w:rsidR="004E7284" w:rsidRPr="00F14D84" w:rsidRDefault="004E7284"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D69BCE7" w14:textId="298BE656" w:rsidR="004E7284" w:rsidRPr="00F14D84" w:rsidRDefault="004E7284" w:rsidP="002C6D9D">
            <w:pPr>
              <w:pStyle w:val="TAL"/>
              <w:rPr>
                <w:sz w:val="16"/>
              </w:rPr>
            </w:pPr>
            <w:r w:rsidRPr="00F14D84">
              <w:rPr>
                <w:sz w:val="16"/>
              </w:rPr>
              <w:t>3936</w:t>
            </w:r>
          </w:p>
        </w:tc>
        <w:tc>
          <w:tcPr>
            <w:tcW w:w="425" w:type="dxa"/>
            <w:tcBorders>
              <w:top w:val="single" w:sz="4" w:space="0" w:color="auto"/>
              <w:left w:val="single" w:sz="4" w:space="0" w:color="auto"/>
              <w:bottom w:val="single" w:sz="4" w:space="0" w:color="auto"/>
              <w:right w:val="single" w:sz="4" w:space="0" w:color="auto"/>
            </w:tcBorders>
          </w:tcPr>
          <w:p w14:paraId="5C80EDF1" w14:textId="77104B74" w:rsidR="004E7284" w:rsidRPr="00F14D84" w:rsidRDefault="004E7284"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935127D" w14:textId="472B95A7" w:rsidR="004E7284" w:rsidRPr="00F14D84" w:rsidRDefault="004E728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4131A61" w14:textId="6E1912E3" w:rsidR="004E7284" w:rsidRPr="00F14D84" w:rsidRDefault="004E7284" w:rsidP="005729EB">
            <w:pPr>
              <w:pStyle w:val="TAL"/>
              <w:rPr>
                <w:sz w:val="16"/>
                <w:szCs w:val="16"/>
                <w:lang w:eastAsia="zh-CN"/>
              </w:rPr>
            </w:pPr>
            <w:r w:rsidRPr="00F14D84">
              <w:rPr>
                <w:sz w:val="16"/>
                <w:szCs w:val="16"/>
                <w:lang w:eastAsia="zh-CN"/>
              </w:rPr>
              <w:t>URSP provisioning in EPS procedure</w:t>
            </w:r>
          </w:p>
        </w:tc>
        <w:tc>
          <w:tcPr>
            <w:tcW w:w="847" w:type="dxa"/>
            <w:tcBorders>
              <w:top w:val="single" w:sz="4" w:space="0" w:color="auto"/>
              <w:left w:val="single" w:sz="4" w:space="0" w:color="auto"/>
              <w:bottom w:val="single" w:sz="4" w:space="0" w:color="auto"/>
              <w:right w:val="single" w:sz="4" w:space="0" w:color="auto"/>
            </w:tcBorders>
          </w:tcPr>
          <w:p w14:paraId="4BE7D454" w14:textId="52F68BE5" w:rsidR="004E7284" w:rsidRPr="00F14D84" w:rsidRDefault="004E7284" w:rsidP="005729EB">
            <w:pPr>
              <w:pStyle w:val="TAL"/>
              <w:rPr>
                <w:sz w:val="16"/>
                <w:szCs w:val="16"/>
              </w:rPr>
            </w:pPr>
            <w:r w:rsidRPr="00F14D84">
              <w:rPr>
                <w:sz w:val="16"/>
                <w:szCs w:val="16"/>
              </w:rPr>
              <w:t>18.5.0</w:t>
            </w:r>
          </w:p>
        </w:tc>
      </w:tr>
      <w:tr w:rsidR="002C6D9D" w:rsidRPr="00F14D84" w14:paraId="5E326C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6A58FC" w14:textId="4F79C54A" w:rsidR="00ED3DBC" w:rsidRPr="00F14D84" w:rsidRDefault="00ED3DBC"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CE476AA" w14:textId="0D9290B6" w:rsidR="00ED3DBC" w:rsidRPr="00F14D84" w:rsidRDefault="00ED3DBC"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3A94929" w14:textId="1B79807B" w:rsidR="00ED3DBC" w:rsidRPr="00F14D84" w:rsidRDefault="00ED3DBC"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7068939E" w14:textId="4AC64E03" w:rsidR="00ED3DBC" w:rsidRPr="00F14D84" w:rsidRDefault="00ED3DBC" w:rsidP="002C6D9D">
            <w:pPr>
              <w:pStyle w:val="TAL"/>
              <w:rPr>
                <w:sz w:val="16"/>
              </w:rPr>
            </w:pPr>
            <w:r w:rsidRPr="00F14D84">
              <w:rPr>
                <w:sz w:val="16"/>
              </w:rPr>
              <w:t>3912</w:t>
            </w:r>
          </w:p>
        </w:tc>
        <w:tc>
          <w:tcPr>
            <w:tcW w:w="425" w:type="dxa"/>
            <w:tcBorders>
              <w:top w:val="single" w:sz="4" w:space="0" w:color="auto"/>
              <w:left w:val="single" w:sz="4" w:space="0" w:color="auto"/>
              <w:bottom w:val="single" w:sz="4" w:space="0" w:color="auto"/>
              <w:right w:val="single" w:sz="4" w:space="0" w:color="auto"/>
            </w:tcBorders>
          </w:tcPr>
          <w:p w14:paraId="76F3F98C" w14:textId="34ABB643" w:rsidR="00ED3DBC" w:rsidRPr="00F14D84" w:rsidRDefault="00ED3DBC"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08B97875" w14:textId="3A7BF4C4" w:rsidR="00ED3DBC" w:rsidRPr="00F14D84" w:rsidRDefault="00ED3DB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4ED913" w14:textId="4069E788" w:rsidR="00ED3DBC" w:rsidRPr="00F14D84" w:rsidRDefault="00ED3DBC" w:rsidP="005729EB">
            <w:pPr>
              <w:pStyle w:val="TAL"/>
              <w:rPr>
                <w:sz w:val="16"/>
                <w:szCs w:val="16"/>
                <w:lang w:eastAsia="zh-CN"/>
              </w:rPr>
            </w:pPr>
            <w:r w:rsidRPr="00F14D84">
              <w:rPr>
                <w:sz w:val="16"/>
                <w:szCs w:val="16"/>
                <w:lang w:eastAsia="zh-CN"/>
              </w:rPr>
              <w:t xml:space="preserve">Clarification of the UE </w:t>
            </w:r>
            <w:proofErr w:type="spellStart"/>
            <w:r w:rsidRPr="00F14D84">
              <w:rPr>
                <w:sz w:val="16"/>
                <w:szCs w:val="16"/>
                <w:lang w:eastAsia="zh-CN"/>
              </w:rPr>
              <w:t>behavior</w:t>
            </w:r>
            <w:proofErr w:type="spellEnd"/>
            <w:r w:rsidRPr="00F14D84">
              <w:rPr>
                <w:sz w:val="16"/>
                <w:szCs w:val="16"/>
                <w:lang w:eastAsia="zh-CN"/>
              </w:rPr>
              <w:t xml:space="preserve"> disabling E-UTRA</w:t>
            </w:r>
          </w:p>
        </w:tc>
        <w:tc>
          <w:tcPr>
            <w:tcW w:w="847" w:type="dxa"/>
            <w:tcBorders>
              <w:top w:val="single" w:sz="4" w:space="0" w:color="auto"/>
              <w:left w:val="single" w:sz="4" w:space="0" w:color="auto"/>
              <w:bottom w:val="single" w:sz="4" w:space="0" w:color="auto"/>
              <w:right w:val="single" w:sz="4" w:space="0" w:color="auto"/>
            </w:tcBorders>
          </w:tcPr>
          <w:p w14:paraId="41EA8D10" w14:textId="39E42E90" w:rsidR="00ED3DBC" w:rsidRPr="00F14D84" w:rsidRDefault="00ED3DBC" w:rsidP="005729EB">
            <w:pPr>
              <w:pStyle w:val="TAL"/>
              <w:rPr>
                <w:sz w:val="16"/>
                <w:szCs w:val="16"/>
              </w:rPr>
            </w:pPr>
            <w:r w:rsidRPr="00F14D84">
              <w:rPr>
                <w:sz w:val="16"/>
                <w:szCs w:val="16"/>
              </w:rPr>
              <w:t>18.5.0</w:t>
            </w:r>
          </w:p>
        </w:tc>
      </w:tr>
      <w:tr w:rsidR="002C6D9D" w:rsidRPr="00F14D84" w14:paraId="37C69B5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E2D217" w14:textId="5942EA64" w:rsidR="00097D00" w:rsidRPr="00F14D84" w:rsidRDefault="00097D00"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1A2B72B" w14:textId="7726F396" w:rsidR="00097D00" w:rsidRPr="00F14D84" w:rsidRDefault="00097D00"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A599502" w14:textId="662E52CE" w:rsidR="00097D00" w:rsidRPr="00F14D84" w:rsidRDefault="00097D00"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39B643E5" w14:textId="2C5BCBF6" w:rsidR="00097D00" w:rsidRPr="00F14D84" w:rsidRDefault="00097D00" w:rsidP="002C6D9D">
            <w:pPr>
              <w:pStyle w:val="TAL"/>
              <w:rPr>
                <w:sz w:val="16"/>
              </w:rPr>
            </w:pPr>
            <w:r w:rsidRPr="00F14D84">
              <w:rPr>
                <w:sz w:val="16"/>
              </w:rPr>
              <w:t>3950</w:t>
            </w:r>
          </w:p>
        </w:tc>
        <w:tc>
          <w:tcPr>
            <w:tcW w:w="425" w:type="dxa"/>
            <w:tcBorders>
              <w:top w:val="single" w:sz="4" w:space="0" w:color="auto"/>
              <w:left w:val="single" w:sz="4" w:space="0" w:color="auto"/>
              <w:bottom w:val="single" w:sz="4" w:space="0" w:color="auto"/>
              <w:right w:val="single" w:sz="4" w:space="0" w:color="auto"/>
            </w:tcBorders>
          </w:tcPr>
          <w:p w14:paraId="20578927" w14:textId="58AC699E" w:rsidR="00097D00" w:rsidRPr="00F14D84" w:rsidRDefault="00097D0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935524A" w14:textId="695CB6A6" w:rsidR="00097D00" w:rsidRPr="00F14D84" w:rsidRDefault="00097D00"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DA2D8C4" w14:textId="24D7FFDC" w:rsidR="00097D00" w:rsidRPr="00F14D84" w:rsidRDefault="00097D00" w:rsidP="005729EB">
            <w:pPr>
              <w:pStyle w:val="TAL"/>
              <w:rPr>
                <w:sz w:val="16"/>
                <w:szCs w:val="16"/>
                <w:lang w:eastAsia="zh-CN"/>
              </w:rPr>
            </w:pPr>
            <w:r w:rsidRPr="00F14D84">
              <w:rPr>
                <w:sz w:val="16"/>
                <w:szCs w:val="16"/>
                <w:lang w:eastAsia="zh-CN"/>
              </w:rPr>
              <w:t>Consistent value name for GUTI type</w:t>
            </w:r>
          </w:p>
        </w:tc>
        <w:tc>
          <w:tcPr>
            <w:tcW w:w="847" w:type="dxa"/>
            <w:tcBorders>
              <w:top w:val="single" w:sz="4" w:space="0" w:color="auto"/>
              <w:left w:val="single" w:sz="4" w:space="0" w:color="auto"/>
              <w:bottom w:val="single" w:sz="4" w:space="0" w:color="auto"/>
              <w:right w:val="single" w:sz="4" w:space="0" w:color="auto"/>
            </w:tcBorders>
          </w:tcPr>
          <w:p w14:paraId="1B62C906" w14:textId="0D7F5093" w:rsidR="00097D00" w:rsidRPr="00F14D84" w:rsidRDefault="00097D00" w:rsidP="005729EB">
            <w:pPr>
              <w:pStyle w:val="TAL"/>
              <w:rPr>
                <w:sz w:val="16"/>
                <w:szCs w:val="16"/>
              </w:rPr>
            </w:pPr>
            <w:r w:rsidRPr="00F14D84">
              <w:rPr>
                <w:sz w:val="16"/>
                <w:szCs w:val="16"/>
              </w:rPr>
              <w:t>18.5.0</w:t>
            </w:r>
          </w:p>
        </w:tc>
      </w:tr>
      <w:tr w:rsidR="002C6D9D" w:rsidRPr="00F14D84" w14:paraId="267834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2E677" w14:textId="6C92B96B" w:rsidR="00447A52" w:rsidRPr="00F14D84" w:rsidRDefault="00447A52"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7F014E8" w14:textId="53E01F21" w:rsidR="00447A52" w:rsidRPr="00F14D84" w:rsidRDefault="00447A52"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05EF287" w14:textId="45939139" w:rsidR="00447A52" w:rsidRPr="00F14D84" w:rsidRDefault="00447A52" w:rsidP="002C6D9D">
            <w:pPr>
              <w:pStyle w:val="TAC"/>
              <w:rPr>
                <w:sz w:val="16"/>
              </w:rPr>
            </w:pPr>
            <w:r w:rsidRPr="00F14D84">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658B14C2" w14:textId="58170622" w:rsidR="00447A52" w:rsidRPr="00F14D84" w:rsidRDefault="00447A52" w:rsidP="002C6D9D">
            <w:pPr>
              <w:pStyle w:val="TAL"/>
              <w:rPr>
                <w:sz w:val="16"/>
              </w:rPr>
            </w:pPr>
            <w:r w:rsidRPr="00F14D84">
              <w:rPr>
                <w:sz w:val="16"/>
              </w:rPr>
              <w:t>3949</w:t>
            </w:r>
          </w:p>
        </w:tc>
        <w:tc>
          <w:tcPr>
            <w:tcW w:w="425" w:type="dxa"/>
            <w:tcBorders>
              <w:top w:val="single" w:sz="4" w:space="0" w:color="auto"/>
              <w:left w:val="single" w:sz="4" w:space="0" w:color="auto"/>
              <w:bottom w:val="single" w:sz="4" w:space="0" w:color="auto"/>
              <w:right w:val="single" w:sz="4" w:space="0" w:color="auto"/>
            </w:tcBorders>
          </w:tcPr>
          <w:p w14:paraId="23A85003" w14:textId="06533BB1" w:rsidR="00447A52" w:rsidRPr="00F14D84" w:rsidRDefault="00447A52"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B124E65" w14:textId="4225BA03" w:rsidR="00447A52" w:rsidRPr="00F14D84" w:rsidRDefault="00447A5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8564139" w14:textId="3C5DCE38" w:rsidR="00447A52" w:rsidRPr="00F14D84" w:rsidRDefault="00447A52" w:rsidP="005729EB">
            <w:pPr>
              <w:pStyle w:val="TAL"/>
              <w:rPr>
                <w:sz w:val="16"/>
                <w:szCs w:val="16"/>
                <w:lang w:eastAsia="zh-CN"/>
              </w:rPr>
            </w:pPr>
            <w:r w:rsidRPr="00F14D84">
              <w:rPr>
                <w:sz w:val="16"/>
                <w:szCs w:val="16"/>
                <w:lang w:eastAsia="zh-CN"/>
              </w:rPr>
              <w:t>TAIs belonging to different PLMNs which are equivalent PLMNs in forbidden tracking areas for regional provision of service or forbidden tracking areas for roaming</w:t>
            </w:r>
          </w:p>
        </w:tc>
        <w:tc>
          <w:tcPr>
            <w:tcW w:w="847" w:type="dxa"/>
            <w:tcBorders>
              <w:top w:val="single" w:sz="4" w:space="0" w:color="auto"/>
              <w:left w:val="single" w:sz="4" w:space="0" w:color="auto"/>
              <w:bottom w:val="single" w:sz="4" w:space="0" w:color="auto"/>
              <w:right w:val="single" w:sz="4" w:space="0" w:color="auto"/>
            </w:tcBorders>
          </w:tcPr>
          <w:p w14:paraId="0010FAF5" w14:textId="75BD1EF8" w:rsidR="00447A52" w:rsidRPr="00F14D84" w:rsidRDefault="00447A52" w:rsidP="005729EB">
            <w:pPr>
              <w:pStyle w:val="TAL"/>
              <w:rPr>
                <w:sz w:val="16"/>
                <w:szCs w:val="16"/>
              </w:rPr>
            </w:pPr>
            <w:r w:rsidRPr="00F14D84">
              <w:rPr>
                <w:sz w:val="16"/>
                <w:szCs w:val="16"/>
              </w:rPr>
              <w:t>18.5.0</w:t>
            </w:r>
          </w:p>
        </w:tc>
      </w:tr>
      <w:tr w:rsidR="002C6D9D" w:rsidRPr="00F14D84" w14:paraId="4D11F7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F326C" w14:textId="454768B5" w:rsidR="00610035" w:rsidRPr="00F14D84" w:rsidRDefault="00610035"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69E322E" w14:textId="5F88B767" w:rsidR="00610035" w:rsidRPr="00F14D84" w:rsidRDefault="00610035"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DF7B31F" w14:textId="4F3C9A51" w:rsidR="00610035" w:rsidRPr="00F14D84" w:rsidRDefault="00610035" w:rsidP="002C6D9D">
            <w:pPr>
              <w:pStyle w:val="TAC"/>
              <w:rPr>
                <w:sz w:val="16"/>
              </w:rPr>
            </w:pPr>
            <w:r w:rsidRPr="00F14D84">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229FB71B" w14:textId="1AF0C77B" w:rsidR="00610035" w:rsidRPr="00F14D84" w:rsidRDefault="00610035" w:rsidP="002C6D9D">
            <w:pPr>
              <w:pStyle w:val="TAL"/>
              <w:rPr>
                <w:sz w:val="16"/>
              </w:rPr>
            </w:pPr>
            <w:r w:rsidRPr="00F14D84">
              <w:rPr>
                <w:sz w:val="16"/>
              </w:rPr>
              <w:t>3938</w:t>
            </w:r>
          </w:p>
        </w:tc>
        <w:tc>
          <w:tcPr>
            <w:tcW w:w="425" w:type="dxa"/>
            <w:tcBorders>
              <w:top w:val="single" w:sz="4" w:space="0" w:color="auto"/>
              <w:left w:val="single" w:sz="4" w:space="0" w:color="auto"/>
              <w:bottom w:val="single" w:sz="4" w:space="0" w:color="auto"/>
              <w:right w:val="single" w:sz="4" w:space="0" w:color="auto"/>
            </w:tcBorders>
          </w:tcPr>
          <w:p w14:paraId="6440509C" w14:textId="22218417" w:rsidR="00610035" w:rsidRPr="00F14D84" w:rsidRDefault="00610035"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2616DA8" w14:textId="7AD527FD" w:rsidR="00610035" w:rsidRPr="00F14D84" w:rsidRDefault="00610035"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EB8789C" w14:textId="5E6C199B" w:rsidR="00610035" w:rsidRPr="00F14D84" w:rsidRDefault="00610035" w:rsidP="005729EB">
            <w:pPr>
              <w:pStyle w:val="TAL"/>
              <w:rPr>
                <w:sz w:val="16"/>
                <w:szCs w:val="16"/>
                <w:lang w:eastAsia="zh-CN"/>
              </w:rPr>
            </w:pPr>
            <w:r w:rsidRPr="00F14D84">
              <w:rPr>
                <w:sz w:val="16"/>
                <w:szCs w:val="16"/>
                <w:lang w:eastAsia="zh-CN"/>
              </w:rPr>
              <w:t>Encoding of unavailability information</w:t>
            </w:r>
          </w:p>
        </w:tc>
        <w:tc>
          <w:tcPr>
            <w:tcW w:w="847" w:type="dxa"/>
            <w:tcBorders>
              <w:top w:val="single" w:sz="4" w:space="0" w:color="auto"/>
              <w:left w:val="single" w:sz="4" w:space="0" w:color="auto"/>
              <w:bottom w:val="single" w:sz="4" w:space="0" w:color="auto"/>
              <w:right w:val="single" w:sz="4" w:space="0" w:color="auto"/>
            </w:tcBorders>
          </w:tcPr>
          <w:p w14:paraId="45F7C373" w14:textId="741F4385" w:rsidR="00610035" w:rsidRPr="00F14D84" w:rsidRDefault="00610035" w:rsidP="005729EB">
            <w:pPr>
              <w:pStyle w:val="TAL"/>
              <w:rPr>
                <w:sz w:val="16"/>
                <w:szCs w:val="16"/>
              </w:rPr>
            </w:pPr>
            <w:r w:rsidRPr="00F14D84">
              <w:rPr>
                <w:sz w:val="16"/>
                <w:szCs w:val="16"/>
              </w:rPr>
              <w:t>18.5.0</w:t>
            </w:r>
          </w:p>
        </w:tc>
      </w:tr>
      <w:tr w:rsidR="002C6D9D" w:rsidRPr="00F14D84" w14:paraId="09D0B1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9C3269" w14:textId="2645720A" w:rsidR="000E5EB4" w:rsidRPr="00F14D84" w:rsidRDefault="000E5EB4"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46BA84" w14:textId="5134A6EC" w:rsidR="000E5EB4" w:rsidRPr="00F14D84" w:rsidRDefault="000E5EB4"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B6E21A8" w14:textId="1524E2CF" w:rsidR="000E5EB4" w:rsidRPr="00F14D84" w:rsidRDefault="000E5EB4"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7B0E23B6" w14:textId="6BF49BE6" w:rsidR="000E5EB4" w:rsidRPr="00F14D84" w:rsidRDefault="000E5EB4" w:rsidP="002C6D9D">
            <w:pPr>
              <w:pStyle w:val="TAL"/>
              <w:rPr>
                <w:sz w:val="16"/>
              </w:rPr>
            </w:pPr>
            <w:r w:rsidRPr="00F14D84">
              <w:rPr>
                <w:sz w:val="16"/>
              </w:rPr>
              <w:t>3939</w:t>
            </w:r>
          </w:p>
        </w:tc>
        <w:tc>
          <w:tcPr>
            <w:tcW w:w="425" w:type="dxa"/>
            <w:tcBorders>
              <w:top w:val="single" w:sz="4" w:space="0" w:color="auto"/>
              <w:left w:val="single" w:sz="4" w:space="0" w:color="auto"/>
              <w:bottom w:val="single" w:sz="4" w:space="0" w:color="auto"/>
              <w:right w:val="single" w:sz="4" w:space="0" w:color="auto"/>
            </w:tcBorders>
          </w:tcPr>
          <w:p w14:paraId="687CFCB8" w14:textId="220DC38A" w:rsidR="000E5EB4" w:rsidRPr="00F14D84" w:rsidRDefault="000E5E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DF80593" w14:textId="051337B7" w:rsidR="000E5EB4" w:rsidRPr="00F14D84" w:rsidRDefault="000E5EB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EFA8D00" w14:textId="4D4D0BE5" w:rsidR="000E5EB4" w:rsidRPr="00F14D84" w:rsidRDefault="000E5EB4" w:rsidP="005729EB">
            <w:pPr>
              <w:pStyle w:val="TAL"/>
              <w:rPr>
                <w:sz w:val="16"/>
                <w:szCs w:val="16"/>
                <w:lang w:eastAsia="zh-CN"/>
              </w:rPr>
            </w:pPr>
            <w:r w:rsidRPr="00F14D84">
              <w:rPr>
                <w:sz w:val="16"/>
                <w:szCs w:val="16"/>
                <w:lang w:eastAsia="zh-CN"/>
              </w:rPr>
              <w:t>UE unavailability period reporting for enhanced discontinuous coverage overrides mobility management congestion control - EPS</w:t>
            </w:r>
          </w:p>
        </w:tc>
        <w:tc>
          <w:tcPr>
            <w:tcW w:w="847" w:type="dxa"/>
            <w:tcBorders>
              <w:top w:val="single" w:sz="4" w:space="0" w:color="auto"/>
              <w:left w:val="single" w:sz="4" w:space="0" w:color="auto"/>
              <w:bottom w:val="single" w:sz="4" w:space="0" w:color="auto"/>
              <w:right w:val="single" w:sz="4" w:space="0" w:color="auto"/>
            </w:tcBorders>
          </w:tcPr>
          <w:p w14:paraId="7D002678" w14:textId="1FCE34AC" w:rsidR="000E5EB4" w:rsidRPr="00F14D84" w:rsidRDefault="000E5EB4" w:rsidP="005729EB">
            <w:pPr>
              <w:pStyle w:val="TAL"/>
              <w:rPr>
                <w:sz w:val="16"/>
                <w:szCs w:val="16"/>
              </w:rPr>
            </w:pPr>
            <w:r w:rsidRPr="00F14D84">
              <w:rPr>
                <w:sz w:val="16"/>
                <w:szCs w:val="16"/>
              </w:rPr>
              <w:t>18.5.0</w:t>
            </w:r>
          </w:p>
        </w:tc>
      </w:tr>
      <w:tr w:rsidR="002C6D9D" w:rsidRPr="00F14D84" w14:paraId="227C98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9196DF" w14:textId="20F37085" w:rsidR="00FA1977" w:rsidRPr="00F14D84" w:rsidRDefault="00FA1977"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C5599B7" w14:textId="3630681F" w:rsidR="00FA1977" w:rsidRPr="00F14D84" w:rsidRDefault="00FA1977"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AF6DDDE" w14:textId="21D62BB7" w:rsidR="00FA1977" w:rsidRPr="00F14D84" w:rsidRDefault="00FA1977"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2BAA6611" w14:textId="7A1743E0" w:rsidR="00FA1977" w:rsidRPr="00F14D84" w:rsidRDefault="00FA1977" w:rsidP="002C6D9D">
            <w:pPr>
              <w:pStyle w:val="TAL"/>
              <w:rPr>
                <w:sz w:val="16"/>
              </w:rPr>
            </w:pPr>
            <w:r w:rsidRPr="00F14D84">
              <w:rPr>
                <w:sz w:val="16"/>
              </w:rPr>
              <w:t>3934</w:t>
            </w:r>
          </w:p>
        </w:tc>
        <w:tc>
          <w:tcPr>
            <w:tcW w:w="425" w:type="dxa"/>
            <w:tcBorders>
              <w:top w:val="single" w:sz="4" w:space="0" w:color="auto"/>
              <w:left w:val="single" w:sz="4" w:space="0" w:color="auto"/>
              <w:bottom w:val="single" w:sz="4" w:space="0" w:color="auto"/>
              <w:right w:val="single" w:sz="4" w:space="0" w:color="auto"/>
            </w:tcBorders>
          </w:tcPr>
          <w:p w14:paraId="431A5A8A" w14:textId="6993E7AD" w:rsidR="00FA1977" w:rsidRPr="00F14D84" w:rsidRDefault="00FA197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5103B18" w14:textId="6A2BC910" w:rsidR="00FA1977" w:rsidRPr="00F14D84" w:rsidRDefault="00FA197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AB7F531" w14:textId="2CCD5643" w:rsidR="00FA1977" w:rsidRPr="00F14D84" w:rsidRDefault="00FA1977" w:rsidP="005729EB">
            <w:pPr>
              <w:pStyle w:val="TAL"/>
              <w:rPr>
                <w:sz w:val="16"/>
                <w:szCs w:val="16"/>
                <w:lang w:eastAsia="zh-CN"/>
              </w:rPr>
            </w:pPr>
            <w:r w:rsidRPr="00F14D84">
              <w:rPr>
                <w:sz w:val="16"/>
                <w:szCs w:val="16"/>
                <w:lang w:eastAsia="zh-CN"/>
              </w:rPr>
              <w:t>Transport of messages of network-requested UE policy management procedure</w:t>
            </w:r>
          </w:p>
        </w:tc>
        <w:tc>
          <w:tcPr>
            <w:tcW w:w="847" w:type="dxa"/>
            <w:tcBorders>
              <w:top w:val="single" w:sz="4" w:space="0" w:color="auto"/>
              <w:left w:val="single" w:sz="4" w:space="0" w:color="auto"/>
              <w:bottom w:val="single" w:sz="4" w:space="0" w:color="auto"/>
              <w:right w:val="single" w:sz="4" w:space="0" w:color="auto"/>
            </w:tcBorders>
          </w:tcPr>
          <w:p w14:paraId="3E461ABD" w14:textId="5C730DF2" w:rsidR="00FA1977" w:rsidRPr="00F14D84" w:rsidRDefault="00FA1977" w:rsidP="005729EB">
            <w:pPr>
              <w:pStyle w:val="TAL"/>
              <w:rPr>
                <w:sz w:val="16"/>
                <w:szCs w:val="16"/>
              </w:rPr>
            </w:pPr>
            <w:r w:rsidRPr="00F14D84">
              <w:rPr>
                <w:sz w:val="16"/>
                <w:szCs w:val="16"/>
              </w:rPr>
              <w:t>18.5.0</w:t>
            </w:r>
          </w:p>
        </w:tc>
      </w:tr>
      <w:tr w:rsidR="002C6D9D" w:rsidRPr="00F14D84" w14:paraId="6A99D4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E40048" w14:textId="2A8503C1" w:rsidR="00E00B9B" w:rsidRPr="00F14D84" w:rsidRDefault="00E00B9B"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AEBA57E" w14:textId="4BEDC9B2" w:rsidR="00E00B9B" w:rsidRPr="00F14D84" w:rsidRDefault="00E00B9B"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D38BCB9" w14:textId="048FEFE0" w:rsidR="00E00B9B" w:rsidRPr="00F14D84" w:rsidRDefault="00E00B9B"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4ACD8E8" w14:textId="7C5F8F8C" w:rsidR="00E00B9B" w:rsidRPr="00F14D84" w:rsidRDefault="00E00B9B" w:rsidP="002C6D9D">
            <w:pPr>
              <w:pStyle w:val="TAL"/>
              <w:rPr>
                <w:sz w:val="16"/>
              </w:rPr>
            </w:pPr>
            <w:r w:rsidRPr="00F14D84">
              <w:rPr>
                <w:sz w:val="16"/>
              </w:rPr>
              <w:t>3951</w:t>
            </w:r>
          </w:p>
        </w:tc>
        <w:tc>
          <w:tcPr>
            <w:tcW w:w="425" w:type="dxa"/>
            <w:tcBorders>
              <w:top w:val="single" w:sz="4" w:space="0" w:color="auto"/>
              <w:left w:val="single" w:sz="4" w:space="0" w:color="auto"/>
              <w:bottom w:val="single" w:sz="4" w:space="0" w:color="auto"/>
              <w:right w:val="single" w:sz="4" w:space="0" w:color="auto"/>
            </w:tcBorders>
          </w:tcPr>
          <w:p w14:paraId="4609EBA3" w14:textId="7912DE8C" w:rsidR="00E00B9B" w:rsidRPr="00F14D84" w:rsidRDefault="00E00B9B"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5A19E44" w14:textId="63F0A841" w:rsidR="00E00B9B" w:rsidRPr="00F14D84" w:rsidRDefault="00E00B9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414636" w14:textId="2273A825" w:rsidR="00E00B9B" w:rsidRPr="00F14D84" w:rsidRDefault="00E00B9B" w:rsidP="005729EB">
            <w:pPr>
              <w:pStyle w:val="TAL"/>
              <w:rPr>
                <w:sz w:val="16"/>
                <w:szCs w:val="16"/>
                <w:lang w:eastAsia="zh-CN"/>
              </w:rPr>
            </w:pPr>
            <w:r w:rsidRPr="00F14D84">
              <w:rPr>
                <w:sz w:val="16"/>
                <w:szCs w:val="16"/>
                <w:lang w:eastAsia="zh-CN"/>
              </w:rPr>
              <w:t>Correction on starting timer T3440 if indicate re-registration required</w:t>
            </w:r>
          </w:p>
        </w:tc>
        <w:tc>
          <w:tcPr>
            <w:tcW w:w="847" w:type="dxa"/>
            <w:tcBorders>
              <w:top w:val="single" w:sz="4" w:space="0" w:color="auto"/>
              <w:left w:val="single" w:sz="4" w:space="0" w:color="auto"/>
              <w:bottom w:val="single" w:sz="4" w:space="0" w:color="auto"/>
              <w:right w:val="single" w:sz="4" w:space="0" w:color="auto"/>
            </w:tcBorders>
          </w:tcPr>
          <w:p w14:paraId="772F3F3C" w14:textId="4A0667CF" w:rsidR="00E00B9B" w:rsidRPr="00F14D84" w:rsidRDefault="00E00B9B" w:rsidP="005729EB">
            <w:pPr>
              <w:pStyle w:val="TAL"/>
              <w:rPr>
                <w:sz w:val="16"/>
                <w:szCs w:val="16"/>
              </w:rPr>
            </w:pPr>
            <w:r w:rsidRPr="00F14D84">
              <w:rPr>
                <w:sz w:val="16"/>
                <w:szCs w:val="16"/>
              </w:rPr>
              <w:t>18.5.0</w:t>
            </w:r>
          </w:p>
        </w:tc>
      </w:tr>
      <w:tr w:rsidR="002C6D9D" w:rsidRPr="00F14D84" w14:paraId="10DD442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97CB1A" w14:textId="138BF94A" w:rsidR="00565BD3" w:rsidRPr="00F14D84" w:rsidRDefault="00565BD3"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C579BA9" w14:textId="7BE7480C" w:rsidR="00565BD3" w:rsidRPr="00F14D84" w:rsidRDefault="00565BD3"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7FB5580" w14:textId="17F3E151" w:rsidR="00565BD3" w:rsidRPr="00F14D84" w:rsidRDefault="00565BD3"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200BBE55" w14:textId="72C3EF17" w:rsidR="00565BD3" w:rsidRPr="00F14D84" w:rsidRDefault="00565BD3" w:rsidP="002C6D9D">
            <w:pPr>
              <w:pStyle w:val="TAL"/>
              <w:rPr>
                <w:sz w:val="16"/>
              </w:rPr>
            </w:pPr>
            <w:r w:rsidRPr="00F14D84">
              <w:rPr>
                <w:sz w:val="16"/>
              </w:rPr>
              <w:t>3907</w:t>
            </w:r>
          </w:p>
        </w:tc>
        <w:tc>
          <w:tcPr>
            <w:tcW w:w="425" w:type="dxa"/>
            <w:tcBorders>
              <w:top w:val="single" w:sz="4" w:space="0" w:color="auto"/>
              <w:left w:val="single" w:sz="4" w:space="0" w:color="auto"/>
              <w:bottom w:val="single" w:sz="4" w:space="0" w:color="auto"/>
              <w:right w:val="single" w:sz="4" w:space="0" w:color="auto"/>
            </w:tcBorders>
          </w:tcPr>
          <w:p w14:paraId="7D918A82" w14:textId="61B83393" w:rsidR="00565BD3" w:rsidRPr="00F14D84" w:rsidRDefault="00565BD3"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37B8FF1" w14:textId="729F6FBB" w:rsidR="00565BD3" w:rsidRPr="00F14D84" w:rsidRDefault="00565BD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4DEDFC" w14:textId="698E5743" w:rsidR="00565BD3" w:rsidRPr="00F14D84" w:rsidRDefault="00565BD3" w:rsidP="005729EB">
            <w:pPr>
              <w:pStyle w:val="TAL"/>
              <w:rPr>
                <w:sz w:val="16"/>
                <w:szCs w:val="16"/>
                <w:lang w:eastAsia="zh-CN"/>
              </w:rPr>
            </w:pPr>
            <w:r w:rsidRPr="00F14D84">
              <w:rPr>
                <w:sz w:val="16"/>
                <w:szCs w:val="16"/>
                <w:lang w:eastAsia="zh-CN"/>
              </w:rPr>
              <w:t>Release of the NAS signalling connection established from EMM-IDLE</w:t>
            </w:r>
          </w:p>
        </w:tc>
        <w:tc>
          <w:tcPr>
            <w:tcW w:w="847" w:type="dxa"/>
            <w:tcBorders>
              <w:top w:val="single" w:sz="4" w:space="0" w:color="auto"/>
              <w:left w:val="single" w:sz="4" w:space="0" w:color="auto"/>
              <w:bottom w:val="single" w:sz="4" w:space="0" w:color="auto"/>
              <w:right w:val="single" w:sz="4" w:space="0" w:color="auto"/>
            </w:tcBorders>
          </w:tcPr>
          <w:p w14:paraId="36AFC9CB" w14:textId="14B688C6" w:rsidR="00565BD3" w:rsidRPr="00F14D84" w:rsidRDefault="00565BD3" w:rsidP="005729EB">
            <w:pPr>
              <w:pStyle w:val="TAL"/>
              <w:rPr>
                <w:sz w:val="16"/>
                <w:szCs w:val="16"/>
              </w:rPr>
            </w:pPr>
            <w:r w:rsidRPr="00F14D84">
              <w:rPr>
                <w:sz w:val="16"/>
                <w:szCs w:val="16"/>
              </w:rPr>
              <w:t>18.5.0</w:t>
            </w:r>
          </w:p>
        </w:tc>
      </w:tr>
      <w:tr w:rsidR="002C6D9D" w:rsidRPr="00F14D84" w14:paraId="0AC02B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D930BC" w14:textId="09612ED0" w:rsidR="0041033F" w:rsidRPr="00F14D84" w:rsidRDefault="0041033F"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F2F9994" w14:textId="704D98A2" w:rsidR="0041033F" w:rsidRPr="00F14D84" w:rsidRDefault="0041033F"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20239138" w14:textId="0A031090" w:rsidR="0041033F" w:rsidRPr="00F14D84" w:rsidRDefault="0041033F" w:rsidP="002C6D9D">
            <w:pPr>
              <w:pStyle w:val="TAC"/>
              <w:rPr>
                <w:sz w:val="16"/>
              </w:rPr>
            </w:pPr>
            <w:r w:rsidRPr="00F14D84">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0F86CBA4" w14:textId="6BE56C18" w:rsidR="0041033F" w:rsidRPr="00F14D84" w:rsidRDefault="0041033F" w:rsidP="002C6D9D">
            <w:pPr>
              <w:pStyle w:val="TAL"/>
              <w:rPr>
                <w:sz w:val="16"/>
              </w:rPr>
            </w:pPr>
            <w:r w:rsidRPr="00F14D84">
              <w:rPr>
                <w:sz w:val="16"/>
              </w:rPr>
              <w:t>3941</w:t>
            </w:r>
          </w:p>
        </w:tc>
        <w:tc>
          <w:tcPr>
            <w:tcW w:w="425" w:type="dxa"/>
            <w:tcBorders>
              <w:top w:val="single" w:sz="4" w:space="0" w:color="auto"/>
              <w:left w:val="single" w:sz="4" w:space="0" w:color="auto"/>
              <w:bottom w:val="single" w:sz="4" w:space="0" w:color="auto"/>
              <w:right w:val="single" w:sz="4" w:space="0" w:color="auto"/>
            </w:tcBorders>
          </w:tcPr>
          <w:p w14:paraId="413F1231" w14:textId="5B70CEA0" w:rsidR="0041033F" w:rsidRPr="00F14D84" w:rsidRDefault="0041033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BA9C3CF" w14:textId="11B3BE59" w:rsidR="0041033F" w:rsidRPr="00F14D84" w:rsidRDefault="0041033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C9A628" w14:textId="379A173A" w:rsidR="0041033F" w:rsidRPr="00F14D84" w:rsidRDefault="0041033F" w:rsidP="005729EB">
            <w:pPr>
              <w:pStyle w:val="TAL"/>
              <w:rPr>
                <w:sz w:val="16"/>
                <w:szCs w:val="16"/>
                <w:lang w:eastAsia="zh-CN"/>
              </w:rPr>
            </w:pPr>
            <w:r w:rsidRPr="00F14D84">
              <w:rPr>
                <w:sz w:val="16"/>
                <w:szCs w:val="16"/>
                <w:lang w:eastAsia="zh-CN"/>
              </w:rPr>
              <w:t>EPS bearer handling after CPSR with active flag not having bearer resource (24.301)</w:t>
            </w:r>
          </w:p>
        </w:tc>
        <w:tc>
          <w:tcPr>
            <w:tcW w:w="847" w:type="dxa"/>
            <w:tcBorders>
              <w:top w:val="single" w:sz="4" w:space="0" w:color="auto"/>
              <w:left w:val="single" w:sz="4" w:space="0" w:color="auto"/>
              <w:bottom w:val="single" w:sz="4" w:space="0" w:color="auto"/>
              <w:right w:val="single" w:sz="4" w:space="0" w:color="auto"/>
            </w:tcBorders>
          </w:tcPr>
          <w:p w14:paraId="14F80ABA" w14:textId="2D79DD12" w:rsidR="0041033F" w:rsidRPr="00F14D84" w:rsidRDefault="0041033F" w:rsidP="005729EB">
            <w:pPr>
              <w:pStyle w:val="TAL"/>
              <w:rPr>
                <w:sz w:val="16"/>
                <w:szCs w:val="16"/>
              </w:rPr>
            </w:pPr>
            <w:r w:rsidRPr="00F14D84">
              <w:rPr>
                <w:sz w:val="16"/>
                <w:szCs w:val="16"/>
              </w:rPr>
              <w:t>18.5.0</w:t>
            </w:r>
          </w:p>
        </w:tc>
      </w:tr>
      <w:tr w:rsidR="002C6D9D" w:rsidRPr="00F14D84" w14:paraId="1A501E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21E483" w14:textId="0EA83D68" w:rsidR="006E0132" w:rsidRPr="00F14D84" w:rsidRDefault="006E0132"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6485008" w14:textId="67487DCB" w:rsidR="006E0132" w:rsidRPr="00F14D84" w:rsidRDefault="006E0132"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F32FF9A" w14:textId="18DCB5F1" w:rsidR="006E0132" w:rsidRPr="00F14D84" w:rsidRDefault="006E0132"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2846F5F" w14:textId="630ECBBB" w:rsidR="006E0132" w:rsidRPr="00F14D84" w:rsidRDefault="006E0132" w:rsidP="002C6D9D">
            <w:pPr>
              <w:pStyle w:val="TAL"/>
              <w:rPr>
                <w:sz w:val="16"/>
              </w:rPr>
            </w:pPr>
            <w:r w:rsidRPr="00F14D84">
              <w:rPr>
                <w:sz w:val="16"/>
              </w:rPr>
              <w:t>3961</w:t>
            </w:r>
          </w:p>
        </w:tc>
        <w:tc>
          <w:tcPr>
            <w:tcW w:w="425" w:type="dxa"/>
            <w:tcBorders>
              <w:top w:val="single" w:sz="4" w:space="0" w:color="auto"/>
              <w:left w:val="single" w:sz="4" w:space="0" w:color="auto"/>
              <w:bottom w:val="single" w:sz="4" w:space="0" w:color="auto"/>
              <w:right w:val="single" w:sz="4" w:space="0" w:color="auto"/>
            </w:tcBorders>
          </w:tcPr>
          <w:p w14:paraId="2DB13A5F" w14:textId="49AAAFDB" w:rsidR="006E0132" w:rsidRPr="00F14D84" w:rsidRDefault="006E0132"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3192476" w14:textId="3429461E" w:rsidR="006E0132" w:rsidRPr="00F14D84" w:rsidRDefault="006E0132"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6987418" w14:textId="2E73B368" w:rsidR="006E0132" w:rsidRPr="00F14D84" w:rsidRDefault="006E0132" w:rsidP="005729EB">
            <w:pPr>
              <w:pStyle w:val="TAL"/>
              <w:rPr>
                <w:sz w:val="16"/>
                <w:szCs w:val="16"/>
                <w:lang w:eastAsia="zh-CN"/>
              </w:rPr>
            </w:pPr>
            <w:r w:rsidRPr="00F14D84">
              <w:rPr>
                <w:sz w:val="16"/>
                <w:szCs w:val="16"/>
                <w:lang w:eastAsia="zh-CN"/>
              </w:rPr>
              <w:t>Handling T3448 timer during unavailability period</w:t>
            </w:r>
          </w:p>
        </w:tc>
        <w:tc>
          <w:tcPr>
            <w:tcW w:w="847" w:type="dxa"/>
            <w:tcBorders>
              <w:top w:val="single" w:sz="4" w:space="0" w:color="auto"/>
              <w:left w:val="single" w:sz="4" w:space="0" w:color="auto"/>
              <w:bottom w:val="single" w:sz="4" w:space="0" w:color="auto"/>
              <w:right w:val="single" w:sz="4" w:space="0" w:color="auto"/>
            </w:tcBorders>
          </w:tcPr>
          <w:p w14:paraId="51AAA386" w14:textId="27B673B3" w:rsidR="006E0132" w:rsidRPr="00F14D84" w:rsidRDefault="006E0132" w:rsidP="005729EB">
            <w:pPr>
              <w:pStyle w:val="TAL"/>
              <w:rPr>
                <w:sz w:val="16"/>
                <w:szCs w:val="16"/>
              </w:rPr>
            </w:pPr>
            <w:r w:rsidRPr="00F14D84">
              <w:rPr>
                <w:sz w:val="16"/>
                <w:szCs w:val="16"/>
              </w:rPr>
              <w:t>18.5.0</w:t>
            </w:r>
          </w:p>
        </w:tc>
      </w:tr>
      <w:tr w:rsidR="002C6D9D" w:rsidRPr="00F14D84" w14:paraId="5B6B43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17831" w14:textId="3D176AC6" w:rsidR="0060680C" w:rsidRPr="00F14D84" w:rsidRDefault="0060680C"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2DCD746" w14:textId="46680093" w:rsidR="0060680C" w:rsidRPr="00F14D84" w:rsidRDefault="0060680C"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D3B92B7" w14:textId="3B115667" w:rsidR="0060680C" w:rsidRPr="00F14D84" w:rsidRDefault="0060680C"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1783ABE" w14:textId="1EEAEEA8" w:rsidR="0060680C" w:rsidRPr="00F14D84" w:rsidRDefault="0060680C" w:rsidP="002C6D9D">
            <w:pPr>
              <w:pStyle w:val="TAL"/>
              <w:rPr>
                <w:sz w:val="16"/>
              </w:rPr>
            </w:pPr>
            <w:r w:rsidRPr="00F14D84">
              <w:rPr>
                <w:sz w:val="16"/>
              </w:rPr>
              <w:t>3962</w:t>
            </w:r>
          </w:p>
        </w:tc>
        <w:tc>
          <w:tcPr>
            <w:tcW w:w="425" w:type="dxa"/>
            <w:tcBorders>
              <w:top w:val="single" w:sz="4" w:space="0" w:color="auto"/>
              <w:left w:val="single" w:sz="4" w:space="0" w:color="auto"/>
              <w:bottom w:val="single" w:sz="4" w:space="0" w:color="auto"/>
              <w:right w:val="single" w:sz="4" w:space="0" w:color="auto"/>
            </w:tcBorders>
          </w:tcPr>
          <w:p w14:paraId="4C7250B5" w14:textId="35D2620C" w:rsidR="0060680C" w:rsidRPr="00F14D84" w:rsidRDefault="0060680C"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88F06BF" w14:textId="630836FB" w:rsidR="0060680C" w:rsidRPr="00F14D84" w:rsidRDefault="0060680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02A2CF" w14:textId="4D32261B" w:rsidR="0060680C" w:rsidRPr="00F14D84" w:rsidRDefault="0060680C" w:rsidP="005729EB">
            <w:pPr>
              <w:pStyle w:val="TAL"/>
              <w:rPr>
                <w:sz w:val="16"/>
                <w:szCs w:val="16"/>
                <w:lang w:eastAsia="zh-CN"/>
              </w:rPr>
            </w:pPr>
            <w:r w:rsidRPr="00F14D84">
              <w:rPr>
                <w:sz w:val="16"/>
                <w:szCs w:val="16"/>
                <w:lang w:eastAsia="zh-CN"/>
              </w:rPr>
              <w:t>Handling authentication reject during emergency services</w:t>
            </w:r>
          </w:p>
        </w:tc>
        <w:tc>
          <w:tcPr>
            <w:tcW w:w="847" w:type="dxa"/>
            <w:tcBorders>
              <w:top w:val="single" w:sz="4" w:space="0" w:color="auto"/>
              <w:left w:val="single" w:sz="4" w:space="0" w:color="auto"/>
              <w:bottom w:val="single" w:sz="4" w:space="0" w:color="auto"/>
              <w:right w:val="single" w:sz="4" w:space="0" w:color="auto"/>
            </w:tcBorders>
          </w:tcPr>
          <w:p w14:paraId="3A2C9560" w14:textId="17ECBB5E" w:rsidR="0060680C" w:rsidRPr="00F14D84" w:rsidRDefault="0060680C" w:rsidP="005729EB">
            <w:pPr>
              <w:pStyle w:val="TAL"/>
              <w:rPr>
                <w:sz w:val="16"/>
                <w:szCs w:val="16"/>
              </w:rPr>
            </w:pPr>
            <w:r w:rsidRPr="00F14D84">
              <w:rPr>
                <w:sz w:val="16"/>
                <w:szCs w:val="16"/>
              </w:rPr>
              <w:t>18.5.0</w:t>
            </w:r>
          </w:p>
        </w:tc>
      </w:tr>
      <w:tr w:rsidR="002C6D9D" w:rsidRPr="00F14D84" w14:paraId="2DA901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BBF4B6" w14:textId="47A13323" w:rsidR="0060680C" w:rsidRPr="00F14D84" w:rsidRDefault="0060680C"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9A7A636" w14:textId="0E33A57A" w:rsidR="0060680C" w:rsidRPr="00F14D84" w:rsidRDefault="0060680C"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FA03304" w14:textId="42581D86" w:rsidR="0060680C" w:rsidRPr="00F14D84" w:rsidRDefault="0060680C"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6FD212A4" w14:textId="6E5FF20A" w:rsidR="0060680C" w:rsidRPr="00F14D84" w:rsidRDefault="0060680C" w:rsidP="002C6D9D">
            <w:pPr>
              <w:pStyle w:val="TAL"/>
              <w:rPr>
                <w:sz w:val="16"/>
              </w:rPr>
            </w:pPr>
            <w:r w:rsidRPr="00F14D84">
              <w:rPr>
                <w:sz w:val="16"/>
              </w:rPr>
              <w:t>3968</w:t>
            </w:r>
          </w:p>
        </w:tc>
        <w:tc>
          <w:tcPr>
            <w:tcW w:w="425" w:type="dxa"/>
            <w:tcBorders>
              <w:top w:val="single" w:sz="4" w:space="0" w:color="auto"/>
              <w:left w:val="single" w:sz="4" w:space="0" w:color="auto"/>
              <w:bottom w:val="single" w:sz="4" w:space="0" w:color="auto"/>
              <w:right w:val="single" w:sz="4" w:space="0" w:color="auto"/>
            </w:tcBorders>
          </w:tcPr>
          <w:p w14:paraId="692216E3" w14:textId="71D556BA" w:rsidR="0060680C" w:rsidRPr="00F14D84" w:rsidRDefault="0060680C"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BD4DF4D" w14:textId="206D0965" w:rsidR="0060680C" w:rsidRPr="00F14D84" w:rsidRDefault="0060680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8768D7" w14:textId="120E29DB" w:rsidR="0060680C" w:rsidRPr="00F14D84" w:rsidRDefault="0060680C" w:rsidP="005729EB">
            <w:pPr>
              <w:pStyle w:val="TAL"/>
              <w:rPr>
                <w:sz w:val="16"/>
                <w:szCs w:val="16"/>
                <w:lang w:eastAsia="zh-CN"/>
              </w:rPr>
            </w:pPr>
            <w:r w:rsidRPr="00F14D84">
              <w:rPr>
                <w:sz w:val="16"/>
                <w:szCs w:val="16"/>
                <w:lang w:eastAsia="zh-CN"/>
              </w:rPr>
              <w:t>Cleanup of TS 24.301</w:t>
            </w:r>
          </w:p>
        </w:tc>
        <w:tc>
          <w:tcPr>
            <w:tcW w:w="847" w:type="dxa"/>
            <w:tcBorders>
              <w:top w:val="single" w:sz="4" w:space="0" w:color="auto"/>
              <w:left w:val="single" w:sz="4" w:space="0" w:color="auto"/>
              <w:bottom w:val="single" w:sz="4" w:space="0" w:color="auto"/>
              <w:right w:val="single" w:sz="4" w:space="0" w:color="auto"/>
            </w:tcBorders>
          </w:tcPr>
          <w:p w14:paraId="35CDA7BE" w14:textId="446878F2" w:rsidR="0060680C" w:rsidRPr="00F14D84" w:rsidRDefault="0060680C" w:rsidP="005729EB">
            <w:pPr>
              <w:pStyle w:val="TAL"/>
              <w:rPr>
                <w:sz w:val="16"/>
                <w:szCs w:val="16"/>
              </w:rPr>
            </w:pPr>
            <w:r w:rsidRPr="00F14D84">
              <w:rPr>
                <w:sz w:val="16"/>
                <w:szCs w:val="16"/>
              </w:rPr>
              <w:t>18.5.0</w:t>
            </w:r>
          </w:p>
        </w:tc>
      </w:tr>
      <w:tr w:rsidR="002C6D9D" w:rsidRPr="00F14D84" w14:paraId="50FC6C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F5D0E7" w14:textId="7EEBBC40" w:rsidR="00333B98" w:rsidRPr="00F14D84" w:rsidRDefault="00333B98"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65BDD80" w14:textId="34A1E2A1" w:rsidR="00333B98" w:rsidRPr="00F14D84" w:rsidRDefault="00333B98"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D4D3816" w14:textId="1D78A5A7" w:rsidR="00333B98" w:rsidRPr="00F14D84" w:rsidRDefault="00333B98" w:rsidP="002C6D9D">
            <w:pPr>
              <w:pStyle w:val="TAC"/>
              <w:rPr>
                <w:sz w:val="16"/>
              </w:rPr>
            </w:pPr>
            <w:r w:rsidRPr="00F14D84">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166D93DD" w14:textId="41800C3C" w:rsidR="00333B98" w:rsidRPr="00F14D84" w:rsidRDefault="00333B98" w:rsidP="002C6D9D">
            <w:pPr>
              <w:pStyle w:val="TAL"/>
              <w:rPr>
                <w:sz w:val="16"/>
              </w:rPr>
            </w:pPr>
            <w:r w:rsidRPr="00F14D84">
              <w:rPr>
                <w:sz w:val="16"/>
              </w:rPr>
              <w:t>3947</w:t>
            </w:r>
          </w:p>
        </w:tc>
        <w:tc>
          <w:tcPr>
            <w:tcW w:w="425" w:type="dxa"/>
            <w:tcBorders>
              <w:top w:val="single" w:sz="4" w:space="0" w:color="auto"/>
              <w:left w:val="single" w:sz="4" w:space="0" w:color="auto"/>
              <w:bottom w:val="single" w:sz="4" w:space="0" w:color="auto"/>
              <w:right w:val="single" w:sz="4" w:space="0" w:color="auto"/>
            </w:tcBorders>
          </w:tcPr>
          <w:p w14:paraId="04CE401C" w14:textId="68623A27" w:rsidR="00333B98" w:rsidRPr="00F14D84" w:rsidRDefault="00333B98"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77E15D6" w14:textId="1B5DDAA3" w:rsidR="00333B98" w:rsidRPr="00F14D84" w:rsidRDefault="00333B98"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B189E44" w14:textId="7A996B57" w:rsidR="00333B98" w:rsidRPr="00F14D84" w:rsidRDefault="00333B98" w:rsidP="005729EB">
            <w:pPr>
              <w:pStyle w:val="TAL"/>
              <w:rPr>
                <w:sz w:val="16"/>
                <w:szCs w:val="16"/>
                <w:lang w:eastAsia="zh-CN"/>
              </w:rPr>
            </w:pPr>
            <w:proofErr w:type="spellStart"/>
            <w:r w:rsidRPr="00F14D84">
              <w:rPr>
                <w:sz w:val="16"/>
                <w:szCs w:val="16"/>
                <w:lang w:eastAsia="zh-CN"/>
              </w:rPr>
              <w:t>Updation</w:t>
            </w:r>
            <w:proofErr w:type="spellEnd"/>
            <w:r w:rsidRPr="00F14D84">
              <w:rPr>
                <w:sz w:val="16"/>
                <w:szCs w:val="16"/>
                <w:lang w:eastAsia="zh-CN"/>
              </w:rPr>
              <w:t xml:space="preserve"> for the timer handling for unavailability period activation.</w:t>
            </w:r>
          </w:p>
        </w:tc>
        <w:tc>
          <w:tcPr>
            <w:tcW w:w="847" w:type="dxa"/>
            <w:tcBorders>
              <w:top w:val="single" w:sz="4" w:space="0" w:color="auto"/>
              <w:left w:val="single" w:sz="4" w:space="0" w:color="auto"/>
              <w:bottom w:val="single" w:sz="4" w:space="0" w:color="auto"/>
              <w:right w:val="single" w:sz="4" w:space="0" w:color="auto"/>
            </w:tcBorders>
          </w:tcPr>
          <w:p w14:paraId="3A7C635B" w14:textId="6AB7D76C" w:rsidR="00333B98" w:rsidRPr="00F14D84" w:rsidRDefault="00333B98" w:rsidP="005729EB">
            <w:pPr>
              <w:pStyle w:val="TAL"/>
              <w:rPr>
                <w:sz w:val="16"/>
                <w:szCs w:val="16"/>
              </w:rPr>
            </w:pPr>
            <w:r w:rsidRPr="00F14D84">
              <w:rPr>
                <w:sz w:val="16"/>
                <w:szCs w:val="16"/>
              </w:rPr>
              <w:t>18.5.0</w:t>
            </w:r>
          </w:p>
        </w:tc>
      </w:tr>
      <w:tr w:rsidR="002C6D9D" w:rsidRPr="00F14D84" w14:paraId="185E470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1C119" w14:textId="73D6A4E9" w:rsidR="001A1882" w:rsidRPr="00F14D84" w:rsidRDefault="001A1882"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7A9C163" w14:textId="0C817DA7" w:rsidR="001A1882" w:rsidRPr="00F14D84" w:rsidRDefault="001A1882"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66CBC9F" w14:textId="1C9893CC" w:rsidR="001A1882" w:rsidRPr="00F14D84" w:rsidRDefault="001A1882"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048CE872" w14:textId="5EBE1EA5" w:rsidR="001A1882" w:rsidRPr="00F14D84" w:rsidRDefault="001A1882" w:rsidP="002C6D9D">
            <w:pPr>
              <w:pStyle w:val="TAL"/>
              <w:rPr>
                <w:sz w:val="16"/>
              </w:rPr>
            </w:pPr>
            <w:r w:rsidRPr="00F14D84">
              <w:rPr>
                <w:sz w:val="16"/>
              </w:rPr>
              <w:t>3971</w:t>
            </w:r>
          </w:p>
        </w:tc>
        <w:tc>
          <w:tcPr>
            <w:tcW w:w="425" w:type="dxa"/>
            <w:tcBorders>
              <w:top w:val="single" w:sz="4" w:space="0" w:color="auto"/>
              <w:left w:val="single" w:sz="4" w:space="0" w:color="auto"/>
              <w:bottom w:val="single" w:sz="4" w:space="0" w:color="auto"/>
              <w:right w:val="single" w:sz="4" w:space="0" w:color="auto"/>
            </w:tcBorders>
          </w:tcPr>
          <w:p w14:paraId="2CBE183C" w14:textId="77777777" w:rsidR="001A1882" w:rsidRPr="00F14D84" w:rsidRDefault="001A1882"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3B47FD4" w14:textId="3EAA9BE0" w:rsidR="001A1882" w:rsidRPr="00F14D84" w:rsidRDefault="001A188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98AD2E" w14:textId="322AA47C" w:rsidR="001A1882" w:rsidRPr="00F14D84" w:rsidRDefault="001A1882" w:rsidP="005729EB">
            <w:pPr>
              <w:pStyle w:val="TAL"/>
              <w:rPr>
                <w:sz w:val="16"/>
                <w:szCs w:val="16"/>
                <w:lang w:eastAsia="zh-CN"/>
              </w:rPr>
            </w:pPr>
            <w:proofErr w:type="spellStart"/>
            <w:r w:rsidRPr="00F14D84">
              <w:rPr>
                <w:sz w:val="16"/>
                <w:szCs w:val="16"/>
                <w:lang w:eastAsia="zh-CN"/>
              </w:rPr>
              <w:t>ePCO</w:t>
            </w:r>
            <w:proofErr w:type="spellEnd"/>
            <w:r w:rsidRPr="00F14D84">
              <w:rPr>
                <w:sz w:val="16"/>
                <w:szCs w:val="16"/>
                <w:lang w:eastAsia="zh-CN"/>
              </w:rPr>
              <w:t xml:space="preserve"> support after inter-system change from N1 mode to S1 mode</w:t>
            </w:r>
          </w:p>
        </w:tc>
        <w:tc>
          <w:tcPr>
            <w:tcW w:w="847" w:type="dxa"/>
            <w:tcBorders>
              <w:top w:val="single" w:sz="4" w:space="0" w:color="auto"/>
              <w:left w:val="single" w:sz="4" w:space="0" w:color="auto"/>
              <w:bottom w:val="single" w:sz="4" w:space="0" w:color="auto"/>
              <w:right w:val="single" w:sz="4" w:space="0" w:color="auto"/>
            </w:tcBorders>
          </w:tcPr>
          <w:p w14:paraId="123863ED" w14:textId="28F50729" w:rsidR="001A1882" w:rsidRPr="00F14D84" w:rsidRDefault="001A1882" w:rsidP="005729EB">
            <w:pPr>
              <w:pStyle w:val="TAL"/>
              <w:rPr>
                <w:sz w:val="16"/>
                <w:szCs w:val="16"/>
              </w:rPr>
            </w:pPr>
            <w:r w:rsidRPr="00F14D84">
              <w:rPr>
                <w:sz w:val="16"/>
                <w:szCs w:val="16"/>
              </w:rPr>
              <w:t>18.5.0</w:t>
            </w:r>
          </w:p>
        </w:tc>
      </w:tr>
      <w:tr w:rsidR="002C6D9D" w:rsidRPr="00F14D84" w14:paraId="25C3A9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29005C" w14:textId="5E3BB558" w:rsidR="00826D08" w:rsidRPr="00F14D84" w:rsidRDefault="00826D08"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5FFC296" w14:textId="33A8DBD1" w:rsidR="00826D08" w:rsidRPr="00F14D84" w:rsidRDefault="00826D08"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FD89D07" w14:textId="26CD3CCC" w:rsidR="00826D08" w:rsidRPr="00F14D84" w:rsidRDefault="00826D08" w:rsidP="002C6D9D">
            <w:pPr>
              <w:pStyle w:val="TAC"/>
              <w:rPr>
                <w:sz w:val="16"/>
              </w:rPr>
            </w:pPr>
            <w:r w:rsidRPr="00F14D84">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40CF9A5" w14:textId="7005BB83" w:rsidR="00826D08" w:rsidRPr="00F14D84" w:rsidRDefault="00826D08" w:rsidP="002C6D9D">
            <w:pPr>
              <w:pStyle w:val="TAL"/>
              <w:rPr>
                <w:sz w:val="16"/>
              </w:rPr>
            </w:pPr>
            <w:r w:rsidRPr="00F14D84">
              <w:rPr>
                <w:sz w:val="16"/>
              </w:rPr>
              <w:t>3948</w:t>
            </w:r>
          </w:p>
        </w:tc>
        <w:tc>
          <w:tcPr>
            <w:tcW w:w="425" w:type="dxa"/>
            <w:tcBorders>
              <w:top w:val="single" w:sz="4" w:space="0" w:color="auto"/>
              <w:left w:val="single" w:sz="4" w:space="0" w:color="auto"/>
              <w:bottom w:val="single" w:sz="4" w:space="0" w:color="auto"/>
              <w:right w:val="single" w:sz="4" w:space="0" w:color="auto"/>
            </w:tcBorders>
          </w:tcPr>
          <w:p w14:paraId="30D2228F" w14:textId="26F78195" w:rsidR="00826D08" w:rsidRPr="00F14D84" w:rsidRDefault="00826D08"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088485EB" w14:textId="003307AD" w:rsidR="00826D08" w:rsidRPr="00F14D84" w:rsidRDefault="00826D0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12442A" w14:textId="40BA2375" w:rsidR="00826D08" w:rsidRPr="00F14D84" w:rsidRDefault="00826D08" w:rsidP="005729EB">
            <w:pPr>
              <w:pStyle w:val="TAL"/>
              <w:rPr>
                <w:sz w:val="16"/>
                <w:szCs w:val="16"/>
                <w:lang w:eastAsia="zh-CN"/>
              </w:rPr>
            </w:pPr>
            <w:r w:rsidRPr="00F14D84">
              <w:rPr>
                <w:sz w:val="16"/>
                <w:szCs w:val="16"/>
                <w:lang w:eastAsia="zh-CN"/>
              </w:rPr>
              <w:t>Clarification on the PDN connection used for URSP provisioning in EPS</w:t>
            </w:r>
          </w:p>
        </w:tc>
        <w:tc>
          <w:tcPr>
            <w:tcW w:w="847" w:type="dxa"/>
            <w:tcBorders>
              <w:top w:val="single" w:sz="4" w:space="0" w:color="auto"/>
              <w:left w:val="single" w:sz="4" w:space="0" w:color="auto"/>
              <w:bottom w:val="single" w:sz="4" w:space="0" w:color="auto"/>
              <w:right w:val="single" w:sz="4" w:space="0" w:color="auto"/>
            </w:tcBorders>
          </w:tcPr>
          <w:p w14:paraId="5ACDD726" w14:textId="3FEF0E68" w:rsidR="00826D08" w:rsidRPr="00F14D84" w:rsidRDefault="00826D08" w:rsidP="005729EB">
            <w:pPr>
              <w:pStyle w:val="TAL"/>
              <w:rPr>
                <w:sz w:val="16"/>
                <w:szCs w:val="16"/>
              </w:rPr>
            </w:pPr>
            <w:r w:rsidRPr="00F14D84">
              <w:rPr>
                <w:sz w:val="16"/>
                <w:szCs w:val="16"/>
              </w:rPr>
              <w:t>18.5.0</w:t>
            </w:r>
          </w:p>
        </w:tc>
      </w:tr>
      <w:tr w:rsidR="002C6D9D" w:rsidRPr="00F14D84" w14:paraId="42138C0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D6D454" w14:textId="02EF9547" w:rsidR="0041670F" w:rsidRPr="00F14D84" w:rsidRDefault="0041670F"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89C6F56" w14:textId="3C3E8921" w:rsidR="0041670F" w:rsidRPr="00F14D84" w:rsidRDefault="0041670F"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4680165" w14:textId="4CF1E31C" w:rsidR="0041670F" w:rsidRPr="00F14D84" w:rsidRDefault="0041670F" w:rsidP="002C6D9D">
            <w:pPr>
              <w:pStyle w:val="TAC"/>
              <w:rPr>
                <w:sz w:val="16"/>
              </w:rPr>
            </w:pPr>
            <w:r w:rsidRPr="00F14D84">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650A60A6" w14:textId="461F83A4" w:rsidR="0041670F" w:rsidRPr="00F14D84" w:rsidRDefault="0041670F" w:rsidP="002C6D9D">
            <w:pPr>
              <w:pStyle w:val="TAL"/>
              <w:rPr>
                <w:sz w:val="16"/>
              </w:rPr>
            </w:pPr>
            <w:r w:rsidRPr="00F14D84">
              <w:rPr>
                <w:sz w:val="16"/>
              </w:rPr>
              <w:t>3940</w:t>
            </w:r>
          </w:p>
        </w:tc>
        <w:tc>
          <w:tcPr>
            <w:tcW w:w="425" w:type="dxa"/>
            <w:tcBorders>
              <w:top w:val="single" w:sz="4" w:space="0" w:color="auto"/>
              <w:left w:val="single" w:sz="4" w:space="0" w:color="auto"/>
              <w:bottom w:val="single" w:sz="4" w:space="0" w:color="auto"/>
              <w:right w:val="single" w:sz="4" w:space="0" w:color="auto"/>
            </w:tcBorders>
          </w:tcPr>
          <w:p w14:paraId="5A2A9BCA" w14:textId="420A1474" w:rsidR="0041670F" w:rsidRPr="00F14D84" w:rsidRDefault="0041670F"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2FA78C45" w14:textId="17BF72DF" w:rsidR="0041670F" w:rsidRPr="00F14D84" w:rsidRDefault="0041670F"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9BCFE85" w14:textId="26A6887D" w:rsidR="0041670F" w:rsidRPr="00F14D84" w:rsidRDefault="0041670F" w:rsidP="005729EB">
            <w:pPr>
              <w:pStyle w:val="TAL"/>
              <w:rPr>
                <w:sz w:val="16"/>
                <w:szCs w:val="16"/>
                <w:lang w:eastAsia="zh-CN"/>
              </w:rPr>
            </w:pPr>
            <w:r w:rsidRPr="00F14D84">
              <w:rPr>
                <w:sz w:val="16"/>
                <w:szCs w:val="16"/>
                <w:lang w:eastAsia="zh-CN"/>
              </w:rPr>
              <w:t>Encoding of unavailability configuration</w:t>
            </w:r>
          </w:p>
        </w:tc>
        <w:tc>
          <w:tcPr>
            <w:tcW w:w="847" w:type="dxa"/>
            <w:tcBorders>
              <w:top w:val="single" w:sz="4" w:space="0" w:color="auto"/>
              <w:left w:val="single" w:sz="4" w:space="0" w:color="auto"/>
              <w:bottom w:val="single" w:sz="4" w:space="0" w:color="auto"/>
              <w:right w:val="single" w:sz="4" w:space="0" w:color="auto"/>
            </w:tcBorders>
          </w:tcPr>
          <w:p w14:paraId="727D0AC8" w14:textId="5DCEF515" w:rsidR="0041670F" w:rsidRPr="00F14D84" w:rsidRDefault="0041670F" w:rsidP="005729EB">
            <w:pPr>
              <w:pStyle w:val="TAL"/>
              <w:rPr>
                <w:sz w:val="16"/>
                <w:szCs w:val="16"/>
              </w:rPr>
            </w:pPr>
            <w:r w:rsidRPr="00F14D84">
              <w:rPr>
                <w:sz w:val="16"/>
                <w:szCs w:val="16"/>
              </w:rPr>
              <w:t>18.5.0</w:t>
            </w:r>
          </w:p>
        </w:tc>
      </w:tr>
      <w:tr w:rsidR="002C6D9D" w:rsidRPr="00F14D84" w14:paraId="2BCE55C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F1FA59" w14:textId="25BDFC07" w:rsidR="0041670F" w:rsidRPr="00F14D84" w:rsidRDefault="0041670F"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C1E0E16" w14:textId="047A63A0" w:rsidR="0041670F" w:rsidRPr="00F14D84" w:rsidRDefault="0041670F"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80F2F18" w14:textId="4D3B8EC5" w:rsidR="0041670F" w:rsidRPr="00F14D84" w:rsidRDefault="0041670F"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098E820A" w14:textId="664CA4C0" w:rsidR="0041670F" w:rsidRPr="00F14D84" w:rsidRDefault="0041670F" w:rsidP="002C6D9D">
            <w:pPr>
              <w:pStyle w:val="TAL"/>
              <w:rPr>
                <w:sz w:val="16"/>
              </w:rPr>
            </w:pPr>
            <w:r w:rsidRPr="00F14D84">
              <w:rPr>
                <w:sz w:val="16"/>
              </w:rPr>
              <w:t>3958</w:t>
            </w:r>
          </w:p>
        </w:tc>
        <w:tc>
          <w:tcPr>
            <w:tcW w:w="425" w:type="dxa"/>
            <w:tcBorders>
              <w:top w:val="single" w:sz="4" w:space="0" w:color="auto"/>
              <w:left w:val="single" w:sz="4" w:space="0" w:color="auto"/>
              <w:bottom w:val="single" w:sz="4" w:space="0" w:color="auto"/>
              <w:right w:val="single" w:sz="4" w:space="0" w:color="auto"/>
            </w:tcBorders>
          </w:tcPr>
          <w:p w14:paraId="3B1F76B3" w14:textId="2559395C" w:rsidR="0041670F" w:rsidRPr="00F14D84" w:rsidRDefault="0041670F"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1198C4A" w14:textId="6AFA4F91" w:rsidR="0041670F" w:rsidRPr="00F14D84" w:rsidRDefault="0041670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27D5DE" w14:textId="1FCB6304" w:rsidR="0041670F" w:rsidRPr="00F14D84" w:rsidRDefault="0041670F" w:rsidP="005729EB">
            <w:pPr>
              <w:pStyle w:val="TAL"/>
              <w:rPr>
                <w:sz w:val="16"/>
                <w:szCs w:val="16"/>
                <w:lang w:eastAsia="zh-CN"/>
              </w:rPr>
            </w:pPr>
            <w:r w:rsidRPr="00F14D84">
              <w:rPr>
                <w:sz w:val="16"/>
                <w:szCs w:val="16"/>
                <w:lang w:eastAsia="zh-CN"/>
              </w:rPr>
              <w:t>EMM context storage when emergency attached, 24.501 alignment</w:t>
            </w:r>
          </w:p>
        </w:tc>
        <w:tc>
          <w:tcPr>
            <w:tcW w:w="847" w:type="dxa"/>
            <w:tcBorders>
              <w:top w:val="single" w:sz="4" w:space="0" w:color="auto"/>
              <w:left w:val="single" w:sz="4" w:space="0" w:color="auto"/>
              <w:bottom w:val="single" w:sz="4" w:space="0" w:color="auto"/>
              <w:right w:val="single" w:sz="4" w:space="0" w:color="auto"/>
            </w:tcBorders>
          </w:tcPr>
          <w:p w14:paraId="6F445719" w14:textId="58A25550" w:rsidR="0041670F" w:rsidRPr="00F14D84" w:rsidRDefault="0041670F" w:rsidP="005729EB">
            <w:pPr>
              <w:pStyle w:val="TAL"/>
              <w:rPr>
                <w:sz w:val="16"/>
                <w:szCs w:val="16"/>
              </w:rPr>
            </w:pPr>
            <w:r w:rsidRPr="00F14D84">
              <w:rPr>
                <w:sz w:val="16"/>
                <w:szCs w:val="16"/>
              </w:rPr>
              <w:t>18.5.0</w:t>
            </w:r>
          </w:p>
        </w:tc>
      </w:tr>
      <w:tr w:rsidR="002C6D9D" w:rsidRPr="00F14D84" w14:paraId="4927C4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E60580" w14:textId="15AC7246" w:rsidR="00BE19D9" w:rsidRPr="00F14D84" w:rsidRDefault="00BE19D9"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96E0267" w14:textId="13A8B67B" w:rsidR="00BE19D9" w:rsidRPr="00F14D84" w:rsidRDefault="00BE19D9"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C5EE97B" w14:textId="409DCB81" w:rsidR="00BE19D9" w:rsidRPr="00F14D84" w:rsidRDefault="00BE19D9"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402FF923" w14:textId="4A6D585C" w:rsidR="00BE19D9" w:rsidRPr="00F14D84" w:rsidRDefault="00BE19D9" w:rsidP="002C6D9D">
            <w:pPr>
              <w:pStyle w:val="TAL"/>
              <w:rPr>
                <w:sz w:val="16"/>
              </w:rPr>
            </w:pPr>
            <w:r w:rsidRPr="00F14D84">
              <w:rPr>
                <w:sz w:val="16"/>
              </w:rPr>
              <w:t>3964</w:t>
            </w:r>
          </w:p>
        </w:tc>
        <w:tc>
          <w:tcPr>
            <w:tcW w:w="425" w:type="dxa"/>
            <w:tcBorders>
              <w:top w:val="single" w:sz="4" w:space="0" w:color="auto"/>
              <w:left w:val="single" w:sz="4" w:space="0" w:color="auto"/>
              <w:bottom w:val="single" w:sz="4" w:space="0" w:color="auto"/>
              <w:right w:val="single" w:sz="4" w:space="0" w:color="auto"/>
            </w:tcBorders>
          </w:tcPr>
          <w:p w14:paraId="0B758B4F" w14:textId="5FE3ACCB" w:rsidR="00BE19D9" w:rsidRPr="00F14D84" w:rsidRDefault="00BE19D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76E1623" w14:textId="3C68CCC0" w:rsidR="00BE19D9" w:rsidRPr="00F14D84" w:rsidRDefault="00BE19D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541EA6" w14:textId="1B83B5E6" w:rsidR="00BE19D9" w:rsidRPr="00F14D84" w:rsidRDefault="00BE19D9" w:rsidP="005729EB">
            <w:pPr>
              <w:pStyle w:val="TAL"/>
              <w:rPr>
                <w:sz w:val="16"/>
                <w:szCs w:val="16"/>
                <w:lang w:eastAsia="zh-CN"/>
              </w:rPr>
            </w:pPr>
            <w:r w:rsidRPr="00F14D84">
              <w:rPr>
                <w:sz w:val="16"/>
                <w:szCs w:val="16"/>
                <w:lang w:eastAsia="zh-CN"/>
              </w:rPr>
              <w:t>Corrections to configurable attach and TAU retries for some lower layer failures</w:t>
            </w:r>
          </w:p>
        </w:tc>
        <w:tc>
          <w:tcPr>
            <w:tcW w:w="847" w:type="dxa"/>
            <w:tcBorders>
              <w:top w:val="single" w:sz="4" w:space="0" w:color="auto"/>
              <w:left w:val="single" w:sz="4" w:space="0" w:color="auto"/>
              <w:bottom w:val="single" w:sz="4" w:space="0" w:color="auto"/>
              <w:right w:val="single" w:sz="4" w:space="0" w:color="auto"/>
            </w:tcBorders>
          </w:tcPr>
          <w:p w14:paraId="5728894A" w14:textId="26E5EB5C" w:rsidR="00BE19D9" w:rsidRPr="00F14D84" w:rsidRDefault="00BE19D9" w:rsidP="005729EB">
            <w:pPr>
              <w:pStyle w:val="TAL"/>
              <w:rPr>
                <w:sz w:val="16"/>
                <w:szCs w:val="16"/>
              </w:rPr>
            </w:pPr>
            <w:r w:rsidRPr="00F14D84">
              <w:rPr>
                <w:sz w:val="16"/>
                <w:szCs w:val="16"/>
              </w:rPr>
              <w:t>18.5.0</w:t>
            </w:r>
          </w:p>
        </w:tc>
      </w:tr>
      <w:tr w:rsidR="002C6D9D" w:rsidRPr="00F14D84" w14:paraId="3FD99E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834AAA" w14:textId="1AB0537D" w:rsidR="003F5D11" w:rsidRPr="00F14D84" w:rsidRDefault="003F5D11"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51D403FE" w14:textId="797F95A8" w:rsidR="003F5D11" w:rsidRPr="00F14D84" w:rsidRDefault="003F5D11"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DAA15DE" w14:textId="242A74BC" w:rsidR="003F5D11" w:rsidRPr="00F14D84" w:rsidRDefault="003F5D11"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115C363" w14:textId="2E9D5787" w:rsidR="003F5D11" w:rsidRPr="00F14D84" w:rsidRDefault="003F5D11" w:rsidP="002C6D9D">
            <w:pPr>
              <w:pStyle w:val="TAL"/>
              <w:rPr>
                <w:sz w:val="16"/>
              </w:rPr>
            </w:pPr>
            <w:r w:rsidRPr="00F14D84">
              <w:rPr>
                <w:sz w:val="16"/>
              </w:rPr>
              <w:t>3976</w:t>
            </w:r>
          </w:p>
        </w:tc>
        <w:tc>
          <w:tcPr>
            <w:tcW w:w="425" w:type="dxa"/>
            <w:tcBorders>
              <w:top w:val="single" w:sz="4" w:space="0" w:color="auto"/>
              <w:left w:val="single" w:sz="4" w:space="0" w:color="auto"/>
              <w:bottom w:val="single" w:sz="4" w:space="0" w:color="auto"/>
              <w:right w:val="single" w:sz="4" w:space="0" w:color="auto"/>
            </w:tcBorders>
          </w:tcPr>
          <w:p w14:paraId="0AF5695C" w14:textId="65339581" w:rsidR="003F5D11" w:rsidRPr="00F14D84" w:rsidRDefault="003F5D1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3D7B156" w14:textId="06FB704D" w:rsidR="003F5D11" w:rsidRPr="00F14D84" w:rsidRDefault="003F5D1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BAEB97" w14:textId="770FE5CD" w:rsidR="003F5D11" w:rsidRPr="00F14D84" w:rsidRDefault="003F5D11" w:rsidP="005729EB">
            <w:pPr>
              <w:pStyle w:val="TAL"/>
              <w:rPr>
                <w:sz w:val="16"/>
                <w:szCs w:val="16"/>
                <w:lang w:eastAsia="zh-CN"/>
              </w:rPr>
            </w:pPr>
            <w:r w:rsidRPr="00F14D84">
              <w:rPr>
                <w:sz w:val="16"/>
                <w:szCs w:val="16"/>
                <w:lang w:eastAsia="zh-CN"/>
              </w:rPr>
              <w:t xml:space="preserve">Clarification for the Packet filter ID for adding and </w:t>
            </w:r>
            <w:proofErr w:type="spellStart"/>
            <w:r w:rsidRPr="00F14D84">
              <w:rPr>
                <w:sz w:val="16"/>
                <w:szCs w:val="16"/>
                <w:lang w:eastAsia="zh-CN"/>
              </w:rPr>
              <w:t>replaing</w:t>
            </w:r>
            <w:proofErr w:type="spellEnd"/>
            <w:r w:rsidRPr="00F14D84">
              <w:rPr>
                <w:sz w:val="16"/>
                <w:szCs w:val="16"/>
                <w:lang w:eastAsia="zh-CN"/>
              </w:rPr>
              <w:t xml:space="preserve"> packet filters</w:t>
            </w:r>
          </w:p>
        </w:tc>
        <w:tc>
          <w:tcPr>
            <w:tcW w:w="847" w:type="dxa"/>
            <w:tcBorders>
              <w:top w:val="single" w:sz="4" w:space="0" w:color="auto"/>
              <w:left w:val="single" w:sz="4" w:space="0" w:color="auto"/>
              <w:bottom w:val="single" w:sz="4" w:space="0" w:color="auto"/>
              <w:right w:val="single" w:sz="4" w:space="0" w:color="auto"/>
            </w:tcBorders>
          </w:tcPr>
          <w:p w14:paraId="11ECADF1" w14:textId="37EFF3A4" w:rsidR="003F5D11" w:rsidRPr="00F14D84" w:rsidRDefault="003F5D11" w:rsidP="005729EB">
            <w:pPr>
              <w:pStyle w:val="TAL"/>
              <w:rPr>
                <w:sz w:val="16"/>
                <w:szCs w:val="16"/>
              </w:rPr>
            </w:pPr>
            <w:r w:rsidRPr="00F14D84">
              <w:rPr>
                <w:sz w:val="16"/>
                <w:szCs w:val="16"/>
              </w:rPr>
              <w:t>18.5.0</w:t>
            </w:r>
          </w:p>
        </w:tc>
      </w:tr>
      <w:tr w:rsidR="002C6D9D" w:rsidRPr="00F14D84" w14:paraId="20B009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460AD6" w14:textId="1C78C899" w:rsidR="00FE2D15" w:rsidRPr="00F14D84" w:rsidRDefault="00FE2D15"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C1AA363" w14:textId="60B45BB7" w:rsidR="00FE2D15" w:rsidRPr="00F14D84" w:rsidRDefault="00FE2D15"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4FAD92B" w14:textId="414138A2" w:rsidR="00FE2D15" w:rsidRPr="00F14D84" w:rsidRDefault="00FE2D15" w:rsidP="002C6D9D">
            <w:pPr>
              <w:pStyle w:val="TAC"/>
              <w:rPr>
                <w:sz w:val="16"/>
              </w:rPr>
            </w:pPr>
            <w:r w:rsidRPr="00F14D84">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166A160C" w14:textId="022F55EC" w:rsidR="00FE2D15" w:rsidRPr="00F14D84" w:rsidRDefault="00FE2D15" w:rsidP="002C6D9D">
            <w:pPr>
              <w:pStyle w:val="TAL"/>
              <w:rPr>
                <w:sz w:val="16"/>
              </w:rPr>
            </w:pPr>
            <w:r w:rsidRPr="00F14D84">
              <w:rPr>
                <w:sz w:val="16"/>
              </w:rPr>
              <w:t>3956</w:t>
            </w:r>
          </w:p>
        </w:tc>
        <w:tc>
          <w:tcPr>
            <w:tcW w:w="425" w:type="dxa"/>
            <w:tcBorders>
              <w:top w:val="single" w:sz="4" w:space="0" w:color="auto"/>
              <w:left w:val="single" w:sz="4" w:space="0" w:color="auto"/>
              <w:bottom w:val="single" w:sz="4" w:space="0" w:color="auto"/>
              <w:right w:val="single" w:sz="4" w:space="0" w:color="auto"/>
            </w:tcBorders>
          </w:tcPr>
          <w:p w14:paraId="7EDC9283" w14:textId="6CFFFB6D" w:rsidR="00FE2D15" w:rsidRPr="00F14D84" w:rsidRDefault="00FE2D1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EEDA8B8" w14:textId="335D6363" w:rsidR="00FE2D15" w:rsidRPr="00F14D84" w:rsidRDefault="00FE2D1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E6E81DF" w14:textId="20BA8ED4" w:rsidR="00FE2D15" w:rsidRPr="00F14D84" w:rsidRDefault="00FE2D15" w:rsidP="005729EB">
            <w:pPr>
              <w:pStyle w:val="TAL"/>
              <w:rPr>
                <w:sz w:val="16"/>
                <w:szCs w:val="16"/>
                <w:lang w:eastAsia="zh-CN"/>
              </w:rPr>
            </w:pPr>
            <w:r w:rsidRPr="00F14D84">
              <w:rPr>
                <w:sz w:val="16"/>
                <w:szCs w:val="16"/>
                <w:lang w:eastAsia="zh-CN"/>
              </w:rPr>
              <w:t xml:space="preserve">Editorial corrections to clarifying conditions </w:t>
            </w:r>
          </w:p>
        </w:tc>
        <w:tc>
          <w:tcPr>
            <w:tcW w:w="847" w:type="dxa"/>
            <w:tcBorders>
              <w:top w:val="single" w:sz="4" w:space="0" w:color="auto"/>
              <w:left w:val="single" w:sz="4" w:space="0" w:color="auto"/>
              <w:bottom w:val="single" w:sz="4" w:space="0" w:color="auto"/>
              <w:right w:val="single" w:sz="4" w:space="0" w:color="auto"/>
            </w:tcBorders>
          </w:tcPr>
          <w:p w14:paraId="6079188F" w14:textId="300627E5" w:rsidR="00FE2D15" w:rsidRPr="00F14D84" w:rsidRDefault="00FE2D15" w:rsidP="005729EB">
            <w:pPr>
              <w:pStyle w:val="TAL"/>
              <w:rPr>
                <w:sz w:val="16"/>
                <w:szCs w:val="16"/>
              </w:rPr>
            </w:pPr>
            <w:r w:rsidRPr="00F14D84">
              <w:rPr>
                <w:sz w:val="16"/>
                <w:szCs w:val="16"/>
              </w:rPr>
              <w:t>18.5.0</w:t>
            </w:r>
          </w:p>
        </w:tc>
      </w:tr>
      <w:tr w:rsidR="002C6D9D" w:rsidRPr="00F14D84" w14:paraId="754364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EA7A48" w14:textId="3582BFEB" w:rsidR="00227585" w:rsidRPr="00F14D84" w:rsidRDefault="00227585"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B61E045" w14:textId="740977A7" w:rsidR="00227585" w:rsidRPr="00F14D84" w:rsidRDefault="00227585"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4E56ED1" w14:textId="2B1ECA97" w:rsidR="00227585" w:rsidRPr="00F14D84" w:rsidRDefault="00227585" w:rsidP="002C6D9D">
            <w:pPr>
              <w:pStyle w:val="TAC"/>
              <w:rPr>
                <w:sz w:val="16"/>
              </w:rPr>
            </w:pPr>
            <w:r w:rsidRPr="00F14D84">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40D917CD" w14:textId="2A404757" w:rsidR="00227585" w:rsidRPr="00F14D84" w:rsidRDefault="00227585" w:rsidP="002C6D9D">
            <w:pPr>
              <w:pStyle w:val="TAL"/>
              <w:rPr>
                <w:sz w:val="16"/>
              </w:rPr>
            </w:pPr>
            <w:r w:rsidRPr="00F14D84">
              <w:rPr>
                <w:sz w:val="16"/>
              </w:rPr>
              <w:t>3978</w:t>
            </w:r>
          </w:p>
        </w:tc>
        <w:tc>
          <w:tcPr>
            <w:tcW w:w="425" w:type="dxa"/>
            <w:tcBorders>
              <w:top w:val="single" w:sz="4" w:space="0" w:color="auto"/>
              <w:left w:val="single" w:sz="4" w:space="0" w:color="auto"/>
              <w:bottom w:val="single" w:sz="4" w:space="0" w:color="auto"/>
              <w:right w:val="single" w:sz="4" w:space="0" w:color="auto"/>
            </w:tcBorders>
          </w:tcPr>
          <w:p w14:paraId="6372DF13" w14:textId="7EFDB03D" w:rsidR="00227585" w:rsidRPr="00F14D84" w:rsidRDefault="0022758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8E4C04E" w14:textId="655F19FB" w:rsidR="00227585" w:rsidRPr="00F14D84" w:rsidRDefault="0022758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B25977" w14:textId="0C749BE9" w:rsidR="00227585" w:rsidRPr="00F14D84" w:rsidRDefault="00227585" w:rsidP="005729EB">
            <w:pPr>
              <w:pStyle w:val="TAL"/>
              <w:rPr>
                <w:sz w:val="16"/>
                <w:szCs w:val="16"/>
                <w:lang w:eastAsia="zh-CN"/>
              </w:rPr>
            </w:pPr>
            <w:r w:rsidRPr="00F14D84">
              <w:rPr>
                <w:sz w:val="16"/>
                <w:szCs w:val="16"/>
                <w:lang w:eastAsia="zh-CN"/>
              </w:rPr>
              <w:t>Consideration of satellite cell after disabling NB-IoT capability</w:t>
            </w:r>
          </w:p>
        </w:tc>
        <w:tc>
          <w:tcPr>
            <w:tcW w:w="847" w:type="dxa"/>
            <w:tcBorders>
              <w:top w:val="single" w:sz="4" w:space="0" w:color="auto"/>
              <w:left w:val="single" w:sz="4" w:space="0" w:color="auto"/>
              <w:bottom w:val="single" w:sz="4" w:space="0" w:color="auto"/>
              <w:right w:val="single" w:sz="4" w:space="0" w:color="auto"/>
            </w:tcBorders>
          </w:tcPr>
          <w:p w14:paraId="771ED7A2" w14:textId="708DF86F" w:rsidR="00227585" w:rsidRPr="00F14D84" w:rsidRDefault="00227585" w:rsidP="005729EB">
            <w:pPr>
              <w:pStyle w:val="TAL"/>
              <w:rPr>
                <w:sz w:val="16"/>
                <w:szCs w:val="16"/>
              </w:rPr>
            </w:pPr>
            <w:r w:rsidRPr="00F14D84">
              <w:rPr>
                <w:sz w:val="16"/>
                <w:szCs w:val="16"/>
              </w:rPr>
              <w:t>18.5.0</w:t>
            </w:r>
          </w:p>
        </w:tc>
      </w:tr>
      <w:tr w:rsidR="002C6D9D" w:rsidRPr="00F14D84" w14:paraId="54B7D01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78D56" w14:textId="2AB7A168" w:rsidR="00117FAD" w:rsidRPr="00F14D84" w:rsidRDefault="00117FAD"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9C5D664" w14:textId="61B7E773" w:rsidR="00117FAD" w:rsidRPr="00F14D84" w:rsidRDefault="00117FAD"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5BE6C01" w14:textId="4E6DE03F" w:rsidR="00117FAD" w:rsidRPr="00F14D84" w:rsidRDefault="00117FAD"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542581E" w14:textId="67370A5B" w:rsidR="00117FAD" w:rsidRPr="00F14D84" w:rsidRDefault="00117FAD" w:rsidP="002C6D9D">
            <w:pPr>
              <w:pStyle w:val="TAL"/>
              <w:rPr>
                <w:sz w:val="16"/>
              </w:rPr>
            </w:pPr>
            <w:r w:rsidRPr="00F14D84">
              <w:rPr>
                <w:sz w:val="16"/>
              </w:rPr>
              <w:t>3937</w:t>
            </w:r>
          </w:p>
        </w:tc>
        <w:tc>
          <w:tcPr>
            <w:tcW w:w="425" w:type="dxa"/>
            <w:tcBorders>
              <w:top w:val="single" w:sz="4" w:space="0" w:color="auto"/>
              <w:left w:val="single" w:sz="4" w:space="0" w:color="auto"/>
              <w:bottom w:val="single" w:sz="4" w:space="0" w:color="auto"/>
              <w:right w:val="single" w:sz="4" w:space="0" w:color="auto"/>
            </w:tcBorders>
          </w:tcPr>
          <w:p w14:paraId="5D3B285A" w14:textId="45952E42" w:rsidR="00117FAD" w:rsidRPr="00F14D84" w:rsidRDefault="00117FAD"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187DA0A" w14:textId="071C74B8" w:rsidR="00117FAD" w:rsidRPr="00F14D84" w:rsidRDefault="00117FA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3C48734" w14:textId="69B6690B" w:rsidR="00117FAD" w:rsidRPr="00F14D84" w:rsidRDefault="00117FAD" w:rsidP="005729EB">
            <w:pPr>
              <w:pStyle w:val="TAL"/>
              <w:rPr>
                <w:sz w:val="16"/>
                <w:szCs w:val="16"/>
                <w:lang w:eastAsia="zh-CN"/>
              </w:rPr>
            </w:pPr>
            <w:r w:rsidRPr="00F14D84">
              <w:rPr>
                <w:sz w:val="16"/>
                <w:szCs w:val="16"/>
                <w:lang w:eastAsia="zh-CN"/>
              </w:rPr>
              <w:t>Support for enhanced discontinuous coverage</w:t>
            </w:r>
          </w:p>
        </w:tc>
        <w:tc>
          <w:tcPr>
            <w:tcW w:w="847" w:type="dxa"/>
            <w:tcBorders>
              <w:top w:val="single" w:sz="4" w:space="0" w:color="auto"/>
              <w:left w:val="single" w:sz="4" w:space="0" w:color="auto"/>
              <w:bottom w:val="single" w:sz="4" w:space="0" w:color="auto"/>
              <w:right w:val="single" w:sz="4" w:space="0" w:color="auto"/>
            </w:tcBorders>
          </w:tcPr>
          <w:p w14:paraId="758399FF" w14:textId="15E8BFAA" w:rsidR="00117FAD" w:rsidRPr="00F14D84" w:rsidRDefault="00117FAD" w:rsidP="005729EB">
            <w:pPr>
              <w:pStyle w:val="TAL"/>
              <w:rPr>
                <w:sz w:val="16"/>
                <w:szCs w:val="16"/>
              </w:rPr>
            </w:pPr>
            <w:r w:rsidRPr="00F14D84">
              <w:rPr>
                <w:sz w:val="16"/>
                <w:szCs w:val="16"/>
              </w:rPr>
              <w:t>18.5.0</w:t>
            </w:r>
          </w:p>
        </w:tc>
      </w:tr>
      <w:tr w:rsidR="002C6D9D" w:rsidRPr="00F14D84" w14:paraId="6F074C4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E5ECED" w14:textId="06052A17" w:rsidR="00C61F9A" w:rsidRPr="00F14D84" w:rsidRDefault="00C61F9A"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6BF2A59" w14:textId="0F2C6B22" w:rsidR="00C61F9A" w:rsidRPr="00F14D84" w:rsidRDefault="00C61F9A"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EC86189" w14:textId="7036D258" w:rsidR="00C61F9A" w:rsidRPr="00F14D84" w:rsidRDefault="00C61F9A"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4852B05E" w14:textId="3616A25D" w:rsidR="00C61F9A" w:rsidRPr="00F14D84" w:rsidRDefault="00C61F9A" w:rsidP="002C6D9D">
            <w:pPr>
              <w:pStyle w:val="TAL"/>
              <w:rPr>
                <w:sz w:val="16"/>
              </w:rPr>
            </w:pPr>
            <w:r w:rsidRPr="00F14D84">
              <w:rPr>
                <w:sz w:val="16"/>
              </w:rPr>
              <w:t>3960</w:t>
            </w:r>
          </w:p>
        </w:tc>
        <w:tc>
          <w:tcPr>
            <w:tcW w:w="425" w:type="dxa"/>
            <w:tcBorders>
              <w:top w:val="single" w:sz="4" w:space="0" w:color="auto"/>
              <w:left w:val="single" w:sz="4" w:space="0" w:color="auto"/>
              <w:bottom w:val="single" w:sz="4" w:space="0" w:color="auto"/>
              <w:right w:val="single" w:sz="4" w:space="0" w:color="auto"/>
            </w:tcBorders>
          </w:tcPr>
          <w:p w14:paraId="2744D9B2" w14:textId="1D5F874E" w:rsidR="00C61F9A" w:rsidRPr="00F14D84" w:rsidRDefault="00C61F9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7604973" w14:textId="74D673AE" w:rsidR="00C61F9A" w:rsidRPr="00F14D84" w:rsidRDefault="00C61F9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EE74B3" w14:textId="6220CAD4" w:rsidR="00C61F9A" w:rsidRPr="00F14D84" w:rsidRDefault="00C61F9A" w:rsidP="005729EB">
            <w:pPr>
              <w:pStyle w:val="TAL"/>
              <w:rPr>
                <w:sz w:val="16"/>
                <w:szCs w:val="16"/>
                <w:lang w:eastAsia="zh-CN"/>
              </w:rPr>
            </w:pPr>
            <w:r w:rsidRPr="00F14D84">
              <w:rPr>
                <w:sz w:val="16"/>
                <w:szCs w:val="16"/>
                <w:lang w:eastAsia="zh-CN"/>
              </w:rPr>
              <w:t>The handling on unavailability period in TAU procedure</w:t>
            </w:r>
          </w:p>
        </w:tc>
        <w:tc>
          <w:tcPr>
            <w:tcW w:w="847" w:type="dxa"/>
            <w:tcBorders>
              <w:top w:val="single" w:sz="4" w:space="0" w:color="auto"/>
              <w:left w:val="single" w:sz="4" w:space="0" w:color="auto"/>
              <w:bottom w:val="single" w:sz="4" w:space="0" w:color="auto"/>
              <w:right w:val="single" w:sz="4" w:space="0" w:color="auto"/>
            </w:tcBorders>
          </w:tcPr>
          <w:p w14:paraId="4DFFF282" w14:textId="1F120128" w:rsidR="00C61F9A" w:rsidRPr="00F14D84" w:rsidRDefault="00C61F9A" w:rsidP="005729EB">
            <w:pPr>
              <w:pStyle w:val="TAL"/>
              <w:rPr>
                <w:sz w:val="16"/>
                <w:szCs w:val="16"/>
              </w:rPr>
            </w:pPr>
            <w:r w:rsidRPr="00F14D84">
              <w:rPr>
                <w:sz w:val="16"/>
                <w:szCs w:val="16"/>
              </w:rPr>
              <w:t>18.5.0</w:t>
            </w:r>
          </w:p>
        </w:tc>
      </w:tr>
      <w:tr w:rsidR="002C6D9D" w:rsidRPr="00F14D84" w14:paraId="22AE53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85FC18" w14:textId="14D2C4F5" w:rsidR="00F811A6" w:rsidRPr="00F14D84" w:rsidRDefault="00F811A6"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024FCE9" w14:textId="74DAB5C8" w:rsidR="00F811A6" w:rsidRPr="00F14D84" w:rsidRDefault="00F811A6"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6074877" w14:textId="2BE9CC9D" w:rsidR="00F811A6" w:rsidRPr="00F14D84" w:rsidRDefault="00F811A6"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2073E48F" w14:textId="057C9E24" w:rsidR="00F811A6" w:rsidRPr="00F14D84" w:rsidRDefault="00F811A6" w:rsidP="002C6D9D">
            <w:pPr>
              <w:pStyle w:val="TAL"/>
              <w:rPr>
                <w:sz w:val="16"/>
              </w:rPr>
            </w:pPr>
            <w:r w:rsidRPr="00F14D84">
              <w:rPr>
                <w:sz w:val="16"/>
              </w:rPr>
              <w:t>3970</w:t>
            </w:r>
          </w:p>
        </w:tc>
        <w:tc>
          <w:tcPr>
            <w:tcW w:w="425" w:type="dxa"/>
            <w:tcBorders>
              <w:top w:val="single" w:sz="4" w:space="0" w:color="auto"/>
              <w:left w:val="single" w:sz="4" w:space="0" w:color="auto"/>
              <w:bottom w:val="single" w:sz="4" w:space="0" w:color="auto"/>
              <w:right w:val="single" w:sz="4" w:space="0" w:color="auto"/>
            </w:tcBorders>
          </w:tcPr>
          <w:p w14:paraId="191407EF" w14:textId="18CB6E86" w:rsidR="00F811A6" w:rsidRPr="00F14D84" w:rsidRDefault="00F811A6"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0812854" w14:textId="4F5BBAEF" w:rsidR="00F811A6" w:rsidRPr="00F14D84" w:rsidRDefault="00F811A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5F4E373" w14:textId="0D1F3BC4" w:rsidR="00F811A6" w:rsidRPr="00F14D84" w:rsidRDefault="00F811A6" w:rsidP="005729EB">
            <w:pPr>
              <w:pStyle w:val="TAL"/>
              <w:rPr>
                <w:sz w:val="16"/>
                <w:szCs w:val="16"/>
                <w:lang w:eastAsia="zh-CN"/>
              </w:rPr>
            </w:pPr>
            <w:r w:rsidRPr="00F14D84">
              <w:rPr>
                <w:sz w:val="16"/>
                <w:szCs w:val="16"/>
                <w:lang w:eastAsia="zh-CN"/>
              </w:rPr>
              <w:t>Introduce Maximum time offset IE in the TAU ACCEPT message</w:t>
            </w:r>
          </w:p>
        </w:tc>
        <w:tc>
          <w:tcPr>
            <w:tcW w:w="847" w:type="dxa"/>
            <w:tcBorders>
              <w:top w:val="single" w:sz="4" w:space="0" w:color="auto"/>
              <w:left w:val="single" w:sz="4" w:space="0" w:color="auto"/>
              <w:bottom w:val="single" w:sz="4" w:space="0" w:color="auto"/>
              <w:right w:val="single" w:sz="4" w:space="0" w:color="auto"/>
            </w:tcBorders>
          </w:tcPr>
          <w:p w14:paraId="7EC690CF" w14:textId="024498FC" w:rsidR="00F811A6" w:rsidRPr="00F14D84" w:rsidRDefault="00F811A6" w:rsidP="005729EB">
            <w:pPr>
              <w:pStyle w:val="TAL"/>
              <w:rPr>
                <w:sz w:val="16"/>
                <w:szCs w:val="16"/>
              </w:rPr>
            </w:pPr>
            <w:r w:rsidRPr="00F14D84">
              <w:rPr>
                <w:sz w:val="16"/>
                <w:szCs w:val="16"/>
              </w:rPr>
              <w:t>18.5.0</w:t>
            </w:r>
          </w:p>
        </w:tc>
      </w:tr>
      <w:tr w:rsidR="002C6D9D" w:rsidRPr="00F14D84" w14:paraId="423500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62C861" w14:textId="06735FE0" w:rsidR="008723DF" w:rsidRPr="00F14D84" w:rsidRDefault="008723DF"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AE21B5" w14:textId="1331BAD1" w:rsidR="008723DF" w:rsidRPr="00F14D84" w:rsidRDefault="008723DF"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A4FE8F4" w14:textId="79A6280B" w:rsidR="008723DF" w:rsidRPr="00F14D84" w:rsidRDefault="008723DF" w:rsidP="002C6D9D">
            <w:pPr>
              <w:pStyle w:val="TAC"/>
              <w:rPr>
                <w:sz w:val="16"/>
              </w:rPr>
            </w:pPr>
            <w:r w:rsidRPr="00F14D84">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6A8CE6E" w14:textId="75D89E5E" w:rsidR="008723DF" w:rsidRPr="00F14D84" w:rsidRDefault="008723DF" w:rsidP="002C6D9D">
            <w:pPr>
              <w:pStyle w:val="TAL"/>
              <w:rPr>
                <w:sz w:val="16"/>
              </w:rPr>
            </w:pPr>
            <w:r w:rsidRPr="00F14D84">
              <w:rPr>
                <w:sz w:val="16"/>
              </w:rPr>
              <w:t>3965</w:t>
            </w:r>
          </w:p>
        </w:tc>
        <w:tc>
          <w:tcPr>
            <w:tcW w:w="425" w:type="dxa"/>
            <w:tcBorders>
              <w:top w:val="single" w:sz="4" w:space="0" w:color="auto"/>
              <w:left w:val="single" w:sz="4" w:space="0" w:color="auto"/>
              <w:bottom w:val="single" w:sz="4" w:space="0" w:color="auto"/>
              <w:right w:val="single" w:sz="4" w:space="0" w:color="auto"/>
            </w:tcBorders>
          </w:tcPr>
          <w:p w14:paraId="65041A1D" w14:textId="12407011" w:rsidR="008723DF" w:rsidRPr="00F14D84" w:rsidRDefault="008723D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96AC7AA" w14:textId="4D17EFA7" w:rsidR="008723DF" w:rsidRPr="00F14D84" w:rsidRDefault="008723DF"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07AABA2" w14:textId="2A51AB57" w:rsidR="008723DF" w:rsidRPr="00F14D84" w:rsidRDefault="008723DF" w:rsidP="005729EB">
            <w:pPr>
              <w:pStyle w:val="TAL"/>
              <w:rPr>
                <w:sz w:val="16"/>
                <w:szCs w:val="16"/>
                <w:lang w:eastAsia="zh-CN"/>
              </w:rPr>
            </w:pPr>
            <w:r w:rsidRPr="00F14D84">
              <w:rPr>
                <w:sz w:val="16"/>
                <w:szCs w:val="16"/>
                <w:lang w:eastAsia="zh-CN"/>
              </w:rPr>
              <w:t>UE behaviour upon N1 to S1 transition with only Emergency session active</w:t>
            </w:r>
          </w:p>
        </w:tc>
        <w:tc>
          <w:tcPr>
            <w:tcW w:w="847" w:type="dxa"/>
            <w:tcBorders>
              <w:top w:val="single" w:sz="4" w:space="0" w:color="auto"/>
              <w:left w:val="single" w:sz="4" w:space="0" w:color="auto"/>
              <w:bottom w:val="single" w:sz="4" w:space="0" w:color="auto"/>
              <w:right w:val="single" w:sz="4" w:space="0" w:color="auto"/>
            </w:tcBorders>
          </w:tcPr>
          <w:p w14:paraId="3D174EC0" w14:textId="1A2701FF" w:rsidR="008723DF" w:rsidRPr="00F14D84" w:rsidRDefault="008723DF" w:rsidP="005729EB">
            <w:pPr>
              <w:pStyle w:val="TAL"/>
              <w:rPr>
                <w:sz w:val="16"/>
                <w:szCs w:val="16"/>
              </w:rPr>
            </w:pPr>
            <w:r w:rsidRPr="00F14D84">
              <w:rPr>
                <w:sz w:val="16"/>
                <w:szCs w:val="16"/>
              </w:rPr>
              <w:t>18.5.0</w:t>
            </w:r>
          </w:p>
        </w:tc>
      </w:tr>
      <w:tr w:rsidR="002C6D9D" w:rsidRPr="00F14D84" w14:paraId="014BDB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3B45B5" w14:textId="56413923" w:rsidR="005C3981" w:rsidRPr="00F14D84" w:rsidRDefault="005C3981" w:rsidP="002C6D9D">
            <w:pPr>
              <w:pStyle w:val="TAC"/>
              <w:rPr>
                <w:sz w:val="16"/>
              </w:rPr>
            </w:pPr>
            <w:r w:rsidRPr="00F14D84">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EE0DF7" w14:textId="1F39E157" w:rsidR="005C3981" w:rsidRPr="00F14D84" w:rsidRDefault="005C3981" w:rsidP="002C6D9D">
            <w:pPr>
              <w:pStyle w:val="TAC"/>
              <w:rPr>
                <w:sz w:val="16"/>
              </w:rPr>
            </w:pPr>
            <w:r w:rsidRPr="00F14D84">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E9A9511" w14:textId="59DC23E9" w:rsidR="005C3981" w:rsidRPr="00F14D84" w:rsidRDefault="005C3981" w:rsidP="002C6D9D">
            <w:pPr>
              <w:pStyle w:val="TAC"/>
              <w:rPr>
                <w:sz w:val="16"/>
              </w:rPr>
            </w:pPr>
            <w:r w:rsidRPr="00F14D84">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B55B34D" w14:textId="0A867B95" w:rsidR="005C3981" w:rsidRPr="00F14D84" w:rsidRDefault="005C3981" w:rsidP="002C6D9D">
            <w:pPr>
              <w:pStyle w:val="TAL"/>
              <w:rPr>
                <w:sz w:val="16"/>
              </w:rPr>
            </w:pPr>
            <w:r w:rsidRPr="00F14D84">
              <w:rPr>
                <w:sz w:val="16"/>
              </w:rPr>
              <w:t>3954</w:t>
            </w:r>
          </w:p>
        </w:tc>
        <w:tc>
          <w:tcPr>
            <w:tcW w:w="425" w:type="dxa"/>
            <w:tcBorders>
              <w:top w:val="single" w:sz="4" w:space="0" w:color="auto"/>
              <w:left w:val="single" w:sz="4" w:space="0" w:color="auto"/>
              <w:bottom w:val="single" w:sz="4" w:space="0" w:color="auto"/>
              <w:right w:val="single" w:sz="4" w:space="0" w:color="auto"/>
            </w:tcBorders>
          </w:tcPr>
          <w:p w14:paraId="71CC49D7" w14:textId="643FC6B6" w:rsidR="005C3981" w:rsidRPr="00F14D84" w:rsidRDefault="005C398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539B823" w14:textId="7DB72E2C" w:rsidR="005C3981" w:rsidRPr="00F14D84" w:rsidRDefault="005C398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259FA72" w14:textId="77734A10" w:rsidR="005C3981" w:rsidRPr="00F14D84" w:rsidRDefault="005C3981" w:rsidP="005729EB">
            <w:pPr>
              <w:pStyle w:val="TAL"/>
              <w:rPr>
                <w:sz w:val="16"/>
                <w:szCs w:val="16"/>
                <w:lang w:eastAsia="zh-CN"/>
              </w:rPr>
            </w:pPr>
            <w:r w:rsidRPr="00F14D84">
              <w:rPr>
                <w:sz w:val="16"/>
                <w:szCs w:val="16"/>
                <w:lang w:eastAsia="zh-CN"/>
              </w:rPr>
              <w:t>Handling of the unavailability information in the tracking area updating procedure</w:t>
            </w:r>
          </w:p>
        </w:tc>
        <w:tc>
          <w:tcPr>
            <w:tcW w:w="847" w:type="dxa"/>
            <w:tcBorders>
              <w:top w:val="single" w:sz="4" w:space="0" w:color="auto"/>
              <w:left w:val="single" w:sz="4" w:space="0" w:color="auto"/>
              <w:bottom w:val="single" w:sz="4" w:space="0" w:color="auto"/>
              <w:right w:val="single" w:sz="4" w:space="0" w:color="auto"/>
            </w:tcBorders>
          </w:tcPr>
          <w:p w14:paraId="60E9B82F" w14:textId="1CED403A" w:rsidR="005C3981" w:rsidRPr="00F14D84" w:rsidRDefault="005C3981" w:rsidP="005729EB">
            <w:pPr>
              <w:pStyle w:val="TAL"/>
              <w:rPr>
                <w:sz w:val="16"/>
                <w:szCs w:val="16"/>
              </w:rPr>
            </w:pPr>
            <w:r w:rsidRPr="00F14D84">
              <w:rPr>
                <w:sz w:val="16"/>
                <w:szCs w:val="16"/>
              </w:rPr>
              <w:t>18.5.0</w:t>
            </w:r>
          </w:p>
        </w:tc>
      </w:tr>
      <w:tr w:rsidR="002C6D9D" w:rsidRPr="00F14D84" w14:paraId="368656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1CD099" w14:textId="5ABD41FA" w:rsidR="004B48D9" w:rsidRPr="00F14D84" w:rsidRDefault="004B48D9"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07B6CA1" w14:textId="2998FA8C" w:rsidR="004B48D9" w:rsidRPr="00F14D84" w:rsidRDefault="004B48D9"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A031774" w14:textId="12271910" w:rsidR="004B48D9" w:rsidRPr="00F14D84" w:rsidRDefault="004B48D9"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13A7BB79" w14:textId="6CD0A7D2" w:rsidR="004B48D9" w:rsidRPr="00F14D84" w:rsidRDefault="004B48D9" w:rsidP="002C6D9D">
            <w:pPr>
              <w:pStyle w:val="TAL"/>
              <w:rPr>
                <w:sz w:val="16"/>
              </w:rPr>
            </w:pPr>
            <w:r w:rsidRPr="00F14D84">
              <w:rPr>
                <w:sz w:val="16"/>
              </w:rPr>
              <w:t>3993</w:t>
            </w:r>
          </w:p>
        </w:tc>
        <w:tc>
          <w:tcPr>
            <w:tcW w:w="425" w:type="dxa"/>
            <w:tcBorders>
              <w:top w:val="single" w:sz="4" w:space="0" w:color="auto"/>
              <w:left w:val="single" w:sz="4" w:space="0" w:color="auto"/>
              <w:bottom w:val="single" w:sz="4" w:space="0" w:color="auto"/>
              <w:right w:val="single" w:sz="4" w:space="0" w:color="auto"/>
            </w:tcBorders>
          </w:tcPr>
          <w:p w14:paraId="24CFCDE0" w14:textId="77777777" w:rsidR="004B48D9" w:rsidRPr="00F14D84" w:rsidRDefault="004B48D9"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319D7B3" w14:textId="1BC310C3" w:rsidR="004B48D9" w:rsidRPr="00F14D84" w:rsidRDefault="004B48D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74D940" w14:textId="2566CADB" w:rsidR="004B48D9" w:rsidRPr="00F14D84" w:rsidRDefault="004B48D9" w:rsidP="005729EB">
            <w:pPr>
              <w:pStyle w:val="TAL"/>
              <w:rPr>
                <w:sz w:val="16"/>
                <w:szCs w:val="16"/>
                <w:lang w:eastAsia="zh-CN"/>
              </w:rPr>
            </w:pPr>
            <w:r w:rsidRPr="00F14D84">
              <w:rPr>
                <w:sz w:val="16"/>
                <w:szCs w:val="16"/>
                <w:lang w:eastAsia="zh-CN"/>
              </w:rPr>
              <w:t>Consideration of discontinuous coverage maximum time offset while leaving coverage</w:t>
            </w:r>
          </w:p>
        </w:tc>
        <w:tc>
          <w:tcPr>
            <w:tcW w:w="847" w:type="dxa"/>
            <w:tcBorders>
              <w:top w:val="single" w:sz="4" w:space="0" w:color="auto"/>
              <w:left w:val="single" w:sz="4" w:space="0" w:color="auto"/>
              <w:bottom w:val="single" w:sz="4" w:space="0" w:color="auto"/>
              <w:right w:val="single" w:sz="4" w:space="0" w:color="auto"/>
            </w:tcBorders>
          </w:tcPr>
          <w:p w14:paraId="1ABF4352" w14:textId="7380E801" w:rsidR="004B48D9" w:rsidRPr="00F14D84" w:rsidRDefault="004B48D9" w:rsidP="005729EB">
            <w:pPr>
              <w:pStyle w:val="TAL"/>
              <w:rPr>
                <w:sz w:val="16"/>
                <w:szCs w:val="16"/>
              </w:rPr>
            </w:pPr>
            <w:r w:rsidRPr="00F14D84">
              <w:rPr>
                <w:sz w:val="16"/>
                <w:szCs w:val="16"/>
              </w:rPr>
              <w:t>18.6.0</w:t>
            </w:r>
          </w:p>
        </w:tc>
      </w:tr>
      <w:tr w:rsidR="002C6D9D" w:rsidRPr="00F14D84" w14:paraId="60C9CCD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D1E214" w14:textId="38C4C779" w:rsidR="004B48D9" w:rsidRPr="00F14D84" w:rsidRDefault="004B48D9"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BDAFE91" w14:textId="2CAA554E" w:rsidR="004B48D9" w:rsidRPr="00F14D84" w:rsidRDefault="004B48D9"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2B64F0B2" w14:textId="4EE17C47" w:rsidR="004B48D9" w:rsidRPr="00F14D84" w:rsidRDefault="004B48D9"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5A72A558" w14:textId="0DF4DD42" w:rsidR="004B48D9" w:rsidRPr="00F14D84" w:rsidRDefault="004B48D9" w:rsidP="002C6D9D">
            <w:pPr>
              <w:pStyle w:val="TAL"/>
              <w:rPr>
                <w:sz w:val="16"/>
              </w:rPr>
            </w:pPr>
            <w:r w:rsidRPr="00F14D84">
              <w:rPr>
                <w:sz w:val="16"/>
              </w:rPr>
              <w:t>3996</w:t>
            </w:r>
          </w:p>
        </w:tc>
        <w:tc>
          <w:tcPr>
            <w:tcW w:w="425" w:type="dxa"/>
            <w:tcBorders>
              <w:top w:val="single" w:sz="4" w:space="0" w:color="auto"/>
              <w:left w:val="single" w:sz="4" w:space="0" w:color="auto"/>
              <w:bottom w:val="single" w:sz="4" w:space="0" w:color="auto"/>
              <w:right w:val="single" w:sz="4" w:space="0" w:color="auto"/>
            </w:tcBorders>
          </w:tcPr>
          <w:p w14:paraId="7B3E0226" w14:textId="72E7ACDC" w:rsidR="004B48D9" w:rsidRPr="00F14D84" w:rsidRDefault="004B48D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4E55C33" w14:textId="0E772276" w:rsidR="004B48D9" w:rsidRPr="00F14D84" w:rsidRDefault="004B48D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0ED5B0" w14:textId="2A5E2785" w:rsidR="004B48D9" w:rsidRPr="00F14D84" w:rsidRDefault="004B48D9" w:rsidP="005729EB">
            <w:pPr>
              <w:pStyle w:val="TAL"/>
              <w:rPr>
                <w:sz w:val="16"/>
                <w:szCs w:val="16"/>
                <w:lang w:eastAsia="zh-CN"/>
              </w:rPr>
            </w:pPr>
            <w:r w:rsidRPr="00F14D84">
              <w:rPr>
                <w:sz w:val="16"/>
                <w:szCs w:val="16"/>
                <w:lang w:eastAsia="zh-CN"/>
              </w:rPr>
              <w:t>Correction to determination of periodic timer, mobile reachable timer based on UP and start of UP</w:t>
            </w:r>
          </w:p>
        </w:tc>
        <w:tc>
          <w:tcPr>
            <w:tcW w:w="847" w:type="dxa"/>
            <w:tcBorders>
              <w:top w:val="single" w:sz="4" w:space="0" w:color="auto"/>
              <w:left w:val="single" w:sz="4" w:space="0" w:color="auto"/>
              <w:bottom w:val="single" w:sz="4" w:space="0" w:color="auto"/>
              <w:right w:val="single" w:sz="4" w:space="0" w:color="auto"/>
            </w:tcBorders>
          </w:tcPr>
          <w:p w14:paraId="5A288D83" w14:textId="63B0546E" w:rsidR="004B48D9" w:rsidRPr="00F14D84" w:rsidRDefault="004B48D9" w:rsidP="005729EB">
            <w:pPr>
              <w:pStyle w:val="TAL"/>
              <w:rPr>
                <w:sz w:val="16"/>
                <w:szCs w:val="16"/>
              </w:rPr>
            </w:pPr>
            <w:r w:rsidRPr="00F14D84">
              <w:rPr>
                <w:sz w:val="16"/>
                <w:szCs w:val="16"/>
              </w:rPr>
              <w:t>18.6.0</w:t>
            </w:r>
          </w:p>
        </w:tc>
      </w:tr>
      <w:tr w:rsidR="002C6D9D" w:rsidRPr="00F14D84" w14:paraId="085C09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4FC1B9" w14:textId="4DEFC61F" w:rsidR="009B38BB" w:rsidRPr="00F14D84" w:rsidRDefault="009B38BB"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7C7AACE" w14:textId="307C0161" w:rsidR="009B38BB" w:rsidRPr="00F14D84" w:rsidRDefault="009B38BB"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11F05716" w14:textId="25613ACC" w:rsidR="009B38BB" w:rsidRPr="00F14D84" w:rsidRDefault="009B38BB"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C49ADF3" w14:textId="51E5D159" w:rsidR="009B38BB" w:rsidRPr="00F14D84" w:rsidRDefault="009B38BB" w:rsidP="002C6D9D">
            <w:pPr>
              <w:pStyle w:val="TAL"/>
              <w:rPr>
                <w:sz w:val="16"/>
              </w:rPr>
            </w:pPr>
            <w:r w:rsidRPr="00F14D84">
              <w:rPr>
                <w:sz w:val="16"/>
              </w:rPr>
              <w:t>4001</w:t>
            </w:r>
          </w:p>
        </w:tc>
        <w:tc>
          <w:tcPr>
            <w:tcW w:w="425" w:type="dxa"/>
            <w:tcBorders>
              <w:top w:val="single" w:sz="4" w:space="0" w:color="auto"/>
              <w:left w:val="single" w:sz="4" w:space="0" w:color="auto"/>
              <w:bottom w:val="single" w:sz="4" w:space="0" w:color="auto"/>
              <w:right w:val="single" w:sz="4" w:space="0" w:color="auto"/>
            </w:tcBorders>
          </w:tcPr>
          <w:p w14:paraId="41A31DA4" w14:textId="1819B9B1" w:rsidR="009B38BB" w:rsidRPr="00F14D84" w:rsidRDefault="009B38BB"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9B4F8AB" w14:textId="620FA1BC" w:rsidR="009B38BB" w:rsidRPr="00F14D84" w:rsidRDefault="009B38B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B474AA" w14:textId="238F656A" w:rsidR="009B38BB" w:rsidRPr="00F14D84" w:rsidRDefault="009B38BB" w:rsidP="005729EB">
            <w:pPr>
              <w:pStyle w:val="TAL"/>
              <w:rPr>
                <w:sz w:val="16"/>
                <w:szCs w:val="16"/>
                <w:lang w:eastAsia="zh-CN"/>
              </w:rPr>
            </w:pPr>
            <w:proofErr w:type="spellStart"/>
            <w:r w:rsidRPr="00F14D84">
              <w:rPr>
                <w:sz w:val="16"/>
                <w:szCs w:val="16"/>
                <w:lang w:eastAsia="zh-CN"/>
              </w:rPr>
              <w:t>Clariification</w:t>
            </w:r>
            <w:proofErr w:type="spellEnd"/>
            <w:r w:rsidRPr="00F14D84">
              <w:rPr>
                <w:sz w:val="16"/>
                <w:szCs w:val="16"/>
                <w:lang w:eastAsia="zh-CN"/>
              </w:rPr>
              <w:t xml:space="preserve"> that the NAS signalling connection is released only when start of UP is not provided</w:t>
            </w:r>
          </w:p>
        </w:tc>
        <w:tc>
          <w:tcPr>
            <w:tcW w:w="847" w:type="dxa"/>
            <w:tcBorders>
              <w:top w:val="single" w:sz="4" w:space="0" w:color="auto"/>
              <w:left w:val="single" w:sz="4" w:space="0" w:color="auto"/>
              <w:bottom w:val="single" w:sz="4" w:space="0" w:color="auto"/>
              <w:right w:val="single" w:sz="4" w:space="0" w:color="auto"/>
            </w:tcBorders>
          </w:tcPr>
          <w:p w14:paraId="0BEC6E9C" w14:textId="2C78865A" w:rsidR="009B38BB" w:rsidRPr="00F14D84" w:rsidRDefault="009B38BB" w:rsidP="005729EB">
            <w:pPr>
              <w:pStyle w:val="TAL"/>
              <w:rPr>
                <w:sz w:val="16"/>
                <w:szCs w:val="16"/>
              </w:rPr>
            </w:pPr>
            <w:r w:rsidRPr="00F14D84">
              <w:rPr>
                <w:sz w:val="16"/>
                <w:szCs w:val="16"/>
              </w:rPr>
              <w:t>18.6.0</w:t>
            </w:r>
          </w:p>
        </w:tc>
      </w:tr>
      <w:tr w:rsidR="002C6D9D" w:rsidRPr="00F14D84" w14:paraId="2634A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7CF99F" w14:textId="4CF59A6F" w:rsidR="00411FF3" w:rsidRPr="00F14D84" w:rsidRDefault="00411FF3"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3810190" w14:textId="77E7405E" w:rsidR="00411FF3" w:rsidRPr="00F14D84" w:rsidRDefault="00411FF3"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72598A7" w14:textId="77668688" w:rsidR="00411FF3" w:rsidRPr="00F14D84" w:rsidRDefault="00411FF3"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85E0001" w14:textId="170E1433" w:rsidR="00411FF3" w:rsidRPr="00F14D84" w:rsidRDefault="00411FF3" w:rsidP="002C6D9D">
            <w:pPr>
              <w:pStyle w:val="TAL"/>
              <w:rPr>
                <w:sz w:val="16"/>
              </w:rPr>
            </w:pPr>
            <w:r w:rsidRPr="00F14D84">
              <w:rPr>
                <w:sz w:val="16"/>
              </w:rPr>
              <w:t>4006</w:t>
            </w:r>
          </w:p>
        </w:tc>
        <w:tc>
          <w:tcPr>
            <w:tcW w:w="425" w:type="dxa"/>
            <w:tcBorders>
              <w:top w:val="single" w:sz="4" w:space="0" w:color="auto"/>
              <w:left w:val="single" w:sz="4" w:space="0" w:color="auto"/>
              <w:bottom w:val="single" w:sz="4" w:space="0" w:color="auto"/>
              <w:right w:val="single" w:sz="4" w:space="0" w:color="auto"/>
            </w:tcBorders>
          </w:tcPr>
          <w:p w14:paraId="59330F30" w14:textId="67A6EB1F" w:rsidR="00411FF3" w:rsidRPr="00F14D84" w:rsidRDefault="00411FF3"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6DA82B3" w14:textId="6E61ABA8" w:rsidR="00411FF3" w:rsidRPr="00F14D84" w:rsidRDefault="00411FF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D4D3D5" w14:textId="3B8A53CA" w:rsidR="00411FF3" w:rsidRPr="00F14D84" w:rsidRDefault="00411FF3" w:rsidP="005729EB">
            <w:pPr>
              <w:pStyle w:val="TAL"/>
              <w:rPr>
                <w:sz w:val="16"/>
                <w:szCs w:val="16"/>
                <w:lang w:eastAsia="zh-CN"/>
              </w:rPr>
            </w:pPr>
            <w:r w:rsidRPr="00F14D84">
              <w:rPr>
                <w:sz w:val="16"/>
                <w:szCs w:val="16"/>
                <w:lang w:eastAsia="zh-CN"/>
              </w:rPr>
              <w:t>Correction that the TAU request is from the UE</w:t>
            </w:r>
          </w:p>
        </w:tc>
        <w:tc>
          <w:tcPr>
            <w:tcW w:w="847" w:type="dxa"/>
            <w:tcBorders>
              <w:top w:val="single" w:sz="4" w:space="0" w:color="auto"/>
              <w:left w:val="single" w:sz="4" w:space="0" w:color="auto"/>
              <w:bottom w:val="single" w:sz="4" w:space="0" w:color="auto"/>
              <w:right w:val="single" w:sz="4" w:space="0" w:color="auto"/>
            </w:tcBorders>
          </w:tcPr>
          <w:p w14:paraId="1ACF852C" w14:textId="67F6F26A" w:rsidR="00411FF3" w:rsidRPr="00F14D84" w:rsidRDefault="00411FF3" w:rsidP="005729EB">
            <w:pPr>
              <w:pStyle w:val="TAL"/>
              <w:rPr>
                <w:sz w:val="16"/>
                <w:szCs w:val="16"/>
              </w:rPr>
            </w:pPr>
            <w:r w:rsidRPr="00F14D84">
              <w:rPr>
                <w:sz w:val="16"/>
                <w:szCs w:val="16"/>
              </w:rPr>
              <w:t>18.6.0</w:t>
            </w:r>
          </w:p>
        </w:tc>
      </w:tr>
      <w:tr w:rsidR="002C6D9D" w:rsidRPr="00F14D84" w14:paraId="1D7FE73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53663D3" w14:textId="4ED4E02C" w:rsidR="00EC5065" w:rsidRPr="00F14D84" w:rsidRDefault="00EC5065"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52A06899" w14:textId="65591D19" w:rsidR="00EC5065" w:rsidRPr="00F14D84" w:rsidRDefault="00EC5065"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ED99257" w14:textId="17E9C3A7" w:rsidR="00EC5065" w:rsidRPr="00F14D84" w:rsidRDefault="00EC5065" w:rsidP="002C6D9D">
            <w:pPr>
              <w:pStyle w:val="TAC"/>
              <w:rPr>
                <w:rFonts w:cs="Arial"/>
                <w:sz w:val="16"/>
              </w:rPr>
            </w:pPr>
            <w:r w:rsidRPr="00F14D84">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2BD00EDD" w14:textId="605FEB3D" w:rsidR="00EC5065" w:rsidRPr="00F14D84" w:rsidRDefault="00EC5065" w:rsidP="002C6D9D">
            <w:pPr>
              <w:pStyle w:val="TAL"/>
              <w:rPr>
                <w:sz w:val="16"/>
              </w:rPr>
            </w:pPr>
            <w:r w:rsidRPr="00F14D84">
              <w:rPr>
                <w:sz w:val="16"/>
              </w:rPr>
              <w:t>3999</w:t>
            </w:r>
          </w:p>
        </w:tc>
        <w:tc>
          <w:tcPr>
            <w:tcW w:w="425" w:type="dxa"/>
            <w:tcBorders>
              <w:top w:val="single" w:sz="4" w:space="0" w:color="auto"/>
              <w:left w:val="single" w:sz="4" w:space="0" w:color="auto"/>
              <w:bottom w:val="single" w:sz="4" w:space="0" w:color="auto"/>
              <w:right w:val="single" w:sz="4" w:space="0" w:color="auto"/>
            </w:tcBorders>
          </w:tcPr>
          <w:p w14:paraId="67D7067B" w14:textId="1F2514E7" w:rsidR="00EC5065" w:rsidRPr="00F14D84" w:rsidRDefault="00EC506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F20807D" w14:textId="1FF6B396" w:rsidR="00EC5065" w:rsidRPr="00F14D84" w:rsidRDefault="00EC506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EE1326" w14:textId="38EACC15" w:rsidR="00EC5065" w:rsidRPr="00F14D84" w:rsidRDefault="00EC5065" w:rsidP="005729EB">
            <w:pPr>
              <w:pStyle w:val="TAL"/>
              <w:rPr>
                <w:sz w:val="16"/>
                <w:szCs w:val="16"/>
                <w:lang w:eastAsia="zh-CN"/>
              </w:rPr>
            </w:pPr>
            <w:r w:rsidRPr="00F14D84">
              <w:rPr>
                <w:sz w:val="16"/>
                <w:szCs w:val="16"/>
                <w:lang w:eastAsia="zh-CN"/>
              </w:rPr>
              <w:t>UE policy container with the length of two octets purpose</w:t>
            </w:r>
          </w:p>
        </w:tc>
        <w:tc>
          <w:tcPr>
            <w:tcW w:w="847" w:type="dxa"/>
            <w:tcBorders>
              <w:top w:val="single" w:sz="4" w:space="0" w:color="auto"/>
              <w:left w:val="single" w:sz="4" w:space="0" w:color="auto"/>
              <w:bottom w:val="single" w:sz="4" w:space="0" w:color="auto"/>
              <w:right w:val="single" w:sz="4" w:space="0" w:color="auto"/>
            </w:tcBorders>
          </w:tcPr>
          <w:p w14:paraId="34618D8B" w14:textId="56AB9B64" w:rsidR="00EC5065" w:rsidRPr="00F14D84" w:rsidRDefault="00EC5065" w:rsidP="005729EB">
            <w:pPr>
              <w:pStyle w:val="TAL"/>
              <w:rPr>
                <w:sz w:val="16"/>
                <w:szCs w:val="16"/>
              </w:rPr>
            </w:pPr>
            <w:r w:rsidRPr="00F14D84">
              <w:rPr>
                <w:sz w:val="16"/>
                <w:szCs w:val="16"/>
              </w:rPr>
              <w:t>18.6.0</w:t>
            </w:r>
          </w:p>
        </w:tc>
      </w:tr>
      <w:tr w:rsidR="002C6D9D" w:rsidRPr="00F14D84" w14:paraId="42D325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AB5708" w14:textId="39561581" w:rsidR="00EC5065" w:rsidRPr="00F14D84" w:rsidRDefault="00EC5065"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3336C3B2" w14:textId="79A6F216" w:rsidR="00EC5065" w:rsidRPr="00F14D84" w:rsidRDefault="00EC5065"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6FE4BD2" w14:textId="0614789D" w:rsidR="00EC5065" w:rsidRPr="00F14D84" w:rsidRDefault="00EC5065" w:rsidP="002C6D9D">
            <w:pPr>
              <w:pStyle w:val="TAC"/>
              <w:rPr>
                <w:rFonts w:cs="Arial"/>
                <w:sz w:val="16"/>
              </w:rPr>
            </w:pPr>
            <w:r w:rsidRPr="00F14D84">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74AF8E0E" w14:textId="5DC0B1E9" w:rsidR="00EC5065" w:rsidRPr="00F14D84" w:rsidRDefault="00EC5065" w:rsidP="002C6D9D">
            <w:pPr>
              <w:pStyle w:val="TAL"/>
              <w:rPr>
                <w:sz w:val="16"/>
              </w:rPr>
            </w:pPr>
            <w:r w:rsidRPr="00F14D84">
              <w:rPr>
                <w:sz w:val="16"/>
              </w:rPr>
              <w:t>4000</w:t>
            </w:r>
          </w:p>
        </w:tc>
        <w:tc>
          <w:tcPr>
            <w:tcW w:w="425" w:type="dxa"/>
            <w:tcBorders>
              <w:top w:val="single" w:sz="4" w:space="0" w:color="auto"/>
              <w:left w:val="single" w:sz="4" w:space="0" w:color="auto"/>
              <w:bottom w:val="single" w:sz="4" w:space="0" w:color="auto"/>
              <w:right w:val="single" w:sz="4" w:space="0" w:color="auto"/>
            </w:tcBorders>
          </w:tcPr>
          <w:p w14:paraId="0DE995F7" w14:textId="55BA88D6" w:rsidR="00EC5065" w:rsidRPr="00F14D84" w:rsidRDefault="00EC506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52AE757" w14:textId="53F6504C" w:rsidR="00EC5065" w:rsidRPr="00F14D84" w:rsidRDefault="00EC506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F9E0CD" w14:textId="4F667FC0" w:rsidR="00EC5065" w:rsidRPr="00F14D84" w:rsidRDefault="00EC5065" w:rsidP="005729EB">
            <w:pPr>
              <w:pStyle w:val="TAL"/>
              <w:rPr>
                <w:sz w:val="16"/>
                <w:szCs w:val="16"/>
                <w:lang w:eastAsia="zh-CN"/>
              </w:rPr>
            </w:pPr>
            <w:r w:rsidRPr="00F14D84">
              <w:rPr>
                <w:sz w:val="16"/>
                <w:szCs w:val="16"/>
                <w:lang w:eastAsia="zh-CN"/>
              </w:rPr>
              <w:t>URSP provisioning in EPS - additional PDN connections</w:t>
            </w:r>
          </w:p>
        </w:tc>
        <w:tc>
          <w:tcPr>
            <w:tcW w:w="847" w:type="dxa"/>
            <w:tcBorders>
              <w:top w:val="single" w:sz="4" w:space="0" w:color="auto"/>
              <w:left w:val="single" w:sz="4" w:space="0" w:color="auto"/>
              <w:bottom w:val="single" w:sz="4" w:space="0" w:color="auto"/>
              <w:right w:val="single" w:sz="4" w:space="0" w:color="auto"/>
            </w:tcBorders>
          </w:tcPr>
          <w:p w14:paraId="3231FD67" w14:textId="3E2C1972" w:rsidR="00EC5065" w:rsidRPr="00F14D84" w:rsidRDefault="00EC5065" w:rsidP="005729EB">
            <w:pPr>
              <w:pStyle w:val="TAL"/>
              <w:rPr>
                <w:sz w:val="16"/>
                <w:szCs w:val="16"/>
              </w:rPr>
            </w:pPr>
            <w:r w:rsidRPr="00F14D84">
              <w:rPr>
                <w:sz w:val="16"/>
                <w:szCs w:val="16"/>
              </w:rPr>
              <w:t>18.6.0</w:t>
            </w:r>
          </w:p>
        </w:tc>
      </w:tr>
      <w:tr w:rsidR="002C6D9D" w:rsidRPr="00F14D84" w14:paraId="6804C18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289A32" w14:textId="198227E0" w:rsidR="00EC5065" w:rsidRPr="00F14D84" w:rsidRDefault="00EC5065"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7B026DC" w14:textId="13C71CCE" w:rsidR="00EC5065" w:rsidRPr="00F14D84" w:rsidRDefault="00EC5065"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BCFB6B0" w14:textId="7840087C" w:rsidR="00EC5065" w:rsidRPr="00F14D84" w:rsidRDefault="00EC5065" w:rsidP="002C6D9D">
            <w:pPr>
              <w:pStyle w:val="TAC"/>
              <w:rPr>
                <w:rFonts w:cs="Arial"/>
                <w:sz w:val="16"/>
              </w:rPr>
            </w:pPr>
            <w:r w:rsidRPr="00F14D84">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1AA065F1" w14:textId="78D2D0FD" w:rsidR="00EC5065" w:rsidRPr="00F14D84" w:rsidRDefault="00EC5065" w:rsidP="002C6D9D">
            <w:pPr>
              <w:pStyle w:val="TAL"/>
              <w:rPr>
                <w:sz w:val="16"/>
              </w:rPr>
            </w:pPr>
            <w:r w:rsidRPr="00F14D84">
              <w:rPr>
                <w:sz w:val="16"/>
              </w:rPr>
              <w:t>4005</w:t>
            </w:r>
          </w:p>
        </w:tc>
        <w:tc>
          <w:tcPr>
            <w:tcW w:w="425" w:type="dxa"/>
            <w:tcBorders>
              <w:top w:val="single" w:sz="4" w:space="0" w:color="auto"/>
              <w:left w:val="single" w:sz="4" w:space="0" w:color="auto"/>
              <w:bottom w:val="single" w:sz="4" w:space="0" w:color="auto"/>
              <w:right w:val="single" w:sz="4" w:space="0" w:color="auto"/>
            </w:tcBorders>
          </w:tcPr>
          <w:p w14:paraId="16738686" w14:textId="69FD258E" w:rsidR="00EC5065" w:rsidRPr="00F14D84" w:rsidRDefault="00EC506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8FC9074" w14:textId="7EE099D8" w:rsidR="00EC5065" w:rsidRPr="00F14D84" w:rsidRDefault="00EC506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3EA0CF" w14:textId="3AB01C33" w:rsidR="00EC5065" w:rsidRPr="00F14D84" w:rsidRDefault="00EC5065" w:rsidP="005729EB">
            <w:pPr>
              <w:pStyle w:val="TAL"/>
              <w:rPr>
                <w:sz w:val="16"/>
                <w:szCs w:val="16"/>
                <w:lang w:eastAsia="zh-CN"/>
              </w:rPr>
            </w:pPr>
            <w:r w:rsidRPr="00F14D84">
              <w:rPr>
                <w:sz w:val="16"/>
                <w:szCs w:val="16"/>
                <w:lang w:eastAsia="zh-CN"/>
              </w:rPr>
              <w:t>Corrections to the UE requested bearer resource modification procedure for URSP provisioning in EPS</w:t>
            </w:r>
          </w:p>
        </w:tc>
        <w:tc>
          <w:tcPr>
            <w:tcW w:w="847" w:type="dxa"/>
            <w:tcBorders>
              <w:top w:val="single" w:sz="4" w:space="0" w:color="auto"/>
              <w:left w:val="single" w:sz="4" w:space="0" w:color="auto"/>
              <w:bottom w:val="single" w:sz="4" w:space="0" w:color="auto"/>
              <w:right w:val="single" w:sz="4" w:space="0" w:color="auto"/>
            </w:tcBorders>
          </w:tcPr>
          <w:p w14:paraId="49AC09E7" w14:textId="277C274C" w:rsidR="00EC5065" w:rsidRPr="00F14D84" w:rsidRDefault="00EC5065" w:rsidP="005729EB">
            <w:pPr>
              <w:pStyle w:val="TAL"/>
              <w:rPr>
                <w:sz w:val="16"/>
                <w:szCs w:val="16"/>
              </w:rPr>
            </w:pPr>
            <w:r w:rsidRPr="00F14D84">
              <w:rPr>
                <w:sz w:val="16"/>
                <w:szCs w:val="16"/>
              </w:rPr>
              <w:t>18.6.0</w:t>
            </w:r>
          </w:p>
        </w:tc>
      </w:tr>
      <w:tr w:rsidR="002C6D9D" w:rsidRPr="00F14D84" w14:paraId="49D14F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F46925" w14:textId="7DED7BB9" w:rsidR="003A6F39" w:rsidRPr="00F14D84" w:rsidRDefault="003A6F39"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4727F7E" w14:textId="562DAF4B" w:rsidR="003A6F39" w:rsidRPr="00F14D84" w:rsidRDefault="003A6F39"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791D073" w14:textId="529032BE" w:rsidR="003A6F39" w:rsidRPr="00F14D84" w:rsidRDefault="003A6F39" w:rsidP="002C6D9D">
            <w:pPr>
              <w:pStyle w:val="TAC"/>
              <w:rPr>
                <w:rFonts w:cs="Arial"/>
                <w:sz w:val="16"/>
              </w:rPr>
            </w:pPr>
            <w:r w:rsidRPr="00F14D84">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2FF6B727" w14:textId="5BCA897D" w:rsidR="003A6F39" w:rsidRPr="00F14D84" w:rsidRDefault="003A6F39" w:rsidP="002C6D9D">
            <w:pPr>
              <w:pStyle w:val="TAL"/>
              <w:rPr>
                <w:sz w:val="16"/>
              </w:rPr>
            </w:pPr>
            <w:r w:rsidRPr="00F14D84">
              <w:rPr>
                <w:sz w:val="16"/>
              </w:rPr>
              <w:t>4007</w:t>
            </w:r>
          </w:p>
        </w:tc>
        <w:tc>
          <w:tcPr>
            <w:tcW w:w="425" w:type="dxa"/>
            <w:tcBorders>
              <w:top w:val="single" w:sz="4" w:space="0" w:color="auto"/>
              <w:left w:val="single" w:sz="4" w:space="0" w:color="auto"/>
              <w:bottom w:val="single" w:sz="4" w:space="0" w:color="auto"/>
              <w:right w:val="single" w:sz="4" w:space="0" w:color="auto"/>
            </w:tcBorders>
          </w:tcPr>
          <w:p w14:paraId="26DD11E3" w14:textId="7572952C" w:rsidR="003A6F39" w:rsidRPr="00F14D84" w:rsidRDefault="003A6F3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A03E638" w14:textId="763E83C4" w:rsidR="003A6F39" w:rsidRPr="00F14D84" w:rsidRDefault="003A6F3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2A3A106" w14:textId="7A75D2EF" w:rsidR="003A6F39" w:rsidRPr="00F14D84" w:rsidRDefault="003A6F39" w:rsidP="005729EB">
            <w:pPr>
              <w:pStyle w:val="TAL"/>
              <w:rPr>
                <w:sz w:val="16"/>
                <w:szCs w:val="16"/>
                <w:lang w:eastAsia="zh-CN"/>
              </w:rPr>
            </w:pPr>
            <w:r w:rsidRPr="00F14D84">
              <w:rPr>
                <w:sz w:val="16"/>
                <w:szCs w:val="16"/>
                <w:lang w:eastAsia="zh-CN"/>
              </w:rPr>
              <w:t>URSP provisioning in EPS and PDU session transferred from 5GS</w:t>
            </w:r>
          </w:p>
        </w:tc>
        <w:tc>
          <w:tcPr>
            <w:tcW w:w="847" w:type="dxa"/>
            <w:tcBorders>
              <w:top w:val="single" w:sz="4" w:space="0" w:color="auto"/>
              <w:left w:val="single" w:sz="4" w:space="0" w:color="auto"/>
              <w:bottom w:val="single" w:sz="4" w:space="0" w:color="auto"/>
              <w:right w:val="single" w:sz="4" w:space="0" w:color="auto"/>
            </w:tcBorders>
          </w:tcPr>
          <w:p w14:paraId="6A65433C" w14:textId="50193E39" w:rsidR="003A6F39" w:rsidRPr="00F14D84" w:rsidRDefault="003A6F39" w:rsidP="005729EB">
            <w:pPr>
              <w:pStyle w:val="TAL"/>
              <w:rPr>
                <w:sz w:val="16"/>
                <w:szCs w:val="16"/>
              </w:rPr>
            </w:pPr>
            <w:r w:rsidRPr="00F14D84">
              <w:rPr>
                <w:sz w:val="16"/>
                <w:szCs w:val="16"/>
              </w:rPr>
              <w:t>18.6.0</w:t>
            </w:r>
          </w:p>
        </w:tc>
      </w:tr>
      <w:tr w:rsidR="002C6D9D" w:rsidRPr="00F14D84" w14:paraId="1E53FF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94F6E5" w14:textId="178FD59E" w:rsidR="00CF2D13" w:rsidRPr="00F14D84" w:rsidRDefault="00CF2D13"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2FD067FD" w14:textId="20A516C3" w:rsidR="00CF2D13" w:rsidRPr="00F14D84" w:rsidRDefault="00CF2D13"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932229C" w14:textId="46EC5201" w:rsidR="00CF2D13" w:rsidRPr="00F14D84" w:rsidRDefault="00CF2D13"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366A25F" w14:textId="337D848C" w:rsidR="00CF2D13" w:rsidRPr="00F14D84" w:rsidRDefault="00CF2D13" w:rsidP="002C6D9D">
            <w:pPr>
              <w:pStyle w:val="TAL"/>
              <w:rPr>
                <w:sz w:val="16"/>
              </w:rPr>
            </w:pPr>
            <w:r w:rsidRPr="00F14D84">
              <w:rPr>
                <w:sz w:val="16"/>
              </w:rPr>
              <w:t>3998</w:t>
            </w:r>
          </w:p>
        </w:tc>
        <w:tc>
          <w:tcPr>
            <w:tcW w:w="425" w:type="dxa"/>
            <w:tcBorders>
              <w:top w:val="single" w:sz="4" w:space="0" w:color="auto"/>
              <w:left w:val="single" w:sz="4" w:space="0" w:color="auto"/>
              <w:bottom w:val="single" w:sz="4" w:space="0" w:color="auto"/>
              <w:right w:val="single" w:sz="4" w:space="0" w:color="auto"/>
            </w:tcBorders>
          </w:tcPr>
          <w:p w14:paraId="536FFF56" w14:textId="61E979E6" w:rsidR="00CF2D13" w:rsidRPr="00F14D84" w:rsidRDefault="00CF2D1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AA36481" w14:textId="463B39B0" w:rsidR="00CF2D13" w:rsidRPr="00F14D84" w:rsidRDefault="00CF2D1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536FAC" w14:textId="2A498BD8" w:rsidR="00CF2D13" w:rsidRPr="00F14D84" w:rsidRDefault="00CF2D13" w:rsidP="005729EB">
            <w:pPr>
              <w:pStyle w:val="TAL"/>
              <w:rPr>
                <w:sz w:val="16"/>
                <w:szCs w:val="16"/>
                <w:lang w:eastAsia="zh-CN"/>
              </w:rPr>
            </w:pPr>
            <w:r w:rsidRPr="00F14D84">
              <w:rPr>
                <w:sz w:val="16"/>
                <w:szCs w:val="16"/>
                <w:lang w:eastAsia="zh-CN"/>
              </w:rPr>
              <w:t>Correction to the name of the IE and some editorial corrections</w:t>
            </w:r>
          </w:p>
        </w:tc>
        <w:tc>
          <w:tcPr>
            <w:tcW w:w="847" w:type="dxa"/>
            <w:tcBorders>
              <w:top w:val="single" w:sz="4" w:space="0" w:color="auto"/>
              <w:left w:val="single" w:sz="4" w:space="0" w:color="auto"/>
              <w:bottom w:val="single" w:sz="4" w:space="0" w:color="auto"/>
              <w:right w:val="single" w:sz="4" w:space="0" w:color="auto"/>
            </w:tcBorders>
          </w:tcPr>
          <w:p w14:paraId="50EFE5E9" w14:textId="06F496AE" w:rsidR="00CF2D13" w:rsidRPr="00F14D84" w:rsidRDefault="00CF2D13" w:rsidP="005729EB">
            <w:pPr>
              <w:pStyle w:val="TAL"/>
              <w:rPr>
                <w:sz w:val="16"/>
                <w:szCs w:val="16"/>
              </w:rPr>
            </w:pPr>
            <w:r w:rsidRPr="00F14D84">
              <w:rPr>
                <w:sz w:val="16"/>
                <w:szCs w:val="16"/>
              </w:rPr>
              <w:t>18.6.0</w:t>
            </w:r>
          </w:p>
        </w:tc>
      </w:tr>
      <w:tr w:rsidR="002C6D9D" w:rsidRPr="00F14D84" w14:paraId="74F309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ACDC37" w14:textId="2AB9CA69" w:rsidR="001552EB" w:rsidRPr="00F14D84" w:rsidRDefault="001552EB"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A8911E9" w14:textId="3CE65BB3" w:rsidR="001552EB" w:rsidRPr="00F14D84" w:rsidRDefault="001552EB"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1780C8BA" w14:textId="7A7F0A39" w:rsidR="001552EB" w:rsidRPr="00F14D84" w:rsidRDefault="001552EB"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2A13A12" w14:textId="7DEF1FA6" w:rsidR="001552EB" w:rsidRPr="00F14D84" w:rsidRDefault="001552EB" w:rsidP="002C6D9D">
            <w:pPr>
              <w:pStyle w:val="TAL"/>
              <w:rPr>
                <w:sz w:val="16"/>
              </w:rPr>
            </w:pPr>
            <w:r w:rsidRPr="00F14D84">
              <w:rPr>
                <w:sz w:val="16"/>
              </w:rPr>
              <w:t>3997</w:t>
            </w:r>
          </w:p>
        </w:tc>
        <w:tc>
          <w:tcPr>
            <w:tcW w:w="425" w:type="dxa"/>
            <w:tcBorders>
              <w:top w:val="single" w:sz="4" w:space="0" w:color="auto"/>
              <w:left w:val="single" w:sz="4" w:space="0" w:color="auto"/>
              <w:bottom w:val="single" w:sz="4" w:space="0" w:color="auto"/>
              <w:right w:val="single" w:sz="4" w:space="0" w:color="auto"/>
            </w:tcBorders>
          </w:tcPr>
          <w:p w14:paraId="3E3DAEB6" w14:textId="326A9F5F" w:rsidR="001552EB" w:rsidRPr="00F14D84" w:rsidRDefault="001552EB"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F6464B7" w14:textId="5F625ED6" w:rsidR="001552EB" w:rsidRPr="00F14D84" w:rsidRDefault="001552E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78B033" w14:textId="6130F226" w:rsidR="001552EB" w:rsidRPr="00F14D84" w:rsidRDefault="001552EB" w:rsidP="005729EB">
            <w:pPr>
              <w:pStyle w:val="TAL"/>
              <w:rPr>
                <w:sz w:val="16"/>
                <w:szCs w:val="16"/>
                <w:lang w:eastAsia="zh-CN"/>
              </w:rPr>
            </w:pPr>
            <w:r w:rsidRPr="00F14D84">
              <w:rPr>
                <w:sz w:val="16"/>
                <w:szCs w:val="16"/>
                <w:lang w:eastAsia="zh-CN"/>
              </w:rPr>
              <w:t>Clarification that the MME adjusts different timers based on UP duration and start time.</w:t>
            </w:r>
          </w:p>
        </w:tc>
        <w:tc>
          <w:tcPr>
            <w:tcW w:w="847" w:type="dxa"/>
            <w:tcBorders>
              <w:top w:val="single" w:sz="4" w:space="0" w:color="auto"/>
              <w:left w:val="single" w:sz="4" w:space="0" w:color="auto"/>
              <w:bottom w:val="single" w:sz="4" w:space="0" w:color="auto"/>
              <w:right w:val="single" w:sz="4" w:space="0" w:color="auto"/>
            </w:tcBorders>
          </w:tcPr>
          <w:p w14:paraId="160C67B3" w14:textId="6E85319B" w:rsidR="001552EB" w:rsidRPr="00F14D84" w:rsidRDefault="001552EB" w:rsidP="005729EB">
            <w:pPr>
              <w:pStyle w:val="TAL"/>
              <w:rPr>
                <w:sz w:val="16"/>
                <w:szCs w:val="16"/>
              </w:rPr>
            </w:pPr>
            <w:r w:rsidRPr="00F14D84">
              <w:rPr>
                <w:sz w:val="16"/>
                <w:szCs w:val="16"/>
              </w:rPr>
              <w:t>18.6.0</w:t>
            </w:r>
          </w:p>
        </w:tc>
      </w:tr>
      <w:tr w:rsidR="002C6D9D" w:rsidRPr="00F14D84" w14:paraId="7D5E6C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7CE294" w14:textId="2A7FAC7E" w:rsidR="002018D5" w:rsidRPr="00F14D84" w:rsidRDefault="002018D5"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80D3E3B" w14:textId="17BFC93D" w:rsidR="002018D5" w:rsidRPr="00F14D84" w:rsidRDefault="002018D5"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4F1917A7" w14:textId="10838F99" w:rsidR="002018D5" w:rsidRPr="00F14D84" w:rsidRDefault="002018D5"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10AD40AE" w14:textId="35C3A456" w:rsidR="002018D5" w:rsidRPr="00F14D84" w:rsidRDefault="002018D5" w:rsidP="002C6D9D">
            <w:pPr>
              <w:pStyle w:val="TAL"/>
              <w:rPr>
                <w:sz w:val="16"/>
              </w:rPr>
            </w:pPr>
            <w:r w:rsidRPr="00F14D84">
              <w:rPr>
                <w:sz w:val="16"/>
              </w:rPr>
              <w:t>4008</w:t>
            </w:r>
          </w:p>
        </w:tc>
        <w:tc>
          <w:tcPr>
            <w:tcW w:w="425" w:type="dxa"/>
            <w:tcBorders>
              <w:top w:val="single" w:sz="4" w:space="0" w:color="auto"/>
              <w:left w:val="single" w:sz="4" w:space="0" w:color="auto"/>
              <w:bottom w:val="single" w:sz="4" w:space="0" w:color="auto"/>
              <w:right w:val="single" w:sz="4" w:space="0" w:color="auto"/>
            </w:tcBorders>
          </w:tcPr>
          <w:p w14:paraId="619712F9" w14:textId="2AC0541E" w:rsidR="002018D5" w:rsidRPr="00F14D84" w:rsidRDefault="002018D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BBFCA66" w14:textId="6D33749F" w:rsidR="002018D5" w:rsidRPr="00F14D84" w:rsidRDefault="002018D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C49322" w14:textId="774BAE7A" w:rsidR="002018D5" w:rsidRPr="00F14D84" w:rsidRDefault="002018D5" w:rsidP="005729EB">
            <w:pPr>
              <w:pStyle w:val="TAL"/>
              <w:rPr>
                <w:sz w:val="16"/>
                <w:szCs w:val="16"/>
                <w:lang w:eastAsia="zh-CN"/>
              </w:rPr>
            </w:pPr>
            <w:r w:rsidRPr="00F14D84">
              <w:rPr>
                <w:sz w:val="16"/>
                <w:szCs w:val="16"/>
                <w:lang w:eastAsia="zh-CN"/>
              </w:rPr>
              <w:t xml:space="preserve">Moving the NAS timer handling from the general section to Extended DC section </w:t>
            </w:r>
          </w:p>
        </w:tc>
        <w:tc>
          <w:tcPr>
            <w:tcW w:w="847" w:type="dxa"/>
            <w:tcBorders>
              <w:top w:val="single" w:sz="4" w:space="0" w:color="auto"/>
              <w:left w:val="single" w:sz="4" w:space="0" w:color="auto"/>
              <w:bottom w:val="single" w:sz="4" w:space="0" w:color="auto"/>
              <w:right w:val="single" w:sz="4" w:space="0" w:color="auto"/>
            </w:tcBorders>
          </w:tcPr>
          <w:p w14:paraId="1B4D3E5E" w14:textId="48F8ADF0" w:rsidR="002018D5" w:rsidRPr="00F14D84" w:rsidRDefault="002018D5" w:rsidP="005729EB">
            <w:pPr>
              <w:pStyle w:val="TAL"/>
              <w:rPr>
                <w:sz w:val="16"/>
                <w:szCs w:val="16"/>
              </w:rPr>
            </w:pPr>
            <w:r w:rsidRPr="00F14D84">
              <w:rPr>
                <w:sz w:val="16"/>
                <w:szCs w:val="16"/>
              </w:rPr>
              <w:t>18.6.0</w:t>
            </w:r>
          </w:p>
        </w:tc>
      </w:tr>
      <w:tr w:rsidR="002C6D9D" w:rsidRPr="00F14D84" w14:paraId="72B3222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F3F51E" w14:textId="5D32F87B" w:rsidR="009A29AC" w:rsidRPr="00F14D84" w:rsidRDefault="009A29AC"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7C0F8CE9" w14:textId="50BD56C0" w:rsidR="009A29AC" w:rsidRPr="00F14D84" w:rsidRDefault="009A29AC"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B9DC126" w14:textId="775D46AC" w:rsidR="009A29AC" w:rsidRPr="00F14D84" w:rsidRDefault="009A29AC" w:rsidP="002C6D9D">
            <w:pPr>
              <w:pStyle w:val="TAC"/>
              <w:rPr>
                <w:rFonts w:cs="Arial"/>
                <w:sz w:val="16"/>
              </w:rPr>
            </w:pPr>
            <w:r w:rsidRPr="00F14D84">
              <w:rPr>
                <w:rFonts w:cs="Arial"/>
                <w:sz w:val="16"/>
              </w:rPr>
              <w:t>CP-240129</w:t>
            </w:r>
          </w:p>
        </w:tc>
        <w:tc>
          <w:tcPr>
            <w:tcW w:w="709" w:type="dxa"/>
            <w:tcBorders>
              <w:top w:val="single" w:sz="4" w:space="0" w:color="auto"/>
              <w:left w:val="single" w:sz="4" w:space="0" w:color="auto"/>
              <w:bottom w:val="single" w:sz="4" w:space="0" w:color="auto"/>
              <w:right w:val="single" w:sz="4" w:space="0" w:color="auto"/>
            </w:tcBorders>
          </w:tcPr>
          <w:p w14:paraId="6E07CE68" w14:textId="6742D1A9" w:rsidR="009A29AC" w:rsidRPr="00F14D84" w:rsidRDefault="009A29AC" w:rsidP="002C6D9D">
            <w:pPr>
              <w:pStyle w:val="TAL"/>
              <w:rPr>
                <w:sz w:val="16"/>
              </w:rPr>
            </w:pPr>
            <w:r w:rsidRPr="00F14D84">
              <w:rPr>
                <w:sz w:val="16"/>
              </w:rPr>
              <w:t>3983</w:t>
            </w:r>
          </w:p>
        </w:tc>
        <w:tc>
          <w:tcPr>
            <w:tcW w:w="425" w:type="dxa"/>
            <w:tcBorders>
              <w:top w:val="single" w:sz="4" w:space="0" w:color="auto"/>
              <w:left w:val="single" w:sz="4" w:space="0" w:color="auto"/>
              <w:bottom w:val="single" w:sz="4" w:space="0" w:color="auto"/>
              <w:right w:val="single" w:sz="4" w:space="0" w:color="auto"/>
            </w:tcBorders>
          </w:tcPr>
          <w:p w14:paraId="3C865282" w14:textId="17F46C8B" w:rsidR="009A29AC" w:rsidRPr="00F14D84" w:rsidRDefault="009A29AC"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8182045" w14:textId="0CD984F7" w:rsidR="009A29AC" w:rsidRPr="00F14D84" w:rsidRDefault="009A29A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09A9EC8" w14:textId="75143C9C" w:rsidR="009A29AC" w:rsidRPr="00F14D84" w:rsidRDefault="009A29AC" w:rsidP="005729EB">
            <w:pPr>
              <w:pStyle w:val="TAL"/>
              <w:rPr>
                <w:sz w:val="16"/>
                <w:szCs w:val="16"/>
                <w:lang w:eastAsia="zh-CN"/>
              </w:rPr>
            </w:pPr>
            <w:r w:rsidRPr="00F14D84">
              <w:rPr>
                <w:sz w:val="16"/>
                <w:szCs w:val="16"/>
                <w:lang w:eastAsia="zh-CN"/>
              </w:rPr>
              <w:t>Correction to the term Current TAI</w:t>
            </w:r>
          </w:p>
        </w:tc>
        <w:tc>
          <w:tcPr>
            <w:tcW w:w="847" w:type="dxa"/>
            <w:tcBorders>
              <w:top w:val="single" w:sz="4" w:space="0" w:color="auto"/>
              <w:left w:val="single" w:sz="4" w:space="0" w:color="auto"/>
              <w:bottom w:val="single" w:sz="4" w:space="0" w:color="auto"/>
              <w:right w:val="single" w:sz="4" w:space="0" w:color="auto"/>
            </w:tcBorders>
          </w:tcPr>
          <w:p w14:paraId="66CA1C78" w14:textId="1CB75D30" w:rsidR="009A29AC" w:rsidRPr="00F14D84" w:rsidRDefault="009A29AC" w:rsidP="005729EB">
            <w:pPr>
              <w:pStyle w:val="TAL"/>
              <w:rPr>
                <w:sz w:val="16"/>
                <w:szCs w:val="16"/>
              </w:rPr>
            </w:pPr>
            <w:r w:rsidRPr="00F14D84">
              <w:rPr>
                <w:sz w:val="16"/>
                <w:szCs w:val="16"/>
              </w:rPr>
              <w:t>18.6.0</w:t>
            </w:r>
          </w:p>
        </w:tc>
      </w:tr>
      <w:tr w:rsidR="002C6D9D" w:rsidRPr="00F14D84" w14:paraId="3DB695A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D4302B" w14:textId="2096F32B" w:rsidR="0069104C" w:rsidRPr="00F14D84" w:rsidRDefault="0069104C"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548BDDD" w14:textId="1B886DE0" w:rsidR="0069104C" w:rsidRPr="00F14D84" w:rsidRDefault="0069104C"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2A86B66" w14:textId="0031C346" w:rsidR="0069104C" w:rsidRPr="00F14D84" w:rsidRDefault="0069104C" w:rsidP="002C6D9D">
            <w:pPr>
              <w:pStyle w:val="TAC"/>
              <w:rPr>
                <w:rFonts w:cs="Arial"/>
                <w:sz w:val="16"/>
              </w:rPr>
            </w:pPr>
            <w:r w:rsidRPr="00F14D84">
              <w:rPr>
                <w:rFonts w:cs="Arial"/>
                <w:sz w:val="16"/>
              </w:rPr>
              <w:t>CP-240121</w:t>
            </w:r>
          </w:p>
        </w:tc>
        <w:tc>
          <w:tcPr>
            <w:tcW w:w="709" w:type="dxa"/>
            <w:tcBorders>
              <w:top w:val="single" w:sz="4" w:space="0" w:color="auto"/>
              <w:left w:val="single" w:sz="4" w:space="0" w:color="auto"/>
              <w:bottom w:val="single" w:sz="4" w:space="0" w:color="auto"/>
              <w:right w:val="single" w:sz="4" w:space="0" w:color="auto"/>
            </w:tcBorders>
          </w:tcPr>
          <w:p w14:paraId="222D1707" w14:textId="666FE6A1" w:rsidR="0069104C" w:rsidRPr="00F14D84" w:rsidRDefault="0069104C" w:rsidP="002C6D9D">
            <w:pPr>
              <w:pStyle w:val="TAL"/>
              <w:rPr>
                <w:sz w:val="16"/>
              </w:rPr>
            </w:pPr>
            <w:r w:rsidRPr="00F14D84">
              <w:rPr>
                <w:sz w:val="16"/>
              </w:rPr>
              <w:t>3986</w:t>
            </w:r>
          </w:p>
        </w:tc>
        <w:tc>
          <w:tcPr>
            <w:tcW w:w="425" w:type="dxa"/>
            <w:tcBorders>
              <w:top w:val="single" w:sz="4" w:space="0" w:color="auto"/>
              <w:left w:val="single" w:sz="4" w:space="0" w:color="auto"/>
              <w:bottom w:val="single" w:sz="4" w:space="0" w:color="auto"/>
              <w:right w:val="single" w:sz="4" w:space="0" w:color="auto"/>
            </w:tcBorders>
          </w:tcPr>
          <w:p w14:paraId="36D91B65" w14:textId="70E8AC03" w:rsidR="0069104C" w:rsidRPr="00F14D84" w:rsidRDefault="0069104C"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1FCBFD8" w14:textId="1D70398C" w:rsidR="0069104C" w:rsidRPr="00F14D84" w:rsidRDefault="0069104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588641" w14:textId="491DDD93" w:rsidR="0069104C" w:rsidRPr="00F14D84" w:rsidRDefault="0069104C" w:rsidP="005729EB">
            <w:pPr>
              <w:pStyle w:val="TAL"/>
              <w:rPr>
                <w:sz w:val="16"/>
                <w:szCs w:val="16"/>
                <w:lang w:eastAsia="zh-CN"/>
              </w:rPr>
            </w:pPr>
            <w:r w:rsidRPr="00F14D84">
              <w:rPr>
                <w:sz w:val="16"/>
                <w:szCs w:val="16"/>
                <w:lang w:eastAsia="zh-CN"/>
              </w:rPr>
              <w:t xml:space="preserve">Reset of UE implementation specific attempt counter for </w:t>
            </w:r>
            <w:proofErr w:type="spellStart"/>
            <w:r w:rsidRPr="00F14D84">
              <w:rPr>
                <w:sz w:val="16"/>
                <w:szCs w:val="16"/>
                <w:lang w:eastAsia="zh-CN"/>
              </w:rPr>
              <w:t>CustomLLFailureRetry</w:t>
            </w:r>
            <w:proofErr w:type="spellEnd"/>
          </w:p>
        </w:tc>
        <w:tc>
          <w:tcPr>
            <w:tcW w:w="847" w:type="dxa"/>
            <w:tcBorders>
              <w:top w:val="single" w:sz="4" w:space="0" w:color="auto"/>
              <w:left w:val="single" w:sz="4" w:space="0" w:color="auto"/>
              <w:bottom w:val="single" w:sz="4" w:space="0" w:color="auto"/>
              <w:right w:val="single" w:sz="4" w:space="0" w:color="auto"/>
            </w:tcBorders>
          </w:tcPr>
          <w:p w14:paraId="17233BB7" w14:textId="5D3EEC48" w:rsidR="0069104C" w:rsidRPr="00F14D84" w:rsidRDefault="0069104C" w:rsidP="005729EB">
            <w:pPr>
              <w:pStyle w:val="TAL"/>
              <w:rPr>
                <w:sz w:val="16"/>
                <w:szCs w:val="16"/>
              </w:rPr>
            </w:pPr>
            <w:r w:rsidRPr="00F14D84">
              <w:rPr>
                <w:sz w:val="16"/>
                <w:szCs w:val="16"/>
              </w:rPr>
              <w:t>18.6.0</w:t>
            </w:r>
          </w:p>
        </w:tc>
      </w:tr>
      <w:tr w:rsidR="002C6D9D" w:rsidRPr="00F14D84" w14:paraId="546BEF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9B21B57" w14:textId="4BDF03A6" w:rsidR="00B67B91" w:rsidRPr="00F14D84" w:rsidRDefault="00B67B91"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0CFC2DB" w14:textId="5A92063D" w:rsidR="00B67B91" w:rsidRPr="00F14D84" w:rsidRDefault="00B67B91"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D7314E9" w14:textId="7ED70D5F" w:rsidR="00B67B91" w:rsidRPr="00F14D84" w:rsidRDefault="00B67B91" w:rsidP="002C6D9D">
            <w:pPr>
              <w:pStyle w:val="TAC"/>
              <w:rPr>
                <w:rFonts w:cs="Arial"/>
                <w:sz w:val="16"/>
              </w:rPr>
            </w:pPr>
            <w:r w:rsidRPr="00F14D84">
              <w:rPr>
                <w:rFonts w:cs="Arial"/>
                <w:sz w:val="16"/>
              </w:rPr>
              <w:t>CP-240121</w:t>
            </w:r>
          </w:p>
        </w:tc>
        <w:tc>
          <w:tcPr>
            <w:tcW w:w="709" w:type="dxa"/>
            <w:tcBorders>
              <w:top w:val="single" w:sz="4" w:space="0" w:color="auto"/>
              <w:left w:val="single" w:sz="4" w:space="0" w:color="auto"/>
              <w:bottom w:val="single" w:sz="4" w:space="0" w:color="auto"/>
              <w:right w:val="single" w:sz="4" w:space="0" w:color="auto"/>
            </w:tcBorders>
          </w:tcPr>
          <w:p w14:paraId="42F6282E" w14:textId="52E9E43E" w:rsidR="00B67B91" w:rsidRPr="00F14D84" w:rsidRDefault="00B67B91" w:rsidP="002C6D9D">
            <w:pPr>
              <w:pStyle w:val="TAL"/>
              <w:rPr>
                <w:sz w:val="16"/>
              </w:rPr>
            </w:pPr>
            <w:r w:rsidRPr="00F14D84">
              <w:rPr>
                <w:sz w:val="16"/>
              </w:rPr>
              <w:t>3991</w:t>
            </w:r>
          </w:p>
        </w:tc>
        <w:tc>
          <w:tcPr>
            <w:tcW w:w="425" w:type="dxa"/>
            <w:tcBorders>
              <w:top w:val="single" w:sz="4" w:space="0" w:color="auto"/>
              <w:left w:val="single" w:sz="4" w:space="0" w:color="auto"/>
              <w:bottom w:val="single" w:sz="4" w:space="0" w:color="auto"/>
              <w:right w:val="single" w:sz="4" w:space="0" w:color="auto"/>
            </w:tcBorders>
          </w:tcPr>
          <w:p w14:paraId="78703829" w14:textId="70A59E38" w:rsidR="00B67B91" w:rsidRPr="00F14D84" w:rsidRDefault="00B67B9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42779BB" w14:textId="1525AEF5" w:rsidR="00B67B91" w:rsidRPr="00F14D84" w:rsidRDefault="00B67B9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9759FB8" w14:textId="26025047" w:rsidR="00B67B91" w:rsidRPr="00F14D84" w:rsidRDefault="00B67B91" w:rsidP="005729EB">
            <w:pPr>
              <w:pStyle w:val="TAL"/>
              <w:rPr>
                <w:sz w:val="16"/>
                <w:szCs w:val="16"/>
                <w:lang w:eastAsia="zh-CN"/>
              </w:rPr>
            </w:pPr>
            <w:r w:rsidRPr="00F14D84">
              <w:rPr>
                <w:sz w:val="16"/>
                <w:szCs w:val="16"/>
                <w:lang w:eastAsia="zh-CN"/>
              </w:rPr>
              <w:t>Network behaviour upon N1 to S1 transition with only Emergency session active</w:t>
            </w:r>
          </w:p>
        </w:tc>
        <w:tc>
          <w:tcPr>
            <w:tcW w:w="847" w:type="dxa"/>
            <w:tcBorders>
              <w:top w:val="single" w:sz="4" w:space="0" w:color="auto"/>
              <w:left w:val="single" w:sz="4" w:space="0" w:color="auto"/>
              <w:bottom w:val="single" w:sz="4" w:space="0" w:color="auto"/>
              <w:right w:val="single" w:sz="4" w:space="0" w:color="auto"/>
            </w:tcBorders>
          </w:tcPr>
          <w:p w14:paraId="307D5D2A" w14:textId="2DBEFF07" w:rsidR="00B67B91" w:rsidRPr="00F14D84" w:rsidRDefault="00B67B91" w:rsidP="005729EB">
            <w:pPr>
              <w:pStyle w:val="TAL"/>
              <w:rPr>
                <w:sz w:val="16"/>
                <w:szCs w:val="16"/>
              </w:rPr>
            </w:pPr>
            <w:r w:rsidRPr="00F14D84">
              <w:rPr>
                <w:sz w:val="16"/>
                <w:szCs w:val="16"/>
              </w:rPr>
              <w:t>18.6.0</w:t>
            </w:r>
          </w:p>
        </w:tc>
      </w:tr>
      <w:tr w:rsidR="002C6D9D" w:rsidRPr="00F14D84" w14:paraId="1BF5AE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553125" w14:textId="3B3E0D56" w:rsidR="00A80968" w:rsidRPr="00F14D84" w:rsidRDefault="00A80968"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14B21E0" w14:textId="7B2CB782" w:rsidR="00A80968" w:rsidRPr="00F14D84" w:rsidRDefault="00A80968"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3A5F4227" w14:textId="1BF253FE" w:rsidR="00A80968" w:rsidRPr="00F14D84" w:rsidRDefault="00A80968"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73799959" w14:textId="4D3D9526" w:rsidR="00A80968" w:rsidRPr="00F14D84" w:rsidRDefault="00A80968" w:rsidP="002C6D9D">
            <w:pPr>
              <w:pStyle w:val="TAL"/>
              <w:rPr>
                <w:sz w:val="16"/>
              </w:rPr>
            </w:pPr>
            <w:r w:rsidRPr="00F14D84">
              <w:rPr>
                <w:sz w:val="16"/>
              </w:rPr>
              <w:t>3982</w:t>
            </w:r>
          </w:p>
        </w:tc>
        <w:tc>
          <w:tcPr>
            <w:tcW w:w="425" w:type="dxa"/>
            <w:tcBorders>
              <w:top w:val="single" w:sz="4" w:space="0" w:color="auto"/>
              <w:left w:val="single" w:sz="4" w:space="0" w:color="auto"/>
              <w:bottom w:val="single" w:sz="4" w:space="0" w:color="auto"/>
              <w:right w:val="single" w:sz="4" w:space="0" w:color="auto"/>
            </w:tcBorders>
          </w:tcPr>
          <w:p w14:paraId="1AFCE611" w14:textId="1E14C4F7" w:rsidR="00A80968" w:rsidRPr="00F14D84" w:rsidRDefault="00A80968"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312E207" w14:textId="0896B540" w:rsidR="00A80968" w:rsidRPr="00F14D84" w:rsidRDefault="00A8096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762E2A" w14:textId="15FCE4BE" w:rsidR="00A80968" w:rsidRPr="00F14D84" w:rsidRDefault="00A80968" w:rsidP="005729EB">
            <w:pPr>
              <w:pStyle w:val="TAL"/>
              <w:rPr>
                <w:sz w:val="16"/>
                <w:szCs w:val="16"/>
                <w:lang w:eastAsia="zh-CN"/>
              </w:rPr>
            </w:pPr>
            <w:r w:rsidRPr="00F14D84">
              <w:rPr>
                <w:sz w:val="16"/>
                <w:szCs w:val="16"/>
                <w:lang w:eastAsia="zh-CN"/>
              </w:rPr>
              <w:t>Addition of Unavailability information IE in TAU request</w:t>
            </w:r>
          </w:p>
        </w:tc>
        <w:tc>
          <w:tcPr>
            <w:tcW w:w="847" w:type="dxa"/>
            <w:tcBorders>
              <w:top w:val="single" w:sz="4" w:space="0" w:color="auto"/>
              <w:left w:val="single" w:sz="4" w:space="0" w:color="auto"/>
              <w:bottom w:val="single" w:sz="4" w:space="0" w:color="auto"/>
              <w:right w:val="single" w:sz="4" w:space="0" w:color="auto"/>
            </w:tcBorders>
          </w:tcPr>
          <w:p w14:paraId="6ED5D267" w14:textId="0213664C" w:rsidR="00A80968" w:rsidRPr="00F14D84" w:rsidRDefault="00A80968" w:rsidP="005729EB">
            <w:pPr>
              <w:pStyle w:val="TAL"/>
              <w:rPr>
                <w:sz w:val="16"/>
                <w:szCs w:val="16"/>
              </w:rPr>
            </w:pPr>
            <w:r w:rsidRPr="00F14D84">
              <w:rPr>
                <w:sz w:val="16"/>
                <w:szCs w:val="16"/>
              </w:rPr>
              <w:t>18.6.0</w:t>
            </w:r>
          </w:p>
        </w:tc>
      </w:tr>
      <w:tr w:rsidR="002C6D9D" w:rsidRPr="00F14D84" w14:paraId="1E3043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314B2B" w14:textId="3CA534A9" w:rsidR="002C16A0" w:rsidRPr="00F14D84" w:rsidRDefault="002C16A0"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B1D751C" w14:textId="5BEC48CE" w:rsidR="002C16A0" w:rsidRPr="00F14D84" w:rsidRDefault="002C16A0"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4226765" w14:textId="26B08E27" w:rsidR="002C16A0" w:rsidRPr="00F14D84" w:rsidRDefault="002C16A0"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6E57EAF" w14:textId="03D53BFE" w:rsidR="002C16A0" w:rsidRPr="00F14D84" w:rsidRDefault="002C16A0" w:rsidP="002C6D9D">
            <w:pPr>
              <w:pStyle w:val="TAL"/>
              <w:rPr>
                <w:sz w:val="16"/>
              </w:rPr>
            </w:pPr>
            <w:r w:rsidRPr="00F14D84">
              <w:rPr>
                <w:sz w:val="16"/>
              </w:rPr>
              <w:t>4012</w:t>
            </w:r>
          </w:p>
        </w:tc>
        <w:tc>
          <w:tcPr>
            <w:tcW w:w="425" w:type="dxa"/>
            <w:tcBorders>
              <w:top w:val="single" w:sz="4" w:space="0" w:color="auto"/>
              <w:left w:val="single" w:sz="4" w:space="0" w:color="auto"/>
              <w:bottom w:val="single" w:sz="4" w:space="0" w:color="auto"/>
              <w:right w:val="single" w:sz="4" w:space="0" w:color="auto"/>
            </w:tcBorders>
          </w:tcPr>
          <w:p w14:paraId="6D39D61D" w14:textId="3AA0706C" w:rsidR="002C16A0" w:rsidRPr="00F14D84" w:rsidRDefault="002C16A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ED80EDE" w14:textId="796181C5" w:rsidR="002C16A0" w:rsidRPr="00F14D84" w:rsidRDefault="002C16A0"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1BF5010" w14:textId="30A34D83" w:rsidR="002C16A0" w:rsidRPr="00F14D84" w:rsidRDefault="002C16A0" w:rsidP="005729EB">
            <w:pPr>
              <w:pStyle w:val="TAL"/>
              <w:rPr>
                <w:sz w:val="16"/>
                <w:szCs w:val="16"/>
                <w:lang w:eastAsia="zh-CN"/>
              </w:rPr>
            </w:pPr>
            <w:r w:rsidRPr="00F14D84">
              <w:rPr>
                <w:sz w:val="16"/>
                <w:szCs w:val="16"/>
                <w:lang w:eastAsia="zh-CN"/>
              </w:rPr>
              <w:t>Addition of Unavailability configuration IE in TAU accept</w:t>
            </w:r>
          </w:p>
        </w:tc>
        <w:tc>
          <w:tcPr>
            <w:tcW w:w="847" w:type="dxa"/>
            <w:tcBorders>
              <w:top w:val="single" w:sz="4" w:space="0" w:color="auto"/>
              <w:left w:val="single" w:sz="4" w:space="0" w:color="auto"/>
              <w:bottom w:val="single" w:sz="4" w:space="0" w:color="auto"/>
              <w:right w:val="single" w:sz="4" w:space="0" w:color="auto"/>
            </w:tcBorders>
          </w:tcPr>
          <w:p w14:paraId="436F417D" w14:textId="3C5BFC02" w:rsidR="002C16A0" w:rsidRPr="00F14D84" w:rsidRDefault="002C16A0" w:rsidP="005729EB">
            <w:pPr>
              <w:pStyle w:val="TAL"/>
              <w:rPr>
                <w:sz w:val="16"/>
                <w:szCs w:val="16"/>
              </w:rPr>
            </w:pPr>
            <w:r w:rsidRPr="00F14D84">
              <w:rPr>
                <w:sz w:val="16"/>
                <w:szCs w:val="16"/>
              </w:rPr>
              <w:t>18.6.0</w:t>
            </w:r>
          </w:p>
        </w:tc>
      </w:tr>
      <w:tr w:rsidR="002C6D9D" w:rsidRPr="00F14D84" w14:paraId="7D5617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45B55C3" w14:textId="6AC289CE" w:rsidR="00226D70" w:rsidRPr="00F14D84" w:rsidRDefault="00226D70"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EF5E045" w14:textId="1D474A36" w:rsidR="00226D70" w:rsidRPr="00F14D84" w:rsidRDefault="00226D70"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9A973E5" w14:textId="12954003" w:rsidR="00226D70" w:rsidRPr="00F14D84" w:rsidRDefault="00226D70" w:rsidP="002C6D9D">
            <w:pPr>
              <w:pStyle w:val="TAC"/>
              <w:rPr>
                <w:rFonts w:cs="Arial"/>
                <w:sz w:val="16"/>
              </w:rPr>
            </w:pPr>
            <w:r w:rsidRPr="00F14D84">
              <w:rPr>
                <w:rFonts w:cs="Arial"/>
                <w:sz w:val="16"/>
              </w:rPr>
              <w:t>CP-240125</w:t>
            </w:r>
          </w:p>
        </w:tc>
        <w:tc>
          <w:tcPr>
            <w:tcW w:w="709" w:type="dxa"/>
            <w:tcBorders>
              <w:top w:val="single" w:sz="4" w:space="0" w:color="auto"/>
              <w:left w:val="single" w:sz="4" w:space="0" w:color="auto"/>
              <w:bottom w:val="single" w:sz="4" w:space="0" w:color="auto"/>
              <w:right w:val="single" w:sz="4" w:space="0" w:color="auto"/>
            </w:tcBorders>
          </w:tcPr>
          <w:p w14:paraId="44CFC009" w14:textId="68DB1412" w:rsidR="00226D70" w:rsidRPr="00F14D84" w:rsidRDefault="00226D70" w:rsidP="002C6D9D">
            <w:pPr>
              <w:pStyle w:val="TAL"/>
              <w:rPr>
                <w:sz w:val="16"/>
              </w:rPr>
            </w:pPr>
            <w:r w:rsidRPr="00F14D84">
              <w:rPr>
                <w:sz w:val="16"/>
              </w:rPr>
              <w:t>3990</w:t>
            </w:r>
          </w:p>
        </w:tc>
        <w:tc>
          <w:tcPr>
            <w:tcW w:w="425" w:type="dxa"/>
            <w:tcBorders>
              <w:top w:val="single" w:sz="4" w:space="0" w:color="auto"/>
              <w:left w:val="single" w:sz="4" w:space="0" w:color="auto"/>
              <w:bottom w:val="single" w:sz="4" w:space="0" w:color="auto"/>
              <w:right w:val="single" w:sz="4" w:space="0" w:color="auto"/>
            </w:tcBorders>
          </w:tcPr>
          <w:p w14:paraId="7106ECDE" w14:textId="09A853A9" w:rsidR="00226D70" w:rsidRPr="00F14D84" w:rsidRDefault="00226D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1B9FDA1" w14:textId="0A759FC1" w:rsidR="00226D70" w:rsidRPr="00F14D84" w:rsidRDefault="00226D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43E26E" w14:textId="2D0638D7" w:rsidR="00226D70" w:rsidRPr="00F14D84" w:rsidRDefault="00226D70" w:rsidP="005729EB">
            <w:pPr>
              <w:pStyle w:val="TAL"/>
              <w:rPr>
                <w:sz w:val="16"/>
                <w:szCs w:val="16"/>
                <w:lang w:eastAsia="zh-CN"/>
              </w:rPr>
            </w:pPr>
            <w:r w:rsidRPr="00F14D84">
              <w:rPr>
                <w:sz w:val="16"/>
                <w:szCs w:val="16"/>
                <w:lang w:eastAsia="zh-CN"/>
              </w:rPr>
              <w:t>Correction of the conditions for initiating a detach in EMM-REGISTERED.ATTEMPTING-TO-UPDATE and EMM-REGISTERED.UPDATE-NEEDED</w:t>
            </w:r>
          </w:p>
        </w:tc>
        <w:tc>
          <w:tcPr>
            <w:tcW w:w="847" w:type="dxa"/>
            <w:tcBorders>
              <w:top w:val="single" w:sz="4" w:space="0" w:color="auto"/>
              <w:left w:val="single" w:sz="4" w:space="0" w:color="auto"/>
              <w:bottom w:val="single" w:sz="4" w:space="0" w:color="auto"/>
              <w:right w:val="single" w:sz="4" w:space="0" w:color="auto"/>
            </w:tcBorders>
          </w:tcPr>
          <w:p w14:paraId="125260BE" w14:textId="67A762AE" w:rsidR="00226D70" w:rsidRPr="00F14D84" w:rsidRDefault="00226D70" w:rsidP="005729EB">
            <w:pPr>
              <w:pStyle w:val="TAL"/>
              <w:rPr>
                <w:sz w:val="16"/>
                <w:szCs w:val="16"/>
              </w:rPr>
            </w:pPr>
            <w:r w:rsidRPr="00F14D84">
              <w:rPr>
                <w:sz w:val="16"/>
                <w:szCs w:val="16"/>
              </w:rPr>
              <w:t>18.6.0</w:t>
            </w:r>
          </w:p>
        </w:tc>
      </w:tr>
      <w:tr w:rsidR="002C6D9D" w:rsidRPr="00F14D84" w14:paraId="413065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200218" w14:textId="78A30D87" w:rsidR="00FB21FC" w:rsidRPr="00F14D84" w:rsidRDefault="00FB21FC"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0FD2942" w14:textId="4DDBC5BB" w:rsidR="00FB21FC" w:rsidRPr="00F14D84" w:rsidRDefault="00FB21FC"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B24C14F" w14:textId="01B806ED" w:rsidR="00FB21FC" w:rsidRPr="00F14D84" w:rsidRDefault="00FB21FC"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7C18E8F5" w14:textId="4139FA85" w:rsidR="00FB21FC" w:rsidRPr="00F14D84" w:rsidRDefault="00FB21FC" w:rsidP="002C6D9D">
            <w:pPr>
              <w:pStyle w:val="TAL"/>
              <w:rPr>
                <w:sz w:val="16"/>
              </w:rPr>
            </w:pPr>
            <w:r w:rsidRPr="00F14D84">
              <w:rPr>
                <w:sz w:val="16"/>
              </w:rPr>
              <w:t>4009</w:t>
            </w:r>
          </w:p>
        </w:tc>
        <w:tc>
          <w:tcPr>
            <w:tcW w:w="425" w:type="dxa"/>
            <w:tcBorders>
              <w:top w:val="single" w:sz="4" w:space="0" w:color="auto"/>
              <w:left w:val="single" w:sz="4" w:space="0" w:color="auto"/>
              <w:bottom w:val="single" w:sz="4" w:space="0" w:color="auto"/>
              <w:right w:val="single" w:sz="4" w:space="0" w:color="auto"/>
            </w:tcBorders>
          </w:tcPr>
          <w:p w14:paraId="62AE098B" w14:textId="71D3D3B2" w:rsidR="00FB21FC" w:rsidRPr="00F14D84" w:rsidRDefault="00FB21FC"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9B11427" w14:textId="2CEEEDAE" w:rsidR="00FB21FC" w:rsidRPr="00F14D84" w:rsidRDefault="00FB21FC"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95F0345" w14:textId="30DED454" w:rsidR="00FB21FC" w:rsidRPr="00F14D84" w:rsidRDefault="00FB21FC" w:rsidP="005729EB">
            <w:pPr>
              <w:pStyle w:val="TAL"/>
              <w:rPr>
                <w:sz w:val="16"/>
                <w:szCs w:val="16"/>
                <w:lang w:eastAsia="zh-CN"/>
              </w:rPr>
            </w:pPr>
            <w:r w:rsidRPr="00F14D84">
              <w:rPr>
                <w:sz w:val="16"/>
                <w:szCs w:val="16"/>
                <w:lang w:eastAsia="zh-CN"/>
              </w:rPr>
              <w:t>Updates for TAU needed after unavailability period duration</w:t>
            </w:r>
          </w:p>
        </w:tc>
        <w:tc>
          <w:tcPr>
            <w:tcW w:w="847" w:type="dxa"/>
            <w:tcBorders>
              <w:top w:val="single" w:sz="4" w:space="0" w:color="auto"/>
              <w:left w:val="single" w:sz="4" w:space="0" w:color="auto"/>
              <w:bottom w:val="single" w:sz="4" w:space="0" w:color="auto"/>
              <w:right w:val="single" w:sz="4" w:space="0" w:color="auto"/>
            </w:tcBorders>
          </w:tcPr>
          <w:p w14:paraId="3D0D4582" w14:textId="61623BC1" w:rsidR="00FB21FC" w:rsidRPr="00F14D84" w:rsidRDefault="00FB21FC" w:rsidP="005729EB">
            <w:pPr>
              <w:pStyle w:val="TAL"/>
              <w:rPr>
                <w:sz w:val="16"/>
                <w:szCs w:val="16"/>
              </w:rPr>
            </w:pPr>
            <w:r w:rsidRPr="00F14D84">
              <w:rPr>
                <w:sz w:val="16"/>
                <w:szCs w:val="16"/>
              </w:rPr>
              <w:t>18.6.0</w:t>
            </w:r>
          </w:p>
        </w:tc>
      </w:tr>
      <w:tr w:rsidR="002C6D9D" w:rsidRPr="00F14D84" w14:paraId="5127D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54BE8A" w14:textId="006E317A" w:rsidR="00074B65" w:rsidRPr="00F14D84" w:rsidRDefault="00074B65"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551E844E" w14:textId="4042EFE9" w:rsidR="00074B65" w:rsidRPr="00F14D84" w:rsidRDefault="00074B65"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EC68BD1" w14:textId="56C8E79F" w:rsidR="00074B65" w:rsidRPr="00F14D84" w:rsidRDefault="00AB52EE" w:rsidP="002C6D9D">
            <w:pPr>
              <w:pStyle w:val="TAC"/>
              <w:rPr>
                <w:rFonts w:cs="Arial"/>
                <w:sz w:val="16"/>
              </w:rPr>
            </w:pPr>
            <w:r w:rsidRPr="00F14D84">
              <w:rPr>
                <w:rFonts w:cs="Arial"/>
                <w:sz w:val="16"/>
              </w:rPr>
              <w:t>CP-240218</w:t>
            </w:r>
          </w:p>
        </w:tc>
        <w:tc>
          <w:tcPr>
            <w:tcW w:w="709" w:type="dxa"/>
            <w:tcBorders>
              <w:top w:val="single" w:sz="4" w:space="0" w:color="auto"/>
              <w:left w:val="single" w:sz="4" w:space="0" w:color="auto"/>
              <w:bottom w:val="single" w:sz="4" w:space="0" w:color="auto"/>
              <w:right w:val="single" w:sz="4" w:space="0" w:color="auto"/>
            </w:tcBorders>
          </w:tcPr>
          <w:p w14:paraId="71EE7E7B" w14:textId="42F4A023" w:rsidR="00074B65" w:rsidRPr="00F14D84" w:rsidRDefault="00074B65" w:rsidP="002C6D9D">
            <w:pPr>
              <w:pStyle w:val="TAL"/>
              <w:rPr>
                <w:sz w:val="16"/>
              </w:rPr>
            </w:pPr>
            <w:r w:rsidRPr="00F14D84">
              <w:rPr>
                <w:sz w:val="16"/>
              </w:rPr>
              <w:t>4011</w:t>
            </w:r>
          </w:p>
        </w:tc>
        <w:tc>
          <w:tcPr>
            <w:tcW w:w="425" w:type="dxa"/>
            <w:tcBorders>
              <w:top w:val="single" w:sz="4" w:space="0" w:color="auto"/>
              <w:left w:val="single" w:sz="4" w:space="0" w:color="auto"/>
              <w:bottom w:val="single" w:sz="4" w:space="0" w:color="auto"/>
              <w:right w:val="single" w:sz="4" w:space="0" w:color="auto"/>
            </w:tcBorders>
          </w:tcPr>
          <w:p w14:paraId="65771F4E" w14:textId="72A79F3A" w:rsidR="00074B65" w:rsidRPr="00F14D84" w:rsidRDefault="00074B65"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25F8DF76" w14:textId="54160428" w:rsidR="00074B65" w:rsidRPr="00F14D84" w:rsidRDefault="00074B6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A16976" w14:textId="1BF7265D" w:rsidR="00074B65" w:rsidRPr="00F14D84" w:rsidRDefault="00074B65" w:rsidP="005729EB">
            <w:pPr>
              <w:pStyle w:val="TAL"/>
              <w:rPr>
                <w:sz w:val="16"/>
                <w:szCs w:val="16"/>
                <w:lang w:eastAsia="zh-CN"/>
              </w:rPr>
            </w:pPr>
            <w:r w:rsidRPr="00F14D84">
              <w:rPr>
                <w:sz w:val="16"/>
                <w:szCs w:val="16"/>
                <w:lang w:eastAsia="zh-CN"/>
              </w:rPr>
              <w:t>Abnormal case for SDNAEPC related to DN-specific identity</w:t>
            </w:r>
          </w:p>
        </w:tc>
        <w:tc>
          <w:tcPr>
            <w:tcW w:w="847" w:type="dxa"/>
            <w:tcBorders>
              <w:top w:val="single" w:sz="4" w:space="0" w:color="auto"/>
              <w:left w:val="single" w:sz="4" w:space="0" w:color="auto"/>
              <w:bottom w:val="single" w:sz="4" w:space="0" w:color="auto"/>
              <w:right w:val="single" w:sz="4" w:space="0" w:color="auto"/>
            </w:tcBorders>
          </w:tcPr>
          <w:p w14:paraId="6657CB87" w14:textId="75B929AA" w:rsidR="00074B65" w:rsidRPr="00F14D84" w:rsidRDefault="00074B65" w:rsidP="005729EB">
            <w:pPr>
              <w:pStyle w:val="TAL"/>
              <w:rPr>
                <w:sz w:val="16"/>
                <w:szCs w:val="16"/>
              </w:rPr>
            </w:pPr>
            <w:r w:rsidRPr="00F14D84">
              <w:rPr>
                <w:sz w:val="16"/>
                <w:szCs w:val="16"/>
              </w:rPr>
              <w:t>18.6.0</w:t>
            </w:r>
          </w:p>
        </w:tc>
      </w:tr>
      <w:tr w:rsidR="002C6D9D" w:rsidRPr="00F14D84" w14:paraId="643D40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BFEB43" w14:textId="1CE58D46" w:rsidR="006108C4" w:rsidRPr="00F14D84" w:rsidRDefault="006108C4"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72B11984" w14:textId="5A519C10" w:rsidR="006108C4" w:rsidRPr="00F14D84" w:rsidRDefault="006108C4"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F2CD54B" w14:textId="2A2333DD" w:rsidR="006108C4" w:rsidRPr="00F14D84" w:rsidRDefault="006108C4"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5FF46EF" w14:textId="0DDF7BEF" w:rsidR="006108C4" w:rsidRPr="00F14D84" w:rsidRDefault="006108C4" w:rsidP="002C6D9D">
            <w:pPr>
              <w:pStyle w:val="TAL"/>
              <w:rPr>
                <w:sz w:val="16"/>
              </w:rPr>
            </w:pPr>
            <w:r w:rsidRPr="00F14D84">
              <w:rPr>
                <w:sz w:val="16"/>
              </w:rPr>
              <w:t>3995</w:t>
            </w:r>
          </w:p>
        </w:tc>
        <w:tc>
          <w:tcPr>
            <w:tcW w:w="425" w:type="dxa"/>
            <w:tcBorders>
              <w:top w:val="single" w:sz="4" w:space="0" w:color="auto"/>
              <w:left w:val="single" w:sz="4" w:space="0" w:color="auto"/>
              <w:bottom w:val="single" w:sz="4" w:space="0" w:color="auto"/>
              <w:right w:val="single" w:sz="4" w:space="0" w:color="auto"/>
            </w:tcBorders>
          </w:tcPr>
          <w:p w14:paraId="6D510A80" w14:textId="1881907B" w:rsidR="006108C4" w:rsidRPr="00F14D84" w:rsidRDefault="006108C4"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90CBBDF" w14:textId="2071F4C8" w:rsidR="006108C4" w:rsidRPr="00F14D84" w:rsidRDefault="006108C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903F17" w14:textId="4559F9AA" w:rsidR="006108C4" w:rsidRPr="00F14D84" w:rsidRDefault="006108C4" w:rsidP="005729EB">
            <w:pPr>
              <w:pStyle w:val="TAL"/>
              <w:rPr>
                <w:sz w:val="16"/>
                <w:szCs w:val="16"/>
                <w:lang w:eastAsia="zh-CN"/>
              </w:rPr>
            </w:pPr>
            <w:r w:rsidRPr="00F14D84">
              <w:rPr>
                <w:sz w:val="16"/>
                <w:szCs w:val="16"/>
                <w:lang w:eastAsia="zh-CN"/>
              </w:rPr>
              <w:t>Addition of start of unavailability period to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30D13078" w14:textId="52884183" w:rsidR="006108C4" w:rsidRPr="00F14D84" w:rsidRDefault="006108C4" w:rsidP="005729EB">
            <w:pPr>
              <w:pStyle w:val="TAL"/>
              <w:rPr>
                <w:sz w:val="16"/>
                <w:szCs w:val="16"/>
              </w:rPr>
            </w:pPr>
            <w:r w:rsidRPr="00F14D84">
              <w:rPr>
                <w:sz w:val="16"/>
                <w:szCs w:val="16"/>
              </w:rPr>
              <w:t>18.6.0</w:t>
            </w:r>
          </w:p>
        </w:tc>
      </w:tr>
      <w:tr w:rsidR="002C6D9D" w:rsidRPr="00F14D84" w14:paraId="16FBD83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7725A8" w14:textId="56A1AD3C" w:rsidR="001F7D08" w:rsidRPr="00F14D84" w:rsidRDefault="001F7D08"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FEC7518" w14:textId="40AAB7F1" w:rsidR="001F7D08" w:rsidRPr="00F14D84" w:rsidRDefault="001F7D08"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D551C78" w14:textId="32EC00D5" w:rsidR="001F7D08" w:rsidRPr="00F14D84" w:rsidRDefault="001F7D08" w:rsidP="002C6D9D">
            <w:pPr>
              <w:pStyle w:val="TAC"/>
              <w:rPr>
                <w:rFonts w:cs="Arial"/>
                <w:sz w:val="16"/>
              </w:rPr>
            </w:pPr>
            <w:r w:rsidRPr="00F14D84">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25320016" w14:textId="20218F54" w:rsidR="001F7D08" w:rsidRPr="00F14D84" w:rsidRDefault="001F7D08" w:rsidP="002C6D9D">
            <w:pPr>
              <w:pStyle w:val="TAL"/>
              <w:rPr>
                <w:sz w:val="16"/>
              </w:rPr>
            </w:pPr>
            <w:r w:rsidRPr="00F14D84">
              <w:rPr>
                <w:sz w:val="16"/>
              </w:rPr>
              <w:t>3984</w:t>
            </w:r>
          </w:p>
        </w:tc>
        <w:tc>
          <w:tcPr>
            <w:tcW w:w="425" w:type="dxa"/>
            <w:tcBorders>
              <w:top w:val="single" w:sz="4" w:space="0" w:color="auto"/>
              <w:left w:val="single" w:sz="4" w:space="0" w:color="auto"/>
              <w:bottom w:val="single" w:sz="4" w:space="0" w:color="auto"/>
              <w:right w:val="single" w:sz="4" w:space="0" w:color="auto"/>
            </w:tcBorders>
          </w:tcPr>
          <w:p w14:paraId="0A3A1354" w14:textId="16DA6547" w:rsidR="001F7D08" w:rsidRPr="00F14D84" w:rsidRDefault="001F7D08"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71042DFE" w14:textId="4165AE25" w:rsidR="001F7D08" w:rsidRPr="00F14D84" w:rsidRDefault="001F7D08"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865571E" w14:textId="5E06AD72" w:rsidR="001F7D08" w:rsidRPr="00F14D84" w:rsidRDefault="001F7D08" w:rsidP="005729EB">
            <w:pPr>
              <w:pStyle w:val="TAL"/>
              <w:rPr>
                <w:sz w:val="16"/>
                <w:szCs w:val="16"/>
                <w:lang w:eastAsia="zh-CN"/>
              </w:rPr>
            </w:pPr>
            <w:r w:rsidRPr="00F14D84">
              <w:rPr>
                <w:sz w:val="16"/>
                <w:szCs w:val="16"/>
                <w:lang w:eastAsia="zh-CN"/>
              </w:rPr>
              <w:t>Handling of unavailability period in the attach procedure</w:t>
            </w:r>
          </w:p>
        </w:tc>
        <w:tc>
          <w:tcPr>
            <w:tcW w:w="847" w:type="dxa"/>
            <w:tcBorders>
              <w:top w:val="single" w:sz="4" w:space="0" w:color="auto"/>
              <w:left w:val="single" w:sz="4" w:space="0" w:color="auto"/>
              <w:bottom w:val="single" w:sz="4" w:space="0" w:color="auto"/>
              <w:right w:val="single" w:sz="4" w:space="0" w:color="auto"/>
            </w:tcBorders>
          </w:tcPr>
          <w:p w14:paraId="72CBFED3" w14:textId="61D2F9B7" w:rsidR="001F7D08" w:rsidRPr="00F14D84" w:rsidRDefault="001F7D08" w:rsidP="005729EB">
            <w:pPr>
              <w:pStyle w:val="TAL"/>
              <w:rPr>
                <w:sz w:val="16"/>
                <w:szCs w:val="16"/>
              </w:rPr>
            </w:pPr>
            <w:r w:rsidRPr="00F14D84">
              <w:rPr>
                <w:sz w:val="16"/>
                <w:szCs w:val="16"/>
              </w:rPr>
              <w:t>18.6.0</w:t>
            </w:r>
          </w:p>
        </w:tc>
      </w:tr>
      <w:tr w:rsidR="002C6D9D" w:rsidRPr="00F14D84" w14:paraId="4D423EC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859714" w14:textId="016F0195" w:rsidR="00356313" w:rsidRPr="00F14D84" w:rsidRDefault="00356313" w:rsidP="002C6D9D">
            <w:pPr>
              <w:pStyle w:val="TAC"/>
              <w:rPr>
                <w:sz w:val="16"/>
              </w:rPr>
            </w:pPr>
            <w:r w:rsidRPr="00F14D84">
              <w:rPr>
                <w:sz w:val="16"/>
              </w:rPr>
              <w:t>2024-03</w:t>
            </w:r>
          </w:p>
        </w:tc>
        <w:tc>
          <w:tcPr>
            <w:tcW w:w="850" w:type="dxa"/>
            <w:tcBorders>
              <w:top w:val="single" w:sz="4" w:space="0" w:color="auto"/>
              <w:left w:val="single" w:sz="4" w:space="0" w:color="auto"/>
              <w:bottom w:val="single" w:sz="4" w:space="0" w:color="auto"/>
              <w:right w:val="single" w:sz="4" w:space="0" w:color="auto"/>
            </w:tcBorders>
          </w:tcPr>
          <w:p w14:paraId="3D01AE1C" w14:textId="1A9C67D4" w:rsidR="00356313" w:rsidRPr="00F14D84" w:rsidRDefault="00356313" w:rsidP="002C6D9D">
            <w:pPr>
              <w:pStyle w:val="TAC"/>
              <w:rPr>
                <w:sz w:val="16"/>
              </w:rPr>
            </w:pPr>
            <w:r w:rsidRPr="00F14D84">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4814BD5" w14:textId="751C1989" w:rsidR="00356313" w:rsidRPr="00F14D84" w:rsidRDefault="00356313" w:rsidP="002C6D9D">
            <w:pPr>
              <w:pStyle w:val="TAC"/>
              <w:rPr>
                <w:rFonts w:cs="Arial"/>
                <w:sz w:val="16"/>
              </w:rPr>
            </w:pPr>
            <w:r w:rsidRPr="00F14D84">
              <w:rPr>
                <w:rFonts w:cs="Arial"/>
                <w:sz w:val="16"/>
              </w:rPr>
              <w:t>CP-240300</w:t>
            </w:r>
          </w:p>
        </w:tc>
        <w:tc>
          <w:tcPr>
            <w:tcW w:w="709" w:type="dxa"/>
            <w:tcBorders>
              <w:top w:val="single" w:sz="4" w:space="0" w:color="auto"/>
              <w:left w:val="single" w:sz="4" w:space="0" w:color="auto"/>
              <w:bottom w:val="single" w:sz="4" w:space="0" w:color="auto"/>
              <w:right w:val="single" w:sz="4" w:space="0" w:color="auto"/>
            </w:tcBorders>
          </w:tcPr>
          <w:p w14:paraId="6F46CDD1" w14:textId="7D47FA6B" w:rsidR="00356313" w:rsidRPr="00F14D84" w:rsidRDefault="00356313" w:rsidP="002C6D9D">
            <w:pPr>
              <w:pStyle w:val="TAL"/>
              <w:rPr>
                <w:sz w:val="16"/>
              </w:rPr>
            </w:pPr>
            <w:r w:rsidRPr="00F14D84">
              <w:rPr>
                <w:sz w:val="16"/>
              </w:rPr>
              <w:t>4013</w:t>
            </w:r>
          </w:p>
        </w:tc>
        <w:tc>
          <w:tcPr>
            <w:tcW w:w="425" w:type="dxa"/>
            <w:tcBorders>
              <w:top w:val="single" w:sz="4" w:space="0" w:color="auto"/>
              <w:left w:val="single" w:sz="4" w:space="0" w:color="auto"/>
              <w:bottom w:val="single" w:sz="4" w:space="0" w:color="auto"/>
              <w:right w:val="single" w:sz="4" w:space="0" w:color="auto"/>
            </w:tcBorders>
          </w:tcPr>
          <w:p w14:paraId="0A52C7E9" w14:textId="4D5ECE5F" w:rsidR="00356313" w:rsidRPr="00F14D84" w:rsidRDefault="0035631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4CBE839" w14:textId="491FFF88" w:rsidR="00356313" w:rsidRPr="00F14D84" w:rsidRDefault="0035631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989D7C" w14:textId="6B9AE942" w:rsidR="00356313" w:rsidRPr="00F14D84" w:rsidRDefault="00356313" w:rsidP="005729EB">
            <w:pPr>
              <w:pStyle w:val="TAL"/>
              <w:rPr>
                <w:sz w:val="16"/>
                <w:szCs w:val="16"/>
                <w:lang w:eastAsia="zh-CN"/>
              </w:rPr>
            </w:pPr>
            <w:r w:rsidRPr="00F14D84">
              <w:rPr>
                <w:sz w:val="16"/>
                <w:szCs w:val="16"/>
                <w:lang w:eastAsia="zh-CN"/>
              </w:rPr>
              <w:t>Correction to EMM cause description</w:t>
            </w:r>
          </w:p>
        </w:tc>
        <w:tc>
          <w:tcPr>
            <w:tcW w:w="847" w:type="dxa"/>
            <w:tcBorders>
              <w:top w:val="single" w:sz="4" w:space="0" w:color="auto"/>
              <w:left w:val="single" w:sz="4" w:space="0" w:color="auto"/>
              <w:bottom w:val="single" w:sz="4" w:space="0" w:color="auto"/>
              <w:right w:val="single" w:sz="4" w:space="0" w:color="auto"/>
            </w:tcBorders>
          </w:tcPr>
          <w:p w14:paraId="22DE8287" w14:textId="30F3758D" w:rsidR="00356313" w:rsidRPr="00F14D84" w:rsidRDefault="00356313" w:rsidP="005729EB">
            <w:pPr>
              <w:pStyle w:val="TAL"/>
              <w:rPr>
                <w:sz w:val="16"/>
                <w:szCs w:val="16"/>
              </w:rPr>
            </w:pPr>
            <w:r w:rsidRPr="00F14D84">
              <w:rPr>
                <w:sz w:val="16"/>
                <w:szCs w:val="16"/>
              </w:rPr>
              <w:t>18.6.0</w:t>
            </w:r>
          </w:p>
        </w:tc>
      </w:tr>
      <w:tr w:rsidR="002C6D9D" w:rsidRPr="00F14D84" w14:paraId="00EAC6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31E3ED" w14:textId="49DE2DBE" w:rsidR="003B7069" w:rsidRPr="00F14D84" w:rsidRDefault="003B7069"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601A55B" w14:textId="6B8D9BFA" w:rsidR="003B7069" w:rsidRPr="00F14D84" w:rsidRDefault="003B7069"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8317EFB" w14:textId="3CA46AD2" w:rsidR="003B7069" w:rsidRPr="00F14D84" w:rsidRDefault="003B7069" w:rsidP="002C6D9D">
            <w:pPr>
              <w:pStyle w:val="TAC"/>
              <w:rPr>
                <w:rFonts w:cs="Arial"/>
                <w:sz w:val="16"/>
              </w:rPr>
            </w:pPr>
            <w:r w:rsidRPr="00F14D84">
              <w:rPr>
                <w:rFonts w:cs="Arial"/>
                <w:sz w:val="16"/>
              </w:rPr>
              <w:t>CP-241164</w:t>
            </w:r>
          </w:p>
        </w:tc>
        <w:tc>
          <w:tcPr>
            <w:tcW w:w="709" w:type="dxa"/>
            <w:tcBorders>
              <w:top w:val="single" w:sz="4" w:space="0" w:color="auto"/>
              <w:left w:val="single" w:sz="4" w:space="0" w:color="auto"/>
              <w:bottom w:val="single" w:sz="4" w:space="0" w:color="auto"/>
              <w:right w:val="single" w:sz="4" w:space="0" w:color="auto"/>
            </w:tcBorders>
          </w:tcPr>
          <w:p w14:paraId="4DE144BD" w14:textId="32A5B5D7" w:rsidR="003B7069" w:rsidRPr="00F14D84" w:rsidRDefault="003B7069" w:rsidP="002C6D9D">
            <w:pPr>
              <w:pStyle w:val="TAL"/>
              <w:rPr>
                <w:sz w:val="16"/>
              </w:rPr>
            </w:pPr>
            <w:r w:rsidRPr="00F14D84">
              <w:rPr>
                <w:sz w:val="16"/>
              </w:rPr>
              <w:t>4017</w:t>
            </w:r>
          </w:p>
        </w:tc>
        <w:tc>
          <w:tcPr>
            <w:tcW w:w="425" w:type="dxa"/>
            <w:tcBorders>
              <w:top w:val="single" w:sz="4" w:space="0" w:color="auto"/>
              <w:left w:val="single" w:sz="4" w:space="0" w:color="auto"/>
              <w:bottom w:val="single" w:sz="4" w:space="0" w:color="auto"/>
              <w:right w:val="single" w:sz="4" w:space="0" w:color="auto"/>
            </w:tcBorders>
          </w:tcPr>
          <w:p w14:paraId="5616F388" w14:textId="1A3DC1DD" w:rsidR="003B7069" w:rsidRPr="00F14D84" w:rsidRDefault="003B706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9897F53" w14:textId="4E42FD12" w:rsidR="003B7069" w:rsidRPr="00F14D84" w:rsidRDefault="003B706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E6619A" w14:textId="7AF387CF" w:rsidR="003B7069" w:rsidRPr="00F14D84" w:rsidRDefault="003B7069" w:rsidP="005729EB">
            <w:pPr>
              <w:pStyle w:val="TAL"/>
              <w:rPr>
                <w:sz w:val="16"/>
                <w:szCs w:val="16"/>
                <w:lang w:eastAsia="zh-CN"/>
              </w:rPr>
            </w:pPr>
            <w:r w:rsidRPr="00F14D84">
              <w:rPr>
                <w:sz w:val="16"/>
                <w:szCs w:val="16"/>
                <w:lang w:eastAsia="zh-CN"/>
              </w:rPr>
              <w:t>Handling of T3444 and T3445 during UA activation</w:t>
            </w:r>
          </w:p>
        </w:tc>
        <w:tc>
          <w:tcPr>
            <w:tcW w:w="847" w:type="dxa"/>
            <w:tcBorders>
              <w:top w:val="single" w:sz="4" w:space="0" w:color="auto"/>
              <w:left w:val="single" w:sz="4" w:space="0" w:color="auto"/>
              <w:bottom w:val="single" w:sz="4" w:space="0" w:color="auto"/>
              <w:right w:val="single" w:sz="4" w:space="0" w:color="auto"/>
            </w:tcBorders>
          </w:tcPr>
          <w:p w14:paraId="333B319B" w14:textId="6BADFC18" w:rsidR="003B7069" w:rsidRPr="00F14D84" w:rsidRDefault="003B7069" w:rsidP="005729EB">
            <w:pPr>
              <w:pStyle w:val="TAL"/>
              <w:rPr>
                <w:sz w:val="16"/>
                <w:szCs w:val="16"/>
              </w:rPr>
            </w:pPr>
            <w:r w:rsidRPr="00F14D84">
              <w:rPr>
                <w:sz w:val="16"/>
                <w:szCs w:val="16"/>
              </w:rPr>
              <w:t>18.7.0</w:t>
            </w:r>
          </w:p>
        </w:tc>
      </w:tr>
      <w:tr w:rsidR="002C6D9D" w:rsidRPr="00F14D84" w14:paraId="6284C79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803284" w14:textId="1AE8E789" w:rsidR="0022146B" w:rsidRPr="00F14D84" w:rsidRDefault="0022146B"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41EA4AF" w14:textId="74072EC9" w:rsidR="0022146B" w:rsidRPr="00F14D84" w:rsidRDefault="0022146B"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6A07FEC" w14:textId="5BBC18BD" w:rsidR="0022146B" w:rsidRPr="00F14D84" w:rsidRDefault="0022146B"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06588357" w14:textId="529AC1D1" w:rsidR="0022146B" w:rsidRPr="00F14D84" w:rsidRDefault="0022146B" w:rsidP="002C6D9D">
            <w:pPr>
              <w:pStyle w:val="TAL"/>
              <w:rPr>
                <w:sz w:val="16"/>
              </w:rPr>
            </w:pPr>
            <w:r w:rsidRPr="00F14D84">
              <w:rPr>
                <w:sz w:val="16"/>
              </w:rPr>
              <w:t>4035</w:t>
            </w:r>
          </w:p>
        </w:tc>
        <w:tc>
          <w:tcPr>
            <w:tcW w:w="425" w:type="dxa"/>
            <w:tcBorders>
              <w:top w:val="single" w:sz="4" w:space="0" w:color="auto"/>
              <w:left w:val="single" w:sz="4" w:space="0" w:color="auto"/>
              <w:bottom w:val="single" w:sz="4" w:space="0" w:color="auto"/>
              <w:right w:val="single" w:sz="4" w:space="0" w:color="auto"/>
            </w:tcBorders>
          </w:tcPr>
          <w:p w14:paraId="0CB344CD" w14:textId="77777777" w:rsidR="0022146B" w:rsidRPr="00F14D84" w:rsidRDefault="0022146B"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46315AF" w14:textId="160A3EE1" w:rsidR="0022146B" w:rsidRPr="00F14D84" w:rsidRDefault="0022146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43B0AA" w14:textId="221AE9F3" w:rsidR="0022146B" w:rsidRPr="00F14D84" w:rsidRDefault="0022146B" w:rsidP="005729EB">
            <w:pPr>
              <w:pStyle w:val="TAL"/>
              <w:rPr>
                <w:sz w:val="16"/>
                <w:szCs w:val="16"/>
                <w:lang w:eastAsia="zh-CN"/>
              </w:rPr>
            </w:pPr>
            <w:r w:rsidRPr="00F14D84">
              <w:rPr>
                <w:sz w:val="16"/>
                <w:szCs w:val="16"/>
                <w:lang w:eastAsia="zh-CN"/>
              </w:rPr>
              <w:t xml:space="preserve">Stop discontinuous coverage maximum time offset timer for MO exception data </w:t>
            </w:r>
          </w:p>
        </w:tc>
        <w:tc>
          <w:tcPr>
            <w:tcW w:w="847" w:type="dxa"/>
            <w:tcBorders>
              <w:top w:val="single" w:sz="4" w:space="0" w:color="auto"/>
              <w:left w:val="single" w:sz="4" w:space="0" w:color="auto"/>
              <w:bottom w:val="single" w:sz="4" w:space="0" w:color="auto"/>
              <w:right w:val="single" w:sz="4" w:space="0" w:color="auto"/>
            </w:tcBorders>
          </w:tcPr>
          <w:p w14:paraId="57DD5EA5" w14:textId="7D8DC932" w:rsidR="0022146B" w:rsidRPr="00F14D84" w:rsidRDefault="0022146B" w:rsidP="005729EB">
            <w:pPr>
              <w:pStyle w:val="TAL"/>
              <w:rPr>
                <w:sz w:val="16"/>
                <w:szCs w:val="16"/>
              </w:rPr>
            </w:pPr>
            <w:r w:rsidRPr="00F14D84">
              <w:rPr>
                <w:sz w:val="16"/>
                <w:szCs w:val="16"/>
              </w:rPr>
              <w:t>18.7.0</w:t>
            </w:r>
          </w:p>
        </w:tc>
      </w:tr>
      <w:tr w:rsidR="002C6D9D" w:rsidRPr="00F14D84" w14:paraId="011164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E57B82" w14:textId="135697A0" w:rsidR="00757624" w:rsidRPr="00F14D84" w:rsidRDefault="00757624"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7C000D8" w14:textId="7C0390D7" w:rsidR="00757624" w:rsidRPr="00F14D84" w:rsidRDefault="00757624"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BED3768" w14:textId="6062B3CA" w:rsidR="00757624" w:rsidRPr="00F14D84" w:rsidRDefault="00757624" w:rsidP="002C6D9D">
            <w:pPr>
              <w:pStyle w:val="TAC"/>
              <w:rPr>
                <w:rFonts w:cs="Arial"/>
                <w:sz w:val="16"/>
              </w:rPr>
            </w:pPr>
            <w:r w:rsidRPr="00F14D84">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567381EC" w14:textId="2FD88AE5" w:rsidR="00757624" w:rsidRPr="00F14D84" w:rsidRDefault="00757624" w:rsidP="002C6D9D">
            <w:pPr>
              <w:pStyle w:val="TAL"/>
              <w:rPr>
                <w:sz w:val="16"/>
              </w:rPr>
            </w:pPr>
            <w:r w:rsidRPr="00F14D84">
              <w:rPr>
                <w:sz w:val="16"/>
              </w:rPr>
              <w:t>4037</w:t>
            </w:r>
          </w:p>
        </w:tc>
        <w:tc>
          <w:tcPr>
            <w:tcW w:w="425" w:type="dxa"/>
            <w:tcBorders>
              <w:top w:val="single" w:sz="4" w:space="0" w:color="auto"/>
              <w:left w:val="single" w:sz="4" w:space="0" w:color="auto"/>
              <w:bottom w:val="single" w:sz="4" w:space="0" w:color="auto"/>
              <w:right w:val="single" w:sz="4" w:space="0" w:color="auto"/>
            </w:tcBorders>
          </w:tcPr>
          <w:p w14:paraId="284C1F5D" w14:textId="21553BF3" w:rsidR="00757624" w:rsidRPr="00F14D84" w:rsidRDefault="0075762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B5C0A74" w14:textId="5DE99B10" w:rsidR="00757624" w:rsidRPr="00F14D84" w:rsidRDefault="0075762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09CB8C" w14:textId="65EEA115" w:rsidR="00757624" w:rsidRPr="00F14D84" w:rsidRDefault="00757624" w:rsidP="005729EB">
            <w:pPr>
              <w:pStyle w:val="TAL"/>
              <w:rPr>
                <w:sz w:val="16"/>
                <w:szCs w:val="16"/>
                <w:lang w:eastAsia="zh-CN"/>
              </w:rPr>
            </w:pPr>
            <w:r w:rsidRPr="00F14D84">
              <w:rPr>
                <w:sz w:val="16"/>
                <w:szCs w:val="16"/>
                <w:lang w:eastAsia="zh-CN"/>
              </w:rPr>
              <w:t>Corrections on length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43D297AB" w14:textId="0EA68E87" w:rsidR="00757624" w:rsidRPr="00F14D84" w:rsidRDefault="00757624" w:rsidP="005729EB">
            <w:pPr>
              <w:pStyle w:val="TAL"/>
              <w:rPr>
                <w:sz w:val="16"/>
                <w:szCs w:val="16"/>
              </w:rPr>
            </w:pPr>
            <w:r w:rsidRPr="00F14D84">
              <w:rPr>
                <w:sz w:val="16"/>
                <w:szCs w:val="16"/>
              </w:rPr>
              <w:t>18.7.0</w:t>
            </w:r>
          </w:p>
        </w:tc>
      </w:tr>
      <w:tr w:rsidR="002C6D9D" w:rsidRPr="00F14D84" w14:paraId="2260D4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E628B8" w14:textId="77C5AC28" w:rsidR="00094CB4" w:rsidRPr="00F14D84" w:rsidRDefault="00094CB4"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0B4D1EA" w14:textId="756A836C" w:rsidR="00094CB4" w:rsidRPr="00F14D84" w:rsidRDefault="00094CB4"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3E5EB41" w14:textId="3A2512E7" w:rsidR="00094CB4" w:rsidRPr="00F14D84" w:rsidRDefault="00094CB4" w:rsidP="002C6D9D">
            <w:pPr>
              <w:pStyle w:val="TAC"/>
              <w:rPr>
                <w:rFonts w:cs="Arial"/>
                <w:sz w:val="16"/>
              </w:rPr>
            </w:pPr>
            <w:r w:rsidRPr="00F14D84">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667EF002" w14:textId="1240C10C" w:rsidR="00094CB4" w:rsidRPr="00F14D84" w:rsidRDefault="00094CB4" w:rsidP="002C6D9D">
            <w:pPr>
              <w:pStyle w:val="TAL"/>
              <w:rPr>
                <w:sz w:val="16"/>
              </w:rPr>
            </w:pPr>
            <w:r w:rsidRPr="00F14D84">
              <w:rPr>
                <w:sz w:val="16"/>
              </w:rPr>
              <w:t>4048</w:t>
            </w:r>
          </w:p>
        </w:tc>
        <w:tc>
          <w:tcPr>
            <w:tcW w:w="425" w:type="dxa"/>
            <w:tcBorders>
              <w:top w:val="single" w:sz="4" w:space="0" w:color="auto"/>
              <w:left w:val="single" w:sz="4" w:space="0" w:color="auto"/>
              <w:bottom w:val="single" w:sz="4" w:space="0" w:color="auto"/>
              <w:right w:val="single" w:sz="4" w:space="0" w:color="auto"/>
            </w:tcBorders>
          </w:tcPr>
          <w:p w14:paraId="2ECA5CF0" w14:textId="593A91BF" w:rsidR="00094CB4" w:rsidRPr="00F14D84" w:rsidRDefault="00094C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45C1F5B" w14:textId="36F6228E" w:rsidR="00094CB4" w:rsidRPr="00F14D84" w:rsidRDefault="00094CB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2BBA6D" w14:textId="1B987715" w:rsidR="00094CB4" w:rsidRPr="00F14D84" w:rsidRDefault="00094CB4" w:rsidP="005729EB">
            <w:pPr>
              <w:pStyle w:val="TAL"/>
              <w:rPr>
                <w:sz w:val="16"/>
                <w:szCs w:val="16"/>
                <w:lang w:eastAsia="zh-CN"/>
              </w:rPr>
            </w:pPr>
            <w:r w:rsidRPr="00F14D84">
              <w:rPr>
                <w:sz w:val="16"/>
                <w:szCs w:val="16"/>
                <w:lang w:eastAsia="zh-CN"/>
              </w:rPr>
              <w:t>Corrections for delivery of a UE Policy container</w:t>
            </w:r>
          </w:p>
        </w:tc>
        <w:tc>
          <w:tcPr>
            <w:tcW w:w="847" w:type="dxa"/>
            <w:tcBorders>
              <w:top w:val="single" w:sz="4" w:space="0" w:color="auto"/>
              <w:left w:val="single" w:sz="4" w:space="0" w:color="auto"/>
              <w:bottom w:val="single" w:sz="4" w:space="0" w:color="auto"/>
              <w:right w:val="single" w:sz="4" w:space="0" w:color="auto"/>
            </w:tcBorders>
          </w:tcPr>
          <w:p w14:paraId="119BD5AC" w14:textId="431D1DC5" w:rsidR="00094CB4" w:rsidRPr="00F14D84" w:rsidRDefault="00094CB4" w:rsidP="005729EB">
            <w:pPr>
              <w:pStyle w:val="TAL"/>
              <w:rPr>
                <w:sz w:val="16"/>
                <w:szCs w:val="16"/>
              </w:rPr>
            </w:pPr>
            <w:r w:rsidRPr="00F14D84">
              <w:rPr>
                <w:sz w:val="16"/>
                <w:szCs w:val="16"/>
              </w:rPr>
              <w:t>18.7.0</w:t>
            </w:r>
          </w:p>
        </w:tc>
      </w:tr>
      <w:tr w:rsidR="002C6D9D" w:rsidRPr="00F14D84" w14:paraId="5E505A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2AE5EF" w14:textId="4BBD5BB0" w:rsidR="00CF11F2" w:rsidRPr="00F14D84" w:rsidRDefault="00CF11F2"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DC3B59A" w14:textId="3A73591D" w:rsidR="00CF11F2" w:rsidRPr="00F14D84" w:rsidRDefault="00CF11F2"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81A9C20" w14:textId="4859B33E" w:rsidR="00CF11F2" w:rsidRPr="00F14D84" w:rsidRDefault="00CF11F2"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2FE466E5" w14:textId="762E6FC5" w:rsidR="00CF11F2" w:rsidRPr="00F14D84" w:rsidRDefault="00CF11F2" w:rsidP="002C6D9D">
            <w:pPr>
              <w:pStyle w:val="TAL"/>
              <w:rPr>
                <w:sz w:val="16"/>
              </w:rPr>
            </w:pPr>
            <w:r w:rsidRPr="00F14D84">
              <w:rPr>
                <w:sz w:val="16"/>
              </w:rPr>
              <w:t>4032</w:t>
            </w:r>
          </w:p>
        </w:tc>
        <w:tc>
          <w:tcPr>
            <w:tcW w:w="425" w:type="dxa"/>
            <w:tcBorders>
              <w:top w:val="single" w:sz="4" w:space="0" w:color="auto"/>
              <w:left w:val="single" w:sz="4" w:space="0" w:color="auto"/>
              <w:bottom w:val="single" w:sz="4" w:space="0" w:color="auto"/>
              <w:right w:val="single" w:sz="4" w:space="0" w:color="auto"/>
            </w:tcBorders>
          </w:tcPr>
          <w:p w14:paraId="684C2EFD" w14:textId="6E82C848" w:rsidR="00CF11F2" w:rsidRPr="00F14D84" w:rsidRDefault="00CF11F2"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DB38AE8" w14:textId="2A4A6BC4" w:rsidR="00CF11F2" w:rsidRPr="00F14D84" w:rsidRDefault="00CF11F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BE4CECE" w14:textId="0415108E" w:rsidR="00CF11F2" w:rsidRPr="00F14D84" w:rsidRDefault="00CF11F2" w:rsidP="005729EB">
            <w:pPr>
              <w:pStyle w:val="TAL"/>
              <w:rPr>
                <w:sz w:val="16"/>
                <w:szCs w:val="16"/>
                <w:lang w:eastAsia="zh-CN"/>
              </w:rPr>
            </w:pPr>
            <w:proofErr w:type="spellStart"/>
            <w:r w:rsidRPr="00F14D84">
              <w:rPr>
                <w:sz w:val="16"/>
                <w:szCs w:val="16"/>
                <w:lang w:eastAsia="zh-CN"/>
              </w:rPr>
              <w:t>Updation</w:t>
            </w:r>
            <w:proofErr w:type="spellEnd"/>
            <w:r w:rsidRPr="00F14D84">
              <w:rPr>
                <w:sz w:val="16"/>
                <w:szCs w:val="16"/>
                <w:lang w:eastAsia="zh-CN"/>
              </w:rPr>
              <w:t xml:space="preserve"> to the handling of Start of the unavailability period time in attach accept</w:t>
            </w:r>
          </w:p>
        </w:tc>
        <w:tc>
          <w:tcPr>
            <w:tcW w:w="847" w:type="dxa"/>
            <w:tcBorders>
              <w:top w:val="single" w:sz="4" w:space="0" w:color="auto"/>
              <w:left w:val="single" w:sz="4" w:space="0" w:color="auto"/>
              <w:bottom w:val="single" w:sz="4" w:space="0" w:color="auto"/>
              <w:right w:val="single" w:sz="4" w:space="0" w:color="auto"/>
            </w:tcBorders>
          </w:tcPr>
          <w:p w14:paraId="13DE9D97" w14:textId="3728BC9A" w:rsidR="00CF11F2" w:rsidRPr="00F14D84" w:rsidRDefault="00CF11F2" w:rsidP="005729EB">
            <w:pPr>
              <w:pStyle w:val="TAL"/>
              <w:rPr>
                <w:sz w:val="16"/>
                <w:szCs w:val="16"/>
              </w:rPr>
            </w:pPr>
            <w:r w:rsidRPr="00F14D84">
              <w:rPr>
                <w:sz w:val="16"/>
                <w:szCs w:val="16"/>
              </w:rPr>
              <w:t>18.7.0</w:t>
            </w:r>
          </w:p>
        </w:tc>
      </w:tr>
      <w:tr w:rsidR="002C6D9D" w:rsidRPr="00F14D84" w14:paraId="3818687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C41697" w14:textId="1B6C27BA" w:rsidR="007A51E8" w:rsidRPr="00F14D84" w:rsidRDefault="007A51E8"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7BA34FB5" w14:textId="1F3CBF2C" w:rsidR="007A51E8" w:rsidRPr="00F14D84" w:rsidRDefault="007A51E8"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335BD14" w14:textId="4B7A4155" w:rsidR="007A51E8" w:rsidRPr="00F14D84" w:rsidRDefault="007A51E8"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7FA37883" w14:textId="787EC217" w:rsidR="007A51E8" w:rsidRPr="00F14D84" w:rsidRDefault="007A51E8" w:rsidP="002C6D9D">
            <w:pPr>
              <w:pStyle w:val="TAL"/>
              <w:rPr>
                <w:sz w:val="16"/>
              </w:rPr>
            </w:pPr>
            <w:r w:rsidRPr="00F14D84">
              <w:rPr>
                <w:sz w:val="16"/>
              </w:rPr>
              <w:t>4034</w:t>
            </w:r>
          </w:p>
        </w:tc>
        <w:tc>
          <w:tcPr>
            <w:tcW w:w="425" w:type="dxa"/>
            <w:tcBorders>
              <w:top w:val="single" w:sz="4" w:space="0" w:color="auto"/>
              <w:left w:val="single" w:sz="4" w:space="0" w:color="auto"/>
              <w:bottom w:val="single" w:sz="4" w:space="0" w:color="auto"/>
              <w:right w:val="single" w:sz="4" w:space="0" w:color="auto"/>
            </w:tcBorders>
          </w:tcPr>
          <w:p w14:paraId="3D532809" w14:textId="31E8D4A8" w:rsidR="007A51E8" w:rsidRPr="00F14D84" w:rsidRDefault="007A51E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A33B138" w14:textId="4C3304E0" w:rsidR="007A51E8" w:rsidRPr="00F14D84" w:rsidRDefault="007A51E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2283EA" w14:textId="5C4EE907" w:rsidR="007A51E8" w:rsidRPr="00F14D84" w:rsidRDefault="007A51E8" w:rsidP="005729EB">
            <w:pPr>
              <w:pStyle w:val="TAL"/>
              <w:rPr>
                <w:sz w:val="16"/>
                <w:szCs w:val="16"/>
                <w:lang w:eastAsia="zh-CN"/>
              </w:rPr>
            </w:pPr>
            <w:r w:rsidRPr="00F14D84">
              <w:rPr>
                <w:sz w:val="16"/>
                <w:szCs w:val="16"/>
                <w:lang w:eastAsia="zh-CN"/>
              </w:rPr>
              <w:t>Consideration of discontinuous coverage maximum time offset for determination of periodic T3412 timer</w:t>
            </w:r>
          </w:p>
        </w:tc>
        <w:tc>
          <w:tcPr>
            <w:tcW w:w="847" w:type="dxa"/>
            <w:tcBorders>
              <w:top w:val="single" w:sz="4" w:space="0" w:color="auto"/>
              <w:left w:val="single" w:sz="4" w:space="0" w:color="auto"/>
              <w:bottom w:val="single" w:sz="4" w:space="0" w:color="auto"/>
              <w:right w:val="single" w:sz="4" w:space="0" w:color="auto"/>
            </w:tcBorders>
          </w:tcPr>
          <w:p w14:paraId="032B884B" w14:textId="5A4EA1B6" w:rsidR="007A51E8" w:rsidRPr="00F14D84" w:rsidRDefault="007A51E8" w:rsidP="005729EB">
            <w:pPr>
              <w:pStyle w:val="TAL"/>
              <w:rPr>
                <w:sz w:val="16"/>
                <w:szCs w:val="16"/>
              </w:rPr>
            </w:pPr>
            <w:r w:rsidRPr="00F14D84">
              <w:rPr>
                <w:sz w:val="16"/>
                <w:szCs w:val="16"/>
              </w:rPr>
              <w:t>18.7.0</w:t>
            </w:r>
          </w:p>
        </w:tc>
      </w:tr>
      <w:tr w:rsidR="002C6D9D" w:rsidRPr="00F14D84" w14:paraId="436C3F2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6C87DB" w14:textId="2ABE962D" w:rsidR="00D10FD7" w:rsidRPr="00F14D84" w:rsidRDefault="00D10FD7"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FA4956E" w14:textId="6C94173C" w:rsidR="00D10FD7" w:rsidRPr="00F14D84" w:rsidRDefault="00D10FD7"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80571A0" w14:textId="05110DE5" w:rsidR="00D10FD7" w:rsidRPr="00F14D84" w:rsidRDefault="00D10FD7" w:rsidP="002C6D9D">
            <w:pPr>
              <w:pStyle w:val="TAC"/>
              <w:rPr>
                <w:rFonts w:cs="Arial"/>
                <w:sz w:val="16"/>
              </w:rPr>
            </w:pPr>
            <w:r w:rsidRPr="00F14D84">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03E51112" w14:textId="084C3F4D" w:rsidR="00D10FD7" w:rsidRPr="00F14D84" w:rsidRDefault="00D10FD7" w:rsidP="002C6D9D">
            <w:pPr>
              <w:pStyle w:val="TAL"/>
              <w:rPr>
                <w:sz w:val="16"/>
              </w:rPr>
            </w:pPr>
            <w:r w:rsidRPr="00F14D84">
              <w:rPr>
                <w:sz w:val="16"/>
              </w:rPr>
              <w:t>4016</w:t>
            </w:r>
          </w:p>
        </w:tc>
        <w:tc>
          <w:tcPr>
            <w:tcW w:w="425" w:type="dxa"/>
            <w:tcBorders>
              <w:top w:val="single" w:sz="4" w:space="0" w:color="auto"/>
              <w:left w:val="single" w:sz="4" w:space="0" w:color="auto"/>
              <w:bottom w:val="single" w:sz="4" w:space="0" w:color="auto"/>
              <w:right w:val="single" w:sz="4" w:space="0" w:color="auto"/>
            </w:tcBorders>
          </w:tcPr>
          <w:p w14:paraId="05CCA274" w14:textId="70253307" w:rsidR="00D10FD7" w:rsidRPr="00F14D84" w:rsidRDefault="00D10FD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680F77D" w14:textId="5E238D60" w:rsidR="00D10FD7" w:rsidRPr="00F14D84" w:rsidRDefault="00D10FD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A3247D" w14:textId="14F38334" w:rsidR="00D10FD7" w:rsidRPr="00F14D84" w:rsidRDefault="00D10FD7" w:rsidP="005729EB">
            <w:pPr>
              <w:pStyle w:val="TAL"/>
              <w:rPr>
                <w:sz w:val="16"/>
                <w:szCs w:val="16"/>
                <w:lang w:eastAsia="zh-CN"/>
              </w:rPr>
            </w:pPr>
            <w:r w:rsidRPr="00F14D84">
              <w:rPr>
                <w:sz w:val="16"/>
                <w:szCs w:val="16"/>
                <w:lang w:eastAsia="zh-CN"/>
              </w:rPr>
              <w:t>Clarification on disabling and enabling S1 mode for detach abnormal</w:t>
            </w:r>
          </w:p>
        </w:tc>
        <w:tc>
          <w:tcPr>
            <w:tcW w:w="847" w:type="dxa"/>
            <w:tcBorders>
              <w:top w:val="single" w:sz="4" w:space="0" w:color="auto"/>
              <w:left w:val="single" w:sz="4" w:space="0" w:color="auto"/>
              <w:bottom w:val="single" w:sz="4" w:space="0" w:color="auto"/>
              <w:right w:val="single" w:sz="4" w:space="0" w:color="auto"/>
            </w:tcBorders>
          </w:tcPr>
          <w:p w14:paraId="49BBC473" w14:textId="5CFD27DF" w:rsidR="00D10FD7" w:rsidRPr="00F14D84" w:rsidRDefault="00D10FD7" w:rsidP="005729EB">
            <w:pPr>
              <w:pStyle w:val="TAL"/>
              <w:rPr>
                <w:sz w:val="16"/>
                <w:szCs w:val="16"/>
              </w:rPr>
            </w:pPr>
            <w:r w:rsidRPr="00F14D84">
              <w:rPr>
                <w:sz w:val="16"/>
                <w:szCs w:val="16"/>
              </w:rPr>
              <w:t>18.7.0</w:t>
            </w:r>
          </w:p>
        </w:tc>
      </w:tr>
      <w:tr w:rsidR="002C6D9D" w:rsidRPr="00F14D84" w14:paraId="367AB6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3229D7" w14:textId="1CBF3A1B" w:rsidR="00066376" w:rsidRPr="00F14D84" w:rsidRDefault="00066376"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7C7BD7EC" w14:textId="6F24F22D" w:rsidR="00066376" w:rsidRPr="00F14D84" w:rsidRDefault="00066376"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36176921" w14:textId="243D856C" w:rsidR="00066376" w:rsidRPr="00F14D84" w:rsidRDefault="00066376" w:rsidP="002C6D9D">
            <w:pPr>
              <w:pStyle w:val="TAC"/>
              <w:rPr>
                <w:rFonts w:cs="Arial"/>
                <w:sz w:val="16"/>
              </w:rPr>
            </w:pPr>
            <w:r w:rsidRPr="00F14D84">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3B28E7B0" w14:textId="776B966A" w:rsidR="00066376" w:rsidRPr="00F14D84" w:rsidRDefault="00066376" w:rsidP="002C6D9D">
            <w:pPr>
              <w:pStyle w:val="TAL"/>
              <w:rPr>
                <w:sz w:val="16"/>
              </w:rPr>
            </w:pPr>
            <w:r w:rsidRPr="00F14D84">
              <w:rPr>
                <w:sz w:val="16"/>
              </w:rPr>
              <w:t>4043</w:t>
            </w:r>
          </w:p>
        </w:tc>
        <w:tc>
          <w:tcPr>
            <w:tcW w:w="425" w:type="dxa"/>
            <w:tcBorders>
              <w:top w:val="single" w:sz="4" w:space="0" w:color="auto"/>
              <w:left w:val="single" w:sz="4" w:space="0" w:color="auto"/>
              <w:bottom w:val="single" w:sz="4" w:space="0" w:color="auto"/>
              <w:right w:val="single" w:sz="4" w:space="0" w:color="auto"/>
            </w:tcBorders>
          </w:tcPr>
          <w:p w14:paraId="2B4D1678" w14:textId="75765A43" w:rsidR="00066376" w:rsidRPr="00F14D84" w:rsidRDefault="0006637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763B0AA" w14:textId="5871C2FC" w:rsidR="00066376" w:rsidRPr="00F14D84" w:rsidRDefault="0006637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67D5701" w14:textId="1F522720" w:rsidR="00066376" w:rsidRPr="00F14D84" w:rsidRDefault="00066376" w:rsidP="005729EB">
            <w:pPr>
              <w:pStyle w:val="TAL"/>
              <w:rPr>
                <w:sz w:val="16"/>
                <w:szCs w:val="16"/>
                <w:lang w:eastAsia="zh-CN"/>
              </w:rPr>
            </w:pPr>
            <w:r w:rsidRPr="00F14D84">
              <w:rPr>
                <w:sz w:val="16"/>
                <w:szCs w:val="16"/>
                <w:lang w:eastAsia="zh-CN"/>
              </w:rPr>
              <w:t xml:space="preserve">Correction on the information element </w:t>
            </w:r>
          </w:p>
        </w:tc>
        <w:tc>
          <w:tcPr>
            <w:tcW w:w="847" w:type="dxa"/>
            <w:tcBorders>
              <w:top w:val="single" w:sz="4" w:space="0" w:color="auto"/>
              <w:left w:val="single" w:sz="4" w:space="0" w:color="auto"/>
              <w:bottom w:val="single" w:sz="4" w:space="0" w:color="auto"/>
              <w:right w:val="single" w:sz="4" w:space="0" w:color="auto"/>
            </w:tcBorders>
          </w:tcPr>
          <w:p w14:paraId="217F94C3" w14:textId="2DB3A77B" w:rsidR="00066376" w:rsidRPr="00F14D84" w:rsidRDefault="00066376" w:rsidP="005729EB">
            <w:pPr>
              <w:pStyle w:val="TAL"/>
              <w:rPr>
                <w:sz w:val="16"/>
                <w:szCs w:val="16"/>
              </w:rPr>
            </w:pPr>
            <w:r w:rsidRPr="00F14D84">
              <w:rPr>
                <w:sz w:val="16"/>
                <w:szCs w:val="16"/>
              </w:rPr>
              <w:t>18.7.0</w:t>
            </w:r>
          </w:p>
        </w:tc>
      </w:tr>
      <w:tr w:rsidR="002C6D9D" w:rsidRPr="00F14D84" w14:paraId="622E9B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EE75A8" w14:textId="31009AE5" w:rsidR="00AA1A24" w:rsidRPr="00F14D84" w:rsidRDefault="00AA1A24"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4249A02" w14:textId="7F431F5A" w:rsidR="00AA1A24" w:rsidRPr="00F14D84" w:rsidRDefault="00AA1A24"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B34E863" w14:textId="52B70C67" w:rsidR="00AA1A24" w:rsidRPr="00F14D84" w:rsidRDefault="00AA1A24" w:rsidP="002C6D9D">
            <w:pPr>
              <w:pStyle w:val="TAC"/>
              <w:rPr>
                <w:rFonts w:cs="Arial"/>
                <w:sz w:val="16"/>
              </w:rPr>
            </w:pPr>
            <w:r w:rsidRPr="00F14D84">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17C3F782" w14:textId="4D16A992" w:rsidR="00AA1A24" w:rsidRPr="00F14D84" w:rsidRDefault="00AA1A24" w:rsidP="002C6D9D">
            <w:pPr>
              <w:pStyle w:val="TAL"/>
              <w:rPr>
                <w:sz w:val="16"/>
              </w:rPr>
            </w:pPr>
            <w:r w:rsidRPr="00F14D84">
              <w:rPr>
                <w:sz w:val="16"/>
              </w:rPr>
              <w:t>4033</w:t>
            </w:r>
          </w:p>
        </w:tc>
        <w:tc>
          <w:tcPr>
            <w:tcW w:w="425" w:type="dxa"/>
            <w:tcBorders>
              <w:top w:val="single" w:sz="4" w:space="0" w:color="auto"/>
              <w:left w:val="single" w:sz="4" w:space="0" w:color="auto"/>
              <w:bottom w:val="single" w:sz="4" w:space="0" w:color="auto"/>
              <w:right w:val="single" w:sz="4" w:space="0" w:color="auto"/>
            </w:tcBorders>
          </w:tcPr>
          <w:p w14:paraId="53FAEC06" w14:textId="797412D6" w:rsidR="00AA1A24" w:rsidRPr="00F14D84" w:rsidRDefault="00AA1A2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3D8C0D" w14:textId="7503A2E9" w:rsidR="00AA1A24" w:rsidRPr="00F14D84" w:rsidRDefault="00AA1A2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032C1D0" w14:textId="278DB88F" w:rsidR="00AA1A24" w:rsidRPr="00F14D84" w:rsidRDefault="00AA1A24" w:rsidP="005729EB">
            <w:pPr>
              <w:pStyle w:val="TAL"/>
              <w:rPr>
                <w:sz w:val="16"/>
                <w:szCs w:val="16"/>
                <w:lang w:eastAsia="zh-CN"/>
              </w:rPr>
            </w:pPr>
            <w:r w:rsidRPr="00F14D84">
              <w:rPr>
                <w:sz w:val="16"/>
                <w:szCs w:val="16"/>
                <w:lang w:eastAsia="zh-CN"/>
              </w:rPr>
              <w:t>Updating the timers that are not to be stopped for PSM mode</w:t>
            </w:r>
          </w:p>
        </w:tc>
        <w:tc>
          <w:tcPr>
            <w:tcW w:w="847" w:type="dxa"/>
            <w:tcBorders>
              <w:top w:val="single" w:sz="4" w:space="0" w:color="auto"/>
              <w:left w:val="single" w:sz="4" w:space="0" w:color="auto"/>
              <w:bottom w:val="single" w:sz="4" w:space="0" w:color="auto"/>
              <w:right w:val="single" w:sz="4" w:space="0" w:color="auto"/>
            </w:tcBorders>
          </w:tcPr>
          <w:p w14:paraId="76422266" w14:textId="02EE1FCB" w:rsidR="00AA1A24" w:rsidRPr="00F14D84" w:rsidRDefault="00AA1A24" w:rsidP="005729EB">
            <w:pPr>
              <w:pStyle w:val="TAL"/>
              <w:rPr>
                <w:sz w:val="16"/>
                <w:szCs w:val="16"/>
              </w:rPr>
            </w:pPr>
            <w:r w:rsidRPr="00F14D84">
              <w:rPr>
                <w:sz w:val="16"/>
                <w:szCs w:val="16"/>
              </w:rPr>
              <w:t>18.7.0</w:t>
            </w:r>
          </w:p>
        </w:tc>
      </w:tr>
      <w:tr w:rsidR="002C6D9D" w:rsidRPr="00F14D84" w14:paraId="1FD353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B2DB1F" w14:textId="093C1917" w:rsidR="00546726" w:rsidRPr="00F14D84" w:rsidRDefault="00546726"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E8D3164" w14:textId="619B3369" w:rsidR="00546726" w:rsidRPr="00F14D84" w:rsidRDefault="00546726"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9ACBE97" w14:textId="3A6F853B" w:rsidR="00546726" w:rsidRPr="00F14D84" w:rsidRDefault="00546726" w:rsidP="002C6D9D">
            <w:pPr>
              <w:pStyle w:val="TAC"/>
              <w:rPr>
                <w:rFonts w:cs="Arial"/>
                <w:sz w:val="16"/>
              </w:rPr>
            </w:pPr>
            <w:r w:rsidRPr="00F14D84">
              <w:rPr>
                <w:rFonts w:cs="Arial"/>
                <w:sz w:val="16"/>
              </w:rPr>
              <w:t>CP-241161</w:t>
            </w:r>
          </w:p>
        </w:tc>
        <w:tc>
          <w:tcPr>
            <w:tcW w:w="709" w:type="dxa"/>
            <w:tcBorders>
              <w:top w:val="single" w:sz="4" w:space="0" w:color="auto"/>
              <w:left w:val="single" w:sz="4" w:space="0" w:color="auto"/>
              <w:bottom w:val="single" w:sz="4" w:space="0" w:color="auto"/>
              <w:right w:val="single" w:sz="4" w:space="0" w:color="auto"/>
            </w:tcBorders>
          </w:tcPr>
          <w:p w14:paraId="23188AF6" w14:textId="1A103BDB" w:rsidR="00546726" w:rsidRPr="00F14D84" w:rsidRDefault="00546726" w:rsidP="002C6D9D">
            <w:pPr>
              <w:pStyle w:val="TAL"/>
              <w:rPr>
                <w:sz w:val="16"/>
              </w:rPr>
            </w:pPr>
            <w:r w:rsidRPr="00F14D84">
              <w:rPr>
                <w:sz w:val="16"/>
              </w:rPr>
              <w:t>4029</w:t>
            </w:r>
          </w:p>
        </w:tc>
        <w:tc>
          <w:tcPr>
            <w:tcW w:w="425" w:type="dxa"/>
            <w:tcBorders>
              <w:top w:val="single" w:sz="4" w:space="0" w:color="auto"/>
              <w:left w:val="single" w:sz="4" w:space="0" w:color="auto"/>
              <w:bottom w:val="single" w:sz="4" w:space="0" w:color="auto"/>
              <w:right w:val="single" w:sz="4" w:space="0" w:color="auto"/>
            </w:tcBorders>
          </w:tcPr>
          <w:p w14:paraId="7F97CC9D" w14:textId="7BD50BEF" w:rsidR="00546726" w:rsidRPr="00F14D84" w:rsidRDefault="0054672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D91ADA6" w14:textId="3737C5B0" w:rsidR="00546726" w:rsidRPr="00F14D84" w:rsidRDefault="00546726"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8BFBB01" w14:textId="71A7C022" w:rsidR="00546726" w:rsidRPr="00F14D84" w:rsidRDefault="00546726" w:rsidP="005729EB">
            <w:pPr>
              <w:pStyle w:val="TAL"/>
              <w:rPr>
                <w:sz w:val="16"/>
                <w:szCs w:val="16"/>
                <w:lang w:eastAsia="zh-CN"/>
              </w:rPr>
            </w:pPr>
            <w:r w:rsidRPr="00F14D84">
              <w:rPr>
                <w:sz w:val="16"/>
                <w:szCs w:val="16"/>
                <w:lang w:eastAsia="zh-CN"/>
              </w:rPr>
              <w:t>Correction about term and coding part</w:t>
            </w:r>
          </w:p>
        </w:tc>
        <w:tc>
          <w:tcPr>
            <w:tcW w:w="847" w:type="dxa"/>
            <w:tcBorders>
              <w:top w:val="single" w:sz="4" w:space="0" w:color="auto"/>
              <w:left w:val="single" w:sz="4" w:space="0" w:color="auto"/>
              <w:bottom w:val="single" w:sz="4" w:space="0" w:color="auto"/>
              <w:right w:val="single" w:sz="4" w:space="0" w:color="auto"/>
            </w:tcBorders>
          </w:tcPr>
          <w:p w14:paraId="4E75FF63" w14:textId="4B82D854" w:rsidR="00546726" w:rsidRPr="00F14D84" w:rsidRDefault="00546726" w:rsidP="005729EB">
            <w:pPr>
              <w:pStyle w:val="TAL"/>
              <w:rPr>
                <w:sz w:val="16"/>
                <w:szCs w:val="16"/>
              </w:rPr>
            </w:pPr>
            <w:r w:rsidRPr="00F14D84">
              <w:rPr>
                <w:sz w:val="16"/>
                <w:szCs w:val="16"/>
              </w:rPr>
              <w:t>18.7.0</w:t>
            </w:r>
          </w:p>
        </w:tc>
      </w:tr>
      <w:tr w:rsidR="002C6D9D" w:rsidRPr="00F14D84" w14:paraId="488B9DD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B12524" w14:textId="2F328E3B" w:rsidR="00BB04C3" w:rsidRPr="00F14D84" w:rsidRDefault="00BB04C3"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AEADEBF" w14:textId="41873A76" w:rsidR="00BB04C3" w:rsidRPr="00F14D84" w:rsidRDefault="00BB04C3"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2F702B37" w14:textId="4D7D3EC6" w:rsidR="00BB04C3" w:rsidRPr="00F14D84" w:rsidRDefault="00BB04C3" w:rsidP="002C6D9D">
            <w:pPr>
              <w:pStyle w:val="TAC"/>
              <w:rPr>
                <w:rFonts w:cs="Arial"/>
                <w:sz w:val="16"/>
              </w:rPr>
            </w:pPr>
            <w:r w:rsidRPr="00F14D84">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7D36B10C" w14:textId="7BDA9037" w:rsidR="00BB04C3" w:rsidRPr="00F14D84" w:rsidRDefault="00BB04C3" w:rsidP="002C6D9D">
            <w:pPr>
              <w:pStyle w:val="TAL"/>
              <w:rPr>
                <w:sz w:val="16"/>
              </w:rPr>
            </w:pPr>
            <w:r w:rsidRPr="00F14D84">
              <w:rPr>
                <w:sz w:val="16"/>
              </w:rPr>
              <w:t>4041</w:t>
            </w:r>
          </w:p>
        </w:tc>
        <w:tc>
          <w:tcPr>
            <w:tcW w:w="425" w:type="dxa"/>
            <w:tcBorders>
              <w:top w:val="single" w:sz="4" w:space="0" w:color="auto"/>
              <w:left w:val="single" w:sz="4" w:space="0" w:color="auto"/>
              <w:bottom w:val="single" w:sz="4" w:space="0" w:color="auto"/>
              <w:right w:val="single" w:sz="4" w:space="0" w:color="auto"/>
            </w:tcBorders>
          </w:tcPr>
          <w:p w14:paraId="363311EC" w14:textId="0ADB7589" w:rsidR="00BB04C3" w:rsidRPr="00F14D84" w:rsidRDefault="00BB04C3"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0434840" w14:textId="2038BD72" w:rsidR="00BB04C3" w:rsidRPr="00F14D84" w:rsidRDefault="00BB04C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379DF6" w14:textId="3BC88C7D" w:rsidR="00BB04C3" w:rsidRPr="00F14D84" w:rsidRDefault="00BB04C3" w:rsidP="005729EB">
            <w:pPr>
              <w:pStyle w:val="TAL"/>
              <w:rPr>
                <w:sz w:val="16"/>
                <w:szCs w:val="16"/>
                <w:lang w:eastAsia="zh-CN"/>
              </w:rPr>
            </w:pPr>
            <w:proofErr w:type="spellStart"/>
            <w:r w:rsidRPr="00F14D84">
              <w:rPr>
                <w:sz w:val="16"/>
                <w:szCs w:val="16"/>
                <w:lang w:eastAsia="zh-CN"/>
              </w:rPr>
              <w:t>ePCO</w:t>
            </w:r>
            <w:proofErr w:type="spellEnd"/>
            <w:r w:rsidRPr="00F14D84">
              <w:rPr>
                <w:sz w:val="16"/>
                <w:szCs w:val="16"/>
                <w:lang w:eastAsia="zh-CN"/>
              </w:rPr>
              <w:t xml:space="preserve"> support handling for a transferred PDN when change to an MME not supporting </w:t>
            </w:r>
            <w:proofErr w:type="spellStart"/>
            <w:r w:rsidRPr="00F14D84">
              <w:rPr>
                <w:sz w:val="16"/>
                <w:szCs w:val="16"/>
                <w:lang w:eastAsia="zh-CN"/>
              </w:rPr>
              <w:t>ePCO</w:t>
            </w:r>
            <w:proofErr w:type="spellEnd"/>
          </w:p>
        </w:tc>
        <w:tc>
          <w:tcPr>
            <w:tcW w:w="847" w:type="dxa"/>
            <w:tcBorders>
              <w:top w:val="single" w:sz="4" w:space="0" w:color="auto"/>
              <w:left w:val="single" w:sz="4" w:space="0" w:color="auto"/>
              <w:bottom w:val="single" w:sz="4" w:space="0" w:color="auto"/>
              <w:right w:val="single" w:sz="4" w:space="0" w:color="auto"/>
            </w:tcBorders>
          </w:tcPr>
          <w:p w14:paraId="40B3B09F" w14:textId="17C27B98" w:rsidR="00BB04C3" w:rsidRPr="00F14D84" w:rsidRDefault="00BB04C3" w:rsidP="005729EB">
            <w:pPr>
              <w:pStyle w:val="TAL"/>
              <w:rPr>
                <w:sz w:val="16"/>
                <w:szCs w:val="16"/>
              </w:rPr>
            </w:pPr>
            <w:r w:rsidRPr="00F14D84">
              <w:rPr>
                <w:sz w:val="16"/>
                <w:szCs w:val="16"/>
              </w:rPr>
              <w:t>18.7.0</w:t>
            </w:r>
          </w:p>
        </w:tc>
      </w:tr>
      <w:tr w:rsidR="002C6D9D" w:rsidRPr="00F14D84" w14:paraId="6212752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553C1F" w14:textId="79257757" w:rsidR="006E746D" w:rsidRPr="00F14D84" w:rsidRDefault="006E746D"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AF05A17" w14:textId="2D602F74" w:rsidR="006E746D" w:rsidRPr="00F14D84" w:rsidRDefault="006E746D"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1BCDC40" w14:textId="24A3CCDD" w:rsidR="006E746D" w:rsidRPr="00F14D84" w:rsidRDefault="006E746D" w:rsidP="002C6D9D">
            <w:pPr>
              <w:pStyle w:val="TAC"/>
              <w:rPr>
                <w:rFonts w:cs="Arial"/>
                <w:sz w:val="16"/>
              </w:rPr>
            </w:pPr>
            <w:r w:rsidRPr="00F14D84">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255A706C" w14:textId="5E094FE1" w:rsidR="006E746D" w:rsidRPr="00F14D84" w:rsidRDefault="006E746D" w:rsidP="002C6D9D">
            <w:pPr>
              <w:pStyle w:val="TAL"/>
              <w:rPr>
                <w:sz w:val="16"/>
              </w:rPr>
            </w:pPr>
            <w:r w:rsidRPr="00F14D84">
              <w:rPr>
                <w:sz w:val="16"/>
              </w:rPr>
              <w:t>3987</w:t>
            </w:r>
          </w:p>
        </w:tc>
        <w:tc>
          <w:tcPr>
            <w:tcW w:w="425" w:type="dxa"/>
            <w:tcBorders>
              <w:top w:val="single" w:sz="4" w:space="0" w:color="auto"/>
              <w:left w:val="single" w:sz="4" w:space="0" w:color="auto"/>
              <w:bottom w:val="single" w:sz="4" w:space="0" w:color="auto"/>
              <w:right w:val="single" w:sz="4" w:space="0" w:color="auto"/>
            </w:tcBorders>
          </w:tcPr>
          <w:p w14:paraId="1997ABAA" w14:textId="264A434E" w:rsidR="006E746D" w:rsidRPr="00F14D84" w:rsidRDefault="006E746D"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6AA156B9" w14:textId="0A04D5A4" w:rsidR="006E746D" w:rsidRPr="00F14D84" w:rsidRDefault="006E746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A88D95D" w14:textId="7684A0EF" w:rsidR="006E746D" w:rsidRPr="00F14D84" w:rsidRDefault="006E746D" w:rsidP="005729EB">
            <w:pPr>
              <w:pStyle w:val="TAL"/>
              <w:rPr>
                <w:sz w:val="16"/>
                <w:szCs w:val="16"/>
                <w:lang w:eastAsia="zh-CN"/>
              </w:rPr>
            </w:pPr>
            <w:r w:rsidRPr="00F14D84">
              <w:rPr>
                <w:sz w:val="16"/>
                <w:szCs w:val="16"/>
                <w:lang w:eastAsia="zh-CN"/>
              </w:rPr>
              <w:t>UE behaviour if Network policy IE is not included</w:t>
            </w:r>
          </w:p>
        </w:tc>
        <w:tc>
          <w:tcPr>
            <w:tcW w:w="847" w:type="dxa"/>
            <w:tcBorders>
              <w:top w:val="single" w:sz="4" w:space="0" w:color="auto"/>
              <w:left w:val="single" w:sz="4" w:space="0" w:color="auto"/>
              <w:bottom w:val="single" w:sz="4" w:space="0" w:color="auto"/>
              <w:right w:val="single" w:sz="4" w:space="0" w:color="auto"/>
            </w:tcBorders>
          </w:tcPr>
          <w:p w14:paraId="7F079CAC" w14:textId="591EDF0B" w:rsidR="006E746D" w:rsidRPr="00F14D84" w:rsidRDefault="006E746D" w:rsidP="005729EB">
            <w:pPr>
              <w:pStyle w:val="TAL"/>
              <w:rPr>
                <w:sz w:val="16"/>
                <w:szCs w:val="16"/>
              </w:rPr>
            </w:pPr>
            <w:r w:rsidRPr="00F14D84">
              <w:rPr>
                <w:sz w:val="16"/>
                <w:szCs w:val="16"/>
              </w:rPr>
              <w:t>18.7.0</w:t>
            </w:r>
          </w:p>
        </w:tc>
      </w:tr>
      <w:tr w:rsidR="002C6D9D" w:rsidRPr="00F14D84" w14:paraId="060725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4ED38A" w14:textId="5B351EDF" w:rsidR="00CE390F" w:rsidRPr="00F14D84" w:rsidRDefault="00CE390F"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3161BB7" w14:textId="1FEE2648" w:rsidR="00CE390F" w:rsidRPr="00F14D84" w:rsidRDefault="00CE390F"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1232195E" w14:textId="0639859A" w:rsidR="00CE390F" w:rsidRPr="00F14D84" w:rsidRDefault="00CE390F" w:rsidP="002C6D9D">
            <w:pPr>
              <w:pStyle w:val="TAC"/>
              <w:rPr>
                <w:rFonts w:cs="Arial"/>
                <w:sz w:val="16"/>
              </w:rPr>
            </w:pPr>
            <w:r w:rsidRPr="00F14D84">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2703F57B" w14:textId="0E3F66C2" w:rsidR="00CE390F" w:rsidRPr="00F14D84" w:rsidRDefault="00CE390F" w:rsidP="002C6D9D">
            <w:pPr>
              <w:pStyle w:val="TAL"/>
              <w:rPr>
                <w:sz w:val="16"/>
              </w:rPr>
            </w:pPr>
            <w:r w:rsidRPr="00F14D84">
              <w:rPr>
                <w:sz w:val="16"/>
              </w:rPr>
              <w:t>4024</w:t>
            </w:r>
          </w:p>
        </w:tc>
        <w:tc>
          <w:tcPr>
            <w:tcW w:w="425" w:type="dxa"/>
            <w:tcBorders>
              <w:top w:val="single" w:sz="4" w:space="0" w:color="auto"/>
              <w:left w:val="single" w:sz="4" w:space="0" w:color="auto"/>
              <w:bottom w:val="single" w:sz="4" w:space="0" w:color="auto"/>
              <w:right w:val="single" w:sz="4" w:space="0" w:color="auto"/>
            </w:tcBorders>
          </w:tcPr>
          <w:p w14:paraId="5DED2A5A" w14:textId="3155E8B5" w:rsidR="00CE390F" w:rsidRPr="00F14D84" w:rsidRDefault="00CE390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E7EA126" w14:textId="47CD457D" w:rsidR="00CE390F" w:rsidRPr="00F14D84" w:rsidRDefault="00CE390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F92293" w14:textId="28EFAF2B" w:rsidR="00CE390F" w:rsidRPr="00F14D84" w:rsidRDefault="00CE390F" w:rsidP="005729EB">
            <w:pPr>
              <w:pStyle w:val="TAL"/>
              <w:rPr>
                <w:sz w:val="16"/>
                <w:szCs w:val="16"/>
                <w:lang w:eastAsia="zh-CN"/>
              </w:rPr>
            </w:pPr>
            <w:r w:rsidRPr="00F14D84">
              <w:rPr>
                <w:sz w:val="16"/>
                <w:szCs w:val="16"/>
                <w:lang w:eastAsia="zh-CN"/>
              </w:rPr>
              <w:t>UE identity handling in case of a USIM removal during an Attach or TAU procedure</w:t>
            </w:r>
          </w:p>
        </w:tc>
        <w:tc>
          <w:tcPr>
            <w:tcW w:w="847" w:type="dxa"/>
            <w:tcBorders>
              <w:top w:val="single" w:sz="4" w:space="0" w:color="auto"/>
              <w:left w:val="single" w:sz="4" w:space="0" w:color="auto"/>
              <w:bottom w:val="single" w:sz="4" w:space="0" w:color="auto"/>
              <w:right w:val="single" w:sz="4" w:space="0" w:color="auto"/>
            </w:tcBorders>
          </w:tcPr>
          <w:p w14:paraId="12B006F2" w14:textId="0E1FC789" w:rsidR="00CE390F" w:rsidRPr="00F14D84" w:rsidRDefault="00CE390F" w:rsidP="005729EB">
            <w:pPr>
              <w:pStyle w:val="TAL"/>
              <w:rPr>
                <w:sz w:val="16"/>
                <w:szCs w:val="16"/>
              </w:rPr>
            </w:pPr>
            <w:r w:rsidRPr="00F14D84">
              <w:rPr>
                <w:sz w:val="16"/>
                <w:szCs w:val="16"/>
              </w:rPr>
              <w:t>18.7.0</w:t>
            </w:r>
          </w:p>
        </w:tc>
      </w:tr>
      <w:tr w:rsidR="002C6D9D" w:rsidRPr="00F14D84" w14:paraId="409C130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34340B" w14:textId="3E933A54" w:rsidR="00022C04" w:rsidRPr="00F14D84" w:rsidRDefault="00022C04"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0BD66AF" w14:textId="31317E3C" w:rsidR="00022C04" w:rsidRPr="00F14D84" w:rsidRDefault="00022C04"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D191581" w14:textId="746E523C" w:rsidR="00022C04" w:rsidRPr="00F14D84" w:rsidRDefault="00022C04"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165AA5BF" w14:textId="52C495D8" w:rsidR="00022C04" w:rsidRPr="00F14D84" w:rsidRDefault="00022C04" w:rsidP="002C6D9D">
            <w:pPr>
              <w:pStyle w:val="TAL"/>
              <w:rPr>
                <w:sz w:val="16"/>
              </w:rPr>
            </w:pPr>
            <w:r w:rsidRPr="00F14D84">
              <w:rPr>
                <w:sz w:val="16"/>
              </w:rPr>
              <w:t>4061</w:t>
            </w:r>
          </w:p>
        </w:tc>
        <w:tc>
          <w:tcPr>
            <w:tcW w:w="425" w:type="dxa"/>
            <w:tcBorders>
              <w:top w:val="single" w:sz="4" w:space="0" w:color="auto"/>
              <w:left w:val="single" w:sz="4" w:space="0" w:color="auto"/>
              <w:bottom w:val="single" w:sz="4" w:space="0" w:color="auto"/>
              <w:right w:val="single" w:sz="4" w:space="0" w:color="auto"/>
            </w:tcBorders>
          </w:tcPr>
          <w:p w14:paraId="2E95467D" w14:textId="5AB55556" w:rsidR="00022C04" w:rsidRPr="00F14D84" w:rsidRDefault="00022C0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FBDE26F" w14:textId="7997A439" w:rsidR="00022C04" w:rsidRPr="00F14D84" w:rsidRDefault="00022C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A47892" w14:textId="498412B2" w:rsidR="00022C04" w:rsidRPr="00F14D84" w:rsidRDefault="00022C04" w:rsidP="005729EB">
            <w:pPr>
              <w:pStyle w:val="TAL"/>
              <w:rPr>
                <w:sz w:val="16"/>
                <w:szCs w:val="16"/>
                <w:lang w:eastAsia="zh-CN"/>
              </w:rPr>
            </w:pPr>
            <w:r w:rsidRPr="00F14D84">
              <w:rPr>
                <w:sz w:val="16"/>
                <w:szCs w:val="16"/>
                <w:lang w:eastAsia="zh-CN"/>
              </w:rPr>
              <w:t>Condition for UE to provide unavailability information during TAU</w:t>
            </w:r>
          </w:p>
        </w:tc>
        <w:tc>
          <w:tcPr>
            <w:tcW w:w="847" w:type="dxa"/>
            <w:tcBorders>
              <w:top w:val="single" w:sz="4" w:space="0" w:color="auto"/>
              <w:left w:val="single" w:sz="4" w:space="0" w:color="auto"/>
              <w:bottom w:val="single" w:sz="4" w:space="0" w:color="auto"/>
              <w:right w:val="single" w:sz="4" w:space="0" w:color="auto"/>
            </w:tcBorders>
          </w:tcPr>
          <w:p w14:paraId="1AB22E04" w14:textId="6ACE1765" w:rsidR="00022C04" w:rsidRPr="00F14D84" w:rsidRDefault="00022C04" w:rsidP="005729EB">
            <w:pPr>
              <w:pStyle w:val="TAL"/>
              <w:rPr>
                <w:sz w:val="16"/>
                <w:szCs w:val="16"/>
              </w:rPr>
            </w:pPr>
            <w:r w:rsidRPr="00F14D84">
              <w:rPr>
                <w:sz w:val="16"/>
                <w:szCs w:val="16"/>
              </w:rPr>
              <w:t>18.7.0</w:t>
            </w:r>
          </w:p>
        </w:tc>
      </w:tr>
      <w:tr w:rsidR="002C6D9D" w:rsidRPr="00F14D84" w14:paraId="6155340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2B91DB" w14:textId="1CBAD4C1" w:rsidR="00063D15" w:rsidRPr="00F14D84" w:rsidRDefault="00063D15"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B873A47" w14:textId="4680B785" w:rsidR="00063D15" w:rsidRPr="00F14D84" w:rsidRDefault="00063D15"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DD386B6" w14:textId="564D71C1" w:rsidR="00063D15" w:rsidRPr="00F14D84" w:rsidRDefault="00063D15"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36E3FAEA" w14:textId="530D4720" w:rsidR="00063D15" w:rsidRPr="00F14D84" w:rsidRDefault="00063D15" w:rsidP="002C6D9D">
            <w:pPr>
              <w:pStyle w:val="TAL"/>
              <w:rPr>
                <w:sz w:val="16"/>
              </w:rPr>
            </w:pPr>
            <w:r w:rsidRPr="00F14D84">
              <w:rPr>
                <w:sz w:val="16"/>
              </w:rPr>
              <w:t>4068</w:t>
            </w:r>
          </w:p>
        </w:tc>
        <w:tc>
          <w:tcPr>
            <w:tcW w:w="425" w:type="dxa"/>
            <w:tcBorders>
              <w:top w:val="single" w:sz="4" w:space="0" w:color="auto"/>
              <w:left w:val="single" w:sz="4" w:space="0" w:color="auto"/>
              <w:bottom w:val="single" w:sz="4" w:space="0" w:color="auto"/>
              <w:right w:val="single" w:sz="4" w:space="0" w:color="auto"/>
            </w:tcBorders>
          </w:tcPr>
          <w:p w14:paraId="631DB427" w14:textId="3F6E8059" w:rsidR="00063D15" w:rsidRPr="00F14D84" w:rsidRDefault="00063D15"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5953182" w14:textId="0D3EBB7D" w:rsidR="00063D15" w:rsidRPr="00F14D84" w:rsidRDefault="00063D1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990CF0" w14:textId="3AAB6621" w:rsidR="00063D15" w:rsidRPr="00F14D84" w:rsidRDefault="00063D15" w:rsidP="005729EB">
            <w:pPr>
              <w:pStyle w:val="TAL"/>
              <w:rPr>
                <w:sz w:val="16"/>
                <w:szCs w:val="16"/>
                <w:lang w:eastAsia="zh-CN"/>
              </w:rPr>
            </w:pPr>
            <w:r w:rsidRPr="00F14D84">
              <w:rPr>
                <w:sz w:val="16"/>
                <w:szCs w:val="16"/>
                <w:lang w:eastAsia="zh-CN"/>
              </w:rPr>
              <w:t>Clarification of T3324 in UA</w:t>
            </w:r>
          </w:p>
        </w:tc>
        <w:tc>
          <w:tcPr>
            <w:tcW w:w="847" w:type="dxa"/>
            <w:tcBorders>
              <w:top w:val="single" w:sz="4" w:space="0" w:color="auto"/>
              <w:left w:val="single" w:sz="4" w:space="0" w:color="auto"/>
              <w:bottom w:val="single" w:sz="4" w:space="0" w:color="auto"/>
              <w:right w:val="single" w:sz="4" w:space="0" w:color="auto"/>
            </w:tcBorders>
          </w:tcPr>
          <w:p w14:paraId="55921C51" w14:textId="5C79D0E9" w:rsidR="00063D15" w:rsidRPr="00F14D84" w:rsidRDefault="00063D15" w:rsidP="005729EB">
            <w:pPr>
              <w:pStyle w:val="TAL"/>
              <w:rPr>
                <w:sz w:val="16"/>
                <w:szCs w:val="16"/>
              </w:rPr>
            </w:pPr>
            <w:r w:rsidRPr="00F14D84">
              <w:rPr>
                <w:sz w:val="16"/>
                <w:szCs w:val="16"/>
              </w:rPr>
              <w:t>18.7.0</w:t>
            </w:r>
          </w:p>
        </w:tc>
      </w:tr>
      <w:tr w:rsidR="002C6D9D" w:rsidRPr="00F14D84" w14:paraId="07EC0FB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23F7CC" w14:textId="062274F5" w:rsidR="00BE3578" w:rsidRPr="00F14D84" w:rsidRDefault="00BE3578"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CE6460B" w14:textId="72EDA04F" w:rsidR="00BE3578" w:rsidRPr="00F14D84" w:rsidRDefault="00BE3578"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919F46F" w14:textId="2BA0CC90" w:rsidR="00BE3578" w:rsidRPr="00F14D84" w:rsidRDefault="00BE3578"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43C2F109" w14:textId="212BF794" w:rsidR="00BE3578" w:rsidRPr="00F14D84" w:rsidRDefault="00BE3578" w:rsidP="002C6D9D">
            <w:pPr>
              <w:pStyle w:val="TAL"/>
              <w:rPr>
                <w:sz w:val="16"/>
              </w:rPr>
            </w:pPr>
            <w:r w:rsidRPr="00F14D84">
              <w:rPr>
                <w:sz w:val="16"/>
              </w:rPr>
              <w:t>4069</w:t>
            </w:r>
          </w:p>
        </w:tc>
        <w:tc>
          <w:tcPr>
            <w:tcW w:w="425" w:type="dxa"/>
            <w:tcBorders>
              <w:top w:val="single" w:sz="4" w:space="0" w:color="auto"/>
              <w:left w:val="single" w:sz="4" w:space="0" w:color="auto"/>
              <w:bottom w:val="single" w:sz="4" w:space="0" w:color="auto"/>
              <w:right w:val="single" w:sz="4" w:space="0" w:color="auto"/>
            </w:tcBorders>
          </w:tcPr>
          <w:p w14:paraId="28A5AE47" w14:textId="2EC5AC6D" w:rsidR="00BE3578" w:rsidRPr="00F14D84" w:rsidRDefault="00BE3578"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71BA29F" w14:textId="7074AC42" w:rsidR="00BE3578" w:rsidRPr="00F14D84" w:rsidRDefault="00BE357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A3A9CE1" w14:textId="470157F0" w:rsidR="00BE3578" w:rsidRPr="00F14D84" w:rsidRDefault="00BE3578" w:rsidP="005729EB">
            <w:pPr>
              <w:pStyle w:val="TAL"/>
              <w:rPr>
                <w:sz w:val="16"/>
                <w:szCs w:val="16"/>
                <w:lang w:eastAsia="zh-CN"/>
              </w:rPr>
            </w:pPr>
            <w:r w:rsidRPr="00F14D84">
              <w:rPr>
                <w:sz w:val="16"/>
                <w:szCs w:val="16"/>
                <w:lang w:eastAsia="zh-CN"/>
              </w:rPr>
              <w:t>EUTRA disable timers and unavailability period</w:t>
            </w:r>
          </w:p>
        </w:tc>
        <w:tc>
          <w:tcPr>
            <w:tcW w:w="847" w:type="dxa"/>
            <w:tcBorders>
              <w:top w:val="single" w:sz="4" w:space="0" w:color="auto"/>
              <w:left w:val="single" w:sz="4" w:space="0" w:color="auto"/>
              <w:bottom w:val="single" w:sz="4" w:space="0" w:color="auto"/>
              <w:right w:val="single" w:sz="4" w:space="0" w:color="auto"/>
            </w:tcBorders>
          </w:tcPr>
          <w:p w14:paraId="35A14BF7" w14:textId="199764B0" w:rsidR="00BE3578" w:rsidRPr="00F14D84" w:rsidRDefault="00BE3578" w:rsidP="005729EB">
            <w:pPr>
              <w:pStyle w:val="TAL"/>
              <w:rPr>
                <w:sz w:val="16"/>
                <w:szCs w:val="16"/>
              </w:rPr>
            </w:pPr>
            <w:r w:rsidRPr="00F14D84">
              <w:rPr>
                <w:sz w:val="16"/>
                <w:szCs w:val="16"/>
              </w:rPr>
              <w:t>18.7.0</w:t>
            </w:r>
          </w:p>
        </w:tc>
      </w:tr>
      <w:tr w:rsidR="002C6D9D" w:rsidRPr="00F14D84" w14:paraId="69FF73D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5AF7B9" w14:textId="080D178B" w:rsidR="00300972" w:rsidRPr="00F14D84" w:rsidRDefault="00300972"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EDE4CFF" w14:textId="794CE7B0" w:rsidR="00300972" w:rsidRPr="00F14D84" w:rsidRDefault="00300972"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13CB5D7" w14:textId="20CB4BEF" w:rsidR="00300972" w:rsidRPr="00F14D84" w:rsidRDefault="00300972"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7118E5D3" w14:textId="166153FC" w:rsidR="00300972" w:rsidRPr="00F14D84" w:rsidRDefault="00300972" w:rsidP="002C6D9D">
            <w:pPr>
              <w:pStyle w:val="TAL"/>
              <w:rPr>
                <w:sz w:val="16"/>
              </w:rPr>
            </w:pPr>
            <w:r w:rsidRPr="00F14D84">
              <w:rPr>
                <w:sz w:val="16"/>
              </w:rPr>
              <w:t>4071</w:t>
            </w:r>
          </w:p>
        </w:tc>
        <w:tc>
          <w:tcPr>
            <w:tcW w:w="425" w:type="dxa"/>
            <w:tcBorders>
              <w:top w:val="single" w:sz="4" w:space="0" w:color="auto"/>
              <w:left w:val="single" w:sz="4" w:space="0" w:color="auto"/>
              <w:bottom w:val="single" w:sz="4" w:space="0" w:color="auto"/>
              <w:right w:val="single" w:sz="4" w:space="0" w:color="auto"/>
            </w:tcBorders>
          </w:tcPr>
          <w:p w14:paraId="6335BEFE" w14:textId="2EDFA691" w:rsidR="00300972" w:rsidRPr="00F14D84" w:rsidRDefault="00300972"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FED137B" w14:textId="5505CF1B" w:rsidR="00300972" w:rsidRPr="00F14D84" w:rsidRDefault="0030097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111D2A" w14:textId="5AE7351E" w:rsidR="00300972" w:rsidRPr="00F14D84" w:rsidRDefault="00300972" w:rsidP="005729EB">
            <w:pPr>
              <w:pStyle w:val="TAL"/>
              <w:rPr>
                <w:sz w:val="16"/>
                <w:szCs w:val="16"/>
                <w:lang w:eastAsia="zh-CN"/>
              </w:rPr>
            </w:pPr>
            <w:r w:rsidRPr="00F14D84">
              <w:rPr>
                <w:sz w:val="16"/>
                <w:szCs w:val="16"/>
                <w:lang w:eastAsia="zh-CN"/>
              </w:rPr>
              <w:t>Reset counter when activating unavailability period</w:t>
            </w:r>
          </w:p>
        </w:tc>
        <w:tc>
          <w:tcPr>
            <w:tcW w:w="847" w:type="dxa"/>
            <w:tcBorders>
              <w:top w:val="single" w:sz="4" w:space="0" w:color="auto"/>
              <w:left w:val="single" w:sz="4" w:space="0" w:color="auto"/>
              <w:bottom w:val="single" w:sz="4" w:space="0" w:color="auto"/>
              <w:right w:val="single" w:sz="4" w:space="0" w:color="auto"/>
            </w:tcBorders>
          </w:tcPr>
          <w:p w14:paraId="5C98B909" w14:textId="72EDB8D4" w:rsidR="00300972" w:rsidRPr="00F14D84" w:rsidRDefault="00300972" w:rsidP="005729EB">
            <w:pPr>
              <w:pStyle w:val="TAL"/>
              <w:rPr>
                <w:sz w:val="16"/>
                <w:szCs w:val="16"/>
              </w:rPr>
            </w:pPr>
            <w:r w:rsidRPr="00F14D84">
              <w:rPr>
                <w:sz w:val="16"/>
                <w:szCs w:val="16"/>
              </w:rPr>
              <w:t>18.7.0</w:t>
            </w:r>
          </w:p>
        </w:tc>
      </w:tr>
      <w:tr w:rsidR="002C6D9D" w:rsidRPr="00F14D84" w14:paraId="33CC1B8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58C9D36" w14:textId="3849F4B2" w:rsidR="004E3CCF" w:rsidRPr="00F14D84" w:rsidRDefault="004E3CCF"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E781E20" w14:textId="083D2FE7" w:rsidR="004E3CCF" w:rsidRPr="00F14D84" w:rsidRDefault="004E3CCF"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1286EB1" w14:textId="6670F425" w:rsidR="004E3CCF" w:rsidRPr="00F14D84" w:rsidRDefault="004E3CCF" w:rsidP="002C6D9D">
            <w:pPr>
              <w:pStyle w:val="TAC"/>
              <w:rPr>
                <w:rFonts w:cs="Arial"/>
                <w:sz w:val="16"/>
              </w:rPr>
            </w:pPr>
            <w:r w:rsidRPr="00F14D84">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172B5791" w14:textId="2E635F3A" w:rsidR="004E3CCF" w:rsidRPr="00F14D84" w:rsidRDefault="004E3CCF" w:rsidP="002C6D9D">
            <w:pPr>
              <w:pStyle w:val="TAL"/>
              <w:rPr>
                <w:sz w:val="16"/>
              </w:rPr>
            </w:pPr>
            <w:r w:rsidRPr="00F14D84">
              <w:rPr>
                <w:sz w:val="16"/>
              </w:rPr>
              <w:t>4053</w:t>
            </w:r>
          </w:p>
        </w:tc>
        <w:tc>
          <w:tcPr>
            <w:tcW w:w="425" w:type="dxa"/>
            <w:tcBorders>
              <w:top w:val="single" w:sz="4" w:space="0" w:color="auto"/>
              <w:left w:val="single" w:sz="4" w:space="0" w:color="auto"/>
              <w:bottom w:val="single" w:sz="4" w:space="0" w:color="auto"/>
              <w:right w:val="single" w:sz="4" w:space="0" w:color="auto"/>
            </w:tcBorders>
          </w:tcPr>
          <w:p w14:paraId="74CB124A" w14:textId="3548F14A" w:rsidR="004E3CCF" w:rsidRPr="00F14D84" w:rsidRDefault="004E3CCF"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899F10" w14:textId="4A5D66B8" w:rsidR="004E3CCF" w:rsidRPr="00F14D84" w:rsidRDefault="004E3CCF"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3A7FE29" w14:textId="7C3A7B94" w:rsidR="004E3CCF" w:rsidRPr="00F14D84" w:rsidRDefault="004E3CCF" w:rsidP="005729EB">
            <w:pPr>
              <w:pStyle w:val="TAL"/>
              <w:rPr>
                <w:sz w:val="16"/>
                <w:szCs w:val="16"/>
                <w:lang w:eastAsia="zh-CN"/>
              </w:rPr>
            </w:pPr>
            <w:r w:rsidRPr="00F14D84">
              <w:rPr>
                <w:sz w:val="16"/>
                <w:szCs w:val="16"/>
                <w:lang w:eastAsia="zh-CN"/>
              </w:rPr>
              <w:t>Custom throttling to temporary failed ESM procedure</w:t>
            </w:r>
          </w:p>
        </w:tc>
        <w:tc>
          <w:tcPr>
            <w:tcW w:w="847" w:type="dxa"/>
            <w:tcBorders>
              <w:top w:val="single" w:sz="4" w:space="0" w:color="auto"/>
              <w:left w:val="single" w:sz="4" w:space="0" w:color="auto"/>
              <w:bottom w:val="single" w:sz="4" w:space="0" w:color="auto"/>
              <w:right w:val="single" w:sz="4" w:space="0" w:color="auto"/>
            </w:tcBorders>
          </w:tcPr>
          <w:p w14:paraId="2ECE1A1A" w14:textId="6AA3DBB1" w:rsidR="004E3CCF" w:rsidRPr="00F14D84" w:rsidRDefault="004E3CCF" w:rsidP="005729EB">
            <w:pPr>
              <w:pStyle w:val="TAL"/>
              <w:rPr>
                <w:sz w:val="16"/>
                <w:szCs w:val="16"/>
              </w:rPr>
            </w:pPr>
            <w:r w:rsidRPr="00F14D84">
              <w:rPr>
                <w:sz w:val="16"/>
                <w:szCs w:val="16"/>
              </w:rPr>
              <w:t>18.7.0</w:t>
            </w:r>
          </w:p>
        </w:tc>
      </w:tr>
      <w:tr w:rsidR="002C6D9D" w:rsidRPr="00F14D84" w14:paraId="0E74A6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E28B84" w14:textId="2C1736DB" w:rsidR="00A27015" w:rsidRPr="00F14D84" w:rsidRDefault="00A27015"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70F01ED" w14:textId="11A03FBC" w:rsidR="00A27015" w:rsidRPr="00F14D84" w:rsidRDefault="00A27015"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25C9A9B5" w14:textId="491B6093" w:rsidR="00A27015" w:rsidRPr="00F14D84" w:rsidRDefault="00A27015"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4480389B" w14:textId="4BB9D069" w:rsidR="00A27015" w:rsidRPr="00F14D84" w:rsidRDefault="00A27015" w:rsidP="002C6D9D">
            <w:pPr>
              <w:pStyle w:val="TAL"/>
              <w:rPr>
                <w:sz w:val="16"/>
              </w:rPr>
            </w:pPr>
            <w:r w:rsidRPr="00F14D84">
              <w:rPr>
                <w:sz w:val="16"/>
              </w:rPr>
              <w:t>4072</w:t>
            </w:r>
          </w:p>
        </w:tc>
        <w:tc>
          <w:tcPr>
            <w:tcW w:w="425" w:type="dxa"/>
            <w:tcBorders>
              <w:top w:val="single" w:sz="4" w:space="0" w:color="auto"/>
              <w:left w:val="single" w:sz="4" w:space="0" w:color="auto"/>
              <w:bottom w:val="single" w:sz="4" w:space="0" w:color="auto"/>
              <w:right w:val="single" w:sz="4" w:space="0" w:color="auto"/>
            </w:tcBorders>
          </w:tcPr>
          <w:p w14:paraId="06086076" w14:textId="327D2011" w:rsidR="00A27015" w:rsidRPr="00F14D84" w:rsidRDefault="00A2701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A6953A8" w14:textId="0543F070" w:rsidR="00A27015" w:rsidRPr="00F14D84" w:rsidRDefault="00A2701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BAFDC5" w14:textId="1A6BBE60" w:rsidR="00A27015" w:rsidRPr="00F14D84" w:rsidRDefault="00A27015" w:rsidP="005729EB">
            <w:pPr>
              <w:pStyle w:val="TAL"/>
              <w:rPr>
                <w:sz w:val="16"/>
                <w:szCs w:val="16"/>
                <w:lang w:eastAsia="zh-CN"/>
              </w:rPr>
            </w:pPr>
            <w:r w:rsidRPr="00F14D84">
              <w:rPr>
                <w:sz w:val="16"/>
                <w:szCs w:val="16"/>
                <w:lang w:eastAsia="zh-CN"/>
              </w:rPr>
              <w:t>Correction on the UE out-of-coverage period</w:t>
            </w:r>
          </w:p>
        </w:tc>
        <w:tc>
          <w:tcPr>
            <w:tcW w:w="847" w:type="dxa"/>
            <w:tcBorders>
              <w:top w:val="single" w:sz="4" w:space="0" w:color="auto"/>
              <w:left w:val="single" w:sz="4" w:space="0" w:color="auto"/>
              <w:bottom w:val="single" w:sz="4" w:space="0" w:color="auto"/>
              <w:right w:val="single" w:sz="4" w:space="0" w:color="auto"/>
            </w:tcBorders>
          </w:tcPr>
          <w:p w14:paraId="71A628B5" w14:textId="32731981" w:rsidR="00A27015" w:rsidRPr="00F14D84" w:rsidRDefault="00A27015" w:rsidP="005729EB">
            <w:pPr>
              <w:pStyle w:val="TAL"/>
              <w:rPr>
                <w:sz w:val="16"/>
                <w:szCs w:val="16"/>
              </w:rPr>
            </w:pPr>
            <w:r w:rsidRPr="00F14D84">
              <w:rPr>
                <w:sz w:val="16"/>
                <w:szCs w:val="16"/>
              </w:rPr>
              <w:t>18.7.0</w:t>
            </w:r>
          </w:p>
        </w:tc>
      </w:tr>
      <w:tr w:rsidR="002C6D9D" w:rsidRPr="00F14D84" w14:paraId="743747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FE0BD5" w14:textId="07C8CEFF" w:rsidR="00A27015" w:rsidRPr="00F14D84" w:rsidRDefault="00A27015"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0D18C246" w14:textId="3DB9C74E" w:rsidR="00A27015" w:rsidRPr="00F14D84" w:rsidRDefault="00A27015"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9E1AD62" w14:textId="44DF164C" w:rsidR="00A27015" w:rsidRPr="00F14D84" w:rsidRDefault="00A27015" w:rsidP="002C6D9D">
            <w:pPr>
              <w:pStyle w:val="TAC"/>
              <w:rPr>
                <w:rFonts w:cs="Arial"/>
                <w:sz w:val="16"/>
              </w:rPr>
            </w:pPr>
            <w:r w:rsidRPr="00F14D84">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31C533B0" w14:textId="1B1FDDCB" w:rsidR="00A27015" w:rsidRPr="00F14D84" w:rsidRDefault="00A27015" w:rsidP="002C6D9D">
            <w:pPr>
              <w:pStyle w:val="TAL"/>
              <w:rPr>
                <w:sz w:val="16"/>
              </w:rPr>
            </w:pPr>
            <w:r w:rsidRPr="00F14D84">
              <w:rPr>
                <w:sz w:val="16"/>
              </w:rPr>
              <w:t>4036</w:t>
            </w:r>
          </w:p>
        </w:tc>
        <w:tc>
          <w:tcPr>
            <w:tcW w:w="425" w:type="dxa"/>
            <w:tcBorders>
              <w:top w:val="single" w:sz="4" w:space="0" w:color="auto"/>
              <w:left w:val="single" w:sz="4" w:space="0" w:color="auto"/>
              <w:bottom w:val="single" w:sz="4" w:space="0" w:color="auto"/>
              <w:right w:val="single" w:sz="4" w:space="0" w:color="auto"/>
            </w:tcBorders>
          </w:tcPr>
          <w:p w14:paraId="755CAB6B" w14:textId="308C8226" w:rsidR="00A27015" w:rsidRPr="00F14D84" w:rsidRDefault="00A27015"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7F2928D2" w14:textId="1969B7A3" w:rsidR="00A27015" w:rsidRPr="00F14D84" w:rsidRDefault="00A2701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0FF15B" w14:textId="07B694CD" w:rsidR="00A27015" w:rsidRPr="00F14D84" w:rsidRDefault="00A27015" w:rsidP="005729EB">
            <w:pPr>
              <w:pStyle w:val="TAL"/>
              <w:rPr>
                <w:sz w:val="16"/>
                <w:szCs w:val="16"/>
                <w:lang w:eastAsia="zh-CN"/>
              </w:rPr>
            </w:pPr>
            <w:r w:rsidRPr="00F14D84">
              <w:rPr>
                <w:sz w:val="16"/>
                <w:szCs w:val="16"/>
                <w:lang w:eastAsia="zh-CN"/>
              </w:rPr>
              <w:t>Clarification of the provision of Unavailability configuration in attach accept message</w:t>
            </w:r>
          </w:p>
        </w:tc>
        <w:tc>
          <w:tcPr>
            <w:tcW w:w="847" w:type="dxa"/>
            <w:tcBorders>
              <w:top w:val="single" w:sz="4" w:space="0" w:color="auto"/>
              <w:left w:val="single" w:sz="4" w:space="0" w:color="auto"/>
              <w:bottom w:val="single" w:sz="4" w:space="0" w:color="auto"/>
              <w:right w:val="single" w:sz="4" w:space="0" w:color="auto"/>
            </w:tcBorders>
          </w:tcPr>
          <w:p w14:paraId="23AB0DA5" w14:textId="027732E0" w:rsidR="00A27015" w:rsidRPr="00F14D84" w:rsidRDefault="00A27015" w:rsidP="005729EB">
            <w:pPr>
              <w:pStyle w:val="TAL"/>
              <w:rPr>
                <w:sz w:val="16"/>
                <w:szCs w:val="16"/>
              </w:rPr>
            </w:pPr>
            <w:r w:rsidRPr="00F14D84">
              <w:rPr>
                <w:sz w:val="16"/>
                <w:szCs w:val="16"/>
              </w:rPr>
              <w:t>18.7.0</w:t>
            </w:r>
          </w:p>
        </w:tc>
      </w:tr>
      <w:tr w:rsidR="002C6D9D" w:rsidRPr="00F14D84" w14:paraId="7BE29F4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9514568" w14:textId="4004F388" w:rsidR="00C81C3A" w:rsidRPr="00F14D84" w:rsidRDefault="00C81C3A"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DE08F4F" w14:textId="18FF7DC1" w:rsidR="00C81C3A" w:rsidRPr="00F14D84" w:rsidRDefault="00C81C3A"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AE68C29" w14:textId="4B6CED25" w:rsidR="00C81C3A" w:rsidRPr="00F14D84" w:rsidRDefault="00C81C3A" w:rsidP="002C6D9D">
            <w:pPr>
              <w:pStyle w:val="TAC"/>
              <w:rPr>
                <w:rFonts w:cs="Arial"/>
                <w:sz w:val="16"/>
              </w:rPr>
            </w:pPr>
            <w:r w:rsidRPr="00F14D84">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299BDF28" w14:textId="1C880452" w:rsidR="00C81C3A" w:rsidRPr="00F14D84" w:rsidRDefault="00C81C3A" w:rsidP="002C6D9D">
            <w:pPr>
              <w:pStyle w:val="TAL"/>
              <w:rPr>
                <w:sz w:val="16"/>
              </w:rPr>
            </w:pPr>
            <w:r w:rsidRPr="00F14D84">
              <w:rPr>
                <w:sz w:val="16"/>
              </w:rPr>
              <w:t>4058</w:t>
            </w:r>
          </w:p>
        </w:tc>
        <w:tc>
          <w:tcPr>
            <w:tcW w:w="425" w:type="dxa"/>
            <w:tcBorders>
              <w:top w:val="single" w:sz="4" w:space="0" w:color="auto"/>
              <w:left w:val="single" w:sz="4" w:space="0" w:color="auto"/>
              <w:bottom w:val="single" w:sz="4" w:space="0" w:color="auto"/>
              <w:right w:val="single" w:sz="4" w:space="0" w:color="auto"/>
            </w:tcBorders>
          </w:tcPr>
          <w:p w14:paraId="5BCCC87D" w14:textId="291A81E7" w:rsidR="00C81C3A" w:rsidRPr="00F14D84" w:rsidRDefault="00C81C3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A343DC6" w14:textId="78F632A9" w:rsidR="00C81C3A" w:rsidRPr="00F14D84" w:rsidRDefault="00C81C3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32B105" w14:textId="180282FF" w:rsidR="00C81C3A" w:rsidRPr="00F14D84" w:rsidRDefault="00C81C3A" w:rsidP="005729EB">
            <w:pPr>
              <w:pStyle w:val="TAL"/>
              <w:rPr>
                <w:sz w:val="16"/>
                <w:szCs w:val="16"/>
                <w:lang w:eastAsia="zh-CN"/>
              </w:rPr>
            </w:pPr>
            <w:r w:rsidRPr="00F14D84">
              <w:rPr>
                <w:sz w:val="16"/>
                <w:szCs w:val="16"/>
                <w:lang w:eastAsia="zh-CN"/>
              </w:rPr>
              <w:t>Release of a PDN connection used to exchange UE policy containers</w:t>
            </w:r>
          </w:p>
        </w:tc>
        <w:tc>
          <w:tcPr>
            <w:tcW w:w="847" w:type="dxa"/>
            <w:tcBorders>
              <w:top w:val="single" w:sz="4" w:space="0" w:color="auto"/>
              <w:left w:val="single" w:sz="4" w:space="0" w:color="auto"/>
              <w:bottom w:val="single" w:sz="4" w:space="0" w:color="auto"/>
              <w:right w:val="single" w:sz="4" w:space="0" w:color="auto"/>
            </w:tcBorders>
          </w:tcPr>
          <w:p w14:paraId="30BDC95C" w14:textId="33681F05" w:rsidR="00C81C3A" w:rsidRPr="00F14D84" w:rsidRDefault="00C81C3A" w:rsidP="005729EB">
            <w:pPr>
              <w:pStyle w:val="TAL"/>
              <w:rPr>
                <w:sz w:val="16"/>
                <w:szCs w:val="16"/>
              </w:rPr>
            </w:pPr>
            <w:r w:rsidRPr="00F14D84">
              <w:rPr>
                <w:sz w:val="16"/>
                <w:szCs w:val="16"/>
              </w:rPr>
              <w:t>18.7.0</w:t>
            </w:r>
          </w:p>
        </w:tc>
      </w:tr>
      <w:tr w:rsidR="002C6D9D" w:rsidRPr="00F14D84" w14:paraId="5F49D64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CBFE61" w14:textId="2EAEF528" w:rsidR="00F833A3" w:rsidRPr="00F14D84" w:rsidRDefault="00F833A3"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1EAA721" w14:textId="08FFC751" w:rsidR="00F833A3" w:rsidRPr="00F14D84" w:rsidRDefault="00F833A3"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21A794E" w14:textId="4E9FF79F" w:rsidR="00F833A3" w:rsidRPr="00F14D84" w:rsidRDefault="00F833A3" w:rsidP="002C6D9D">
            <w:pPr>
              <w:pStyle w:val="TAC"/>
              <w:rPr>
                <w:rFonts w:cs="Arial"/>
                <w:sz w:val="16"/>
              </w:rPr>
            </w:pPr>
            <w:r w:rsidRPr="00F14D84">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4CAC506B" w14:textId="578E225A" w:rsidR="00F833A3" w:rsidRPr="00F14D84" w:rsidRDefault="00F833A3" w:rsidP="002C6D9D">
            <w:pPr>
              <w:pStyle w:val="TAL"/>
              <w:rPr>
                <w:sz w:val="16"/>
              </w:rPr>
            </w:pPr>
            <w:r w:rsidRPr="00F14D84">
              <w:rPr>
                <w:sz w:val="16"/>
              </w:rPr>
              <w:t>4059</w:t>
            </w:r>
          </w:p>
        </w:tc>
        <w:tc>
          <w:tcPr>
            <w:tcW w:w="425" w:type="dxa"/>
            <w:tcBorders>
              <w:top w:val="single" w:sz="4" w:space="0" w:color="auto"/>
              <w:left w:val="single" w:sz="4" w:space="0" w:color="auto"/>
              <w:bottom w:val="single" w:sz="4" w:space="0" w:color="auto"/>
              <w:right w:val="single" w:sz="4" w:space="0" w:color="auto"/>
            </w:tcBorders>
          </w:tcPr>
          <w:p w14:paraId="099603BA" w14:textId="02C8ABD1" w:rsidR="00F833A3" w:rsidRPr="00F14D84" w:rsidRDefault="00F833A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B199B6F" w14:textId="67743196" w:rsidR="00F833A3" w:rsidRPr="00F14D84" w:rsidRDefault="00F833A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CD941" w14:textId="6F9F3E54" w:rsidR="00F833A3" w:rsidRPr="00F14D84" w:rsidRDefault="00F833A3" w:rsidP="005729EB">
            <w:pPr>
              <w:pStyle w:val="TAL"/>
              <w:rPr>
                <w:sz w:val="16"/>
                <w:szCs w:val="16"/>
                <w:lang w:eastAsia="zh-CN"/>
              </w:rPr>
            </w:pPr>
            <w:r w:rsidRPr="00F14D84">
              <w:rPr>
                <w:sz w:val="16"/>
                <w:szCs w:val="16"/>
                <w:lang w:eastAsia="zh-CN"/>
              </w:rPr>
              <w:t>Correction in the Traffic flow aggregate IE handling in relation to the UE policy container delivery</w:t>
            </w:r>
          </w:p>
        </w:tc>
        <w:tc>
          <w:tcPr>
            <w:tcW w:w="847" w:type="dxa"/>
            <w:tcBorders>
              <w:top w:val="single" w:sz="4" w:space="0" w:color="auto"/>
              <w:left w:val="single" w:sz="4" w:space="0" w:color="auto"/>
              <w:bottom w:val="single" w:sz="4" w:space="0" w:color="auto"/>
              <w:right w:val="single" w:sz="4" w:space="0" w:color="auto"/>
            </w:tcBorders>
          </w:tcPr>
          <w:p w14:paraId="6AD7439D" w14:textId="4B271081" w:rsidR="00F833A3" w:rsidRPr="00F14D84" w:rsidRDefault="00F833A3" w:rsidP="005729EB">
            <w:pPr>
              <w:pStyle w:val="TAL"/>
              <w:rPr>
                <w:sz w:val="16"/>
                <w:szCs w:val="16"/>
              </w:rPr>
            </w:pPr>
            <w:r w:rsidRPr="00F14D84">
              <w:rPr>
                <w:sz w:val="16"/>
                <w:szCs w:val="16"/>
              </w:rPr>
              <w:t>18.7.0</w:t>
            </w:r>
          </w:p>
        </w:tc>
      </w:tr>
      <w:tr w:rsidR="002C6D9D" w:rsidRPr="00F14D84" w14:paraId="547ED91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49B8FA" w14:textId="215A6C05" w:rsidR="00EB2438" w:rsidRPr="00F14D84" w:rsidRDefault="00EB2438"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64A091E" w14:textId="24EEC58C" w:rsidR="00EB2438" w:rsidRPr="00F14D84" w:rsidRDefault="00EB2438"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14C8384" w14:textId="3081F525" w:rsidR="00EB2438" w:rsidRPr="00F14D84" w:rsidRDefault="00EB2438" w:rsidP="002C6D9D">
            <w:pPr>
              <w:pStyle w:val="TAC"/>
              <w:rPr>
                <w:rFonts w:cs="Arial"/>
                <w:sz w:val="16"/>
              </w:rPr>
            </w:pPr>
            <w:r w:rsidRPr="00F14D84">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6F5E1A98" w14:textId="771D5B81" w:rsidR="00EB2438" w:rsidRPr="00F14D84" w:rsidRDefault="00EB2438" w:rsidP="002C6D9D">
            <w:pPr>
              <w:pStyle w:val="TAL"/>
              <w:rPr>
                <w:sz w:val="16"/>
              </w:rPr>
            </w:pPr>
            <w:r w:rsidRPr="00F14D84">
              <w:rPr>
                <w:sz w:val="16"/>
              </w:rPr>
              <w:t>4064</w:t>
            </w:r>
          </w:p>
        </w:tc>
        <w:tc>
          <w:tcPr>
            <w:tcW w:w="425" w:type="dxa"/>
            <w:tcBorders>
              <w:top w:val="single" w:sz="4" w:space="0" w:color="auto"/>
              <w:left w:val="single" w:sz="4" w:space="0" w:color="auto"/>
              <w:bottom w:val="single" w:sz="4" w:space="0" w:color="auto"/>
              <w:right w:val="single" w:sz="4" w:space="0" w:color="auto"/>
            </w:tcBorders>
          </w:tcPr>
          <w:p w14:paraId="082F298B" w14:textId="3C4C674A" w:rsidR="00EB2438" w:rsidRPr="00F14D84" w:rsidRDefault="00EB243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4595CF1" w14:textId="5A234C6F" w:rsidR="00EB2438" w:rsidRPr="00F14D84" w:rsidRDefault="00EB243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4F39CE" w14:textId="17383444" w:rsidR="00EB2438" w:rsidRPr="00F14D84" w:rsidRDefault="00EB2438" w:rsidP="005729EB">
            <w:pPr>
              <w:pStyle w:val="TAL"/>
              <w:rPr>
                <w:sz w:val="16"/>
                <w:szCs w:val="16"/>
                <w:lang w:eastAsia="zh-CN"/>
              </w:rPr>
            </w:pPr>
            <w:r w:rsidRPr="00F14D84">
              <w:rPr>
                <w:sz w:val="16"/>
                <w:szCs w:val="16"/>
                <w:lang w:eastAsia="zh-CN"/>
              </w:rPr>
              <w:t>Correction to EPS bearer ID handling.by adding missing bullet</w:t>
            </w:r>
          </w:p>
        </w:tc>
        <w:tc>
          <w:tcPr>
            <w:tcW w:w="847" w:type="dxa"/>
            <w:tcBorders>
              <w:top w:val="single" w:sz="4" w:space="0" w:color="auto"/>
              <w:left w:val="single" w:sz="4" w:space="0" w:color="auto"/>
              <w:bottom w:val="single" w:sz="4" w:space="0" w:color="auto"/>
              <w:right w:val="single" w:sz="4" w:space="0" w:color="auto"/>
            </w:tcBorders>
          </w:tcPr>
          <w:p w14:paraId="51696CC6" w14:textId="6239C46E" w:rsidR="00EB2438" w:rsidRPr="00F14D84" w:rsidRDefault="00EB2438" w:rsidP="005729EB">
            <w:pPr>
              <w:pStyle w:val="TAL"/>
              <w:rPr>
                <w:sz w:val="16"/>
                <w:szCs w:val="16"/>
              </w:rPr>
            </w:pPr>
            <w:r w:rsidRPr="00F14D84">
              <w:rPr>
                <w:sz w:val="16"/>
                <w:szCs w:val="16"/>
              </w:rPr>
              <w:t>18.7.0</w:t>
            </w:r>
          </w:p>
        </w:tc>
      </w:tr>
      <w:tr w:rsidR="002C6D9D" w:rsidRPr="00F14D84" w14:paraId="7113D7A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5B8232" w14:textId="2145BB40" w:rsidR="00EB2438" w:rsidRPr="00F14D84" w:rsidRDefault="00EB2438"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09EB54C" w14:textId="0B2D511B" w:rsidR="00EB2438" w:rsidRPr="00F14D84" w:rsidRDefault="00EB2438"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39DE546" w14:textId="581C1220" w:rsidR="00EB2438" w:rsidRPr="00F14D84" w:rsidRDefault="00EB2438" w:rsidP="002C6D9D">
            <w:pPr>
              <w:pStyle w:val="TAC"/>
              <w:rPr>
                <w:rFonts w:cs="Arial"/>
                <w:sz w:val="16"/>
              </w:rPr>
            </w:pPr>
            <w:r w:rsidRPr="00F14D84">
              <w:rPr>
                <w:rFonts w:cs="Arial"/>
                <w:sz w:val="16"/>
              </w:rPr>
              <w:t>CP-241197</w:t>
            </w:r>
          </w:p>
        </w:tc>
        <w:tc>
          <w:tcPr>
            <w:tcW w:w="709" w:type="dxa"/>
            <w:tcBorders>
              <w:top w:val="single" w:sz="4" w:space="0" w:color="auto"/>
              <w:left w:val="single" w:sz="4" w:space="0" w:color="auto"/>
              <w:bottom w:val="single" w:sz="4" w:space="0" w:color="auto"/>
              <w:right w:val="single" w:sz="4" w:space="0" w:color="auto"/>
            </w:tcBorders>
          </w:tcPr>
          <w:p w14:paraId="6B717EE6" w14:textId="648D3DE4" w:rsidR="00EB2438" w:rsidRPr="00F14D84" w:rsidRDefault="00EB2438" w:rsidP="002C6D9D">
            <w:pPr>
              <w:pStyle w:val="TAL"/>
              <w:rPr>
                <w:sz w:val="16"/>
              </w:rPr>
            </w:pPr>
            <w:r w:rsidRPr="00F14D84">
              <w:rPr>
                <w:sz w:val="16"/>
              </w:rPr>
              <w:t>4057</w:t>
            </w:r>
          </w:p>
        </w:tc>
        <w:tc>
          <w:tcPr>
            <w:tcW w:w="425" w:type="dxa"/>
            <w:tcBorders>
              <w:top w:val="single" w:sz="4" w:space="0" w:color="auto"/>
              <w:left w:val="single" w:sz="4" w:space="0" w:color="auto"/>
              <w:bottom w:val="single" w:sz="4" w:space="0" w:color="auto"/>
              <w:right w:val="single" w:sz="4" w:space="0" w:color="auto"/>
            </w:tcBorders>
          </w:tcPr>
          <w:p w14:paraId="7C1E40E7" w14:textId="198C3FCD" w:rsidR="00EB2438" w:rsidRPr="00F14D84" w:rsidRDefault="00EB2438"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FACC7CB" w14:textId="34786B7F" w:rsidR="00EB2438" w:rsidRPr="00F14D84" w:rsidRDefault="00EB2438"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279838D" w14:textId="0AC0C0AE" w:rsidR="00EB2438" w:rsidRPr="00F14D84" w:rsidRDefault="00EB2438" w:rsidP="005729EB">
            <w:pPr>
              <w:pStyle w:val="TAL"/>
              <w:rPr>
                <w:sz w:val="16"/>
                <w:szCs w:val="16"/>
                <w:lang w:eastAsia="zh-CN"/>
              </w:rPr>
            </w:pPr>
            <w:r w:rsidRPr="00F14D84">
              <w:rPr>
                <w:sz w:val="16"/>
                <w:szCs w:val="16"/>
                <w:lang w:eastAsia="zh-CN"/>
              </w:rPr>
              <w:t>Correction to UUAA-SM for PDN connection establishment</w:t>
            </w:r>
          </w:p>
        </w:tc>
        <w:tc>
          <w:tcPr>
            <w:tcW w:w="847" w:type="dxa"/>
            <w:tcBorders>
              <w:top w:val="single" w:sz="4" w:space="0" w:color="auto"/>
              <w:left w:val="single" w:sz="4" w:space="0" w:color="auto"/>
              <w:bottom w:val="single" w:sz="4" w:space="0" w:color="auto"/>
              <w:right w:val="single" w:sz="4" w:space="0" w:color="auto"/>
            </w:tcBorders>
          </w:tcPr>
          <w:p w14:paraId="5AB872AA" w14:textId="1FAC8903" w:rsidR="00EB2438" w:rsidRPr="00F14D84" w:rsidRDefault="00EB2438" w:rsidP="005729EB">
            <w:pPr>
              <w:pStyle w:val="TAL"/>
              <w:rPr>
                <w:sz w:val="16"/>
                <w:szCs w:val="16"/>
              </w:rPr>
            </w:pPr>
            <w:r w:rsidRPr="00F14D84">
              <w:rPr>
                <w:sz w:val="16"/>
                <w:szCs w:val="16"/>
              </w:rPr>
              <w:t>18.7.0</w:t>
            </w:r>
          </w:p>
        </w:tc>
      </w:tr>
      <w:tr w:rsidR="002C6D9D" w:rsidRPr="00F14D84" w14:paraId="03FCB8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3C2DCB" w14:textId="113F8EB3" w:rsidR="00135F07" w:rsidRPr="00F14D84" w:rsidRDefault="00135F07"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DB58C26" w14:textId="4E522E56" w:rsidR="00135F07" w:rsidRPr="00F14D84" w:rsidRDefault="00135F07"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8CE91FA" w14:textId="00066AB5" w:rsidR="00135F07" w:rsidRPr="00F14D84" w:rsidRDefault="00135F07" w:rsidP="002C6D9D">
            <w:pPr>
              <w:pStyle w:val="TAC"/>
              <w:rPr>
                <w:rFonts w:cs="Arial"/>
                <w:sz w:val="16"/>
              </w:rPr>
            </w:pPr>
            <w:r w:rsidRPr="00F14D84">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57C30D8B" w14:textId="41C873C1" w:rsidR="00135F07" w:rsidRPr="00F14D84" w:rsidRDefault="00135F07" w:rsidP="002C6D9D">
            <w:pPr>
              <w:pStyle w:val="TAL"/>
              <w:rPr>
                <w:sz w:val="16"/>
              </w:rPr>
            </w:pPr>
            <w:r w:rsidRPr="00F14D84">
              <w:rPr>
                <w:sz w:val="16"/>
              </w:rPr>
              <w:t>4062</w:t>
            </w:r>
          </w:p>
        </w:tc>
        <w:tc>
          <w:tcPr>
            <w:tcW w:w="425" w:type="dxa"/>
            <w:tcBorders>
              <w:top w:val="single" w:sz="4" w:space="0" w:color="auto"/>
              <w:left w:val="single" w:sz="4" w:space="0" w:color="auto"/>
              <w:bottom w:val="single" w:sz="4" w:space="0" w:color="auto"/>
              <w:right w:val="single" w:sz="4" w:space="0" w:color="auto"/>
            </w:tcBorders>
          </w:tcPr>
          <w:p w14:paraId="70EB72A6" w14:textId="420D9D23" w:rsidR="00135F07" w:rsidRPr="00F14D84" w:rsidRDefault="00135F0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39A2C64" w14:textId="1F522261" w:rsidR="00135F07" w:rsidRPr="00F14D84" w:rsidRDefault="00135F0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CA5A2F7" w14:textId="2CFDB4D6" w:rsidR="00135F07" w:rsidRPr="00F14D84" w:rsidRDefault="00135F07" w:rsidP="005729EB">
            <w:pPr>
              <w:pStyle w:val="TAL"/>
              <w:rPr>
                <w:sz w:val="16"/>
                <w:szCs w:val="16"/>
                <w:lang w:eastAsia="zh-CN"/>
              </w:rPr>
            </w:pPr>
            <w:r w:rsidRPr="00F14D84">
              <w:rPr>
                <w:sz w:val="16"/>
                <w:szCs w:val="16"/>
                <w:lang w:eastAsia="zh-CN"/>
              </w:rPr>
              <w:t>Correction to the handling of DEACTIVATE EPS BEARER with PTI mismatch</w:t>
            </w:r>
          </w:p>
        </w:tc>
        <w:tc>
          <w:tcPr>
            <w:tcW w:w="847" w:type="dxa"/>
            <w:tcBorders>
              <w:top w:val="single" w:sz="4" w:space="0" w:color="auto"/>
              <w:left w:val="single" w:sz="4" w:space="0" w:color="auto"/>
              <w:bottom w:val="single" w:sz="4" w:space="0" w:color="auto"/>
              <w:right w:val="single" w:sz="4" w:space="0" w:color="auto"/>
            </w:tcBorders>
          </w:tcPr>
          <w:p w14:paraId="19699EC5" w14:textId="1C0F482A" w:rsidR="00135F07" w:rsidRPr="00F14D84" w:rsidRDefault="00135F07" w:rsidP="005729EB">
            <w:pPr>
              <w:pStyle w:val="TAL"/>
              <w:rPr>
                <w:sz w:val="16"/>
                <w:szCs w:val="16"/>
              </w:rPr>
            </w:pPr>
            <w:r w:rsidRPr="00F14D84">
              <w:rPr>
                <w:sz w:val="16"/>
                <w:szCs w:val="16"/>
              </w:rPr>
              <w:t>18.7.0</w:t>
            </w:r>
          </w:p>
        </w:tc>
      </w:tr>
      <w:tr w:rsidR="002C6D9D" w:rsidRPr="00F14D84" w14:paraId="649C150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5E8912" w14:textId="52E052D0" w:rsidR="00BA5891" w:rsidRPr="00F14D84" w:rsidRDefault="00BA5891"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1BD3D39" w14:textId="02D5CD28" w:rsidR="00BA5891" w:rsidRPr="00F14D84" w:rsidRDefault="00BA5891"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3E28AB2" w14:textId="78874A6A" w:rsidR="00BA5891" w:rsidRPr="00F14D84" w:rsidRDefault="00361BA5" w:rsidP="002C6D9D">
            <w:pPr>
              <w:pStyle w:val="TAC"/>
              <w:rPr>
                <w:rFonts w:cs="Arial"/>
                <w:sz w:val="16"/>
              </w:rPr>
            </w:pPr>
            <w:r w:rsidRPr="00F14D84">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54EFCA72" w14:textId="5F2C37F8" w:rsidR="00BA5891" w:rsidRPr="00F14D84" w:rsidRDefault="00BA5891" w:rsidP="002C6D9D">
            <w:pPr>
              <w:pStyle w:val="TAL"/>
              <w:rPr>
                <w:sz w:val="16"/>
              </w:rPr>
            </w:pPr>
            <w:r w:rsidRPr="00F14D84">
              <w:rPr>
                <w:sz w:val="16"/>
              </w:rPr>
              <w:t>4049</w:t>
            </w:r>
          </w:p>
        </w:tc>
        <w:tc>
          <w:tcPr>
            <w:tcW w:w="425" w:type="dxa"/>
            <w:tcBorders>
              <w:top w:val="single" w:sz="4" w:space="0" w:color="auto"/>
              <w:left w:val="single" w:sz="4" w:space="0" w:color="auto"/>
              <w:bottom w:val="single" w:sz="4" w:space="0" w:color="auto"/>
              <w:right w:val="single" w:sz="4" w:space="0" w:color="auto"/>
            </w:tcBorders>
          </w:tcPr>
          <w:p w14:paraId="0E3653F4" w14:textId="3E6C0707" w:rsidR="00BA5891" w:rsidRPr="00F14D84" w:rsidRDefault="00BA5891"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53F77A1" w14:textId="51567188" w:rsidR="00BA5891" w:rsidRPr="00F14D84" w:rsidRDefault="00BA589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DD39F8" w14:textId="7C4E4E03" w:rsidR="00BA5891" w:rsidRPr="00F14D84" w:rsidRDefault="00BA5891" w:rsidP="005729EB">
            <w:pPr>
              <w:pStyle w:val="TAL"/>
              <w:rPr>
                <w:sz w:val="16"/>
                <w:szCs w:val="16"/>
                <w:lang w:eastAsia="zh-CN"/>
              </w:rPr>
            </w:pPr>
            <w:r w:rsidRPr="00F14D84">
              <w:rPr>
                <w:sz w:val="16"/>
                <w:szCs w:val="16"/>
                <w:lang w:eastAsia="zh-CN"/>
              </w:rPr>
              <w:t>T3448 exemption for MPS</w:t>
            </w:r>
          </w:p>
        </w:tc>
        <w:tc>
          <w:tcPr>
            <w:tcW w:w="847" w:type="dxa"/>
            <w:tcBorders>
              <w:top w:val="single" w:sz="4" w:space="0" w:color="auto"/>
              <w:left w:val="single" w:sz="4" w:space="0" w:color="auto"/>
              <w:bottom w:val="single" w:sz="4" w:space="0" w:color="auto"/>
              <w:right w:val="single" w:sz="4" w:space="0" w:color="auto"/>
            </w:tcBorders>
          </w:tcPr>
          <w:p w14:paraId="0805E12C" w14:textId="6313C099" w:rsidR="00BA5891" w:rsidRPr="00F14D84" w:rsidRDefault="00BA5891" w:rsidP="005729EB">
            <w:pPr>
              <w:pStyle w:val="TAL"/>
              <w:rPr>
                <w:sz w:val="16"/>
                <w:szCs w:val="16"/>
              </w:rPr>
            </w:pPr>
            <w:r w:rsidRPr="00F14D84">
              <w:rPr>
                <w:sz w:val="16"/>
                <w:szCs w:val="16"/>
              </w:rPr>
              <w:t>18.7.0</w:t>
            </w:r>
          </w:p>
        </w:tc>
      </w:tr>
      <w:tr w:rsidR="002C6D9D" w:rsidRPr="00F14D84" w14:paraId="5204CC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96C133" w14:textId="1D18D6DA" w:rsidR="00A87347" w:rsidRPr="00F14D84" w:rsidRDefault="00A87347"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C7EBD50" w14:textId="5CF72523" w:rsidR="00A87347" w:rsidRPr="00F14D84" w:rsidRDefault="00A87347"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5315C3C" w14:textId="2D2DC3EB" w:rsidR="00A87347" w:rsidRPr="00F14D84" w:rsidRDefault="00A87347" w:rsidP="002C6D9D">
            <w:pPr>
              <w:pStyle w:val="TAC"/>
              <w:rPr>
                <w:rFonts w:cs="Arial"/>
                <w:sz w:val="16"/>
              </w:rPr>
            </w:pPr>
            <w:r w:rsidRPr="00F14D84">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11AC5027" w14:textId="1058958C" w:rsidR="00A87347" w:rsidRPr="00F14D84" w:rsidRDefault="00A87347" w:rsidP="002C6D9D">
            <w:pPr>
              <w:pStyle w:val="TAL"/>
              <w:rPr>
                <w:sz w:val="16"/>
              </w:rPr>
            </w:pPr>
            <w:r w:rsidRPr="00F14D84">
              <w:rPr>
                <w:sz w:val="16"/>
              </w:rPr>
              <w:t>4044</w:t>
            </w:r>
          </w:p>
        </w:tc>
        <w:tc>
          <w:tcPr>
            <w:tcW w:w="425" w:type="dxa"/>
            <w:tcBorders>
              <w:top w:val="single" w:sz="4" w:space="0" w:color="auto"/>
              <w:left w:val="single" w:sz="4" w:space="0" w:color="auto"/>
              <w:bottom w:val="single" w:sz="4" w:space="0" w:color="auto"/>
              <w:right w:val="single" w:sz="4" w:space="0" w:color="auto"/>
            </w:tcBorders>
          </w:tcPr>
          <w:p w14:paraId="1A8BA04B" w14:textId="316DC991" w:rsidR="00A87347" w:rsidRPr="00F14D84" w:rsidRDefault="00A87347" w:rsidP="002C6D9D">
            <w:pPr>
              <w:pStyle w:val="TAR"/>
              <w:rPr>
                <w:sz w:val="16"/>
              </w:rPr>
            </w:pPr>
            <w:r w:rsidRPr="00F14D84">
              <w:rPr>
                <w:sz w:val="16"/>
              </w:rPr>
              <w:t>5</w:t>
            </w:r>
          </w:p>
        </w:tc>
        <w:tc>
          <w:tcPr>
            <w:tcW w:w="567" w:type="dxa"/>
            <w:tcBorders>
              <w:top w:val="single" w:sz="4" w:space="0" w:color="auto"/>
              <w:left w:val="single" w:sz="4" w:space="0" w:color="auto"/>
              <w:bottom w:val="single" w:sz="4" w:space="0" w:color="auto"/>
              <w:right w:val="single" w:sz="4" w:space="0" w:color="auto"/>
            </w:tcBorders>
          </w:tcPr>
          <w:p w14:paraId="79911298" w14:textId="5BDA91DF" w:rsidR="00A87347" w:rsidRPr="00F14D84" w:rsidRDefault="00A8734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D8337A5" w14:textId="6B1AFBD0" w:rsidR="00A87347" w:rsidRPr="00F14D84" w:rsidRDefault="00A87347" w:rsidP="005729EB">
            <w:pPr>
              <w:pStyle w:val="TAL"/>
              <w:rPr>
                <w:sz w:val="16"/>
                <w:szCs w:val="16"/>
                <w:lang w:eastAsia="zh-CN"/>
              </w:rPr>
            </w:pPr>
            <w:r w:rsidRPr="00F14D84">
              <w:rPr>
                <w:sz w:val="16"/>
                <w:szCs w:val="16"/>
                <w:lang w:eastAsia="zh-CN"/>
              </w:rPr>
              <w:t>UE location reporting for NB-IoT satellite access</w:t>
            </w:r>
          </w:p>
        </w:tc>
        <w:tc>
          <w:tcPr>
            <w:tcW w:w="847" w:type="dxa"/>
            <w:tcBorders>
              <w:top w:val="single" w:sz="4" w:space="0" w:color="auto"/>
              <w:left w:val="single" w:sz="4" w:space="0" w:color="auto"/>
              <w:bottom w:val="single" w:sz="4" w:space="0" w:color="auto"/>
              <w:right w:val="single" w:sz="4" w:space="0" w:color="auto"/>
            </w:tcBorders>
          </w:tcPr>
          <w:p w14:paraId="3DFA9A78" w14:textId="053B58AC" w:rsidR="00A87347" w:rsidRPr="00F14D84" w:rsidRDefault="00A87347" w:rsidP="005729EB">
            <w:pPr>
              <w:pStyle w:val="TAL"/>
              <w:rPr>
                <w:sz w:val="16"/>
                <w:szCs w:val="16"/>
              </w:rPr>
            </w:pPr>
            <w:r w:rsidRPr="00F14D84">
              <w:rPr>
                <w:sz w:val="16"/>
                <w:szCs w:val="16"/>
              </w:rPr>
              <w:t>18.7.0</w:t>
            </w:r>
          </w:p>
        </w:tc>
      </w:tr>
      <w:tr w:rsidR="002C6D9D" w:rsidRPr="00F14D84" w14:paraId="4253A2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D98047" w14:textId="1D8C4FAD" w:rsidR="003917C2" w:rsidRPr="00F14D84" w:rsidRDefault="003917C2" w:rsidP="002C6D9D">
            <w:pPr>
              <w:pStyle w:val="TAC"/>
              <w:rPr>
                <w:sz w:val="16"/>
              </w:rPr>
            </w:pPr>
            <w:r w:rsidRPr="00F14D84">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A1B02E1" w14:textId="2AD96C47" w:rsidR="003917C2" w:rsidRPr="00F14D84" w:rsidRDefault="003917C2" w:rsidP="002C6D9D">
            <w:pPr>
              <w:pStyle w:val="TAC"/>
              <w:rPr>
                <w:sz w:val="16"/>
              </w:rPr>
            </w:pPr>
            <w:r w:rsidRPr="00F14D84">
              <w:rPr>
                <w:sz w:val="16"/>
              </w:rPr>
              <w:t>CT#104</w:t>
            </w:r>
          </w:p>
        </w:tc>
        <w:tc>
          <w:tcPr>
            <w:tcW w:w="1134" w:type="dxa"/>
            <w:tcBorders>
              <w:top w:val="single" w:sz="4" w:space="0" w:color="auto"/>
              <w:left w:val="single" w:sz="4" w:space="0" w:color="auto"/>
              <w:bottom w:val="single" w:sz="4" w:space="0" w:color="auto"/>
              <w:right w:val="single" w:sz="4" w:space="0" w:color="auto"/>
            </w:tcBorders>
          </w:tcPr>
          <w:p w14:paraId="394A3879" w14:textId="2E19CD1E" w:rsidR="003917C2" w:rsidRPr="00F14D84" w:rsidRDefault="003917C2" w:rsidP="002C6D9D">
            <w:pPr>
              <w:pStyle w:val="TAC"/>
              <w:rPr>
                <w:rFonts w:cs="Arial"/>
                <w:sz w:val="16"/>
              </w:rPr>
            </w:pPr>
            <w:r w:rsidRPr="00F14D84">
              <w:rPr>
                <w:rFonts w:cs="Arial"/>
                <w:sz w:val="16"/>
              </w:rPr>
              <w:t>CP-241228</w:t>
            </w:r>
          </w:p>
        </w:tc>
        <w:tc>
          <w:tcPr>
            <w:tcW w:w="709" w:type="dxa"/>
            <w:tcBorders>
              <w:top w:val="single" w:sz="4" w:space="0" w:color="auto"/>
              <w:left w:val="single" w:sz="4" w:space="0" w:color="auto"/>
              <w:bottom w:val="single" w:sz="4" w:space="0" w:color="auto"/>
              <w:right w:val="single" w:sz="4" w:space="0" w:color="auto"/>
            </w:tcBorders>
          </w:tcPr>
          <w:p w14:paraId="6F653F6A" w14:textId="721B9DC2" w:rsidR="003917C2" w:rsidRPr="00F14D84" w:rsidRDefault="003917C2" w:rsidP="002C6D9D">
            <w:pPr>
              <w:pStyle w:val="TAL"/>
              <w:rPr>
                <w:sz w:val="16"/>
              </w:rPr>
            </w:pPr>
            <w:r w:rsidRPr="00F14D84">
              <w:rPr>
                <w:sz w:val="16"/>
              </w:rPr>
              <w:t>4021</w:t>
            </w:r>
          </w:p>
        </w:tc>
        <w:tc>
          <w:tcPr>
            <w:tcW w:w="425" w:type="dxa"/>
            <w:tcBorders>
              <w:top w:val="single" w:sz="4" w:space="0" w:color="auto"/>
              <w:left w:val="single" w:sz="4" w:space="0" w:color="auto"/>
              <w:bottom w:val="single" w:sz="4" w:space="0" w:color="auto"/>
              <w:right w:val="single" w:sz="4" w:space="0" w:color="auto"/>
            </w:tcBorders>
          </w:tcPr>
          <w:p w14:paraId="1A3EADF6" w14:textId="287FFDA2" w:rsidR="003917C2" w:rsidRPr="00F14D84" w:rsidRDefault="003917C2"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71A471EF" w14:textId="513207E4" w:rsidR="003917C2" w:rsidRPr="00F14D84" w:rsidRDefault="003917C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B3C72C" w14:textId="0765A015" w:rsidR="003917C2" w:rsidRPr="00F14D84" w:rsidRDefault="003917C2" w:rsidP="005729EB">
            <w:pPr>
              <w:pStyle w:val="TAL"/>
              <w:rPr>
                <w:sz w:val="16"/>
                <w:szCs w:val="16"/>
                <w:lang w:eastAsia="zh-CN"/>
              </w:rPr>
            </w:pPr>
            <w:r w:rsidRPr="00F14D84">
              <w:rPr>
                <w:sz w:val="16"/>
                <w:szCs w:val="16"/>
                <w:lang w:eastAsia="zh-CN"/>
              </w:rPr>
              <w:t xml:space="preserve">Correction of the procedure's name </w:t>
            </w:r>
          </w:p>
        </w:tc>
        <w:tc>
          <w:tcPr>
            <w:tcW w:w="847" w:type="dxa"/>
            <w:tcBorders>
              <w:top w:val="single" w:sz="4" w:space="0" w:color="auto"/>
              <w:left w:val="single" w:sz="4" w:space="0" w:color="auto"/>
              <w:bottom w:val="single" w:sz="4" w:space="0" w:color="auto"/>
              <w:right w:val="single" w:sz="4" w:space="0" w:color="auto"/>
            </w:tcBorders>
          </w:tcPr>
          <w:p w14:paraId="27ECCBD0" w14:textId="60BAE878" w:rsidR="003917C2" w:rsidRPr="00F14D84" w:rsidRDefault="003917C2" w:rsidP="005729EB">
            <w:pPr>
              <w:pStyle w:val="TAL"/>
              <w:rPr>
                <w:sz w:val="16"/>
                <w:szCs w:val="16"/>
              </w:rPr>
            </w:pPr>
            <w:r w:rsidRPr="00F14D84">
              <w:rPr>
                <w:sz w:val="16"/>
                <w:szCs w:val="16"/>
              </w:rPr>
              <w:t>18.7.0</w:t>
            </w:r>
          </w:p>
        </w:tc>
      </w:tr>
      <w:tr w:rsidR="002C6D9D" w:rsidRPr="00F14D84" w14:paraId="577E47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36EB7C" w14:textId="023C1078" w:rsidR="002F10A7" w:rsidRPr="00F14D84" w:rsidRDefault="002F10A7"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3F4BA1B" w14:textId="55508729" w:rsidR="002F10A7" w:rsidRPr="00F14D84" w:rsidRDefault="002F10A7"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E947147" w14:textId="7249C572" w:rsidR="002F10A7" w:rsidRPr="00F14D84" w:rsidRDefault="002F10A7" w:rsidP="002C6D9D">
            <w:pPr>
              <w:pStyle w:val="TAC"/>
              <w:rPr>
                <w:rFonts w:cs="Arial"/>
                <w:sz w:val="16"/>
              </w:rPr>
            </w:pPr>
            <w:r w:rsidRPr="00F14D84">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4FCA97F8" w14:textId="0D5E1940" w:rsidR="002F10A7" w:rsidRPr="00F14D84" w:rsidRDefault="002F10A7" w:rsidP="002C6D9D">
            <w:pPr>
              <w:pStyle w:val="TAL"/>
              <w:rPr>
                <w:sz w:val="16"/>
              </w:rPr>
            </w:pPr>
            <w:r w:rsidRPr="00F14D84">
              <w:rPr>
                <w:sz w:val="16"/>
              </w:rPr>
              <w:t>4003</w:t>
            </w:r>
          </w:p>
        </w:tc>
        <w:tc>
          <w:tcPr>
            <w:tcW w:w="425" w:type="dxa"/>
            <w:tcBorders>
              <w:top w:val="single" w:sz="4" w:space="0" w:color="auto"/>
              <w:left w:val="single" w:sz="4" w:space="0" w:color="auto"/>
              <w:bottom w:val="single" w:sz="4" w:space="0" w:color="auto"/>
              <w:right w:val="single" w:sz="4" w:space="0" w:color="auto"/>
            </w:tcBorders>
          </w:tcPr>
          <w:p w14:paraId="2A34E394" w14:textId="6DFB5F33" w:rsidR="002F10A7" w:rsidRPr="00F14D84" w:rsidRDefault="002F10A7" w:rsidP="002C6D9D">
            <w:pPr>
              <w:pStyle w:val="TAR"/>
              <w:rPr>
                <w:sz w:val="16"/>
              </w:rPr>
            </w:pPr>
            <w:r w:rsidRPr="00F14D84">
              <w:rPr>
                <w:sz w:val="16"/>
              </w:rPr>
              <w:t>7</w:t>
            </w:r>
          </w:p>
        </w:tc>
        <w:tc>
          <w:tcPr>
            <w:tcW w:w="567" w:type="dxa"/>
            <w:tcBorders>
              <w:top w:val="single" w:sz="4" w:space="0" w:color="auto"/>
              <w:left w:val="single" w:sz="4" w:space="0" w:color="auto"/>
              <w:bottom w:val="single" w:sz="4" w:space="0" w:color="auto"/>
              <w:right w:val="single" w:sz="4" w:space="0" w:color="auto"/>
            </w:tcBorders>
          </w:tcPr>
          <w:p w14:paraId="4A0B807A" w14:textId="5F801525" w:rsidR="002F10A7" w:rsidRPr="00F14D84" w:rsidRDefault="002F10A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4CAEC0" w14:textId="4FB822C1" w:rsidR="002F10A7" w:rsidRPr="00F14D84" w:rsidRDefault="002F10A7" w:rsidP="005729EB">
            <w:pPr>
              <w:pStyle w:val="TAL"/>
              <w:rPr>
                <w:sz w:val="16"/>
                <w:szCs w:val="16"/>
                <w:lang w:eastAsia="zh-CN"/>
              </w:rPr>
            </w:pPr>
            <w:proofErr w:type="spellStart"/>
            <w:r w:rsidRPr="00F14D84">
              <w:rPr>
                <w:sz w:val="16"/>
                <w:szCs w:val="16"/>
                <w:lang w:eastAsia="zh-CN"/>
              </w:rPr>
              <w:t>Updation</w:t>
            </w:r>
            <w:proofErr w:type="spellEnd"/>
            <w:r w:rsidRPr="00F14D84">
              <w:rPr>
                <w:sz w:val="16"/>
                <w:szCs w:val="16"/>
                <w:lang w:eastAsia="zh-CN"/>
              </w:rPr>
              <w:t xml:space="preserve"> of NAS signalling release conditions based on unavailability information</w:t>
            </w:r>
          </w:p>
        </w:tc>
        <w:tc>
          <w:tcPr>
            <w:tcW w:w="847" w:type="dxa"/>
            <w:tcBorders>
              <w:top w:val="single" w:sz="4" w:space="0" w:color="auto"/>
              <w:left w:val="single" w:sz="4" w:space="0" w:color="auto"/>
              <w:bottom w:val="single" w:sz="4" w:space="0" w:color="auto"/>
              <w:right w:val="single" w:sz="4" w:space="0" w:color="auto"/>
            </w:tcBorders>
          </w:tcPr>
          <w:p w14:paraId="36D8BAD7" w14:textId="661A18AF" w:rsidR="002F10A7" w:rsidRPr="00F14D84" w:rsidRDefault="002F10A7" w:rsidP="005729EB">
            <w:pPr>
              <w:pStyle w:val="TAL"/>
              <w:rPr>
                <w:sz w:val="16"/>
                <w:szCs w:val="16"/>
              </w:rPr>
            </w:pPr>
            <w:r w:rsidRPr="00F14D84">
              <w:rPr>
                <w:sz w:val="16"/>
                <w:szCs w:val="16"/>
              </w:rPr>
              <w:t>18.8.0</w:t>
            </w:r>
          </w:p>
        </w:tc>
      </w:tr>
      <w:tr w:rsidR="002C6D9D" w:rsidRPr="00F14D84" w14:paraId="4EF2D4D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CDA973" w14:textId="66CD2F5E" w:rsidR="00252F7B" w:rsidRPr="00F14D84" w:rsidRDefault="00252F7B"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23EA6364" w14:textId="689F2899" w:rsidR="00252F7B" w:rsidRPr="00F14D84" w:rsidRDefault="00252F7B"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1F3B929" w14:textId="3D0C2E13" w:rsidR="00252F7B" w:rsidRPr="00F14D84" w:rsidRDefault="00252F7B" w:rsidP="002C6D9D">
            <w:pPr>
              <w:pStyle w:val="TAC"/>
              <w:rPr>
                <w:rFonts w:cs="Arial"/>
                <w:sz w:val="16"/>
              </w:rPr>
            </w:pPr>
            <w:r w:rsidRPr="00F14D84">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2E133ED3" w14:textId="3CE574A9" w:rsidR="00252F7B" w:rsidRPr="00F14D84" w:rsidRDefault="00252F7B" w:rsidP="002C6D9D">
            <w:pPr>
              <w:pStyle w:val="TAL"/>
              <w:rPr>
                <w:sz w:val="16"/>
              </w:rPr>
            </w:pPr>
            <w:r w:rsidRPr="00F14D84">
              <w:rPr>
                <w:sz w:val="16"/>
              </w:rPr>
              <w:t>4070</w:t>
            </w:r>
          </w:p>
        </w:tc>
        <w:tc>
          <w:tcPr>
            <w:tcW w:w="425" w:type="dxa"/>
            <w:tcBorders>
              <w:top w:val="single" w:sz="4" w:space="0" w:color="auto"/>
              <w:left w:val="single" w:sz="4" w:space="0" w:color="auto"/>
              <w:bottom w:val="single" w:sz="4" w:space="0" w:color="auto"/>
              <w:right w:val="single" w:sz="4" w:space="0" w:color="auto"/>
            </w:tcBorders>
          </w:tcPr>
          <w:p w14:paraId="335DF1E8" w14:textId="49B953A2" w:rsidR="00252F7B" w:rsidRPr="00F14D84" w:rsidRDefault="00252F7B"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6160F2C" w14:textId="65CA3854" w:rsidR="00252F7B" w:rsidRPr="00F14D84" w:rsidRDefault="00252F7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50E62D" w14:textId="19DFDD7D" w:rsidR="00252F7B" w:rsidRPr="00F14D84" w:rsidRDefault="00252F7B" w:rsidP="005729EB">
            <w:pPr>
              <w:pStyle w:val="TAL"/>
              <w:rPr>
                <w:sz w:val="16"/>
                <w:szCs w:val="16"/>
                <w:lang w:eastAsia="zh-CN"/>
              </w:rPr>
            </w:pPr>
            <w:r w:rsidRPr="00F14D84">
              <w:rPr>
                <w:sz w:val="16"/>
                <w:szCs w:val="16"/>
                <w:lang w:eastAsia="zh-CN"/>
              </w:rPr>
              <w:t xml:space="preserve">Handling of </w:t>
            </w:r>
            <w:proofErr w:type="spellStart"/>
            <w:r w:rsidRPr="00F14D84">
              <w:rPr>
                <w:sz w:val="16"/>
                <w:szCs w:val="16"/>
                <w:lang w:eastAsia="zh-CN"/>
              </w:rPr>
              <w:t>ecall</w:t>
            </w:r>
            <w:proofErr w:type="spellEnd"/>
            <w:r w:rsidRPr="00F14D84">
              <w:rPr>
                <w:sz w:val="16"/>
                <w:szCs w:val="16"/>
                <w:lang w:eastAsia="zh-CN"/>
              </w:rPr>
              <w:t xml:space="preserve"> timers during intersystem between 2G/3G and 5G</w:t>
            </w:r>
          </w:p>
        </w:tc>
        <w:tc>
          <w:tcPr>
            <w:tcW w:w="847" w:type="dxa"/>
            <w:tcBorders>
              <w:top w:val="single" w:sz="4" w:space="0" w:color="auto"/>
              <w:left w:val="single" w:sz="4" w:space="0" w:color="auto"/>
              <w:bottom w:val="single" w:sz="4" w:space="0" w:color="auto"/>
              <w:right w:val="single" w:sz="4" w:space="0" w:color="auto"/>
            </w:tcBorders>
          </w:tcPr>
          <w:p w14:paraId="459B01FF" w14:textId="3C40B843" w:rsidR="00252F7B" w:rsidRPr="00F14D84" w:rsidRDefault="00252F7B" w:rsidP="005729EB">
            <w:pPr>
              <w:pStyle w:val="TAL"/>
              <w:rPr>
                <w:sz w:val="16"/>
                <w:szCs w:val="16"/>
              </w:rPr>
            </w:pPr>
            <w:r w:rsidRPr="00F14D84">
              <w:rPr>
                <w:sz w:val="16"/>
                <w:szCs w:val="16"/>
              </w:rPr>
              <w:t>18.8.0</w:t>
            </w:r>
          </w:p>
        </w:tc>
      </w:tr>
      <w:tr w:rsidR="002C6D9D" w:rsidRPr="00F14D84" w14:paraId="406A90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E24472" w14:textId="2D369900" w:rsidR="00195F5F" w:rsidRPr="00F14D84" w:rsidRDefault="00195F5F"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48687698" w14:textId="22986F71" w:rsidR="00195F5F" w:rsidRPr="00F14D84" w:rsidRDefault="00195F5F"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A9A935C" w14:textId="286AA32C" w:rsidR="00195F5F" w:rsidRPr="00F14D84" w:rsidRDefault="00195F5F" w:rsidP="002C6D9D">
            <w:pPr>
              <w:pStyle w:val="TAC"/>
              <w:rPr>
                <w:rFonts w:cs="Arial"/>
                <w:sz w:val="16"/>
              </w:rPr>
            </w:pPr>
            <w:r w:rsidRPr="00F14D84">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47143113" w14:textId="4CF7FEBE" w:rsidR="00195F5F" w:rsidRPr="00F14D84" w:rsidRDefault="00195F5F" w:rsidP="002C6D9D">
            <w:pPr>
              <w:pStyle w:val="TAL"/>
              <w:rPr>
                <w:sz w:val="16"/>
              </w:rPr>
            </w:pPr>
            <w:r w:rsidRPr="00F14D84">
              <w:rPr>
                <w:sz w:val="16"/>
              </w:rPr>
              <w:t>4087</w:t>
            </w:r>
          </w:p>
        </w:tc>
        <w:tc>
          <w:tcPr>
            <w:tcW w:w="425" w:type="dxa"/>
            <w:tcBorders>
              <w:top w:val="single" w:sz="4" w:space="0" w:color="auto"/>
              <w:left w:val="single" w:sz="4" w:space="0" w:color="auto"/>
              <w:bottom w:val="single" w:sz="4" w:space="0" w:color="auto"/>
              <w:right w:val="single" w:sz="4" w:space="0" w:color="auto"/>
            </w:tcBorders>
          </w:tcPr>
          <w:p w14:paraId="6CAB7B05" w14:textId="60F49DCE" w:rsidR="00195F5F" w:rsidRPr="00F14D84" w:rsidRDefault="00195F5F"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99B55D9" w14:textId="2356DF6C" w:rsidR="00195F5F" w:rsidRPr="00F14D84" w:rsidRDefault="00195F5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391005" w14:textId="56C6082D" w:rsidR="00195F5F" w:rsidRPr="00F14D84" w:rsidRDefault="00195F5F" w:rsidP="005729EB">
            <w:pPr>
              <w:pStyle w:val="TAL"/>
              <w:rPr>
                <w:sz w:val="16"/>
                <w:szCs w:val="16"/>
                <w:lang w:eastAsia="zh-CN"/>
              </w:rPr>
            </w:pPr>
            <w:r w:rsidRPr="00F14D84">
              <w:rPr>
                <w:sz w:val="16"/>
                <w:szCs w:val="16"/>
                <w:lang w:eastAsia="zh-CN"/>
              </w:rPr>
              <w:t>Clarification to the 'No TFT operation' when no TFT for default bearer</w:t>
            </w:r>
          </w:p>
        </w:tc>
        <w:tc>
          <w:tcPr>
            <w:tcW w:w="847" w:type="dxa"/>
            <w:tcBorders>
              <w:top w:val="single" w:sz="4" w:space="0" w:color="auto"/>
              <w:left w:val="single" w:sz="4" w:space="0" w:color="auto"/>
              <w:bottom w:val="single" w:sz="4" w:space="0" w:color="auto"/>
              <w:right w:val="single" w:sz="4" w:space="0" w:color="auto"/>
            </w:tcBorders>
          </w:tcPr>
          <w:p w14:paraId="53284D68" w14:textId="06348D4E" w:rsidR="00195F5F" w:rsidRPr="00F14D84" w:rsidRDefault="00195F5F" w:rsidP="005729EB">
            <w:pPr>
              <w:pStyle w:val="TAL"/>
              <w:rPr>
                <w:sz w:val="16"/>
                <w:szCs w:val="16"/>
              </w:rPr>
            </w:pPr>
            <w:r w:rsidRPr="00F14D84">
              <w:rPr>
                <w:sz w:val="16"/>
                <w:szCs w:val="16"/>
              </w:rPr>
              <w:t>18.8.0</w:t>
            </w:r>
          </w:p>
        </w:tc>
      </w:tr>
      <w:tr w:rsidR="002C6D9D" w:rsidRPr="00F14D84" w14:paraId="618DF2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93B6F3" w14:textId="1F2161D2" w:rsidR="006C0538" w:rsidRPr="00F14D84" w:rsidRDefault="006C0538"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EDE4952" w14:textId="5EB26877" w:rsidR="006C0538" w:rsidRPr="00F14D84" w:rsidRDefault="006C0538"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0AF7562" w14:textId="3B5D4963" w:rsidR="006C0538" w:rsidRPr="00F14D84" w:rsidRDefault="006C0538" w:rsidP="002C6D9D">
            <w:pPr>
              <w:pStyle w:val="TAC"/>
              <w:rPr>
                <w:rFonts w:cs="Arial"/>
                <w:sz w:val="16"/>
              </w:rPr>
            </w:pPr>
            <w:r w:rsidRPr="00F14D84">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6636D29E" w14:textId="7D5E7964" w:rsidR="006C0538" w:rsidRPr="00F14D84" w:rsidRDefault="006C0538" w:rsidP="002C6D9D">
            <w:pPr>
              <w:pStyle w:val="TAL"/>
              <w:rPr>
                <w:sz w:val="16"/>
              </w:rPr>
            </w:pPr>
            <w:r w:rsidRPr="00F14D84">
              <w:rPr>
                <w:sz w:val="16"/>
              </w:rPr>
              <w:t>4089</w:t>
            </w:r>
          </w:p>
        </w:tc>
        <w:tc>
          <w:tcPr>
            <w:tcW w:w="425" w:type="dxa"/>
            <w:tcBorders>
              <w:top w:val="single" w:sz="4" w:space="0" w:color="auto"/>
              <w:left w:val="single" w:sz="4" w:space="0" w:color="auto"/>
              <w:bottom w:val="single" w:sz="4" w:space="0" w:color="auto"/>
              <w:right w:val="single" w:sz="4" w:space="0" w:color="auto"/>
            </w:tcBorders>
          </w:tcPr>
          <w:p w14:paraId="603AE312" w14:textId="2C63DB34" w:rsidR="006C0538" w:rsidRPr="00F14D84" w:rsidRDefault="006C053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E260F84" w14:textId="0DDD26B2" w:rsidR="006C0538" w:rsidRPr="00F14D84" w:rsidRDefault="006C053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2E1CF6" w14:textId="7822351B" w:rsidR="006C0538" w:rsidRPr="00F14D84" w:rsidRDefault="006C0538" w:rsidP="005729EB">
            <w:pPr>
              <w:pStyle w:val="TAL"/>
              <w:rPr>
                <w:sz w:val="16"/>
                <w:szCs w:val="16"/>
                <w:lang w:eastAsia="zh-CN"/>
              </w:rPr>
            </w:pPr>
            <w:r w:rsidRPr="00F14D84">
              <w:rPr>
                <w:sz w:val="16"/>
                <w:szCs w:val="16"/>
                <w:lang w:eastAsia="zh-CN"/>
              </w:rPr>
              <w:t>Correction of incomplete timer table for T3440</w:t>
            </w:r>
          </w:p>
        </w:tc>
        <w:tc>
          <w:tcPr>
            <w:tcW w:w="847" w:type="dxa"/>
            <w:tcBorders>
              <w:top w:val="single" w:sz="4" w:space="0" w:color="auto"/>
              <w:left w:val="single" w:sz="4" w:space="0" w:color="auto"/>
              <w:bottom w:val="single" w:sz="4" w:space="0" w:color="auto"/>
              <w:right w:val="single" w:sz="4" w:space="0" w:color="auto"/>
            </w:tcBorders>
          </w:tcPr>
          <w:p w14:paraId="7519D352" w14:textId="535C40B9" w:rsidR="006C0538" w:rsidRPr="00F14D84" w:rsidRDefault="006C0538" w:rsidP="005729EB">
            <w:pPr>
              <w:pStyle w:val="TAL"/>
              <w:rPr>
                <w:sz w:val="16"/>
                <w:szCs w:val="16"/>
              </w:rPr>
            </w:pPr>
            <w:r w:rsidRPr="00F14D84">
              <w:rPr>
                <w:sz w:val="16"/>
                <w:szCs w:val="16"/>
              </w:rPr>
              <w:t>18.8.0</w:t>
            </w:r>
          </w:p>
        </w:tc>
      </w:tr>
      <w:tr w:rsidR="002C6D9D" w:rsidRPr="00F14D84" w14:paraId="71AF58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B978BD2" w14:textId="67FE424A" w:rsidR="00984EAF" w:rsidRPr="00F14D84" w:rsidRDefault="00984EAF"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FDBEFD9" w14:textId="2041FD02" w:rsidR="00984EAF" w:rsidRPr="00F14D84" w:rsidRDefault="00984EAF"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38D3BA4" w14:textId="7109F011" w:rsidR="00984EAF" w:rsidRPr="00F14D84" w:rsidRDefault="00984EAF" w:rsidP="002C6D9D">
            <w:pPr>
              <w:pStyle w:val="TAC"/>
              <w:rPr>
                <w:rFonts w:cs="Arial"/>
                <w:sz w:val="16"/>
              </w:rPr>
            </w:pPr>
            <w:r w:rsidRPr="00F14D84">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2C35B3F5" w14:textId="1E93ED53" w:rsidR="00984EAF" w:rsidRPr="00F14D84" w:rsidRDefault="00984EAF" w:rsidP="002C6D9D">
            <w:pPr>
              <w:pStyle w:val="TAL"/>
              <w:rPr>
                <w:sz w:val="16"/>
              </w:rPr>
            </w:pPr>
            <w:r w:rsidRPr="00F14D84">
              <w:rPr>
                <w:sz w:val="16"/>
              </w:rPr>
              <w:t>4084</w:t>
            </w:r>
          </w:p>
        </w:tc>
        <w:tc>
          <w:tcPr>
            <w:tcW w:w="425" w:type="dxa"/>
            <w:tcBorders>
              <w:top w:val="single" w:sz="4" w:space="0" w:color="auto"/>
              <w:left w:val="single" w:sz="4" w:space="0" w:color="auto"/>
              <w:bottom w:val="single" w:sz="4" w:space="0" w:color="auto"/>
              <w:right w:val="single" w:sz="4" w:space="0" w:color="auto"/>
            </w:tcBorders>
          </w:tcPr>
          <w:p w14:paraId="23458C62" w14:textId="2C045A73" w:rsidR="00984EAF" w:rsidRPr="00F14D84" w:rsidRDefault="00984EA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E273EEE" w14:textId="3E0ECAB0" w:rsidR="00984EAF" w:rsidRPr="00F14D84" w:rsidRDefault="00984EA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A5F433" w14:textId="5882A4C4" w:rsidR="00984EAF" w:rsidRPr="00F14D84" w:rsidRDefault="00984EAF" w:rsidP="005729EB">
            <w:pPr>
              <w:pStyle w:val="TAL"/>
              <w:rPr>
                <w:sz w:val="16"/>
                <w:szCs w:val="16"/>
                <w:lang w:eastAsia="zh-CN"/>
              </w:rPr>
            </w:pPr>
            <w:r w:rsidRPr="00F14D84">
              <w:rPr>
                <w:sz w:val="16"/>
                <w:szCs w:val="16"/>
                <w:lang w:eastAsia="zh-CN"/>
              </w:rPr>
              <w:t>Address user experience issue for mitigation of bidding down attack</w:t>
            </w:r>
          </w:p>
        </w:tc>
        <w:tc>
          <w:tcPr>
            <w:tcW w:w="847" w:type="dxa"/>
            <w:tcBorders>
              <w:top w:val="single" w:sz="4" w:space="0" w:color="auto"/>
              <w:left w:val="single" w:sz="4" w:space="0" w:color="auto"/>
              <w:bottom w:val="single" w:sz="4" w:space="0" w:color="auto"/>
              <w:right w:val="single" w:sz="4" w:space="0" w:color="auto"/>
            </w:tcBorders>
          </w:tcPr>
          <w:p w14:paraId="339603CC" w14:textId="26F7E373" w:rsidR="00984EAF" w:rsidRPr="00F14D84" w:rsidRDefault="00984EAF" w:rsidP="005729EB">
            <w:pPr>
              <w:pStyle w:val="TAL"/>
              <w:rPr>
                <w:sz w:val="16"/>
                <w:szCs w:val="16"/>
              </w:rPr>
            </w:pPr>
            <w:r w:rsidRPr="00F14D84">
              <w:rPr>
                <w:sz w:val="16"/>
                <w:szCs w:val="16"/>
              </w:rPr>
              <w:t>18.8.0</w:t>
            </w:r>
          </w:p>
        </w:tc>
      </w:tr>
      <w:tr w:rsidR="002C6D9D" w:rsidRPr="00F14D84" w14:paraId="37B35D6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F5C392" w14:textId="7712A815" w:rsidR="004B5AA8" w:rsidRPr="00F14D84" w:rsidRDefault="004B5AA8"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25C9493" w14:textId="21C716E8" w:rsidR="004B5AA8" w:rsidRPr="00F14D84" w:rsidRDefault="004B5AA8"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44BCB1C1" w14:textId="1D5564C3" w:rsidR="004B5AA8" w:rsidRPr="00F14D84" w:rsidRDefault="004B5AA8" w:rsidP="002C6D9D">
            <w:pPr>
              <w:pStyle w:val="TAC"/>
              <w:rPr>
                <w:rFonts w:cs="Arial"/>
                <w:sz w:val="16"/>
              </w:rPr>
            </w:pPr>
            <w:r w:rsidRPr="00F14D84">
              <w:rPr>
                <w:rFonts w:cs="Arial"/>
                <w:sz w:val="16"/>
              </w:rPr>
              <w:t>CP-242169</w:t>
            </w:r>
          </w:p>
        </w:tc>
        <w:tc>
          <w:tcPr>
            <w:tcW w:w="709" w:type="dxa"/>
            <w:tcBorders>
              <w:top w:val="single" w:sz="4" w:space="0" w:color="auto"/>
              <w:left w:val="single" w:sz="4" w:space="0" w:color="auto"/>
              <w:bottom w:val="single" w:sz="4" w:space="0" w:color="auto"/>
              <w:right w:val="single" w:sz="4" w:space="0" w:color="auto"/>
            </w:tcBorders>
          </w:tcPr>
          <w:p w14:paraId="15FC179A" w14:textId="6DC67DB2" w:rsidR="004B5AA8" w:rsidRPr="00F14D84" w:rsidRDefault="004B5AA8" w:rsidP="002C6D9D">
            <w:pPr>
              <w:pStyle w:val="TAL"/>
              <w:rPr>
                <w:sz w:val="16"/>
              </w:rPr>
            </w:pPr>
            <w:r w:rsidRPr="00F14D84">
              <w:rPr>
                <w:sz w:val="16"/>
              </w:rPr>
              <w:t>4078</w:t>
            </w:r>
          </w:p>
        </w:tc>
        <w:tc>
          <w:tcPr>
            <w:tcW w:w="425" w:type="dxa"/>
            <w:tcBorders>
              <w:top w:val="single" w:sz="4" w:space="0" w:color="auto"/>
              <w:left w:val="single" w:sz="4" w:space="0" w:color="auto"/>
              <w:bottom w:val="single" w:sz="4" w:space="0" w:color="auto"/>
              <w:right w:val="single" w:sz="4" w:space="0" w:color="auto"/>
            </w:tcBorders>
          </w:tcPr>
          <w:p w14:paraId="0322244C" w14:textId="72D11770" w:rsidR="004B5AA8" w:rsidRPr="00F14D84" w:rsidRDefault="004B5AA8"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FD737AC" w14:textId="5A7D149A" w:rsidR="004B5AA8" w:rsidRPr="00F14D84" w:rsidRDefault="004B5AA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7FA6F1" w14:textId="0B8C4DF6" w:rsidR="004B5AA8" w:rsidRPr="00F14D84" w:rsidRDefault="004B5AA8" w:rsidP="005729EB">
            <w:pPr>
              <w:pStyle w:val="TAL"/>
              <w:rPr>
                <w:sz w:val="16"/>
                <w:szCs w:val="16"/>
                <w:lang w:eastAsia="zh-CN"/>
              </w:rPr>
            </w:pPr>
            <w:r w:rsidRPr="00F14D84">
              <w:rPr>
                <w:sz w:val="16"/>
                <w:szCs w:val="16"/>
                <w:lang w:eastAsia="zh-CN"/>
              </w:rPr>
              <w:t>Storage of N26 support in NVM</w:t>
            </w:r>
          </w:p>
        </w:tc>
        <w:tc>
          <w:tcPr>
            <w:tcW w:w="847" w:type="dxa"/>
            <w:tcBorders>
              <w:top w:val="single" w:sz="4" w:space="0" w:color="auto"/>
              <w:left w:val="single" w:sz="4" w:space="0" w:color="auto"/>
              <w:bottom w:val="single" w:sz="4" w:space="0" w:color="auto"/>
              <w:right w:val="single" w:sz="4" w:space="0" w:color="auto"/>
            </w:tcBorders>
          </w:tcPr>
          <w:p w14:paraId="523433C8" w14:textId="20978D11" w:rsidR="004B5AA8" w:rsidRPr="00F14D84" w:rsidRDefault="004B5AA8" w:rsidP="005729EB">
            <w:pPr>
              <w:pStyle w:val="TAL"/>
              <w:rPr>
                <w:sz w:val="16"/>
                <w:szCs w:val="16"/>
              </w:rPr>
            </w:pPr>
            <w:r w:rsidRPr="00F14D84">
              <w:rPr>
                <w:sz w:val="16"/>
                <w:szCs w:val="16"/>
              </w:rPr>
              <w:t>19.0.0</w:t>
            </w:r>
          </w:p>
        </w:tc>
      </w:tr>
      <w:tr w:rsidR="002C6D9D" w:rsidRPr="00F14D84" w14:paraId="5DC242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1448A4" w14:textId="008F617D" w:rsidR="00DE4350" w:rsidRPr="00F14D84" w:rsidRDefault="00DE4350"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1F33969E" w14:textId="179B9988" w:rsidR="00DE4350" w:rsidRPr="00F14D84" w:rsidRDefault="00DE4350"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925F97A" w14:textId="76E864B7" w:rsidR="00DE4350" w:rsidRPr="00F14D84" w:rsidRDefault="00DE4350" w:rsidP="002C6D9D">
            <w:pPr>
              <w:pStyle w:val="TAC"/>
              <w:rPr>
                <w:rFonts w:cs="Arial"/>
                <w:sz w:val="16"/>
              </w:rPr>
            </w:pPr>
            <w:r w:rsidRPr="00F14D84">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60E07B22" w14:textId="475DB4D3" w:rsidR="00DE4350" w:rsidRPr="00F14D84" w:rsidRDefault="00DE4350" w:rsidP="002C6D9D">
            <w:pPr>
              <w:pStyle w:val="TAL"/>
              <w:rPr>
                <w:sz w:val="16"/>
              </w:rPr>
            </w:pPr>
            <w:r w:rsidRPr="00F14D84">
              <w:rPr>
                <w:sz w:val="16"/>
              </w:rPr>
              <w:t>4080</w:t>
            </w:r>
          </w:p>
        </w:tc>
        <w:tc>
          <w:tcPr>
            <w:tcW w:w="425" w:type="dxa"/>
            <w:tcBorders>
              <w:top w:val="single" w:sz="4" w:space="0" w:color="auto"/>
              <w:left w:val="single" w:sz="4" w:space="0" w:color="auto"/>
              <w:bottom w:val="single" w:sz="4" w:space="0" w:color="auto"/>
              <w:right w:val="single" w:sz="4" w:space="0" w:color="auto"/>
            </w:tcBorders>
          </w:tcPr>
          <w:p w14:paraId="1EE0C1F0" w14:textId="70EECD64" w:rsidR="00DE4350" w:rsidRPr="00F14D84" w:rsidRDefault="00DE4350"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F7CCDF5" w14:textId="144A6978" w:rsidR="00DE4350" w:rsidRPr="00F14D84" w:rsidRDefault="00DE435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F60B91" w14:textId="05BCE90E" w:rsidR="00DE4350" w:rsidRPr="00F14D84" w:rsidRDefault="00DE4350" w:rsidP="005729EB">
            <w:pPr>
              <w:pStyle w:val="TAL"/>
              <w:rPr>
                <w:sz w:val="16"/>
                <w:szCs w:val="16"/>
                <w:lang w:eastAsia="zh-CN"/>
              </w:rPr>
            </w:pPr>
            <w:r w:rsidRPr="00F14D84">
              <w:rPr>
                <w:sz w:val="16"/>
                <w:szCs w:val="16"/>
                <w:lang w:eastAsia="zh-CN"/>
              </w:rPr>
              <w:t>NOTE regarding session management timer extension</w:t>
            </w:r>
          </w:p>
        </w:tc>
        <w:tc>
          <w:tcPr>
            <w:tcW w:w="847" w:type="dxa"/>
            <w:tcBorders>
              <w:top w:val="single" w:sz="4" w:space="0" w:color="auto"/>
              <w:left w:val="single" w:sz="4" w:space="0" w:color="auto"/>
              <w:bottom w:val="single" w:sz="4" w:space="0" w:color="auto"/>
              <w:right w:val="single" w:sz="4" w:space="0" w:color="auto"/>
            </w:tcBorders>
          </w:tcPr>
          <w:p w14:paraId="3726922B" w14:textId="3B456400" w:rsidR="00DE4350" w:rsidRPr="00F14D84" w:rsidRDefault="00DE4350" w:rsidP="005729EB">
            <w:pPr>
              <w:pStyle w:val="TAL"/>
              <w:rPr>
                <w:sz w:val="16"/>
                <w:szCs w:val="16"/>
              </w:rPr>
            </w:pPr>
            <w:r w:rsidRPr="00F14D84">
              <w:rPr>
                <w:sz w:val="16"/>
                <w:szCs w:val="16"/>
              </w:rPr>
              <w:t>19.0.0</w:t>
            </w:r>
          </w:p>
        </w:tc>
      </w:tr>
      <w:tr w:rsidR="002C6D9D" w:rsidRPr="00F14D84" w14:paraId="305217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A1E1A6" w14:textId="584B782F" w:rsidR="00866F4B" w:rsidRPr="00F14D84" w:rsidRDefault="00866F4B"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65A7A72" w14:textId="624E85D4" w:rsidR="00866F4B" w:rsidRPr="00F14D84" w:rsidRDefault="00866F4B"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5818126C" w14:textId="2FAB12F4" w:rsidR="00866F4B" w:rsidRPr="00F14D84" w:rsidRDefault="00866F4B" w:rsidP="002C6D9D">
            <w:pPr>
              <w:pStyle w:val="TAC"/>
              <w:rPr>
                <w:rFonts w:cs="Arial"/>
                <w:sz w:val="16"/>
              </w:rPr>
            </w:pPr>
            <w:r w:rsidRPr="00F14D84">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2E879D1D" w14:textId="7970FF49" w:rsidR="00866F4B" w:rsidRPr="00F14D84" w:rsidRDefault="00866F4B" w:rsidP="002C6D9D">
            <w:pPr>
              <w:pStyle w:val="TAL"/>
              <w:rPr>
                <w:sz w:val="16"/>
              </w:rPr>
            </w:pPr>
            <w:r w:rsidRPr="00F14D84">
              <w:rPr>
                <w:sz w:val="16"/>
              </w:rPr>
              <w:t>4082</w:t>
            </w:r>
          </w:p>
        </w:tc>
        <w:tc>
          <w:tcPr>
            <w:tcW w:w="425" w:type="dxa"/>
            <w:tcBorders>
              <w:top w:val="single" w:sz="4" w:space="0" w:color="auto"/>
              <w:left w:val="single" w:sz="4" w:space="0" w:color="auto"/>
              <w:bottom w:val="single" w:sz="4" w:space="0" w:color="auto"/>
              <w:right w:val="single" w:sz="4" w:space="0" w:color="auto"/>
            </w:tcBorders>
          </w:tcPr>
          <w:p w14:paraId="23A3403F" w14:textId="7EFE9B96" w:rsidR="00866F4B" w:rsidRPr="00F14D84" w:rsidRDefault="00866F4B"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48E47B24" w14:textId="08A3C44E" w:rsidR="00866F4B" w:rsidRPr="00F14D84" w:rsidRDefault="00866F4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54EE25" w14:textId="0DAE8CBA" w:rsidR="00866F4B" w:rsidRPr="00F14D84" w:rsidRDefault="00866F4B" w:rsidP="005729EB">
            <w:pPr>
              <w:pStyle w:val="TAL"/>
              <w:rPr>
                <w:sz w:val="16"/>
                <w:szCs w:val="16"/>
                <w:lang w:eastAsia="zh-CN"/>
              </w:rPr>
            </w:pPr>
            <w:r w:rsidRPr="00F14D84">
              <w:rPr>
                <w:sz w:val="16"/>
                <w:szCs w:val="16"/>
                <w:lang w:eastAsia="zh-CN"/>
              </w:rPr>
              <w:t>Consistent usage of EUPR bit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5540C1A7" w14:textId="7C596B5F" w:rsidR="00866F4B" w:rsidRPr="00F14D84" w:rsidRDefault="00866F4B" w:rsidP="005729EB">
            <w:pPr>
              <w:pStyle w:val="TAL"/>
              <w:rPr>
                <w:sz w:val="16"/>
                <w:szCs w:val="16"/>
              </w:rPr>
            </w:pPr>
            <w:r w:rsidRPr="00F14D84">
              <w:rPr>
                <w:sz w:val="16"/>
                <w:szCs w:val="16"/>
              </w:rPr>
              <w:t>19.0.0</w:t>
            </w:r>
          </w:p>
        </w:tc>
      </w:tr>
      <w:tr w:rsidR="002C6D9D" w:rsidRPr="00F14D84" w14:paraId="114B786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6B3C2A" w14:textId="1755A48A" w:rsidR="003613AE" w:rsidRPr="00F14D84" w:rsidRDefault="003613AE"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12EFD5E7" w14:textId="4B95F54F" w:rsidR="003613AE" w:rsidRPr="00F14D84" w:rsidRDefault="003613AE"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5EDACB4" w14:textId="281473FC" w:rsidR="003613AE" w:rsidRPr="00F14D84" w:rsidRDefault="003613AE" w:rsidP="002C6D9D">
            <w:pPr>
              <w:pStyle w:val="TAC"/>
              <w:rPr>
                <w:rFonts w:cs="Arial"/>
                <w:sz w:val="16"/>
              </w:rPr>
            </w:pPr>
            <w:r w:rsidRPr="00F14D84">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A072831" w14:textId="52F0B3DC" w:rsidR="003613AE" w:rsidRPr="00F14D84" w:rsidRDefault="003613AE" w:rsidP="002C6D9D">
            <w:pPr>
              <w:pStyle w:val="TAL"/>
              <w:rPr>
                <w:sz w:val="16"/>
              </w:rPr>
            </w:pPr>
            <w:r w:rsidRPr="00F14D84">
              <w:rPr>
                <w:sz w:val="16"/>
              </w:rPr>
              <w:t>4092</w:t>
            </w:r>
          </w:p>
        </w:tc>
        <w:tc>
          <w:tcPr>
            <w:tcW w:w="425" w:type="dxa"/>
            <w:tcBorders>
              <w:top w:val="single" w:sz="4" w:space="0" w:color="auto"/>
              <w:left w:val="single" w:sz="4" w:space="0" w:color="auto"/>
              <w:bottom w:val="single" w:sz="4" w:space="0" w:color="auto"/>
              <w:right w:val="single" w:sz="4" w:space="0" w:color="auto"/>
            </w:tcBorders>
          </w:tcPr>
          <w:p w14:paraId="5F9DBF7C" w14:textId="7730E8CB" w:rsidR="003613AE" w:rsidRPr="00F14D84" w:rsidRDefault="003613A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1C7D02A" w14:textId="2A5FA6D6" w:rsidR="003613AE" w:rsidRPr="00F14D84" w:rsidRDefault="003613A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89A61D" w14:textId="32903995" w:rsidR="003613AE" w:rsidRPr="00F14D84" w:rsidRDefault="003613AE" w:rsidP="005729EB">
            <w:pPr>
              <w:pStyle w:val="TAL"/>
              <w:rPr>
                <w:sz w:val="16"/>
                <w:szCs w:val="16"/>
                <w:lang w:eastAsia="zh-CN"/>
              </w:rPr>
            </w:pPr>
            <w:r w:rsidRPr="00F14D84">
              <w:rPr>
                <w:sz w:val="16"/>
                <w:szCs w:val="16"/>
                <w:lang w:eastAsia="zh-CN"/>
              </w:rPr>
              <w:t>Correction on the cause reason</w:t>
            </w:r>
          </w:p>
        </w:tc>
        <w:tc>
          <w:tcPr>
            <w:tcW w:w="847" w:type="dxa"/>
            <w:tcBorders>
              <w:top w:val="single" w:sz="4" w:space="0" w:color="auto"/>
              <w:left w:val="single" w:sz="4" w:space="0" w:color="auto"/>
              <w:bottom w:val="single" w:sz="4" w:space="0" w:color="auto"/>
              <w:right w:val="single" w:sz="4" w:space="0" w:color="auto"/>
            </w:tcBorders>
          </w:tcPr>
          <w:p w14:paraId="20B66B9F" w14:textId="61FDDACD" w:rsidR="003613AE" w:rsidRPr="00F14D84" w:rsidRDefault="003613AE" w:rsidP="005729EB">
            <w:pPr>
              <w:pStyle w:val="TAL"/>
              <w:rPr>
                <w:sz w:val="16"/>
                <w:szCs w:val="16"/>
              </w:rPr>
            </w:pPr>
            <w:r w:rsidRPr="00F14D84">
              <w:rPr>
                <w:sz w:val="16"/>
                <w:szCs w:val="16"/>
              </w:rPr>
              <w:t>19.0.0</w:t>
            </w:r>
          </w:p>
        </w:tc>
      </w:tr>
      <w:tr w:rsidR="002C6D9D" w:rsidRPr="00F14D84" w14:paraId="2C8BC9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E9B167" w14:textId="09BEDE51" w:rsidR="001861C8" w:rsidRPr="00F14D84" w:rsidRDefault="001861C8"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61478133" w14:textId="7A638B96" w:rsidR="001861C8" w:rsidRPr="00F14D84" w:rsidRDefault="001861C8"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F3477FE" w14:textId="1FAC92BC" w:rsidR="001861C8" w:rsidRPr="00F14D84" w:rsidRDefault="001861C8" w:rsidP="002C6D9D">
            <w:pPr>
              <w:pStyle w:val="TAC"/>
              <w:rPr>
                <w:rFonts w:cs="Arial"/>
                <w:sz w:val="16"/>
              </w:rPr>
            </w:pPr>
            <w:r w:rsidRPr="00F14D84">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6AEC056A" w14:textId="57EEE23E" w:rsidR="001861C8" w:rsidRPr="00F14D84" w:rsidRDefault="001861C8" w:rsidP="002C6D9D">
            <w:pPr>
              <w:pStyle w:val="TAL"/>
              <w:rPr>
                <w:sz w:val="16"/>
              </w:rPr>
            </w:pPr>
            <w:r w:rsidRPr="00F14D84">
              <w:rPr>
                <w:sz w:val="16"/>
              </w:rPr>
              <w:t>4101</w:t>
            </w:r>
          </w:p>
        </w:tc>
        <w:tc>
          <w:tcPr>
            <w:tcW w:w="425" w:type="dxa"/>
            <w:tcBorders>
              <w:top w:val="single" w:sz="4" w:space="0" w:color="auto"/>
              <w:left w:val="single" w:sz="4" w:space="0" w:color="auto"/>
              <w:bottom w:val="single" w:sz="4" w:space="0" w:color="auto"/>
              <w:right w:val="single" w:sz="4" w:space="0" w:color="auto"/>
            </w:tcBorders>
          </w:tcPr>
          <w:p w14:paraId="7B98B1E9" w14:textId="026A3BF8" w:rsidR="001861C8" w:rsidRPr="00F14D84" w:rsidRDefault="001861C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BEE21F8" w14:textId="408B4B99" w:rsidR="001861C8" w:rsidRPr="00F14D84" w:rsidRDefault="001861C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99F757" w14:textId="3ADFF065" w:rsidR="001861C8" w:rsidRPr="00F14D84" w:rsidRDefault="001861C8" w:rsidP="005729EB">
            <w:pPr>
              <w:pStyle w:val="TAL"/>
              <w:rPr>
                <w:sz w:val="16"/>
                <w:szCs w:val="16"/>
                <w:lang w:eastAsia="zh-CN"/>
              </w:rPr>
            </w:pPr>
            <w:r w:rsidRPr="00F14D84">
              <w:rPr>
                <w:sz w:val="16"/>
                <w:szCs w:val="16"/>
                <w:lang w:eastAsia="zh-CN"/>
              </w:rPr>
              <w:t>Discontinuous offset timer handling for MUSIM capable UE</w:t>
            </w:r>
          </w:p>
        </w:tc>
        <w:tc>
          <w:tcPr>
            <w:tcW w:w="847" w:type="dxa"/>
            <w:tcBorders>
              <w:top w:val="single" w:sz="4" w:space="0" w:color="auto"/>
              <w:left w:val="single" w:sz="4" w:space="0" w:color="auto"/>
              <w:bottom w:val="single" w:sz="4" w:space="0" w:color="auto"/>
              <w:right w:val="single" w:sz="4" w:space="0" w:color="auto"/>
            </w:tcBorders>
          </w:tcPr>
          <w:p w14:paraId="52B2B30D" w14:textId="3C162BEE" w:rsidR="001861C8" w:rsidRPr="00F14D84" w:rsidRDefault="001861C8" w:rsidP="005729EB">
            <w:pPr>
              <w:pStyle w:val="TAL"/>
              <w:rPr>
                <w:sz w:val="16"/>
                <w:szCs w:val="16"/>
              </w:rPr>
            </w:pPr>
            <w:r w:rsidRPr="00F14D84">
              <w:rPr>
                <w:sz w:val="16"/>
                <w:szCs w:val="16"/>
              </w:rPr>
              <w:t>19.0.0</w:t>
            </w:r>
          </w:p>
        </w:tc>
      </w:tr>
      <w:tr w:rsidR="002C6D9D" w:rsidRPr="00F14D84" w14:paraId="7209EA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BE3121" w14:textId="017FD7C4" w:rsidR="00796E0A" w:rsidRPr="00F14D84" w:rsidRDefault="00796E0A"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36F7D54" w14:textId="2085322D" w:rsidR="00796E0A" w:rsidRPr="00F14D84" w:rsidRDefault="00796E0A"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727DE26" w14:textId="4AB3FEAE" w:rsidR="00796E0A" w:rsidRPr="00F14D84" w:rsidRDefault="00796E0A" w:rsidP="002C6D9D">
            <w:pPr>
              <w:pStyle w:val="TAC"/>
              <w:rPr>
                <w:rFonts w:cs="Arial"/>
                <w:sz w:val="16"/>
              </w:rPr>
            </w:pPr>
            <w:r w:rsidRPr="00F14D84">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4F824174" w14:textId="30E2B620" w:rsidR="00796E0A" w:rsidRPr="00F14D84" w:rsidRDefault="00796E0A" w:rsidP="002C6D9D">
            <w:pPr>
              <w:pStyle w:val="TAL"/>
              <w:rPr>
                <w:sz w:val="16"/>
              </w:rPr>
            </w:pPr>
            <w:r w:rsidRPr="00F14D84">
              <w:rPr>
                <w:sz w:val="16"/>
              </w:rPr>
              <w:t>4099</w:t>
            </w:r>
          </w:p>
        </w:tc>
        <w:tc>
          <w:tcPr>
            <w:tcW w:w="425" w:type="dxa"/>
            <w:tcBorders>
              <w:top w:val="single" w:sz="4" w:space="0" w:color="auto"/>
              <w:left w:val="single" w:sz="4" w:space="0" w:color="auto"/>
              <w:bottom w:val="single" w:sz="4" w:space="0" w:color="auto"/>
              <w:right w:val="single" w:sz="4" w:space="0" w:color="auto"/>
            </w:tcBorders>
          </w:tcPr>
          <w:p w14:paraId="5315DD79" w14:textId="0471BD70" w:rsidR="00796E0A" w:rsidRPr="00F14D84" w:rsidRDefault="00796E0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8DE5F19" w14:textId="1A7D1851" w:rsidR="00796E0A" w:rsidRPr="00F14D84" w:rsidRDefault="00796E0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F30A63" w14:textId="4C1A941C" w:rsidR="00796E0A" w:rsidRPr="00F14D84" w:rsidRDefault="00796E0A" w:rsidP="005729EB">
            <w:pPr>
              <w:pStyle w:val="TAL"/>
              <w:rPr>
                <w:sz w:val="16"/>
                <w:szCs w:val="16"/>
                <w:lang w:eastAsia="zh-CN"/>
              </w:rPr>
            </w:pPr>
            <w:r w:rsidRPr="00F14D84">
              <w:rPr>
                <w:sz w:val="16"/>
                <w:szCs w:val="16"/>
                <w:lang w:eastAsia="zh-CN"/>
              </w:rPr>
              <w:t>Missing handling of cause #36</w:t>
            </w:r>
          </w:p>
        </w:tc>
        <w:tc>
          <w:tcPr>
            <w:tcW w:w="847" w:type="dxa"/>
            <w:tcBorders>
              <w:top w:val="single" w:sz="4" w:space="0" w:color="auto"/>
              <w:left w:val="single" w:sz="4" w:space="0" w:color="auto"/>
              <w:bottom w:val="single" w:sz="4" w:space="0" w:color="auto"/>
              <w:right w:val="single" w:sz="4" w:space="0" w:color="auto"/>
            </w:tcBorders>
          </w:tcPr>
          <w:p w14:paraId="67E25CAB" w14:textId="32B0CC9A" w:rsidR="00796E0A" w:rsidRPr="00F14D84" w:rsidRDefault="00796E0A" w:rsidP="005729EB">
            <w:pPr>
              <w:pStyle w:val="TAL"/>
              <w:rPr>
                <w:sz w:val="16"/>
                <w:szCs w:val="16"/>
              </w:rPr>
            </w:pPr>
            <w:r w:rsidRPr="00F14D84">
              <w:rPr>
                <w:sz w:val="16"/>
                <w:szCs w:val="16"/>
              </w:rPr>
              <w:t>19.0.0</w:t>
            </w:r>
          </w:p>
        </w:tc>
      </w:tr>
      <w:tr w:rsidR="002C6D9D" w:rsidRPr="00F14D84" w14:paraId="19A4B6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78CBE6" w14:textId="5F071CE9" w:rsidR="00C07570" w:rsidRPr="00F14D84" w:rsidRDefault="00C07570"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3C32FCC3" w14:textId="2EED0970" w:rsidR="00C07570" w:rsidRPr="00F14D84" w:rsidRDefault="00C07570"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B17A640" w14:textId="4A979B11" w:rsidR="00C07570" w:rsidRPr="00F14D84" w:rsidRDefault="00C07570" w:rsidP="002C6D9D">
            <w:pPr>
              <w:pStyle w:val="TAC"/>
              <w:rPr>
                <w:rFonts w:cs="Arial"/>
                <w:sz w:val="16"/>
              </w:rPr>
            </w:pPr>
            <w:r w:rsidRPr="00F14D84">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25519DD3" w14:textId="568FCBA7" w:rsidR="00C07570" w:rsidRPr="00F14D84" w:rsidRDefault="00C07570" w:rsidP="002C6D9D">
            <w:pPr>
              <w:pStyle w:val="TAL"/>
              <w:rPr>
                <w:sz w:val="16"/>
              </w:rPr>
            </w:pPr>
            <w:r w:rsidRPr="00F14D84">
              <w:rPr>
                <w:sz w:val="16"/>
              </w:rPr>
              <w:t>4085</w:t>
            </w:r>
          </w:p>
        </w:tc>
        <w:tc>
          <w:tcPr>
            <w:tcW w:w="425" w:type="dxa"/>
            <w:tcBorders>
              <w:top w:val="single" w:sz="4" w:space="0" w:color="auto"/>
              <w:left w:val="single" w:sz="4" w:space="0" w:color="auto"/>
              <w:bottom w:val="single" w:sz="4" w:space="0" w:color="auto"/>
              <w:right w:val="single" w:sz="4" w:space="0" w:color="auto"/>
            </w:tcBorders>
          </w:tcPr>
          <w:p w14:paraId="47206073" w14:textId="6584A7D2" w:rsidR="00C07570" w:rsidRPr="00F14D84" w:rsidRDefault="00C0757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020E97A" w14:textId="2D27218B" w:rsidR="00C07570" w:rsidRPr="00F14D84" w:rsidRDefault="00C0757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A9D505" w14:textId="513EADCF" w:rsidR="00C07570" w:rsidRPr="00F14D84" w:rsidRDefault="00C07570" w:rsidP="005729EB">
            <w:pPr>
              <w:pStyle w:val="TAL"/>
              <w:rPr>
                <w:sz w:val="16"/>
                <w:szCs w:val="16"/>
                <w:lang w:eastAsia="zh-CN"/>
              </w:rPr>
            </w:pPr>
            <w:r w:rsidRPr="00F14D84">
              <w:rPr>
                <w:sz w:val="16"/>
                <w:szCs w:val="16"/>
                <w:lang w:eastAsia="zh-CN"/>
              </w:rPr>
              <w:t>Correction for handling list of PLMNs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135E09A5" w14:textId="6C9EAFA5" w:rsidR="00C07570" w:rsidRPr="00F14D84" w:rsidRDefault="00C07570" w:rsidP="005729EB">
            <w:pPr>
              <w:pStyle w:val="TAL"/>
              <w:rPr>
                <w:sz w:val="16"/>
                <w:szCs w:val="16"/>
              </w:rPr>
            </w:pPr>
            <w:r w:rsidRPr="00F14D84">
              <w:rPr>
                <w:sz w:val="16"/>
                <w:szCs w:val="16"/>
              </w:rPr>
              <w:t>19.0.0</w:t>
            </w:r>
          </w:p>
        </w:tc>
      </w:tr>
      <w:tr w:rsidR="002C6D9D" w:rsidRPr="00F14D84" w14:paraId="02D31C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74FFBF" w14:textId="78051347" w:rsidR="005720C7" w:rsidRPr="00F14D84" w:rsidRDefault="005720C7"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47842B36" w14:textId="75C18214" w:rsidR="005720C7" w:rsidRPr="00F14D84" w:rsidRDefault="005720C7"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347A94F4" w14:textId="051546F9" w:rsidR="005720C7" w:rsidRPr="00F14D84" w:rsidRDefault="005720C7" w:rsidP="002C6D9D">
            <w:pPr>
              <w:pStyle w:val="TAC"/>
              <w:rPr>
                <w:rFonts w:cs="Arial"/>
                <w:sz w:val="16"/>
              </w:rPr>
            </w:pPr>
            <w:r w:rsidRPr="00F14D84">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DB1226A" w14:textId="1BA830C7" w:rsidR="005720C7" w:rsidRPr="00F14D84" w:rsidRDefault="005720C7" w:rsidP="002C6D9D">
            <w:pPr>
              <w:pStyle w:val="TAL"/>
              <w:rPr>
                <w:sz w:val="16"/>
              </w:rPr>
            </w:pPr>
            <w:r w:rsidRPr="00F14D84">
              <w:rPr>
                <w:sz w:val="16"/>
              </w:rPr>
              <w:t>4052</w:t>
            </w:r>
          </w:p>
        </w:tc>
        <w:tc>
          <w:tcPr>
            <w:tcW w:w="425" w:type="dxa"/>
            <w:tcBorders>
              <w:top w:val="single" w:sz="4" w:space="0" w:color="auto"/>
              <w:left w:val="single" w:sz="4" w:space="0" w:color="auto"/>
              <w:bottom w:val="single" w:sz="4" w:space="0" w:color="auto"/>
              <w:right w:val="single" w:sz="4" w:space="0" w:color="auto"/>
            </w:tcBorders>
          </w:tcPr>
          <w:p w14:paraId="6F822B2D" w14:textId="1E641158" w:rsidR="005720C7" w:rsidRPr="00F14D84" w:rsidRDefault="005720C7"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FBF420C" w14:textId="7FFA28A5" w:rsidR="005720C7" w:rsidRPr="00F14D84" w:rsidRDefault="005720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55CB5C" w14:textId="3AF62D50" w:rsidR="005720C7" w:rsidRPr="00F14D84" w:rsidRDefault="005720C7" w:rsidP="005729EB">
            <w:pPr>
              <w:pStyle w:val="TAL"/>
              <w:rPr>
                <w:sz w:val="16"/>
                <w:szCs w:val="16"/>
                <w:lang w:eastAsia="zh-CN"/>
              </w:rPr>
            </w:pPr>
            <w:r w:rsidRPr="00F14D84">
              <w:rPr>
                <w:sz w:val="16"/>
                <w:szCs w:val="16"/>
                <w:lang w:eastAsia="zh-CN"/>
              </w:rPr>
              <w:t>Timer T3440 handling for causes triggering cell or PLMN selection</w:t>
            </w:r>
          </w:p>
        </w:tc>
        <w:tc>
          <w:tcPr>
            <w:tcW w:w="847" w:type="dxa"/>
            <w:tcBorders>
              <w:top w:val="single" w:sz="4" w:space="0" w:color="auto"/>
              <w:left w:val="single" w:sz="4" w:space="0" w:color="auto"/>
              <w:bottom w:val="single" w:sz="4" w:space="0" w:color="auto"/>
              <w:right w:val="single" w:sz="4" w:space="0" w:color="auto"/>
            </w:tcBorders>
          </w:tcPr>
          <w:p w14:paraId="51674BC8" w14:textId="11353B25" w:rsidR="005720C7" w:rsidRPr="00F14D84" w:rsidRDefault="005720C7" w:rsidP="005729EB">
            <w:pPr>
              <w:pStyle w:val="TAL"/>
              <w:rPr>
                <w:sz w:val="16"/>
                <w:szCs w:val="16"/>
              </w:rPr>
            </w:pPr>
            <w:r w:rsidRPr="00F14D84">
              <w:rPr>
                <w:sz w:val="16"/>
                <w:szCs w:val="16"/>
              </w:rPr>
              <w:t>19.0.0</w:t>
            </w:r>
          </w:p>
        </w:tc>
      </w:tr>
      <w:tr w:rsidR="002C6D9D" w:rsidRPr="00F14D84" w14:paraId="78819CB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9749B0" w14:textId="1F661B4F" w:rsidR="00FE7F27" w:rsidRPr="00F14D84" w:rsidRDefault="00FE7F27"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4F2CBD1" w14:textId="2B325EDF" w:rsidR="00FE7F27" w:rsidRPr="00F14D84" w:rsidRDefault="00FE7F27"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181D376" w14:textId="48C02886" w:rsidR="00FE7F27" w:rsidRPr="00F14D84" w:rsidRDefault="00FE7F27" w:rsidP="002C6D9D">
            <w:pPr>
              <w:pStyle w:val="TAC"/>
              <w:rPr>
                <w:rFonts w:cs="Arial"/>
                <w:sz w:val="16"/>
              </w:rPr>
            </w:pPr>
            <w:r w:rsidRPr="00F14D84">
              <w:rPr>
                <w:rFonts w:cs="Arial"/>
                <w:sz w:val="16"/>
              </w:rPr>
              <w:t>CP-242175</w:t>
            </w:r>
          </w:p>
        </w:tc>
        <w:tc>
          <w:tcPr>
            <w:tcW w:w="709" w:type="dxa"/>
            <w:tcBorders>
              <w:top w:val="single" w:sz="4" w:space="0" w:color="auto"/>
              <w:left w:val="single" w:sz="4" w:space="0" w:color="auto"/>
              <w:bottom w:val="single" w:sz="4" w:space="0" w:color="auto"/>
              <w:right w:val="single" w:sz="4" w:space="0" w:color="auto"/>
            </w:tcBorders>
          </w:tcPr>
          <w:p w14:paraId="1C9A3B19" w14:textId="466E5B31" w:rsidR="00FE7F27" w:rsidRPr="00F14D84" w:rsidRDefault="00FE7F27" w:rsidP="002C6D9D">
            <w:pPr>
              <w:pStyle w:val="TAL"/>
              <w:rPr>
                <w:sz w:val="16"/>
              </w:rPr>
            </w:pPr>
            <w:r w:rsidRPr="00F14D84">
              <w:rPr>
                <w:sz w:val="16"/>
              </w:rPr>
              <w:t>4077</w:t>
            </w:r>
          </w:p>
        </w:tc>
        <w:tc>
          <w:tcPr>
            <w:tcW w:w="425" w:type="dxa"/>
            <w:tcBorders>
              <w:top w:val="single" w:sz="4" w:space="0" w:color="auto"/>
              <w:left w:val="single" w:sz="4" w:space="0" w:color="auto"/>
              <w:bottom w:val="single" w:sz="4" w:space="0" w:color="auto"/>
              <w:right w:val="single" w:sz="4" w:space="0" w:color="auto"/>
            </w:tcBorders>
          </w:tcPr>
          <w:p w14:paraId="63D9F0D7" w14:textId="12AD39E6" w:rsidR="00FE7F27" w:rsidRPr="00F14D84" w:rsidRDefault="00FE7F27"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AF9623D" w14:textId="1A92F0E4" w:rsidR="00FE7F27" w:rsidRPr="00F14D84" w:rsidRDefault="00FE7F2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C3A9ADA" w14:textId="1230277C" w:rsidR="00FE7F27" w:rsidRPr="00F14D84" w:rsidRDefault="00FE7F27" w:rsidP="005729EB">
            <w:pPr>
              <w:pStyle w:val="TAL"/>
              <w:rPr>
                <w:sz w:val="16"/>
                <w:szCs w:val="16"/>
                <w:lang w:eastAsia="zh-CN"/>
              </w:rPr>
            </w:pPr>
            <w:r w:rsidRPr="00F14D84">
              <w:rPr>
                <w:sz w:val="16"/>
                <w:szCs w:val="16"/>
                <w:lang w:eastAsia="zh-CN"/>
              </w:rPr>
              <w:t>Control of UE RAT utilization by EPS</w:t>
            </w:r>
          </w:p>
        </w:tc>
        <w:tc>
          <w:tcPr>
            <w:tcW w:w="847" w:type="dxa"/>
            <w:tcBorders>
              <w:top w:val="single" w:sz="4" w:space="0" w:color="auto"/>
              <w:left w:val="single" w:sz="4" w:space="0" w:color="auto"/>
              <w:bottom w:val="single" w:sz="4" w:space="0" w:color="auto"/>
              <w:right w:val="single" w:sz="4" w:space="0" w:color="auto"/>
            </w:tcBorders>
          </w:tcPr>
          <w:p w14:paraId="3F5344C2" w14:textId="5C676C8E" w:rsidR="00FE7F27" w:rsidRPr="00F14D84" w:rsidRDefault="00FE7F27" w:rsidP="005729EB">
            <w:pPr>
              <w:pStyle w:val="TAL"/>
              <w:rPr>
                <w:sz w:val="16"/>
                <w:szCs w:val="16"/>
              </w:rPr>
            </w:pPr>
            <w:r w:rsidRPr="00F14D84">
              <w:rPr>
                <w:sz w:val="16"/>
                <w:szCs w:val="16"/>
              </w:rPr>
              <w:t>19.0.0</w:t>
            </w:r>
          </w:p>
        </w:tc>
      </w:tr>
      <w:tr w:rsidR="002C6D9D" w:rsidRPr="00F14D84" w14:paraId="7897035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18881A8" w14:textId="54695E81" w:rsidR="006F6DA3" w:rsidRPr="00F14D84" w:rsidRDefault="006F6DA3"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3CE2B950" w14:textId="695B529A" w:rsidR="006F6DA3" w:rsidRPr="00F14D84" w:rsidRDefault="006F6DA3"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0EBFD24" w14:textId="1C6C2461" w:rsidR="006F6DA3" w:rsidRPr="00F14D84" w:rsidRDefault="006F6DA3" w:rsidP="002C6D9D">
            <w:pPr>
              <w:pStyle w:val="TAC"/>
              <w:rPr>
                <w:rFonts w:cs="Arial"/>
                <w:sz w:val="16"/>
              </w:rPr>
            </w:pPr>
            <w:r w:rsidRPr="00F14D84">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85B2811" w14:textId="6F7CD2AE" w:rsidR="006F6DA3" w:rsidRPr="00F14D84" w:rsidRDefault="006F6DA3" w:rsidP="002C6D9D">
            <w:pPr>
              <w:pStyle w:val="TAL"/>
              <w:rPr>
                <w:sz w:val="16"/>
              </w:rPr>
            </w:pPr>
            <w:r w:rsidRPr="00F14D84">
              <w:rPr>
                <w:sz w:val="16"/>
              </w:rPr>
              <w:t>4038</w:t>
            </w:r>
          </w:p>
        </w:tc>
        <w:tc>
          <w:tcPr>
            <w:tcW w:w="425" w:type="dxa"/>
            <w:tcBorders>
              <w:top w:val="single" w:sz="4" w:space="0" w:color="auto"/>
              <w:left w:val="single" w:sz="4" w:space="0" w:color="auto"/>
              <w:bottom w:val="single" w:sz="4" w:space="0" w:color="auto"/>
              <w:right w:val="single" w:sz="4" w:space="0" w:color="auto"/>
            </w:tcBorders>
          </w:tcPr>
          <w:p w14:paraId="3C1CF3C9" w14:textId="22AB5D44" w:rsidR="006F6DA3" w:rsidRPr="00F14D84" w:rsidRDefault="006F6DA3"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DC1372B" w14:textId="2325BD84" w:rsidR="006F6DA3" w:rsidRPr="00F14D84" w:rsidRDefault="006F6DA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6E3B99" w14:textId="79E43330" w:rsidR="006F6DA3" w:rsidRPr="00F14D84" w:rsidRDefault="006F6DA3" w:rsidP="005729EB">
            <w:pPr>
              <w:pStyle w:val="TAL"/>
              <w:rPr>
                <w:sz w:val="16"/>
                <w:szCs w:val="16"/>
                <w:lang w:eastAsia="zh-CN"/>
              </w:rPr>
            </w:pPr>
            <w:r w:rsidRPr="00F14D84">
              <w:rPr>
                <w:sz w:val="16"/>
                <w:szCs w:val="16"/>
                <w:lang w:eastAsia="zh-CN"/>
              </w:rPr>
              <w:t>Handling of APN congestion control on reception of ESM data transport message</w:t>
            </w:r>
          </w:p>
        </w:tc>
        <w:tc>
          <w:tcPr>
            <w:tcW w:w="847" w:type="dxa"/>
            <w:tcBorders>
              <w:top w:val="single" w:sz="4" w:space="0" w:color="auto"/>
              <w:left w:val="single" w:sz="4" w:space="0" w:color="auto"/>
              <w:bottom w:val="single" w:sz="4" w:space="0" w:color="auto"/>
              <w:right w:val="single" w:sz="4" w:space="0" w:color="auto"/>
            </w:tcBorders>
          </w:tcPr>
          <w:p w14:paraId="77F1214A" w14:textId="428CA828" w:rsidR="006F6DA3" w:rsidRPr="00F14D84" w:rsidRDefault="006F6DA3" w:rsidP="005729EB">
            <w:pPr>
              <w:pStyle w:val="TAL"/>
              <w:rPr>
                <w:sz w:val="16"/>
                <w:szCs w:val="16"/>
              </w:rPr>
            </w:pPr>
            <w:r w:rsidRPr="00F14D84">
              <w:rPr>
                <w:sz w:val="16"/>
                <w:szCs w:val="16"/>
              </w:rPr>
              <w:t>19.0.0</w:t>
            </w:r>
          </w:p>
        </w:tc>
      </w:tr>
      <w:tr w:rsidR="002C6D9D" w:rsidRPr="00F14D84" w14:paraId="4152CBF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006ECE" w14:textId="20687B8F" w:rsidR="00A20B44" w:rsidRPr="00F14D84" w:rsidRDefault="00A20B44"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2A7BEDC" w14:textId="6358DDD6" w:rsidR="00A20B44" w:rsidRPr="00F14D84" w:rsidRDefault="00A20B44"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851D897" w14:textId="58826755" w:rsidR="00A20B44" w:rsidRPr="00F14D84" w:rsidRDefault="00A20B44" w:rsidP="002C6D9D">
            <w:pPr>
              <w:pStyle w:val="TAC"/>
              <w:rPr>
                <w:rFonts w:cs="Arial"/>
                <w:sz w:val="16"/>
              </w:rPr>
            </w:pPr>
            <w:r w:rsidRPr="00F14D84">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46EEC417" w14:textId="6343401E" w:rsidR="00A20B44" w:rsidRPr="00F14D84" w:rsidRDefault="00A20B44" w:rsidP="002C6D9D">
            <w:pPr>
              <w:pStyle w:val="TAL"/>
              <w:rPr>
                <w:sz w:val="16"/>
              </w:rPr>
            </w:pPr>
            <w:r w:rsidRPr="00F14D84">
              <w:rPr>
                <w:sz w:val="16"/>
              </w:rPr>
              <w:t>4076</w:t>
            </w:r>
          </w:p>
        </w:tc>
        <w:tc>
          <w:tcPr>
            <w:tcW w:w="425" w:type="dxa"/>
            <w:tcBorders>
              <w:top w:val="single" w:sz="4" w:space="0" w:color="auto"/>
              <w:left w:val="single" w:sz="4" w:space="0" w:color="auto"/>
              <w:bottom w:val="single" w:sz="4" w:space="0" w:color="auto"/>
              <w:right w:val="single" w:sz="4" w:space="0" w:color="auto"/>
            </w:tcBorders>
          </w:tcPr>
          <w:p w14:paraId="50E578C7" w14:textId="25FFB5E3" w:rsidR="00A20B44" w:rsidRPr="00F14D84" w:rsidRDefault="00A20B44"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0E573CA4" w14:textId="5DF18A06" w:rsidR="00A20B44" w:rsidRPr="00F14D84" w:rsidRDefault="00A20B4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BE2AF5" w14:textId="1648E9BD" w:rsidR="00A20B44" w:rsidRPr="00F14D84" w:rsidRDefault="00A20B44" w:rsidP="005729EB">
            <w:pPr>
              <w:pStyle w:val="TAL"/>
              <w:rPr>
                <w:sz w:val="16"/>
                <w:szCs w:val="16"/>
                <w:lang w:eastAsia="zh-CN"/>
              </w:rPr>
            </w:pPr>
            <w:r w:rsidRPr="00F14D84">
              <w:rPr>
                <w:sz w:val="16"/>
                <w:szCs w:val="16"/>
                <w:lang w:eastAsia="zh-CN"/>
              </w:rPr>
              <w:t>MPS exemption for T3440</w:t>
            </w:r>
          </w:p>
        </w:tc>
        <w:tc>
          <w:tcPr>
            <w:tcW w:w="847" w:type="dxa"/>
            <w:tcBorders>
              <w:top w:val="single" w:sz="4" w:space="0" w:color="auto"/>
              <w:left w:val="single" w:sz="4" w:space="0" w:color="auto"/>
              <w:bottom w:val="single" w:sz="4" w:space="0" w:color="auto"/>
              <w:right w:val="single" w:sz="4" w:space="0" w:color="auto"/>
            </w:tcBorders>
          </w:tcPr>
          <w:p w14:paraId="7182C880" w14:textId="063BBE2C" w:rsidR="00A20B44" w:rsidRPr="00F14D84" w:rsidRDefault="00A20B44" w:rsidP="005729EB">
            <w:pPr>
              <w:pStyle w:val="TAL"/>
              <w:rPr>
                <w:sz w:val="16"/>
                <w:szCs w:val="16"/>
              </w:rPr>
            </w:pPr>
            <w:r w:rsidRPr="00F14D84">
              <w:rPr>
                <w:sz w:val="16"/>
                <w:szCs w:val="16"/>
              </w:rPr>
              <w:t>19.0.0</w:t>
            </w:r>
          </w:p>
        </w:tc>
      </w:tr>
      <w:tr w:rsidR="002C6D9D" w:rsidRPr="00F14D84" w14:paraId="34ADC5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04D08B" w14:textId="0988B0A5" w:rsidR="003433DA" w:rsidRPr="00F14D84" w:rsidRDefault="003433DA" w:rsidP="002C6D9D">
            <w:pPr>
              <w:pStyle w:val="TAC"/>
              <w:rPr>
                <w:sz w:val="16"/>
              </w:rPr>
            </w:pPr>
            <w:r w:rsidRPr="00F14D84">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BC13559" w14:textId="5BED6582" w:rsidR="003433DA" w:rsidRPr="00F14D84" w:rsidRDefault="003433DA" w:rsidP="002C6D9D">
            <w:pPr>
              <w:pStyle w:val="TAC"/>
              <w:rPr>
                <w:sz w:val="16"/>
              </w:rPr>
            </w:pPr>
            <w:r w:rsidRPr="00F14D84">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E284A70" w14:textId="3ABC2D1D" w:rsidR="003433DA" w:rsidRPr="00F14D84" w:rsidRDefault="003433DA" w:rsidP="002C6D9D">
            <w:pPr>
              <w:pStyle w:val="TAC"/>
              <w:rPr>
                <w:rFonts w:cs="Arial"/>
                <w:sz w:val="16"/>
              </w:rPr>
            </w:pPr>
            <w:r w:rsidRPr="00F14D84">
              <w:rPr>
                <w:rFonts w:cs="Arial"/>
                <w:sz w:val="16"/>
              </w:rPr>
              <w:t>CP-242234</w:t>
            </w:r>
          </w:p>
        </w:tc>
        <w:tc>
          <w:tcPr>
            <w:tcW w:w="709" w:type="dxa"/>
            <w:tcBorders>
              <w:top w:val="single" w:sz="4" w:space="0" w:color="auto"/>
              <w:left w:val="single" w:sz="4" w:space="0" w:color="auto"/>
              <w:bottom w:val="single" w:sz="4" w:space="0" w:color="auto"/>
              <w:right w:val="single" w:sz="4" w:space="0" w:color="auto"/>
            </w:tcBorders>
          </w:tcPr>
          <w:p w14:paraId="3ABC5985" w14:textId="3D5C1594" w:rsidR="003433DA" w:rsidRPr="00F14D84" w:rsidRDefault="003433DA" w:rsidP="002C6D9D">
            <w:pPr>
              <w:pStyle w:val="TAL"/>
              <w:rPr>
                <w:sz w:val="16"/>
              </w:rPr>
            </w:pPr>
            <w:r w:rsidRPr="00F14D84">
              <w:rPr>
                <w:sz w:val="16"/>
              </w:rPr>
              <w:t>4104</w:t>
            </w:r>
          </w:p>
        </w:tc>
        <w:tc>
          <w:tcPr>
            <w:tcW w:w="425" w:type="dxa"/>
            <w:tcBorders>
              <w:top w:val="single" w:sz="4" w:space="0" w:color="auto"/>
              <w:left w:val="single" w:sz="4" w:space="0" w:color="auto"/>
              <w:bottom w:val="single" w:sz="4" w:space="0" w:color="auto"/>
              <w:right w:val="single" w:sz="4" w:space="0" w:color="auto"/>
            </w:tcBorders>
          </w:tcPr>
          <w:p w14:paraId="66C30AF2" w14:textId="10B49115" w:rsidR="003433DA" w:rsidRPr="00F14D84" w:rsidRDefault="003433DA"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6387D8A1" w14:textId="7A2E7C96" w:rsidR="003433DA" w:rsidRPr="00F14D84" w:rsidRDefault="003433D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8E75D9" w14:textId="646E7BE7" w:rsidR="003433DA" w:rsidRPr="00F14D84" w:rsidRDefault="003433DA" w:rsidP="005729EB">
            <w:pPr>
              <w:pStyle w:val="TAL"/>
              <w:rPr>
                <w:sz w:val="16"/>
                <w:szCs w:val="16"/>
                <w:lang w:eastAsia="zh-CN"/>
              </w:rPr>
            </w:pPr>
            <w:r w:rsidRPr="00F14D84">
              <w:rPr>
                <w:sz w:val="16"/>
                <w:szCs w:val="16"/>
                <w:lang w:eastAsia="zh-CN"/>
              </w:rPr>
              <w:t>Adding Note for the UEs supporting MUSIM.</w:t>
            </w:r>
          </w:p>
        </w:tc>
        <w:tc>
          <w:tcPr>
            <w:tcW w:w="847" w:type="dxa"/>
            <w:tcBorders>
              <w:top w:val="single" w:sz="4" w:space="0" w:color="auto"/>
              <w:left w:val="single" w:sz="4" w:space="0" w:color="auto"/>
              <w:bottom w:val="single" w:sz="4" w:space="0" w:color="auto"/>
              <w:right w:val="single" w:sz="4" w:space="0" w:color="auto"/>
            </w:tcBorders>
          </w:tcPr>
          <w:p w14:paraId="0D4BEC1D" w14:textId="7D943F08" w:rsidR="003433DA" w:rsidRPr="00F14D84" w:rsidRDefault="003433DA" w:rsidP="005729EB">
            <w:pPr>
              <w:pStyle w:val="TAL"/>
              <w:rPr>
                <w:sz w:val="16"/>
                <w:szCs w:val="16"/>
              </w:rPr>
            </w:pPr>
            <w:r w:rsidRPr="00F14D84">
              <w:rPr>
                <w:sz w:val="16"/>
                <w:szCs w:val="16"/>
              </w:rPr>
              <w:t>19.0.0</w:t>
            </w:r>
          </w:p>
        </w:tc>
      </w:tr>
      <w:tr w:rsidR="002C6D9D" w:rsidRPr="00F14D84" w14:paraId="0C3BD6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32F82F" w14:textId="6E9946AD" w:rsidR="00034D5D" w:rsidRPr="00F14D84" w:rsidRDefault="00034D5D"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6681C63" w14:textId="09393A9C" w:rsidR="00034D5D" w:rsidRPr="00F14D84" w:rsidRDefault="00034D5D"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315B85C" w14:textId="6D4B8AC2" w:rsidR="00034D5D" w:rsidRPr="00F14D84" w:rsidRDefault="00034D5D" w:rsidP="002C6D9D">
            <w:pPr>
              <w:pStyle w:val="TAC"/>
              <w:rPr>
                <w:sz w:val="16"/>
              </w:rPr>
            </w:pPr>
            <w:hyperlink r:id="rId126"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34E9CAE" w14:textId="738A2B8A" w:rsidR="00034D5D" w:rsidRPr="00F14D84" w:rsidRDefault="00034D5D" w:rsidP="002C6D9D">
            <w:pPr>
              <w:pStyle w:val="TAL"/>
              <w:rPr>
                <w:sz w:val="16"/>
              </w:rPr>
            </w:pPr>
            <w:r w:rsidRPr="00F14D84">
              <w:rPr>
                <w:sz w:val="16"/>
              </w:rPr>
              <w:t>4106</w:t>
            </w:r>
          </w:p>
        </w:tc>
        <w:tc>
          <w:tcPr>
            <w:tcW w:w="425" w:type="dxa"/>
            <w:tcBorders>
              <w:top w:val="single" w:sz="4" w:space="0" w:color="auto"/>
              <w:left w:val="single" w:sz="4" w:space="0" w:color="auto"/>
              <w:bottom w:val="single" w:sz="4" w:space="0" w:color="auto"/>
              <w:right w:val="single" w:sz="4" w:space="0" w:color="auto"/>
            </w:tcBorders>
          </w:tcPr>
          <w:p w14:paraId="09DD9156" w14:textId="16B5482B" w:rsidR="00034D5D" w:rsidRPr="00F14D84" w:rsidRDefault="00034D5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41D46B8" w14:textId="439E56FD" w:rsidR="00034D5D" w:rsidRPr="00F14D84" w:rsidRDefault="00034D5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2EB658" w14:textId="2C7BF8AF" w:rsidR="00034D5D" w:rsidRPr="00F14D84" w:rsidRDefault="00034D5D" w:rsidP="005729EB">
            <w:pPr>
              <w:pStyle w:val="TAL"/>
              <w:rPr>
                <w:sz w:val="16"/>
                <w:szCs w:val="16"/>
                <w:lang w:eastAsia="zh-CN"/>
              </w:rPr>
            </w:pPr>
            <w:r w:rsidRPr="00F14D84">
              <w:rPr>
                <w:sz w:val="16"/>
                <w:szCs w:val="16"/>
                <w:lang w:eastAsia="zh-CN"/>
              </w:rPr>
              <w:t>UE behaviour upon reception of EMM cause #42</w:t>
            </w:r>
          </w:p>
        </w:tc>
        <w:tc>
          <w:tcPr>
            <w:tcW w:w="847" w:type="dxa"/>
            <w:tcBorders>
              <w:top w:val="single" w:sz="4" w:space="0" w:color="auto"/>
              <w:left w:val="single" w:sz="4" w:space="0" w:color="auto"/>
              <w:bottom w:val="single" w:sz="4" w:space="0" w:color="auto"/>
              <w:right w:val="single" w:sz="4" w:space="0" w:color="auto"/>
            </w:tcBorders>
          </w:tcPr>
          <w:p w14:paraId="15161BF9" w14:textId="2B002412" w:rsidR="00034D5D" w:rsidRPr="00F14D84" w:rsidRDefault="00034D5D" w:rsidP="005729EB">
            <w:pPr>
              <w:pStyle w:val="TAL"/>
              <w:rPr>
                <w:sz w:val="16"/>
                <w:szCs w:val="16"/>
              </w:rPr>
            </w:pPr>
            <w:r w:rsidRPr="00F14D84">
              <w:rPr>
                <w:sz w:val="16"/>
                <w:szCs w:val="16"/>
              </w:rPr>
              <w:t>19.1.0</w:t>
            </w:r>
          </w:p>
        </w:tc>
      </w:tr>
      <w:tr w:rsidR="002C6D9D" w:rsidRPr="00F14D84" w14:paraId="3A69C64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8F7BCB" w14:textId="06E8DEE0" w:rsidR="00B64606" w:rsidRPr="00F14D84" w:rsidRDefault="00B64606"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38CE79F" w14:textId="2EBAF09F" w:rsidR="00B64606" w:rsidRPr="00F14D84" w:rsidRDefault="00B64606"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F9EA689" w14:textId="188BACF9" w:rsidR="00B64606" w:rsidRPr="00F14D84" w:rsidRDefault="00B64606" w:rsidP="002C6D9D">
            <w:pPr>
              <w:pStyle w:val="TAC"/>
              <w:rPr>
                <w:sz w:val="16"/>
              </w:rPr>
            </w:pPr>
            <w:hyperlink r:id="rId127"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0467C5A4" w14:textId="54ADD4E8" w:rsidR="00B64606" w:rsidRPr="00F14D84" w:rsidRDefault="00B64606" w:rsidP="002C6D9D">
            <w:pPr>
              <w:pStyle w:val="TAL"/>
              <w:rPr>
                <w:sz w:val="16"/>
              </w:rPr>
            </w:pPr>
            <w:r w:rsidRPr="00F14D84">
              <w:rPr>
                <w:sz w:val="16"/>
              </w:rPr>
              <w:t>4122</w:t>
            </w:r>
          </w:p>
        </w:tc>
        <w:tc>
          <w:tcPr>
            <w:tcW w:w="425" w:type="dxa"/>
            <w:tcBorders>
              <w:top w:val="single" w:sz="4" w:space="0" w:color="auto"/>
              <w:left w:val="single" w:sz="4" w:space="0" w:color="auto"/>
              <w:bottom w:val="single" w:sz="4" w:space="0" w:color="auto"/>
              <w:right w:val="single" w:sz="4" w:space="0" w:color="auto"/>
            </w:tcBorders>
          </w:tcPr>
          <w:p w14:paraId="1C15DF66" w14:textId="2BCDBD9F" w:rsidR="00B64606" w:rsidRPr="00F14D84" w:rsidRDefault="00B6460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E281616" w14:textId="0EF04179" w:rsidR="00B64606" w:rsidRPr="00F14D84" w:rsidRDefault="00B6460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E40F27" w14:textId="320C8817" w:rsidR="00B64606" w:rsidRPr="00F14D84" w:rsidRDefault="00B64606" w:rsidP="005729EB">
            <w:pPr>
              <w:pStyle w:val="TAL"/>
              <w:rPr>
                <w:sz w:val="16"/>
                <w:szCs w:val="16"/>
                <w:lang w:eastAsia="zh-CN"/>
              </w:rPr>
            </w:pPr>
            <w:r w:rsidRPr="00F14D84">
              <w:rPr>
                <w:sz w:val="16"/>
                <w:szCs w:val="16"/>
                <w:lang w:eastAsia="zh-CN"/>
              </w:rPr>
              <w:t>RAT utilization control in periodic tracking area updating</w:t>
            </w:r>
          </w:p>
        </w:tc>
        <w:tc>
          <w:tcPr>
            <w:tcW w:w="847" w:type="dxa"/>
            <w:tcBorders>
              <w:top w:val="single" w:sz="4" w:space="0" w:color="auto"/>
              <w:left w:val="single" w:sz="4" w:space="0" w:color="auto"/>
              <w:bottom w:val="single" w:sz="4" w:space="0" w:color="auto"/>
              <w:right w:val="single" w:sz="4" w:space="0" w:color="auto"/>
            </w:tcBorders>
          </w:tcPr>
          <w:p w14:paraId="722617BE" w14:textId="25CD989F" w:rsidR="00B64606" w:rsidRPr="00F14D84" w:rsidRDefault="00B64606" w:rsidP="005729EB">
            <w:pPr>
              <w:pStyle w:val="TAL"/>
              <w:rPr>
                <w:sz w:val="16"/>
                <w:szCs w:val="16"/>
              </w:rPr>
            </w:pPr>
            <w:r w:rsidRPr="00F14D84">
              <w:rPr>
                <w:sz w:val="16"/>
                <w:szCs w:val="16"/>
              </w:rPr>
              <w:t>19.1.0</w:t>
            </w:r>
          </w:p>
        </w:tc>
      </w:tr>
      <w:tr w:rsidR="002C6D9D" w:rsidRPr="00F14D84" w14:paraId="4A9EDF3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2961D9" w14:textId="4BE5D80F" w:rsidR="002B46D7" w:rsidRPr="00F14D84" w:rsidRDefault="002B46D7"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B9BA2DD" w14:textId="4B9E8F31" w:rsidR="002B46D7" w:rsidRPr="00F14D84" w:rsidRDefault="002B46D7"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CC3DABD" w14:textId="4A39C4DA" w:rsidR="002B46D7" w:rsidRPr="00F14D84" w:rsidRDefault="002B46D7" w:rsidP="002C6D9D">
            <w:pPr>
              <w:pStyle w:val="TAC"/>
              <w:rPr>
                <w:sz w:val="16"/>
              </w:rPr>
            </w:pPr>
            <w:hyperlink r:id="rId128"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60AB786C" w14:textId="1CE8192E" w:rsidR="002B46D7" w:rsidRPr="00F14D84" w:rsidRDefault="002B46D7" w:rsidP="002C6D9D">
            <w:pPr>
              <w:pStyle w:val="TAL"/>
              <w:rPr>
                <w:sz w:val="16"/>
              </w:rPr>
            </w:pPr>
            <w:r w:rsidRPr="00F14D84">
              <w:rPr>
                <w:sz w:val="16"/>
              </w:rPr>
              <w:t>4139</w:t>
            </w:r>
          </w:p>
        </w:tc>
        <w:tc>
          <w:tcPr>
            <w:tcW w:w="425" w:type="dxa"/>
            <w:tcBorders>
              <w:top w:val="single" w:sz="4" w:space="0" w:color="auto"/>
              <w:left w:val="single" w:sz="4" w:space="0" w:color="auto"/>
              <w:bottom w:val="single" w:sz="4" w:space="0" w:color="auto"/>
              <w:right w:val="single" w:sz="4" w:space="0" w:color="auto"/>
            </w:tcBorders>
          </w:tcPr>
          <w:p w14:paraId="2D37B96D" w14:textId="77777777" w:rsidR="002B46D7" w:rsidRPr="00F14D84" w:rsidRDefault="002B46D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DD15D8B" w14:textId="0F1AAD0A" w:rsidR="002B46D7" w:rsidRPr="00F14D84" w:rsidRDefault="002B46D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3FE7A41" w14:textId="0D6D1C5F" w:rsidR="002B46D7" w:rsidRPr="00F14D84" w:rsidRDefault="002B46D7" w:rsidP="005729EB">
            <w:pPr>
              <w:pStyle w:val="TAL"/>
              <w:rPr>
                <w:sz w:val="16"/>
                <w:szCs w:val="16"/>
                <w:lang w:eastAsia="zh-CN"/>
              </w:rPr>
            </w:pPr>
            <w:r w:rsidRPr="00F14D84">
              <w:rPr>
                <w:sz w:val="16"/>
                <w:szCs w:val="16"/>
                <w:lang w:eastAsia="zh-CN"/>
              </w:rPr>
              <w:t>Clarification to action after the UE comes out of unavailability period</w:t>
            </w:r>
          </w:p>
        </w:tc>
        <w:tc>
          <w:tcPr>
            <w:tcW w:w="847" w:type="dxa"/>
            <w:tcBorders>
              <w:top w:val="single" w:sz="4" w:space="0" w:color="auto"/>
              <w:left w:val="single" w:sz="4" w:space="0" w:color="auto"/>
              <w:bottom w:val="single" w:sz="4" w:space="0" w:color="auto"/>
              <w:right w:val="single" w:sz="4" w:space="0" w:color="auto"/>
            </w:tcBorders>
          </w:tcPr>
          <w:p w14:paraId="04A50AE0" w14:textId="2DE623C8" w:rsidR="002B46D7" w:rsidRPr="00F14D84" w:rsidRDefault="002B46D7" w:rsidP="005729EB">
            <w:pPr>
              <w:pStyle w:val="TAL"/>
              <w:rPr>
                <w:sz w:val="16"/>
                <w:szCs w:val="16"/>
              </w:rPr>
            </w:pPr>
            <w:r w:rsidRPr="00F14D84">
              <w:rPr>
                <w:sz w:val="16"/>
                <w:szCs w:val="16"/>
              </w:rPr>
              <w:t>19.1.0</w:t>
            </w:r>
          </w:p>
        </w:tc>
      </w:tr>
      <w:tr w:rsidR="002C6D9D" w:rsidRPr="00F14D84" w14:paraId="20704B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B3BF17" w14:textId="0EFEFF24" w:rsidR="00A168CC" w:rsidRPr="00F14D84" w:rsidRDefault="00A168CC"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B6BD35" w14:textId="678ECCDC" w:rsidR="00A168CC" w:rsidRPr="00F14D84" w:rsidRDefault="00A168CC"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5856AA7" w14:textId="06FF5B53" w:rsidR="00A168CC" w:rsidRPr="00F14D84" w:rsidRDefault="00A168CC" w:rsidP="002C6D9D">
            <w:pPr>
              <w:pStyle w:val="TAC"/>
              <w:rPr>
                <w:sz w:val="16"/>
              </w:rPr>
            </w:pPr>
            <w:hyperlink r:id="rId129"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0A595EB0" w14:textId="6C560A62" w:rsidR="00A168CC" w:rsidRPr="00F14D84" w:rsidRDefault="00A168CC" w:rsidP="002C6D9D">
            <w:pPr>
              <w:pStyle w:val="TAL"/>
              <w:rPr>
                <w:sz w:val="16"/>
              </w:rPr>
            </w:pPr>
            <w:r w:rsidRPr="00F14D84">
              <w:rPr>
                <w:sz w:val="16"/>
              </w:rPr>
              <w:t>4143</w:t>
            </w:r>
          </w:p>
        </w:tc>
        <w:tc>
          <w:tcPr>
            <w:tcW w:w="425" w:type="dxa"/>
            <w:tcBorders>
              <w:top w:val="single" w:sz="4" w:space="0" w:color="auto"/>
              <w:left w:val="single" w:sz="4" w:space="0" w:color="auto"/>
              <w:bottom w:val="single" w:sz="4" w:space="0" w:color="auto"/>
              <w:right w:val="single" w:sz="4" w:space="0" w:color="auto"/>
            </w:tcBorders>
          </w:tcPr>
          <w:p w14:paraId="21924D7F" w14:textId="3BD9321C" w:rsidR="00A168CC" w:rsidRPr="00F14D84" w:rsidRDefault="00A168CC"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4B3C686" w14:textId="16643437" w:rsidR="00A168CC" w:rsidRPr="00F14D84" w:rsidRDefault="00A168C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D3BDCB" w14:textId="1D33E5DE" w:rsidR="00A168CC" w:rsidRPr="00F14D84" w:rsidRDefault="00A168CC" w:rsidP="005729EB">
            <w:pPr>
              <w:pStyle w:val="TAL"/>
              <w:rPr>
                <w:sz w:val="16"/>
                <w:szCs w:val="16"/>
                <w:lang w:eastAsia="zh-CN"/>
              </w:rPr>
            </w:pPr>
            <w:r w:rsidRPr="00F14D84">
              <w:rPr>
                <w:sz w:val="16"/>
                <w:szCs w:val="16"/>
                <w:lang w:eastAsia="zh-CN"/>
              </w:rPr>
              <w:t>Clarification for EPLMN list upon reject cause #78</w:t>
            </w:r>
          </w:p>
        </w:tc>
        <w:tc>
          <w:tcPr>
            <w:tcW w:w="847" w:type="dxa"/>
            <w:tcBorders>
              <w:top w:val="single" w:sz="4" w:space="0" w:color="auto"/>
              <w:left w:val="single" w:sz="4" w:space="0" w:color="auto"/>
              <w:bottom w:val="single" w:sz="4" w:space="0" w:color="auto"/>
              <w:right w:val="single" w:sz="4" w:space="0" w:color="auto"/>
            </w:tcBorders>
          </w:tcPr>
          <w:p w14:paraId="79252102" w14:textId="6B063EDA" w:rsidR="00A168CC" w:rsidRPr="00F14D84" w:rsidRDefault="00A168CC" w:rsidP="005729EB">
            <w:pPr>
              <w:pStyle w:val="TAL"/>
              <w:rPr>
                <w:sz w:val="16"/>
                <w:szCs w:val="16"/>
              </w:rPr>
            </w:pPr>
            <w:r w:rsidRPr="00F14D84">
              <w:rPr>
                <w:sz w:val="16"/>
                <w:szCs w:val="16"/>
              </w:rPr>
              <w:t>19.1.0</w:t>
            </w:r>
          </w:p>
        </w:tc>
      </w:tr>
      <w:tr w:rsidR="002C6D9D" w:rsidRPr="00F14D84" w14:paraId="4520471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B46D84" w14:textId="0253B125" w:rsidR="0079208D" w:rsidRPr="00F14D84" w:rsidRDefault="0079208D"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DDA1B3E" w14:textId="5FBF9AFA" w:rsidR="0079208D" w:rsidRPr="00F14D84" w:rsidRDefault="0079208D"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35425DD" w14:textId="52710DE8" w:rsidR="0079208D" w:rsidRPr="00F14D84" w:rsidRDefault="0079208D" w:rsidP="002C6D9D">
            <w:pPr>
              <w:pStyle w:val="TAC"/>
              <w:rPr>
                <w:sz w:val="16"/>
              </w:rPr>
            </w:pPr>
            <w:hyperlink r:id="rId130"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3E3D715E" w14:textId="54A94E0D" w:rsidR="0079208D" w:rsidRPr="00F14D84" w:rsidRDefault="0079208D" w:rsidP="002C6D9D">
            <w:pPr>
              <w:pStyle w:val="TAL"/>
              <w:rPr>
                <w:sz w:val="16"/>
              </w:rPr>
            </w:pPr>
            <w:r w:rsidRPr="00F14D84">
              <w:rPr>
                <w:sz w:val="16"/>
              </w:rPr>
              <w:t>4144</w:t>
            </w:r>
          </w:p>
        </w:tc>
        <w:tc>
          <w:tcPr>
            <w:tcW w:w="425" w:type="dxa"/>
            <w:tcBorders>
              <w:top w:val="single" w:sz="4" w:space="0" w:color="auto"/>
              <w:left w:val="single" w:sz="4" w:space="0" w:color="auto"/>
              <w:bottom w:val="single" w:sz="4" w:space="0" w:color="auto"/>
              <w:right w:val="single" w:sz="4" w:space="0" w:color="auto"/>
            </w:tcBorders>
          </w:tcPr>
          <w:p w14:paraId="5632F412" w14:textId="7E242269" w:rsidR="0079208D" w:rsidRPr="00F14D84" w:rsidRDefault="0079208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BCA36F8" w14:textId="4B49003E" w:rsidR="0079208D" w:rsidRPr="00F14D84" w:rsidRDefault="0079208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ABBF88" w14:textId="4A9B2C28" w:rsidR="0079208D" w:rsidRPr="00F14D84" w:rsidRDefault="0079208D" w:rsidP="005729EB">
            <w:pPr>
              <w:pStyle w:val="TAL"/>
              <w:rPr>
                <w:sz w:val="16"/>
                <w:szCs w:val="16"/>
                <w:lang w:eastAsia="zh-CN"/>
              </w:rPr>
            </w:pPr>
            <w:r w:rsidRPr="00F14D84">
              <w:rPr>
                <w:sz w:val="16"/>
                <w:szCs w:val="16"/>
                <w:lang w:eastAsia="zh-CN"/>
              </w:rPr>
              <w:t>Clarification for periodic timer upon transition from idle suspend to idle without suspend</w:t>
            </w:r>
          </w:p>
        </w:tc>
        <w:tc>
          <w:tcPr>
            <w:tcW w:w="847" w:type="dxa"/>
            <w:tcBorders>
              <w:top w:val="single" w:sz="4" w:space="0" w:color="auto"/>
              <w:left w:val="single" w:sz="4" w:space="0" w:color="auto"/>
              <w:bottom w:val="single" w:sz="4" w:space="0" w:color="auto"/>
              <w:right w:val="single" w:sz="4" w:space="0" w:color="auto"/>
            </w:tcBorders>
          </w:tcPr>
          <w:p w14:paraId="32DF8C90" w14:textId="3DF9C802" w:rsidR="0079208D" w:rsidRPr="00F14D84" w:rsidRDefault="0079208D" w:rsidP="005729EB">
            <w:pPr>
              <w:pStyle w:val="TAL"/>
              <w:rPr>
                <w:sz w:val="16"/>
                <w:szCs w:val="16"/>
              </w:rPr>
            </w:pPr>
            <w:r w:rsidRPr="00F14D84">
              <w:rPr>
                <w:sz w:val="16"/>
                <w:szCs w:val="16"/>
              </w:rPr>
              <w:t>19.1.0</w:t>
            </w:r>
          </w:p>
        </w:tc>
      </w:tr>
      <w:tr w:rsidR="002C6D9D" w:rsidRPr="00F14D84" w14:paraId="510DF10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8B4017" w14:textId="1EE4C222" w:rsidR="00B931A1" w:rsidRPr="00F14D84" w:rsidRDefault="00B931A1"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F266E73" w14:textId="48F8605A" w:rsidR="00B931A1" w:rsidRPr="00F14D84" w:rsidRDefault="00B931A1"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067FF2D" w14:textId="2C39B0CC" w:rsidR="00B931A1" w:rsidRPr="00F14D84" w:rsidRDefault="00B931A1" w:rsidP="002C6D9D">
            <w:pPr>
              <w:pStyle w:val="TAC"/>
              <w:rPr>
                <w:sz w:val="16"/>
              </w:rPr>
            </w:pPr>
            <w:hyperlink r:id="rId131"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60B55389" w14:textId="7B9539E7" w:rsidR="00B931A1" w:rsidRPr="00F14D84" w:rsidRDefault="00B931A1" w:rsidP="002C6D9D">
            <w:pPr>
              <w:pStyle w:val="TAL"/>
              <w:rPr>
                <w:sz w:val="16"/>
              </w:rPr>
            </w:pPr>
            <w:r w:rsidRPr="00F14D84">
              <w:rPr>
                <w:sz w:val="16"/>
              </w:rPr>
              <w:t>4152</w:t>
            </w:r>
          </w:p>
        </w:tc>
        <w:tc>
          <w:tcPr>
            <w:tcW w:w="425" w:type="dxa"/>
            <w:tcBorders>
              <w:top w:val="single" w:sz="4" w:space="0" w:color="auto"/>
              <w:left w:val="single" w:sz="4" w:space="0" w:color="auto"/>
              <w:bottom w:val="single" w:sz="4" w:space="0" w:color="auto"/>
              <w:right w:val="single" w:sz="4" w:space="0" w:color="auto"/>
            </w:tcBorders>
          </w:tcPr>
          <w:p w14:paraId="2752A815" w14:textId="26DB51A0" w:rsidR="00B931A1" w:rsidRPr="00F14D84" w:rsidRDefault="00B931A1"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906E407" w14:textId="46D72098" w:rsidR="00B931A1" w:rsidRPr="00F14D84" w:rsidRDefault="00B931A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866B571" w14:textId="460A4D45" w:rsidR="00B931A1" w:rsidRPr="00F14D84" w:rsidRDefault="00B931A1" w:rsidP="005729EB">
            <w:pPr>
              <w:pStyle w:val="TAL"/>
              <w:rPr>
                <w:sz w:val="16"/>
                <w:szCs w:val="16"/>
                <w:lang w:eastAsia="zh-CN"/>
              </w:rPr>
            </w:pPr>
            <w:r w:rsidRPr="00F14D84">
              <w:rPr>
                <w:sz w:val="16"/>
                <w:szCs w:val="16"/>
                <w:lang w:eastAsia="zh-CN"/>
              </w:rPr>
              <w:t>Missing NOTE for T3440 for a UE configured to use AC11 - 15 in selected PLMN</w:t>
            </w:r>
          </w:p>
        </w:tc>
        <w:tc>
          <w:tcPr>
            <w:tcW w:w="847" w:type="dxa"/>
            <w:tcBorders>
              <w:top w:val="single" w:sz="4" w:space="0" w:color="auto"/>
              <w:left w:val="single" w:sz="4" w:space="0" w:color="auto"/>
              <w:bottom w:val="single" w:sz="4" w:space="0" w:color="auto"/>
              <w:right w:val="single" w:sz="4" w:space="0" w:color="auto"/>
            </w:tcBorders>
          </w:tcPr>
          <w:p w14:paraId="674B5BCF" w14:textId="1443390B" w:rsidR="00B931A1" w:rsidRPr="00F14D84" w:rsidRDefault="00B931A1" w:rsidP="005729EB">
            <w:pPr>
              <w:pStyle w:val="TAL"/>
              <w:rPr>
                <w:sz w:val="16"/>
                <w:szCs w:val="16"/>
              </w:rPr>
            </w:pPr>
            <w:r w:rsidRPr="00F14D84">
              <w:rPr>
                <w:sz w:val="16"/>
                <w:szCs w:val="16"/>
              </w:rPr>
              <w:t>19.1.0</w:t>
            </w:r>
          </w:p>
        </w:tc>
      </w:tr>
      <w:tr w:rsidR="002C6D9D" w:rsidRPr="00F14D84" w14:paraId="018F86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1ED8D4" w14:textId="7A1C76EB" w:rsidR="009D0587" w:rsidRPr="00F14D84" w:rsidRDefault="009D0587"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F7121DF" w14:textId="310B0325" w:rsidR="009D0587" w:rsidRPr="00F14D84" w:rsidRDefault="009D0587"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22D2E39" w14:textId="45719F68" w:rsidR="009D0587" w:rsidRPr="00F14D84" w:rsidRDefault="009D0587" w:rsidP="002C6D9D">
            <w:pPr>
              <w:pStyle w:val="TAC"/>
              <w:rPr>
                <w:sz w:val="16"/>
              </w:rPr>
            </w:pPr>
            <w:hyperlink r:id="rId132" w:history="1">
              <w:r w:rsidRPr="00F14D84">
                <w:rPr>
                  <w:rStyle w:val="Hyperlink"/>
                  <w:rFonts w:cs="Arial"/>
                  <w:color w:val="auto"/>
                  <w:sz w:val="16"/>
                  <w:szCs w:val="16"/>
                  <w:u w:val="none"/>
                </w:rPr>
                <w:t>CP-243190</w:t>
              </w:r>
            </w:hyperlink>
          </w:p>
        </w:tc>
        <w:tc>
          <w:tcPr>
            <w:tcW w:w="709" w:type="dxa"/>
            <w:tcBorders>
              <w:top w:val="single" w:sz="4" w:space="0" w:color="auto"/>
              <w:left w:val="single" w:sz="4" w:space="0" w:color="auto"/>
              <w:bottom w:val="single" w:sz="4" w:space="0" w:color="auto"/>
              <w:right w:val="single" w:sz="4" w:space="0" w:color="auto"/>
            </w:tcBorders>
          </w:tcPr>
          <w:p w14:paraId="1A52FBC1" w14:textId="0E846581" w:rsidR="009D0587" w:rsidRPr="00F14D84" w:rsidRDefault="009D0587" w:rsidP="002C6D9D">
            <w:pPr>
              <w:pStyle w:val="TAL"/>
              <w:rPr>
                <w:sz w:val="16"/>
              </w:rPr>
            </w:pPr>
            <w:r w:rsidRPr="00F14D84">
              <w:rPr>
                <w:sz w:val="16"/>
              </w:rPr>
              <w:t>4142</w:t>
            </w:r>
          </w:p>
        </w:tc>
        <w:tc>
          <w:tcPr>
            <w:tcW w:w="425" w:type="dxa"/>
            <w:tcBorders>
              <w:top w:val="single" w:sz="4" w:space="0" w:color="auto"/>
              <w:left w:val="single" w:sz="4" w:space="0" w:color="auto"/>
              <w:bottom w:val="single" w:sz="4" w:space="0" w:color="auto"/>
              <w:right w:val="single" w:sz="4" w:space="0" w:color="auto"/>
            </w:tcBorders>
          </w:tcPr>
          <w:p w14:paraId="7C90D3AF" w14:textId="0836CF26" w:rsidR="009D0587" w:rsidRPr="00F14D84" w:rsidRDefault="009D058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B15D6BC" w14:textId="39B58AA5" w:rsidR="009D0587" w:rsidRPr="00F14D84" w:rsidRDefault="009D0587" w:rsidP="005729EB">
            <w:pPr>
              <w:pStyle w:val="TAL"/>
              <w:rPr>
                <w:sz w:val="16"/>
                <w:szCs w:val="16"/>
              </w:rPr>
            </w:pPr>
            <w:r w:rsidRPr="00F14D84">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6FDBD55E" w14:textId="0494AB5F" w:rsidR="009D0587" w:rsidRPr="00F14D84" w:rsidRDefault="009D0587" w:rsidP="005729EB">
            <w:pPr>
              <w:pStyle w:val="TAL"/>
              <w:rPr>
                <w:sz w:val="16"/>
                <w:szCs w:val="16"/>
                <w:lang w:eastAsia="zh-CN"/>
              </w:rPr>
            </w:pPr>
            <w:r w:rsidRPr="00F14D84">
              <w:rPr>
                <w:sz w:val="16"/>
                <w:szCs w:val="16"/>
                <w:lang w:eastAsia="zh-CN"/>
              </w:rPr>
              <w:t>Clarification of NAS Timer Handling for E-UTRAN Satellite Access</w:t>
            </w:r>
          </w:p>
        </w:tc>
        <w:tc>
          <w:tcPr>
            <w:tcW w:w="847" w:type="dxa"/>
            <w:tcBorders>
              <w:top w:val="single" w:sz="4" w:space="0" w:color="auto"/>
              <w:left w:val="single" w:sz="4" w:space="0" w:color="auto"/>
              <w:bottom w:val="single" w:sz="4" w:space="0" w:color="auto"/>
              <w:right w:val="single" w:sz="4" w:space="0" w:color="auto"/>
            </w:tcBorders>
          </w:tcPr>
          <w:p w14:paraId="5F9566A4" w14:textId="567EFD4E" w:rsidR="009D0587" w:rsidRPr="00F14D84" w:rsidRDefault="009D0587" w:rsidP="005729EB">
            <w:pPr>
              <w:pStyle w:val="TAL"/>
              <w:rPr>
                <w:sz w:val="16"/>
                <w:szCs w:val="16"/>
              </w:rPr>
            </w:pPr>
            <w:r w:rsidRPr="00F14D84">
              <w:rPr>
                <w:sz w:val="16"/>
                <w:szCs w:val="16"/>
              </w:rPr>
              <w:t>19.1.0</w:t>
            </w:r>
          </w:p>
        </w:tc>
      </w:tr>
      <w:tr w:rsidR="002C6D9D" w:rsidRPr="00F14D84" w14:paraId="4CAA20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D5E2B" w14:textId="35AA59A6" w:rsidR="00235D53" w:rsidRPr="00F14D84" w:rsidRDefault="00235D53"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622664B" w14:textId="633E18A8" w:rsidR="00235D53" w:rsidRPr="00F14D84" w:rsidRDefault="00235D53"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0BB40CF" w14:textId="71133C79" w:rsidR="00235D53" w:rsidRPr="00F14D84" w:rsidRDefault="00BE3B94" w:rsidP="002C6D9D">
            <w:pPr>
              <w:pStyle w:val="TAC"/>
              <w:rPr>
                <w:sz w:val="16"/>
              </w:rPr>
            </w:pPr>
            <w:hyperlink r:id="rId133" w:history="1">
              <w:r w:rsidRPr="00F14D84">
                <w:rPr>
                  <w:rStyle w:val="Hyperlink"/>
                  <w:rFonts w:cs="Arial"/>
                  <w:color w:val="auto"/>
                  <w:sz w:val="16"/>
                  <w:szCs w:val="16"/>
                  <w:u w:val="none"/>
                </w:rPr>
                <w:t>CP-243179</w:t>
              </w:r>
            </w:hyperlink>
          </w:p>
        </w:tc>
        <w:tc>
          <w:tcPr>
            <w:tcW w:w="709" w:type="dxa"/>
            <w:tcBorders>
              <w:top w:val="single" w:sz="4" w:space="0" w:color="auto"/>
              <w:left w:val="single" w:sz="4" w:space="0" w:color="auto"/>
              <w:bottom w:val="single" w:sz="4" w:space="0" w:color="auto"/>
              <w:right w:val="single" w:sz="4" w:space="0" w:color="auto"/>
            </w:tcBorders>
          </w:tcPr>
          <w:p w14:paraId="3AB21ED0" w14:textId="6044DFB0" w:rsidR="00235D53" w:rsidRPr="00F14D84" w:rsidRDefault="00235D53" w:rsidP="002C6D9D">
            <w:pPr>
              <w:pStyle w:val="TAL"/>
              <w:rPr>
                <w:sz w:val="16"/>
              </w:rPr>
            </w:pPr>
            <w:r w:rsidRPr="00F14D84">
              <w:rPr>
                <w:sz w:val="16"/>
              </w:rPr>
              <w:t>4113</w:t>
            </w:r>
          </w:p>
        </w:tc>
        <w:tc>
          <w:tcPr>
            <w:tcW w:w="425" w:type="dxa"/>
            <w:tcBorders>
              <w:top w:val="single" w:sz="4" w:space="0" w:color="auto"/>
              <w:left w:val="single" w:sz="4" w:space="0" w:color="auto"/>
              <w:bottom w:val="single" w:sz="4" w:space="0" w:color="auto"/>
              <w:right w:val="single" w:sz="4" w:space="0" w:color="auto"/>
            </w:tcBorders>
          </w:tcPr>
          <w:p w14:paraId="5E54F4B1" w14:textId="4D464A0A" w:rsidR="00235D53" w:rsidRPr="00F14D84" w:rsidRDefault="00235D5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C3C100D" w14:textId="1C933914" w:rsidR="00235D53" w:rsidRPr="00F14D84" w:rsidRDefault="00235D5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40B630" w14:textId="570166C4" w:rsidR="00235D53" w:rsidRPr="00F14D84" w:rsidRDefault="00235D53" w:rsidP="005729EB">
            <w:pPr>
              <w:pStyle w:val="TAL"/>
              <w:rPr>
                <w:sz w:val="16"/>
                <w:szCs w:val="16"/>
                <w:lang w:eastAsia="zh-CN"/>
              </w:rPr>
            </w:pPr>
            <w:r w:rsidRPr="00F14D84">
              <w:rPr>
                <w:sz w:val="16"/>
                <w:szCs w:val="16"/>
                <w:lang w:eastAsia="zh-CN"/>
              </w:rPr>
              <w:t xml:space="preserve">UE </w:t>
            </w:r>
            <w:proofErr w:type="spellStart"/>
            <w:r w:rsidRPr="00F14D84">
              <w:rPr>
                <w:sz w:val="16"/>
                <w:szCs w:val="16"/>
                <w:lang w:eastAsia="zh-CN"/>
              </w:rPr>
              <w:t>behavior</w:t>
            </w:r>
            <w:proofErr w:type="spellEnd"/>
            <w:r w:rsidRPr="00F14D84">
              <w:rPr>
                <w:sz w:val="16"/>
                <w:szCs w:val="16"/>
                <w:lang w:eastAsia="zh-CN"/>
              </w:rPr>
              <w:t xml:space="preserve"> at expiry of discontinuous coverage maximum time offset timer</w:t>
            </w:r>
          </w:p>
        </w:tc>
        <w:tc>
          <w:tcPr>
            <w:tcW w:w="847" w:type="dxa"/>
            <w:tcBorders>
              <w:top w:val="single" w:sz="4" w:space="0" w:color="auto"/>
              <w:left w:val="single" w:sz="4" w:space="0" w:color="auto"/>
              <w:bottom w:val="single" w:sz="4" w:space="0" w:color="auto"/>
              <w:right w:val="single" w:sz="4" w:space="0" w:color="auto"/>
            </w:tcBorders>
          </w:tcPr>
          <w:p w14:paraId="789A25D4" w14:textId="6BD05760" w:rsidR="00235D53" w:rsidRPr="00F14D84" w:rsidRDefault="00235D53" w:rsidP="005729EB">
            <w:pPr>
              <w:pStyle w:val="TAL"/>
              <w:rPr>
                <w:sz w:val="16"/>
                <w:szCs w:val="16"/>
              </w:rPr>
            </w:pPr>
            <w:r w:rsidRPr="00F14D84">
              <w:rPr>
                <w:sz w:val="16"/>
                <w:szCs w:val="16"/>
              </w:rPr>
              <w:t>19.1.0</w:t>
            </w:r>
          </w:p>
        </w:tc>
      </w:tr>
      <w:tr w:rsidR="002C6D9D" w:rsidRPr="00F14D84" w14:paraId="19E21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71AEFE" w14:textId="12C271A9" w:rsidR="00B252AF" w:rsidRPr="00F14D84" w:rsidRDefault="00B252AF"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A531638" w14:textId="488F25EE" w:rsidR="00B252AF" w:rsidRPr="00F14D84" w:rsidRDefault="00B252AF"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0885B47" w14:textId="72476003" w:rsidR="00B252AF" w:rsidRPr="00F14D84" w:rsidRDefault="00B252AF" w:rsidP="002C6D9D">
            <w:pPr>
              <w:pStyle w:val="TAC"/>
              <w:rPr>
                <w:sz w:val="16"/>
              </w:rPr>
            </w:pPr>
            <w:hyperlink r:id="rId134"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6A229339" w14:textId="36AEE484" w:rsidR="00B252AF" w:rsidRPr="00F14D84" w:rsidRDefault="00B252AF" w:rsidP="002C6D9D">
            <w:pPr>
              <w:pStyle w:val="TAL"/>
              <w:rPr>
                <w:sz w:val="16"/>
              </w:rPr>
            </w:pPr>
            <w:r w:rsidRPr="00F14D84">
              <w:rPr>
                <w:sz w:val="16"/>
              </w:rPr>
              <w:t>4123</w:t>
            </w:r>
          </w:p>
        </w:tc>
        <w:tc>
          <w:tcPr>
            <w:tcW w:w="425" w:type="dxa"/>
            <w:tcBorders>
              <w:top w:val="single" w:sz="4" w:space="0" w:color="auto"/>
              <w:left w:val="single" w:sz="4" w:space="0" w:color="auto"/>
              <w:bottom w:val="single" w:sz="4" w:space="0" w:color="auto"/>
              <w:right w:val="single" w:sz="4" w:space="0" w:color="auto"/>
            </w:tcBorders>
          </w:tcPr>
          <w:p w14:paraId="4B76E924" w14:textId="6E81799C" w:rsidR="00B252AF" w:rsidRPr="00F14D84" w:rsidRDefault="00B252AF"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BDAF873" w14:textId="782357D2" w:rsidR="00B252AF" w:rsidRPr="00F14D84" w:rsidRDefault="00B252A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7A1C9C" w14:textId="7EED00C1" w:rsidR="00B252AF" w:rsidRPr="00F14D84" w:rsidRDefault="00B252AF" w:rsidP="005729EB">
            <w:pPr>
              <w:pStyle w:val="TAL"/>
              <w:rPr>
                <w:sz w:val="16"/>
                <w:szCs w:val="16"/>
                <w:lang w:eastAsia="zh-CN"/>
              </w:rPr>
            </w:pPr>
            <w:r w:rsidRPr="00F14D84">
              <w:rPr>
                <w:sz w:val="16"/>
                <w:szCs w:val="16"/>
                <w:lang w:eastAsia="zh-CN"/>
              </w:rPr>
              <w:t>No RAT utilization control IE in TRACKING AREA UPDATE ACCEPT</w:t>
            </w:r>
          </w:p>
        </w:tc>
        <w:tc>
          <w:tcPr>
            <w:tcW w:w="847" w:type="dxa"/>
            <w:tcBorders>
              <w:top w:val="single" w:sz="4" w:space="0" w:color="auto"/>
              <w:left w:val="single" w:sz="4" w:space="0" w:color="auto"/>
              <w:bottom w:val="single" w:sz="4" w:space="0" w:color="auto"/>
              <w:right w:val="single" w:sz="4" w:space="0" w:color="auto"/>
            </w:tcBorders>
          </w:tcPr>
          <w:p w14:paraId="09A8556E" w14:textId="6542FADA" w:rsidR="00B252AF" w:rsidRPr="00F14D84" w:rsidRDefault="00B252AF" w:rsidP="005729EB">
            <w:pPr>
              <w:pStyle w:val="TAL"/>
              <w:rPr>
                <w:sz w:val="16"/>
                <w:szCs w:val="16"/>
              </w:rPr>
            </w:pPr>
            <w:r w:rsidRPr="00F14D84">
              <w:rPr>
                <w:sz w:val="16"/>
                <w:szCs w:val="16"/>
              </w:rPr>
              <w:t>19.1.0</w:t>
            </w:r>
          </w:p>
        </w:tc>
      </w:tr>
      <w:tr w:rsidR="002C6D9D" w:rsidRPr="00F14D84" w14:paraId="6195E8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174814" w14:textId="4F173049" w:rsidR="00245143" w:rsidRPr="00F14D84" w:rsidRDefault="00245143"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634EA1A" w14:textId="47A43138" w:rsidR="00245143" w:rsidRPr="00F14D84" w:rsidRDefault="00245143"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705C22E" w14:textId="49580C8B" w:rsidR="00245143" w:rsidRPr="00F14D84" w:rsidRDefault="00245143" w:rsidP="002C6D9D">
            <w:pPr>
              <w:pStyle w:val="TAC"/>
              <w:rPr>
                <w:sz w:val="16"/>
              </w:rPr>
            </w:pPr>
            <w:hyperlink r:id="rId135"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32F75DA4" w14:textId="0100FCE0" w:rsidR="00245143" w:rsidRPr="00F14D84" w:rsidRDefault="00245143" w:rsidP="002C6D9D">
            <w:pPr>
              <w:pStyle w:val="TAL"/>
              <w:rPr>
                <w:sz w:val="16"/>
              </w:rPr>
            </w:pPr>
            <w:r w:rsidRPr="00F14D84">
              <w:rPr>
                <w:sz w:val="16"/>
              </w:rPr>
              <w:t>4107</w:t>
            </w:r>
          </w:p>
        </w:tc>
        <w:tc>
          <w:tcPr>
            <w:tcW w:w="425" w:type="dxa"/>
            <w:tcBorders>
              <w:top w:val="single" w:sz="4" w:space="0" w:color="auto"/>
              <w:left w:val="single" w:sz="4" w:space="0" w:color="auto"/>
              <w:bottom w:val="single" w:sz="4" w:space="0" w:color="auto"/>
              <w:right w:val="single" w:sz="4" w:space="0" w:color="auto"/>
            </w:tcBorders>
          </w:tcPr>
          <w:p w14:paraId="56D02B07" w14:textId="1DF1D473" w:rsidR="00245143" w:rsidRPr="00F14D84" w:rsidRDefault="00245143"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B0F8C34" w14:textId="617006A9" w:rsidR="00245143" w:rsidRPr="00F14D84" w:rsidRDefault="00245143"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E826681" w14:textId="21BC604B" w:rsidR="00245143" w:rsidRPr="00F14D84" w:rsidRDefault="00245143" w:rsidP="005729EB">
            <w:pPr>
              <w:pStyle w:val="TAL"/>
              <w:rPr>
                <w:sz w:val="16"/>
                <w:szCs w:val="16"/>
                <w:lang w:eastAsia="zh-CN"/>
              </w:rPr>
            </w:pPr>
            <w:r w:rsidRPr="00F14D84">
              <w:rPr>
                <w:sz w:val="16"/>
                <w:szCs w:val="16"/>
                <w:lang w:eastAsia="zh-CN"/>
              </w:rPr>
              <w:t>Addition of satellite E-UTRAN and satellite NG-RAN in RAT utilization control</w:t>
            </w:r>
          </w:p>
        </w:tc>
        <w:tc>
          <w:tcPr>
            <w:tcW w:w="847" w:type="dxa"/>
            <w:tcBorders>
              <w:top w:val="single" w:sz="4" w:space="0" w:color="auto"/>
              <w:left w:val="single" w:sz="4" w:space="0" w:color="auto"/>
              <w:bottom w:val="single" w:sz="4" w:space="0" w:color="auto"/>
              <w:right w:val="single" w:sz="4" w:space="0" w:color="auto"/>
            </w:tcBorders>
          </w:tcPr>
          <w:p w14:paraId="1BA344DF" w14:textId="52C6E5C7" w:rsidR="00245143" w:rsidRPr="00F14D84" w:rsidRDefault="00245143" w:rsidP="005729EB">
            <w:pPr>
              <w:pStyle w:val="TAL"/>
              <w:rPr>
                <w:sz w:val="16"/>
                <w:szCs w:val="16"/>
              </w:rPr>
            </w:pPr>
            <w:r w:rsidRPr="00F14D84">
              <w:rPr>
                <w:sz w:val="16"/>
                <w:szCs w:val="16"/>
              </w:rPr>
              <w:t>19.1.0</w:t>
            </w:r>
          </w:p>
        </w:tc>
      </w:tr>
      <w:tr w:rsidR="002C6D9D" w:rsidRPr="00F14D84" w14:paraId="2041061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7F7BD" w14:textId="79925C57" w:rsidR="007E426A" w:rsidRPr="00F14D84" w:rsidRDefault="007E426A"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1A7F031" w14:textId="7EED6F36" w:rsidR="007E426A" w:rsidRPr="00F14D84" w:rsidRDefault="007E426A"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2B65C2C" w14:textId="6319BD29" w:rsidR="007E426A" w:rsidRPr="00F14D84" w:rsidRDefault="007E426A" w:rsidP="002C6D9D">
            <w:pPr>
              <w:pStyle w:val="TAC"/>
              <w:rPr>
                <w:sz w:val="16"/>
              </w:rPr>
            </w:pPr>
            <w:hyperlink r:id="rId136"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8FACBB2" w14:textId="75D06353" w:rsidR="007E426A" w:rsidRPr="00F14D84" w:rsidRDefault="007E426A" w:rsidP="002C6D9D">
            <w:pPr>
              <w:pStyle w:val="TAL"/>
              <w:rPr>
                <w:sz w:val="16"/>
              </w:rPr>
            </w:pPr>
            <w:r w:rsidRPr="00F14D84">
              <w:rPr>
                <w:sz w:val="16"/>
              </w:rPr>
              <w:t>4140</w:t>
            </w:r>
          </w:p>
        </w:tc>
        <w:tc>
          <w:tcPr>
            <w:tcW w:w="425" w:type="dxa"/>
            <w:tcBorders>
              <w:top w:val="single" w:sz="4" w:space="0" w:color="auto"/>
              <w:left w:val="single" w:sz="4" w:space="0" w:color="auto"/>
              <w:bottom w:val="single" w:sz="4" w:space="0" w:color="auto"/>
              <w:right w:val="single" w:sz="4" w:space="0" w:color="auto"/>
            </w:tcBorders>
          </w:tcPr>
          <w:p w14:paraId="6865189E" w14:textId="567F58F8" w:rsidR="007E426A" w:rsidRPr="00F14D84" w:rsidRDefault="007E426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96E6501" w14:textId="6E84F8A2" w:rsidR="007E426A" w:rsidRPr="00F14D84" w:rsidRDefault="007E426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B2597A6" w14:textId="7E43572F" w:rsidR="007E426A" w:rsidRPr="00F14D84" w:rsidRDefault="007E426A" w:rsidP="005729EB">
            <w:pPr>
              <w:pStyle w:val="TAL"/>
              <w:rPr>
                <w:sz w:val="16"/>
                <w:szCs w:val="16"/>
                <w:lang w:eastAsia="zh-CN"/>
              </w:rPr>
            </w:pPr>
            <w:r w:rsidRPr="00F14D84">
              <w:rPr>
                <w:sz w:val="16"/>
                <w:szCs w:val="16"/>
                <w:lang w:eastAsia="zh-CN"/>
              </w:rPr>
              <w:t>Clarification to the triggering of TAU after unavailability period when UE needs to report unavailability</w:t>
            </w:r>
          </w:p>
        </w:tc>
        <w:tc>
          <w:tcPr>
            <w:tcW w:w="847" w:type="dxa"/>
            <w:tcBorders>
              <w:top w:val="single" w:sz="4" w:space="0" w:color="auto"/>
              <w:left w:val="single" w:sz="4" w:space="0" w:color="auto"/>
              <w:bottom w:val="single" w:sz="4" w:space="0" w:color="auto"/>
              <w:right w:val="single" w:sz="4" w:space="0" w:color="auto"/>
            </w:tcBorders>
          </w:tcPr>
          <w:p w14:paraId="1C37B5AA" w14:textId="78749B7C" w:rsidR="007E426A" w:rsidRPr="00F14D84" w:rsidRDefault="007E426A" w:rsidP="005729EB">
            <w:pPr>
              <w:pStyle w:val="TAL"/>
              <w:rPr>
                <w:sz w:val="16"/>
                <w:szCs w:val="16"/>
              </w:rPr>
            </w:pPr>
            <w:r w:rsidRPr="00F14D84">
              <w:rPr>
                <w:sz w:val="16"/>
                <w:szCs w:val="16"/>
              </w:rPr>
              <w:t>19.1.0</w:t>
            </w:r>
          </w:p>
        </w:tc>
      </w:tr>
      <w:tr w:rsidR="002C6D9D" w:rsidRPr="00F14D84" w14:paraId="5BF45B9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7CB6049" w14:textId="4869AE9B" w:rsidR="00EB5EC0" w:rsidRPr="00F14D84" w:rsidRDefault="00EB5EC0"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039A8C9" w14:textId="195C3D7D" w:rsidR="00EB5EC0" w:rsidRPr="00F14D84" w:rsidRDefault="00EB5EC0"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F0CFFD0" w14:textId="4B146ED3" w:rsidR="00EB5EC0" w:rsidRPr="00F14D84" w:rsidRDefault="00EB5EC0" w:rsidP="002C6D9D">
            <w:pPr>
              <w:pStyle w:val="TAC"/>
              <w:rPr>
                <w:sz w:val="16"/>
              </w:rPr>
            </w:pPr>
            <w:hyperlink r:id="rId137"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0BE8B68" w14:textId="02AF9B56" w:rsidR="00EB5EC0" w:rsidRPr="00F14D84" w:rsidRDefault="00EB5EC0" w:rsidP="002C6D9D">
            <w:pPr>
              <w:pStyle w:val="TAL"/>
              <w:rPr>
                <w:sz w:val="16"/>
              </w:rPr>
            </w:pPr>
            <w:r w:rsidRPr="00F14D84">
              <w:rPr>
                <w:sz w:val="16"/>
              </w:rPr>
              <w:t>4131</w:t>
            </w:r>
          </w:p>
        </w:tc>
        <w:tc>
          <w:tcPr>
            <w:tcW w:w="425" w:type="dxa"/>
            <w:tcBorders>
              <w:top w:val="single" w:sz="4" w:space="0" w:color="auto"/>
              <w:left w:val="single" w:sz="4" w:space="0" w:color="auto"/>
              <w:bottom w:val="single" w:sz="4" w:space="0" w:color="auto"/>
              <w:right w:val="single" w:sz="4" w:space="0" w:color="auto"/>
            </w:tcBorders>
          </w:tcPr>
          <w:p w14:paraId="48F6DB24" w14:textId="25E6EB31" w:rsidR="00EB5EC0" w:rsidRPr="00F14D84" w:rsidRDefault="00EB5EC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141BD0F" w14:textId="26D96C14" w:rsidR="00EB5EC0" w:rsidRPr="00F14D84" w:rsidRDefault="00EB5EC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1FEBF25" w14:textId="7E140B5C" w:rsidR="00EB5EC0" w:rsidRPr="00F14D84" w:rsidRDefault="00EB5EC0" w:rsidP="005729EB">
            <w:pPr>
              <w:pStyle w:val="TAL"/>
              <w:rPr>
                <w:sz w:val="16"/>
                <w:szCs w:val="16"/>
                <w:lang w:eastAsia="zh-CN"/>
              </w:rPr>
            </w:pPr>
            <w:r w:rsidRPr="00F14D84">
              <w:rPr>
                <w:sz w:val="16"/>
                <w:szCs w:val="16"/>
                <w:lang w:eastAsia="zh-CN"/>
              </w:rPr>
              <w:t>Stop discontinuous coverage maximum time offset timer</w:t>
            </w:r>
          </w:p>
        </w:tc>
        <w:tc>
          <w:tcPr>
            <w:tcW w:w="847" w:type="dxa"/>
            <w:tcBorders>
              <w:top w:val="single" w:sz="4" w:space="0" w:color="auto"/>
              <w:left w:val="single" w:sz="4" w:space="0" w:color="auto"/>
              <w:bottom w:val="single" w:sz="4" w:space="0" w:color="auto"/>
              <w:right w:val="single" w:sz="4" w:space="0" w:color="auto"/>
            </w:tcBorders>
          </w:tcPr>
          <w:p w14:paraId="74F7A7FC" w14:textId="6204CF4B" w:rsidR="00EB5EC0" w:rsidRPr="00F14D84" w:rsidRDefault="00EB5EC0" w:rsidP="005729EB">
            <w:pPr>
              <w:pStyle w:val="TAL"/>
              <w:rPr>
                <w:sz w:val="16"/>
                <w:szCs w:val="16"/>
              </w:rPr>
            </w:pPr>
            <w:r w:rsidRPr="00F14D84">
              <w:rPr>
                <w:sz w:val="16"/>
                <w:szCs w:val="16"/>
              </w:rPr>
              <w:t>19.1.0</w:t>
            </w:r>
          </w:p>
        </w:tc>
      </w:tr>
      <w:tr w:rsidR="002C6D9D" w:rsidRPr="00F14D84" w14:paraId="0AA0543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46DE70" w14:textId="43CC1D72" w:rsidR="003B0102" w:rsidRPr="00F14D84" w:rsidRDefault="003B0102"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AD06AB1" w14:textId="0892793B" w:rsidR="003B0102" w:rsidRPr="00F14D84" w:rsidRDefault="003B0102"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899F9BE" w14:textId="4216A3B5" w:rsidR="003B0102" w:rsidRPr="00F14D84" w:rsidRDefault="003B0102" w:rsidP="002C6D9D">
            <w:pPr>
              <w:pStyle w:val="TAC"/>
              <w:rPr>
                <w:sz w:val="16"/>
              </w:rPr>
            </w:pPr>
            <w:hyperlink r:id="rId138"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60EC82A" w14:textId="7641859A" w:rsidR="003B0102" w:rsidRPr="00F14D84" w:rsidRDefault="003B0102" w:rsidP="002C6D9D">
            <w:pPr>
              <w:pStyle w:val="TAL"/>
              <w:rPr>
                <w:sz w:val="16"/>
              </w:rPr>
            </w:pPr>
            <w:r w:rsidRPr="00F14D84">
              <w:rPr>
                <w:sz w:val="16"/>
              </w:rPr>
              <w:t>4083</w:t>
            </w:r>
          </w:p>
        </w:tc>
        <w:tc>
          <w:tcPr>
            <w:tcW w:w="425" w:type="dxa"/>
            <w:tcBorders>
              <w:top w:val="single" w:sz="4" w:space="0" w:color="auto"/>
              <w:left w:val="single" w:sz="4" w:space="0" w:color="auto"/>
              <w:bottom w:val="single" w:sz="4" w:space="0" w:color="auto"/>
              <w:right w:val="single" w:sz="4" w:space="0" w:color="auto"/>
            </w:tcBorders>
          </w:tcPr>
          <w:p w14:paraId="2021BA71" w14:textId="4AAF557D" w:rsidR="003B0102" w:rsidRPr="00F14D84" w:rsidRDefault="003B0102"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8FA49F5" w14:textId="436F6FA8" w:rsidR="003B0102" w:rsidRPr="00F14D84" w:rsidRDefault="003B0102"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4F40BBA" w14:textId="251B524E" w:rsidR="003B0102" w:rsidRPr="00F14D84" w:rsidRDefault="003B0102" w:rsidP="005729EB">
            <w:pPr>
              <w:pStyle w:val="TAL"/>
              <w:rPr>
                <w:sz w:val="16"/>
                <w:szCs w:val="16"/>
                <w:lang w:eastAsia="zh-CN"/>
              </w:rPr>
            </w:pPr>
            <w:r w:rsidRPr="00F14D84">
              <w:rPr>
                <w:sz w:val="16"/>
                <w:szCs w:val="16"/>
                <w:lang w:eastAsia="zh-CN"/>
              </w:rPr>
              <w:t>Applying disabling satellite access capability for EPS</w:t>
            </w:r>
          </w:p>
        </w:tc>
        <w:tc>
          <w:tcPr>
            <w:tcW w:w="847" w:type="dxa"/>
            <w:tcBorders>
              <w:top w:val="single" w:sz="4" w:space="0" w:color="auto"/>
              <w:left w:val="single" w:sz="4" w:space="0" w:color="auto"/>
              <w:bottom w:val="single" w:sz="4" w:space="0" w:color="auto"/>
              <w:right w:val="single" w:sz="4" w:space="0" w:color="auto"/>
            </w:tcBorders>
          </w:tcPr>
          <w:p w14:paraId="6172C299" w14:textId="24313EBF" w:rsidR="003B0102" w:rsidRPr="00F14D84" w:rsidRDefault="003B0102" w:rsidP="005729EB">
            <w:pPr>
              <w:pStyle w:val="TAL"/>
              <w:rPr>
                <w:sz w:val="16"/>
                <w:szCs w:val="16"/>
              </w:rPr>
            </w:pPr>
            <w:r w:rsidRPr="00F14D84">
              <w:rPr>
                <w:sz w:val="16"/>
                <w:szCs w:val="16"/>
              </w:rPr>
              <w:t>19.1.0</w:t>
            </w:r>
          </w:p>
        </w:tc>
      </w:tr>
      <w:tr w:rsidR="002C6D9D" w:rsidRPr="00F14D84" w14:paraId="318656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D8385C" w14:textId="09C10FF9" w:rsidR="004D3C65" w:rsidRPr="00F14D84" w:rsidRDefault="004D3C65"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1F71688" w14:textId="4E8E8971" w:rsidR="004D3C65" w:rsidRPr="00F14D84" w:rsidRDefault="004D3C65"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F285BEF" w14:textId="507E96D7" w:rsidR="004D3C65" w:rsidRPr="00F14D84" w:rsidRDefault="004D3C65" w:rsidP="002C6D9D">
            <w:pPr>
              <w:pStyle w:val="TAC"/>
              <w:rPr>
                <w:sz w:val="16"/>
              </w:rPr>
            </w:pPr>
            <w:hyperlink r:id="rId139"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A5BDBAF" w14:textId="4D3B808D" w:rsidR="004D3C65" w:rsidRPr="00F14D84" w:rsidRDefault="004D3C65" w:rsidP="002C6D9D">
            <w:pPr>
              <w:pStyle w:val="TAL"/>
              <w:rPr>
                <w:sz w:val="16"/>
              </w:rPr>
            </w:pPr>
            <w:r w:rsidRPr="00F14D84">
              <w:rPr>
                <w:sz w:val="16"/>
              </w:rPr>
              <w:t>4100</w:t>
            </w:r>
          </w:p>
        </w:tc>
        <w:tc>
          <w:tcPr>
            <w:tcW w:w="425" w:type="dxa"/>
            <w:tcBorders>
              <w:top w:val="single" w:sz="4" w:space="0" w:color="auto"/>
              <w:left w:val="single" w:sz="4" w:space="0" w:color="auto"/>
              <w:bottom w:val="single" w:sz="4" w:space="0" w:color="auto"/>
              <w:right w:val="single" w:sz="4" w:space="0" w:color="auto"/>
            </w:tcBorders>
          </w:tcPr>
          <w:p w14:paraId="210785B8" w14:textId="7EBF8C84" w:rsidR="004D3C65" w:rsidRPr="00F14D84" w:rsidRDefault="004D3C65"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8A19FB6" w14:textId="157EA85B" w:rsidR="004D3C65" w:rsidRPr="00F14D84" w:rsidRDefault="004D3C6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B78E7FA" w14:textId="370D5D09" w:rsidR="004D3C65" w:rsidRPr="00F14D84" w:rsidRDefault="004D3C65" w:rsidP="005729EB">
            <w:pPr>
              <w:pStyle w:val="TAL"/>
              <w:rPr>
                <w:sz w:val="16"/>
                <w:szCs w:val="16"/>
                <w:lang w:eastAsia="zh-CN"/>
              </w:rPr>
            </w:pPr>
            <w:r w:rsidRPr="00F14D84">
              <w:rPr>
                <w:sz w:val="16"/>
                <w:szCs w:val="16"/>
                <w:lang w:eastAsia="zh-CN"/>
              </w:rPr>
              <w:t xml:space="preserve">Correcting handling NAS timers in </w:t>
            </w:r>
            <w:proofErr w:type="spellStart"/>
            <w:r w:rsidRPr="00F14D84">
              <w:rPr>
                <w:sz w:val="16"/>
                <w:szCs w:val="16"/>
                <w:lang w:eastAsia="zh-CN"/>
              </w:rPr>
              <w:t>ecall</w:t>
            </w:r>
            <w:proofErr w:type="spellEnd"/>
            <w:r w:rsidRPr="00F14D84">
              <w:rPr>
                <w:sz w:val="16"/>
                <w:szCs w:val="16"/>
                <w:lang w:eastAsia="zh-CN"/>
              </w:rPr>
              <w:t xml:space="preserve"> inactive state</w:t>
            </w:r>
          </w:p>
        </w:tc>
        <w:tc>
          <w:tcPr>
            <w:tcW w:w="847" w:type="dxa"/>
            <w:tcBorders>
              <w:top w:val="single" w:sz="4" w:space="0" w:color="auto"/>
              <w:left w:val="single" w:sz="4" w:space="0" w:color="auto"/>
              <w:bottom w:val="single" w:sz="4" w:space="0" w:color="auto"/>
              <w:right w:val="single" w:sz="4" w:space="0" w:color="auto"/>
            </w:tcBorders>
          </w:tcPr>
          <w:p w14:paraId="58683A02" w14:textId="16B70208" w:rsidR="004D3C65" w:rsidRPr="00F14D84" w:rsidRDefault="004D3C65" w:rsidP="005729EB">
            <w:pPr>
              <w:pStyle w:val="TAL"/>
              <w:rPr>
                <w:sz w:val="16"/>
                <w:szCs w:val="16"/>
              </w:rPr>
            </w:pPr>
            <w:r w:rsidRPr="00F14D84">
              <w:rPr>
                <w:sz w:val="16"/>
                <w:szCs w:val="16"/>
              </w:rPr>
              <w:t>19.1.0</w:t>
            </w:r>
          </w:p>
        </w:tc>
      </w:tr>
      <w:tr w:rsidR="002C6D9D" w:rsidRPr="00F14D84" w14:paraId="02945E6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036142" w14:textId="10F5A674" w:rsidR="00436D56" w:rsidRPr="00F14D84" w:rsidRDefault="00436D56"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B6D700" w14:textId="3AFF633F" w:rsidR="00436D56" w:rsidRPr="00F14D84" w:rsidRDefault="00436D56"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962F36B" w14:textId="1DEE537A" w:rsidR="00436D56" w:rsidRPr="00F14D84" w:rsidRDefault="00436D56" w:rsidP="002C6D9D">
            <w:pPr>
              <w:pStyle w:val="TAC"/>
              <w:rPr>
                <w:sz w:val="16"/>
              </w:rPr>
            </w:pPr>
            <w:hyperlink r:id="rId140"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5421103C" w14:textId="728F2DB8" w:rsidR="00436D56" w:rsidRPr="00F14D84" w:rsidRDefault="00436D56" w:rsidP="002C6D9D">
            <w:pPr>
              <w:pStyle w:val="TAL"/>
              <w:rPr>
                <w:sz w:val="16"/>
              </w:rPr>
            </w:pPr>
            <w:r w:rsidRPr="00F14D84">
              <w:rPr>
                <w:sz w:val="16"/>
              </w:rPr>
              <w:t>4119</w:t>
            </w:r>
          </w:p>
        </w:tc>
        <w:tc>
          <w:tcPr>
            <w:tcW w:w="425" w:type="dxa"/>
            <w:tcBorders>
              <w:top w:val="single" w:sz="4" w:space="0" w:color="auto"/>
              <w:left w:val="single" w:sz="4" w:space="0" w:color="auto"/>
              <w:bottom w:val="single" w:sz="4" w:space="0" w:color="auto"/>
              <w:right w:val="single" w:sz="4" w:space="0" w:color="auto"/>
            </w:tcBorders>
          </w:tcPr>
          <w:p w14:paraId="1378A8C3" w14:textId="79D9D0C5" w:rsidR="00436D56" w:rsidRPr="00F14D84" w:rsidRDefault="00436D56"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6EF07F3" w14:textId="342B092F" w:rsidR="00436D56" w:rsidRPr="00F14D84" w:rsidRDefault="00436D56"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10B736" w14:textId="720C0E0A" w:rsidR="00436D56" w:rsidRPr="00F14D84" w:rsidRDefault="00436D56" w:rsidP="005729EB">
            <w:pPr>
              <w:pStyle w:val="TAL"/>
              <w:rPr>
                <w:sz w:val="16"/>
                <w:szCs w:val="16"/>
                <w:lang w:eastAsia="zh-CN"/>
              </w:rPr>
            </w:pPr>
            <w:r w:rsidRPr="00F14D84">
              <w:rPr>
                <w:sz w:val="16"/>
                <w:szCs w:val="16"/>
                <w:lang w:eastAsia="zh-CN"/>
              </w:rPr>
              <w:t>Storing RAT utilization control information in non-volatile-memory</w:t>
            </w:r>
          </w:p>
        </w:tc>
        <w:tc>
          <w:tcPr>
            <w:tcW w:w="847" w:type="dxa"/>
            <w:tcBorders>
              <w:top w:val="single" w:sz="4" w:space="0" w:color="auto"/>
              <w:left w:val="single" w:sz="4" w:space="0" w:color="auto"/>
              <w:bottom w:val="single" w:sz="4" w:space="0" w:color="auto"/>
              <w:right w:val="single" w:sz="4" w:space="0" w:color="auto"/>
            </w:tcBorders>
          </w:tcPr>
          <w:p w14:paraId="7B518CD2" w14:textId="538377CA" w:rsidR="00436D56" w:rsidRPr="00F14D84" w:rsidRDefault="00436D56" w:rsidP="005729EB">
            <w:pPr>
              <w:pStyle w:val="TAL"/>
              <w:rPr>
                <w:sz w:val="16"/>
                <w:szCs w:val="16"/>
              </w:rPr>
            </w:pPr>
            <w:r w:rsidRPr="00F14D84">
              <w:rPr>
                <w:sz w:val="16"/>
                <w:szCs w:val="16"/>
              </w:rPr>
              <w:t>19.1.0</w:t>
            </w:r>
          </w:p>
        </w:tc>
      </w:tr>
      <w:tr w:rsidR="002C6D9D" w:rsidRPr="00F14D84" w14:paraId="7622F8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C7FBD3" w14:textId="36A1B176" w:rsidR="003A74C4" w:rsidRPr="00F14D84" w:rsidRDefault="003A74C4"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714AE9C" w14:textId="7421CE83" w:rsidR="003A74C4" w:rsidRPr="00F14D84" w:rsidRDefault="003A74C4"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1F7B7229" w14:textId="09E6C0C5" w:rsidR="003A74C4" w:rsidRPr="00F14D84" w:rsidRDefault="003A74C4" w:rsidP="002C6D9D">
            <w:pPr>
              <w:pStyle w:val="TAC"/>
              <w:rPr>
                <w:sz w:val="16"/>
              </w:rPr>
            </w:pPr>
            <w:hyperlink r:id="rId141"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DD7606A" w14:textId="4FFC5ED7" w:rsidR="003A74C4" w:rsidRPr="00F14D84" w:rsidRDefault="003A74C4" w:rsidP="002C6D9D">
            <w:pPr>
              <w:pStyle w:val="TAL"/>
              <w:rPr>
                <w:sz w:val="16"/>
              </w:rPr>
            </w:pPr>
            <w:r w:rsidRPr="00F14D84">
              <w:rPr>
                <w:sz w:val="16"/>
              </w:rPr>
              <w:t>4132</w:t>
            </w:r>
          </w:p>
        </w:tc>
        <w:tc>
          <w:tcPr>
            <w:tcW w:w="425" w:type="dxa"/>
            <w:tcBorders>
              <w:top w:val="single" w:sz="4" w:space="0" w:color="auto"/>
              <w:left w:val="single" w:sz="4" w:space="0" w:color="auto"/>
              <w:bottom w:val="single" w:sz="4" w:space="0" w:color="auto"/>
              <w:right w:val="single" w:sz="4" w:space="0" w:color="auto"/>
            </w:tcBorders>
          </w:tcPr>
          <w:p w14:paraId="2A9AB453" w14:textId="1FCF43A3" w:rsidR="003A74C4" w:rsidRPr="00F14D84" w:rsidRDefault="003A74C4"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C04AAA0" w14:textId="6D627C69" w:rsidR="003A74C4" w:rsidRPr="00F14D84" w:rsidRDefault="003A74C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1260C4" w14:textId="764BAAD2" w:rsidR="003A74C4" w:rsidRPr="00F14D84" w:rsidRDefault="003A74C4" w:rsidP="005729EB">
            <w:pPr>
              <w:pStyle w:val="TAL"/>
              <w:rPr>
                <w:sz w:val="16"/>
                <w:szCs w:val="16"/>
                <w:lang w:eastAsia="zh-CN"/>
              </w:rPr>
            </w:pPr>
            <w:r w:rsidRPr="00F14D84">
              <w:rPr>
                <w:sz w:val="16"/>
                <w:szCs w:val="16"/>
                <w:lang w:eastAsia="zh-CN"/>
              </w:rPr>
              <w:t>Clarification on EMM procedure during NAS congestion</w:t>
            </w:r>
          </w:p>
        </w:tc>
        <w:tc>
          <w:tcPr>
            <w:tcW w:w="847" w:type="dxa"/>
            <w:tcBorders>
              <w:top w:val="single" w:sz="4" w:space="0" w:color="auto"/>
              <w:left w:val="single" w:sz="4" w:space="0" w:color="auto"/>
              <w:bottom w:val="single" w:sz="4" w:space="0" w:color="auto"/>
              <w:right w:val="single" w:sz="4" w:space="0" w:color="auto"/>
            </w:tcBorders>
          </w:tcPr>
          <w:p w14:paraId="1E17123A" w14:textId="4FE54308" w:rsidR="003A74C4" w:rsidRPr="00F14D84" w:rsidRDefault="003A74C4" w:rsidP="005729EB">
            <w:pPr>
              <w:pStyle w:val="TAL"/>
              <w:rPr>
                <w:sz w:val="16"/>
                <w:szCs w:val="16"/>
              </w:rPr>
            </w:pPr>
            <w:r w:rsidRPr="00F14D84">
              <w:rPr>
                <w:sz w:val="16"/>
                <w:szCs w:val="16"/>
              </w:rPr>
              <w:t>19.1.0</w:t>
            </w:r>
          </w:p>
        </w:tc>
      </w:tr>
      <w:tr w:rsidR="002C6D9D" w:rsidRPr="00F14D84" w14:paraId="208E07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50FA85" w14:textId="03C1C30B" w:rsidR="00983DB8" w:rsidRPr="00F14D84" w:rsidRDefault="00983DB8"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8A79463" w14:textId="3B6429CE" w:rsidR="00983DB8" w:rsidRPr="00F14D84" w:rsidRDefault="00983DB8"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FF46C2A" w14:textId="6E2CBB19" w:rsidR="00983DB8" w:rsidRPr="00F14D84" w:rsidRDefault="00983DB8" w:rsidP="002C6D9D">
            <w:pPr>
              <w:pStyle w:val="TAC"/>
              <w:rPr>
                <w:sz w:val="16"/>
              </w:rPr>
            </w:pPr>
            <w:hyperlink r:id="rId142"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EE644B3" w14:textId="0CA48F24" w:rsidR="00983DB8" w:rsidRPr="00F14D84" w:rsidRDefault="00983DB8" w:rsidP="002C6D9D">
            <w:pPr>
              <w:pStyle w:val="TAL"/>
              <w:rPr>
                <w:sz w:val="16"/>
              </w:rPr>
            </w:pPr>
            <w:r w:rsidRPr="00F14D84">
              <w:rPr>
                <w:sz w:val="16"/>
              </w:rPr>
              <w:t>4147</w:t>
            </w:r>
          </w:p>
        </w:tc>
        <w:tc>
          <w:tcPr>
            <w:tcW w:w="425" w:type="dxa"/>
            <w:tcBorders>
              <w:top w:val="single" w:sz="4" w:space="0" w:color="auto"/>
              <w:left w:val="single" w:sz="4" w:space="0" w:color="auto"/>
              <w:bottom w:val="single" w:sz="4" w:space="0" w:color="auto"/>
              <w:right w:val="single" w:sz="4" w:space="0" w:color="auto"/>
            </w:tcBorders>
          </w:tcPr>
          <w:p w14:paraId="52E65EC4" w14:textId="2014209C" w:rsidR="00983DB8" w:rsidRPr="00F14D84" w:rsidRDefault="00983DB8"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ACE79F0" w14:textId="3F33D3EB" w:rsidR="00983DB8" w:rsidRPr="00F14D84" w:rsidRDefault="00983DB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28EC3E" w14:textId="4255B0A4" w:rsidR="00983DB8" w:rsidRPr="00F14D84" w:rsidRDefault="00983DB8" w:rsidP="005729EB">
            <w:pPr>
              <w:pStyle w:val="TAL"/>
              <w:rPr>
                <w:sz w:val="16"/>
                <w:szCs w:val="16"/>
                <w:lang w:eastAsia="zh-CN"/>
              </w:rPr>
            </w:pPr>
            <w:r w:rsidRPr="00F14D84">
              <w:rPr>
                <w:sz w:val="16"/>
                <w:szCs w:val="16"/>
                <w:lang w:eastAsia="zh-CN"/>
              </w:rPr>
              <w:t>Correcting handling NAS timers in PSM mode</w:t>
            </w:r>
          </w:p>
        </w:tc>
        <w:tc>
          <w:tcPr>
            <w:tcW w:w="847" w:type="dxa"/>
            <w:tcBorders>
              <w:top w:val="single" w:sz="4" w:space="0" w:color="auto"/>
              <w:left w:val="single" w:sz="4" w:space="0" w:color="auto"/>
              <w:bottom w:val="single" w:sz="4" w:space="0" w:color="auto"/>
              <w:right w:val="single" w:sz="4" w:space="0" w:color="auto"/>
            </w:tcBorders>
          </w:tcPr>
          <w:p w14:paraId="52FBCA55" w14:textId="6C666E59" w:rsidR="00983DB8" w:rsidRPr="00F14D84" w:rsidRDefault="00983DB8" w:rsidP="005729EB">
            <w:pPr>
              <w:pStyle w:val="TAL"/>
              <w:rPr>
                <w:sz w:val="16"/>
                <w:szCs w:val="16"/>
              </w:rPr>
            </w:pPr>
            <w:r w:rsidRPr="00F14D84">
              <w:rPr>
                <w:sz w:val="16"/>
                <w:szCs w:val="16"/>
              </w:rPr>
              <w:t>19.1.0</w:t>
            </w:r>
          </w:p>
        </w:tc>
      </w:tr>
      <w:tr w:rsidR="002C6D9D" w:rsidRPr="00F14D84" w14:paraId="454E7F4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68C34B" w14:textId="6F75EE41" w:rsidR="00E67F9D" w:rsidRPr="00F14D84" w:rsidRDefault="00E67F9D"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18EB3D" w14:textId="1A42328B" w:rsidR="00E67F9D" w:rsidRPr="00F14D84" w:rsidRDefault="00E67F9D"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F055893" w14:textId="3A31A5F3" w:rsidR="00E67F9D" w:rsidRPr="00F14D84" w:rsidRDefault="00E67F9D" w:rsidP="002C6D9D">
            <w:pPr>
              <w:pStyle w:val="TAC"/>
              <w:rPr>
                <w:sz w:val="16"/>
              </w:rPr>
            </w:pPr>
            <w:hyperlink r:id="rId143"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0B24024E" w14:textId="7899CCF1" w:rsidR="00E67F9D" w:rsidRPr="00F14D84" w:rsidRDefault="00E67F9D" w:rsidP="002C6D9D">
            <w:pPr>
              <w:pStyle w:val="TAL"/>
              <w:rPr>
                <w:sz w:val="16"/>
              </w:rPr>
            </w:pPr>
            <w:r w:rsidRPr="00F14D84">
              <w:rPr>
                <w:sz w:val="16"/>
              </w:rPr>
              <w:t>4130</w:t>
            </w:r>
          </w:p>
        </w:tc>
        <w:tc>
          <w:tcPr>
            <w:tcW w:w="425" w:type="dxa"/>
            <w:tcBorders>
              <w:top w:val="single" w:sz="4" w:space="0" w:color="auto"/>
              <w:left w:val="single" w:sz="4" w:space="0" w:color="auto"/>
              <w:bottom w:val="single" w:sz="4" w:space="0" w:color="auto"/>
              <w:right w:val="single" w:sz="4" w:space="0" w:color="auto"/>
            </w:tcBorders>
          </w:tcPr>
          <w:p w14:paraId="7F792A65" w14:textId="3F584092" w:rsidR="00E67F9D" w:rsidRPr="00F14D84" w:rsidRDefault="00E67F9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65C7081" w14:textId="37B2072B" w:rsidR="00E67F9D" w:rsidRPr="00F14D84" w:rsidRDefault="00E67F9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35502F9" w14:textId="43C9C633" w:rsidR="00E67F9D" w:rsidRPr="00F14D84" w:rsidRDefault="00E67F9D" w:rsidP="005729EB">
            <w:pPr>
              <w:pStyle w:val="TAL"/>
              <w:rPr>
                <w:sz w:val="16"/>
                <w:szCs w:val="16"/>
                <w:lang w:eastAsia="zh-CN"/>
              </w:rPr>
            </w:pPr>
            <w:r w:rsidRPr="00F14D84">
              <w:rPr>
                <w:sz w:val="16"/>
                <w:szCs w:val="16"/>
                <w:lang w:eastAsia="zh-CN"/>
              </w:rPr>
              <w:t>IEI assignment for RAT utilization control</w:t>
            </w:r>
          </w:p>
        </w:tc>
        <w:tc>
          <w:tcPr>
            <w:tcW w:w="847" w:type="dxa"/>
            <w:tcBorders>
              <w:top w:val="single" w:sz="4" w:space="0" w:color="auto"/>
              <w:left w:val="single" w:sz="4" w:space="0" w:color="auto"/>
              <w:bottom w:val="single" w:sz="4" w:space="0" w:color="auto"/>
              <w:right w:val="single" w:sz="4" w:space="0" w:color="auto"/>
            </w:tcBorders>
          </w:tcPr>
          <w:p w14:paraId="6F5FB277" w14:textId="2EC57A9B" w:rsidR="00E67F9D" w:rsidRPr="00F14D84" w:rsidRDefault="00E67F9D" w:rsidP="005729EB">
            <w:pPr>
              <w:pStyle w:val="TAL"/>
              <w:rPr>
                <w:sz w:val="16"/>
                <w:szCs w:val="16"/>
              </w:rPr>
            </w:pPr>
            <w:r w:rsidRPr="00F14D84">
              <w:rPr>
                <w:sz w:val="16"/>
                <w:szCs w:val="16"/>
              </w:rPr>
              <w:t>19.1.0</w:t>
            </w:r>
          </w:p>
        </w:tc>
      </w:tr>
      <w:tr w:rsidR="002C6D9D" w:rsidRPr="00F14D84" w14:paraId="34751F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AA510F" w14:textId="0C45501C" w:rsidR="00022AB7" w:rsidRPr="00F14D84" w:rsidRDefault="00022AB7"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DF4816C" w14:textId="5A1EEBE8" w:rsidR="00022AB7" w:rsidRPr="00F14D84" w:rsidRDefault="00022AB7"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815BEF6" w14:textId="3749D660" w:rsidR="00022AB7" w:rsidRPr="00F14D84" w:rsidRDefault="00022AB7" w:rsidP="002C6D9D">
            <w:pPr>
              <w:pStyle w:val="TAC"/>
              <w:rPr>
                <w:sz w:val="16"/>
              </w:rPr>
            </w:pPr>
            <w:hyperlink r:id="rId144" w:history="1">
              <w:r w:rsidRPr="00F14D84">
                <w:rPr>
                  <w:rStyle w:val="Hyperlink"/>
                  <w:rFonts w:cs="Arial"/>
                  <w:color w:val="auto"/>
                  <w:sz w:val="16"/>
                  <w:szCs w:val="16"/>
                  <w:u w:val="none"/>
                </w:rPr>
                <w:t>CP-243233</w:t>
              </w:r>
            </w:hyperlink>
          </w:p>
        </w:tc>
        <w:tc>
          <w:tcPr>
            <w:tcW w:w="709" w:type="dxa"/>
            <w:tcBorders>
              <w:top w:val="single" w:sz="4" w:space="0" w:color="auto"/>
              <w:left w:val="single" w:sz="4" w:space="0" w:color="auto"/>
              <w:bottom w:val="single" w:sz="4" w:space="0" w:color="auto"/>
              <w:right w:val="single" w:sz="4" w:space="0" w:color="auto"/>
            </w:tcBorders>
          </w:tcPr>
          <w:p w14:paraId="054BBC16" w14:textId="6F4D03C9" w:rsidR="00022AB7" w:rsidRPr="00F14D84" w:rsidRDefault="00022AB7" w:rsidP="002C6D9D">
            <w:pPr>
              <w:pStyle w:val="TAL"/>
              <w:rPr>
                <w:sz w:val="16"/>
              </w:rPr>
            </w:pPr>
            <w:r w:rsidRPr="00F14D84">
              <w:rPr>
                <w:sz w:val="16"/>
              </w:rPr>
              <w:t>4114</w:t>
            </w:r>
          </w:p>
        </w:tc>
        <w:tc>
          <w:tcPr>
            <w:tcW w:w="425" w:type="dxa"/>
            <w:tcBorders>
              <w:top w:val="single" w:sz="4" w:space="0" w:color="auto"/>
              <w:left w:val="single" w:sz="4" w:space="0" w:color="auto"/>
              <w:bottom w:val="single" w:sz="4" w:space="0" w:color="auto"/>
              <w:right w:val="single" w:sz="4" w:space="0" w:color="auto"/>
            </w:tcBorders>
          </w:tcPr>
          <w:p w14:paraId="457B4DDE" w14:textId="7897346C" w:rsidR="00022AB7" w:rsidRPr="00F14D84" w:rsidRDefault="00022AB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6670821" w14:textId="5BC2FD8E" w:rsidR="00022AB7" w:rsidRPr="00F14D84" w:rsidRDefault="00022AB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9AFA298" w14:textId="62862732" w:rsidR="00022AB7" w:rsidRPr="00F14D84" w:rsidRDefault="00022AB7" w:rsidP="005729EB">
            <w:pPr>
              <w:pStyle w:val="TAL"/>
              <w:rPr>
                <w:sz w:val="16"/>
                <w:szCs w:val="16"/>
                <w:lang w:eastAsia="zh-CN"/>
              </w:rPr>
            </w:pPr>
            <w:r w:rsidRPr="00F14D84">
              <w:rPr>
                <w:sz w:val="16"/>
                <w:szCs w:val="16"/>
                <w:lang w:eastAsia="zh-CN"/>
              </w:rPr>
              <w:t>List of USS addresses in EPS</w:t>
            </w:r>
          </w:p>
        </w:tc>
        <w:tc>
          <w:tcPr>
            <w:tcW w:w="847" w:type="dxa"/>
            <w:tcBorders>
              <w:top w:val="single" w:sz="4" w:space="0" w:color="auto"/>
              <w:left w:val="single" w:sz="4" w:space="0" w:color="auto"/>
              <w:bottom w:val="single" w:sz="4" w:space="0" w:color="auto"/>
              <w:right w:val="single" w:sz="4" w:space="0" w:color="auto"/>
            </w:tcBorders>
          </w:tcPr>
          <w:p w14:paraId="41FD7B6F" w14:textId="4F9A979C" w:rsidR="00022AB7" w:rsidRPr="00F14D84" w:rsidRDefault="00022AB7" w:rsidP="005729EB">
            <w:pPr>
              <w:pStyle w:val="TAL"/>
              <w:rPr>
                <w:sz w:val="16"/>
                <w:szCs w:val="16"/>
              </w:rPr>
            </w:pPr>
            <w:r w:rsidRPr="00F14D84">
              <w:rPr>
                <w:sz w:val="16"/>
                <w:szCs w:val="16"/>
              </w:rPr>
              <w:t>19.1.0</w:t>
            </w:r>
          </w:p>
        </w:tc>
      </w:tr>
      <w:tr w:rsidR="002C6D9D" w:rsidRPr="00F14D84" w14:paraId="5BF796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729218" w14:textId="4446CE7F" w:rsidR="00D55093" w:rsidRPr="00F14D84" w:rsidRDefault="00D55093"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05B7046" w14:textId="6B6CB08E" w:rsidR="00D55093" w:rsidRPr="00F14D84" w:rsidRDefault="00D55093"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EEEE0D4" w14:textId="52E74A32" w:rsidR="00D55093" w:rsidRPr="00F14D84" w:rsidRDefault="00D55093" w:rsidP="002C6D9D">
            <w:pPr>
              <w:pStyle w:val="TAC"/>
              <w:rPr>
                <w:sz w:val="16"/>
              </w:rPr>
            </w:pPr>
            <w:hyperlink r:id="rId145" w:history="1">
              <w:r w:rsidRPr="00F14D84">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5D341615" w14:textId="43BE304C" w:rsidR="00D55093" w:rsidRPr="00F14D84" w:rsidRDefault="00D55093" w:rsidP="002C6D9D">
            <w:pPr>
              <w:pStyle w:val="TAL"/>
              <w:rPr>
                <w:sz w:val="16"/>
              </w:rPr>
            </w:pPr>
            <w:r w:rsidRPr="00F14D84">
              <w:rPr>
                <w:sz w:val="16"/>
              </w:rPr>
              <w:t>4111</w:t>
            </w:r>
          </w:p>
        </w:tc>
        <w:tc>
          <w:tcPr>
            <w:tcW w:w="425" w:type="dxa"/>
            <w:tcBorders>
              <w:top w:val="single" w:sz="4" w:space="0" w:color="auto"/>
              <w:left w:val="single" w:sz="4" w:space="0" w:color="auto"/>
              <w:bottom w:val="single" w:sz="4" w:space="0" w:color="auto"/>
              <w:right w:val="single" w:sz="4" w:space="0" w:color="auto"/>
            </w:tcBorders>
          </w:tcPr>
          <w:p w14:paraId="32400137" w14:textId="724F9F0F" w:rsidR="00D55093" w:rsidRPr="00F14D84" w:rsidRDefault="00D55093"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C7B6FCC" w14:textId="7395FF47" w:rsidR="00D55093" w:rsidRPr="00F14D84" w:rsidRDefault="00D55093"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67CD6A1" w14:textId="5C6F384F" w:rsidR="00D55093" w:rsidRPr="00F14D84" w:rsidRDefault="00D55093" w:rsidP="005729EB">
            <w:pPr>
              <w:pStyle w:val="TAL"/>
              <w:rPr>
                <w:sz w:val="16"/>
                <w:szCs w:val="16"/>
                <w:lang w:eastAsia="zh-CN"/>
              </w:rPr>
            </w:pPr>
            <w:r w:rsidRPr="00F14D84">
              <w:rPr>
                <w:sz w:val="16"/>
                <w:szCs w:val="16"/>
                <w:lang w:eastAsia="zh-CN"/>
              </w:rPr>
              <w:t>RAT utilization control information for equivalent PLMNs</w:t>
            </w:r>
          </w:p>
        </w:tc>
        <w:tc>
          <w:tcPr>
            <w:tcW w:w="847" w:type="dxa"/>
            <w:tcBorders>
              <w:top w:val="single" w:sz="4" w:space="0" w:color="auto"/>
              <w:left w:val="single" w:sz="4" w:space="0" w:color="auto"/>
              <w:bottom w:val="single" w:sz="4" w:space="0" w:color="auto"/>
              <w:right w:val="single" w:sz="4" w:space="0" w:color="auto"/>
            </w:tcBorders>
          </w:tcPr>
          <w:p w14:paraId="7E429914" w14:textId="31D00FBC" w:rsidR="00D55093" w:rsidRPr="00F14D84" w:rsidRDefault="00D55093" w:rsidP="005729EB">
            <w:pPr>
              <w:pStyle w:val="TAL"/>
              <w:rPr>
                <w:sz w:val="16"/>
                <w:szCs w:val="16"/>
              </w:rPr>
            </w:pPr>
            <w:r w:rsidRPr="00F14D84">
              <w:rPr>
                <w:sz w:val="16"/>
                <w:szCs w:val="16"/>
              </w:rPr>
              <w:t>19.1.0</w:t>
            </w:r>
          </w:p>
        </w:tc>
      </w:tr>
      <w:tr w:rsidR="002C6D9D" w:rsidRPr="00F14D84" w14:paraId="5241B5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CAF62D" w14:textId="3DCF7A94" w:rsidR="002210D4" w:rsidRPr="00F14D84" w:rsidRDefault="002210D4"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E52E421" w14:textId="5B9E43CD" w:rsidR="002210D4" w:rsidRPr="00F14D84" w:rsidRDefault="002210D4"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D06A047" w14:textId="1D9FF8D6" w:rsidR="002210D4" w:rsidRPr="00F14D84" w:rsidRDefault="002210D4" w:rsidP="002C6D9D">
            <w:pPr>
              <w:pStyle w:val="TAC"/>
              <w:rPr>
                <w:sz w:val="16"/>
              </w:rPr>
            </w:pPr>
            <w:hyperlink r:id="rId146"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723F98E9" w14:textId="619BE69D" w:rsidR="002210D4" w:rsidRPr="00F14D84" w:rsidRDefault="002210D4" w:rsidP="002C6D9D">
            <w:pPr>
              <w:pStyle w:val="TAL"/>
              <w:rPr>
                <w:sz w:val="16"/>
              </w:rPr>
            </w:pPr>
            <w:r w:rsidRPr="00F14D84">
              <w:rPr>
                <w:sz w:val="16"/>
              </w:rPr>
              <w:t>4172</w:t>
            </w:r>
          </w:p>
        </w:tc>
        <w:tc>
          <w:tcPr>
            <w:tcW w:w="425" w:type="dxa"/>
            <w:tcBorders>
              <w:top w:val="single" w:sz="4" w:space="0" w:color="auto"/>
              <w:left w:val="single" w:sz="4" w:space="0" w:color="auto"/>
              <w:bottom w:val="single" w:sz="4" w:space="0" w:color="auto"/>
              <w:right w:val="single" w:sz="4" w:space="0" w:color="auto"/>
            </w:tcBorders>
          </w:tcPr>
          <w:p w14:paraId="0CDA09AD" w14:textId="34EAF864" w:rsidR="002210D4" w:rsidRPr="00F14D84" w:rsidRDefault="002210D4"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3B1DC09" w14:textId="3547E8A0" w:rsidR="002210D4" w:rsidRPr="00F14D84" w:rsidRDefault="002210D4"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95302DB" w14:textId="22B402DD" w:rsidR="002210D4" w:rsidRPr="00F14D84" w:rsidRDefault="002210D4" w:rsidP="005729EB">
            <w:pPr>
              <w:pStyle w:val="TAL"/>
              <w:rPr>
                <w:sz w:val="16"/>
                <w:szCs w:val="16"/>
                <w:lang w:eastAsia="zh-CN"/>
              </w:rPr>
            </w:pPr>
            <w:r w:rsidRPr="00F14D84">
              <w:rPr>
                <w:sz w:val="16"/>
                <w:szCs w:val="16"/>
                <w:lang w:eastAsia="zh-CN"/>
              </w:rPr>
              <w:t>Miscellaneous corrections</w:t>
            </w:r>
          </w:p>
        </w:tc>
        <w:tc>
          <w:tcPr>
            <w:tcW w:w="847" w:type="dxa"/>
            <w:tcBorders>
              <w:top w:val="single" w:sz="4" w:space="0" w:color="auto"/>
              <w:left w:val="single" w:sz="4" w:space="0" w:color="auto"/>
              <w:bottom w:val="single" w:sz="4" w:space="0" w:color="auto"/>
              <w:right w:val="single" w:sz="4" w:space="0" w:color="auto"/>
            </w:tcBorders>
          </w:tcPr>
          <w:p w14:paraId="00A1979B" w14:textId="6EDEAFB9" w:rsidR="002210D4" w:rsidRPr="00F14D84" w:rsidRDefault="002210D4" w:rsidP="005729EB">
            <w:pPr>
              <w:pStyle w:val="TAL"/>
              <w:rPr>
                <w:sz w:val="16"/>
                <w:szCs w:val="16"/>
              </w:rPr>
            </w:pPr>
            <w:r w:rsidRPr="00F14D84">
              <w:rPr>
                <w:sz w:val="16"/>
                <w:szCs w:val="16"/>
              </w:rPr>
              <w:t>19.1.0</w:t>
            </w:r>
          </w:p>
        </w:tc>
      </w:tr>
      <w:tr w:rsidR="002C6D9D" w:rsidRPr="00F14D84" w14:paraId="34B58DB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E471C3" w14:textId="340AF076" w:rsidR="009625AF" w:rsidRPr="00F14D84" w:rsidRDefault="009625AF"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1ED3BB5" w14:textId="22B7BB2E" w:rsidR="009625AF" w:rsidRPr="00F14D84" w:rsidRDefault="009625AF"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5183797" w14:textId="7A542FA6" w:rsidR="009625AF" w:rsidRPr="00F14D84" w:rsidRDefault="009625AF" w:rsidP="002C6D9D">
            <w:pPr>
              <w:pStyle w:val="TAC"/>
              <w:rPr>
                <w:sz w:val="16"/>
              </w:rPr>
            </w:pPr>
            <w:hyperlink r:id="rId147"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D197579" w14:textId="7D94A528" w:rsidR="009625AF" w:rsidRPr="00F14D84" w:rsidRDefault="009625AF" w:rsidP="002C6D9D">
            <w:pPr>
              <w:pStyle w:val="TAL"/>
              <w:rPr>
                <w:sz w:val="16"/>
              </w:rPr>
            </w:pPr>
            <w:r w:rsidRPr="00F14D84">
              <w:rPr>
                <w:sz w:val="16"/>
              </w:rPr>
              <w:t>4180</w:t>
            </w:r>
          </w:p>
        </w:tc>
        <w:tc>
          <w:tcPr>
            <w:tcW w:w="425" w:type="dxa"/>
            <w:tcBorders>
              <w:top w:val="single" w:sz="4" w:space="0" w:color="auto"/>
              <w:left w:val="single" w:sz="4" w:space="0" w:color="auto"/>
              <w:bottom w:val="single" w:sz="4" w:space="0" w:color="auto"/>
              <w:right w:val="single" w:sz="4" w:space="0" w:color="auto"/>
            </w:tcBorders>
          </w:tcPr>
          <w:p w14:paraId="74BC5FB9" w14:textId="4A90DA61" w:rsidR="009625AF" w:rsidRPr="00F14D84" w:rsidRDefault="009625AF"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9B121F5" w14:textId="321695FA" w:rsidR="009625AF" w:rsidRPr="00F14D84" w:rsidRDefault="009625A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70A79F" w14:textId="27847063" w:rsidR="009625AF" w:rsidRPr="00F14D84" w:rsidRDefault="009625AF" w:rsidP="005729EB">
            <w:pPr>
              <w:pStyle w:val="TAL"/>
              <w:rPr>
                <w:sz w:val="16"/>
                <w:szCs w:val="16"/>
                <w:lang w:eastAsia="zh-CN"/>
              </w:rPr>
            </w:pPr>
            <w:r w:rsidRPr="00F14D84">
              <w:rPr>
                <w:sz w:val="16"/>
                <w:szCs w:val="16"/>
                <w:lang w:eastAsia="zh-CN"/>
              </w:rPr>
              <w:t>Correction on term 4G-GUTI</w:t>
            </w:r>
          </w:p>
        </w:tc>
        <w:tc>
          <w:tcPr>
            <w:tcW w:w="847" w:type="dxa"/>
            <w:tcBorders>
              <w:top w:val="single" w:sz="4" w:space="0" w:color="auto"/>
              <w:left w:val="single" w:sz="4" w:space="0" w:color="auto"/>
              <w:bottom w:val="single" w:sz="4" w:space="0" w:color="auto"/>
              <w:right w:val="single" w:sz="4" w:space="0" w:color="auto"/>
            </w:tcBorders>
          </w:tcPr>
          <w:p w14:paraId="4BDB3CBA" w14:textId="1ED85444" w:rsidR="009625AF" w:rsidRPr="00F14D84" w:rsidRDefault="009625AF" w:rsidP="005729EB">
            <w:pPr>
              <w:pStyle w:val="TAL"/>
              <w:rPr>
                <w:sz w:val="16"/>
                <w:szCs w:val="16"/>
              </w:rPr>
            </w:pPr>
            <w:r w:rsidRPr="00F14D84">
              <w:rPr>
                <w:sz w:val="16"/>
                <w:szCs w:val="16"/>
              </w:rPr>
              <w:t>19.1.0</w:t>
            </w:r>
          </w:p>
        </w:tc>
      </w:tr>
      <w:tr w:rsidR="002C6D9D" w:rsidRPr="00F14D84" w14:paraId="1901092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5984FF" w14:textId="57C7BFC1" w:rsidR="00E714FE" w:rsidRPr="00F14D84" w:rsidRDefault="00E714FE"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54FEC21" w14:textId="2514329F" w:rsidR="00E714FE" w:rsidRPr="00F14D84" w:rsidRDefault="00E714FE"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6225806" w14:textId="4FF5B714" w:rsidR="00E714FE" w:rsidRPr="00F14D84" w:rsidRDefault="00E714FE" w:rsidP="002C6D9D">
            <w:pPr>
              <w:pStyle w:val="TAC"/>
              <w:rPr>
                <w:sz w:val="16"/>
              </w:rPr>
            </w:pPr>
            <w:hyperlink r:id="rId148"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4E97C292" w14:textId="12E6B9A2" w:rsidR="00E714FE" w:rsidRPr="00F14D84" w:rsidRDefault="00E714FE" w:rsidP="002C6D9D">
            <w:pPr>
              <w:pStyle w:val="TAL"/>
              <w:rPr>
                <w:sz w:val="16"/>
              </w:rPr>
            </w:pPr>
            <w:r w:rsidRPr="00F14D84">
              <w:rPr>
                <w:sz w:val="16"/>
              </w:rPr>
              <w:t>4181</w:t>
            </w:r>
          </w:p>
        </w:tc>
        <w:tc>
          <w:tcPr>
            <w:tcW w:w="425" w:type="dxa"/>
            <w:tcBorders>
              <w:top w:val="single" w:sz="4" w:space="0" w:color="auto"/>
              <w:left w:val="single" w:sz="4" w:space="0" w:color="auto"/>
              <w:bottom w:val="single" w:sz="4" w:space="0" w:color="auto"/>
              <w:right w:val="single" w:sz="4" w:space="0" w:color="auto"/>
            </w:tcBorders>
          </w:tcPr>
          <w:p w14:paraId="2F102D50" w14:textId="386C3459" w:rsidR="00E714FE" w:rsidRPr="00F14D84" w:rsidRDefault="00E714FE"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AA71A7A" w14:textId="2A211286" w:rsidR="00E714FE" w:rsidRPr="00F14D84" w:rsidRDefault="00E714F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AF6794" w14:textId="51D07080" w:rsidR="00E714FE" w:rsidRPr="00F14D84" w:rsidRDefault="00E714FE" w:rsidP="005729EB">
            <w:pPr>
              <w:pStyle w:val="TAL"/>
              <w:rPr>
                <w:sz w:val="16"/>
                <w:szCs w:val="16"/>
                <w:lang w:eastAsia="zh-CN"/>
              </w:rPr>
            </w:pPr>
            <w:r w:rsidRPr="00F14D84">
              <w:rPr>
                <w:sz w:val="16"/>
                <w:szCs w:val="16"/>
                <w:lang w:eastAsia="zh-CN"/>
              </w:rPr>
              <w:t>Correction on EPS update result in TAU</w:t>
            </w:r>
          </w:p>
        </w:tc>
        <w:tc>
          <w:tcPr>
            <w:tcW w:w="847" w:type="dxa"/>
            <w:tcBorders>
              <w:top w:val="single" w:sz="4" w:space="0" w:color="auto"/>
              <w:left w:val="single" w:sz="4" w:space="0" w:color="auto"/>
              <w:bottom w:val="single" w:sz="4" w:space="0" w:color="auto"/>
              <w:right w:val="single" w:sz="4" w:space="0" w:color="auto"/>
            </w:tcBorders>
          </w:tcPr>
          <w:p w14:paraId="3F256784" w14:textId="4478C5D3" w:rsidR="00E714FE" w:rsidRPr="00F14D84" w:rsidRDefault="00E714FE" w:rsidP="005729EB">
            <w:pPr>
              <w:pStyle w:val="TAL"/>
              <w:rPr>
                <w:sz w:val="16"/>
                <w:szCs w:val="16"/>
              </w:rPr>
            </w:pPr>
            <w:r w:rsidRPr="00F14D84">
              <w:rPr>
                <w:sz w:val="16"/>
                <w:szCs w:val="16"/>
              </w:rPr>
              <w:t>19.1.0</w:t>
            </w:r>
          </w:p>
        </w:tc>
      </w:tr>
      <w:tr w:rsidR="002C6D9D" w:rsidRPr="00F14D84" w14:paraId="1D2261A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6BB646" w14:textId="4B09AFFE" w:rsidR="00FC0718" w:rsidRPr="00F14D84" w:rsidRDefault="00FC0718"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73C5893" w14:textId="4DB17911" w:rsidR="00FC0718" w:rsidRPr="00F14D84" w:rsidRDefault="00FC0718"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11EBB45" w14:textId="751108E4" w:rsidR="00FC0718" w:rsidRPr="00F14D84" w:rsidRDefault="00FC0718" w:rsidP="002C6D9D">
            <w:pPr>
              <w:pStyle w:val="TAC"/>
              <w:rPr>
                <w:sz w:val="16"/>
              </w:rPr>
            </w:pPr>
            <w:hyperlink r:id="rId149"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30324ED" w14:textId="2C7E5A31" w:rsidR="00FC0718" w:rsidRPr="00F14D84" w:rsidRDefault="00FC0718" w:rsidP="002C6D9D">
            <w:pPr>
              <w:pStyle w:val="TAL"/>
              <w:rPr>
                <w:sz w:val="16"/>
              </w:rPr>
            </w:pPr>
            <w:r w:rsidRPr="00F14D84">
              <w:rPr>
                <w:sz w:val="16"/>
              </w:rPr>
              <w:t>4182</w:t>
            </w:r>
          </w:p>
        </w:tc>
        <w:tc>
          <w:tcPr>
            <w:tcW w:w="425" w:type="dxa"/>
            <w:tcBorders>
              <w:top w:val="single" w:sz="4" w:space="0" w:color="auto"/>
              <w:left w:val="single" w:sz="4" w:space="0" w:color="auto"/>
              <w:bottom w:val="single" w:sz="4" w:space="0" w:color="auto"/>
              <w:right w:val="single" w:sz="4" w:space="0" w:color="auto"/>
            </w:tcBorders>
          </w:tcPr>
          <w:p w14:paraId="4AAC704A" w14:textId="0656DB8D" w:rsidR="00FC0718" w:rsidRPr="00F14D84" w:rsidRDefault="00FC0718"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45C98B4" w14:textId="4D316A37" w:rsidR="00FC0718" w:rsidRPr="00F14D84" w:rsidRDefault="00FC071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5B18B7" w14:textId="7BC4B072" w:rsidR="00FC0718" w:rsidRPr="00F14D84" w:rsidRDefault="00FC0718" w:rsidP="005729EB">
            <w:pPr>
              <w:pStyle w:val="TAL"/>
              <w:rPr>
                <w:sz w:val="16"/>
                <w:szCs w:val="16"/>
                <w:lang w:eastAsia="zh-CN"/>
              </w:rPr>
            </w:pPr>
            <w:r w:rsidRPr="00F14D84">
              <w:rPr>
                <w:sz w:val="16"/>
                <w:szCs w:val="16"/>
                <w:lang w:eastAsia="zh-CN"/>
              </w:rPr>
              <w:t>Periodic TAU excluded cases</w:t>
            </w:r>
          </w:p>
        </w:tc>
        <w:tc>
          <w:tcPr>
            <w:tcW w:w="847" w:type="dxa"/>
            <w:tcBorders>
              <w:top w:val="single" w:sz="4" w:space="0" w:color="auto"/>
              <w:left w:val="single" w:sz="4" w:space="0" w:color="auto"/>
              <w:bottom w:val="single" w:sz="4" w:space="0" w:color="auto"/>
              <w:right w:val="single" w:sz="4" w:space="0" w:color="auto"/>
            </w:tcBorders>
          </w:tcPr>
          <w:p w14:paraId="64D010D3" w14:textId="43B1F7E8" w:rsidR="00FC0718" w:rsidRPr="00F14D84" w:rsidRDefault="00FC0718" w:rsidP="005729EB">
            <w:pPr>
              <w:pStyle w:val="TAL"/>
              <w:rPr>
                <w:sz w:val="16"/>
                <w:szCs w:val="16"/>
              </w:rPr>
            </w:pPr>
            <w:r w:rsidRPr="00F14D84">
              <w:rPr>
                <w:sz w:val="16"/>
                <w:szCs w:val="16"/>
              </w:rPr>
              <w:t>19.1.0</w:t>
            </w:r>
          </w:p>
        </w:tc>
      </w:tr>
      <w:tr w:rsidR="002C6D9D" w:rsidRPr="00F14D84" w14:paraId="3C6392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867A52" w14:textId="52FBCB93" w:rsidR="00831228" w:rsidRPr="00F14D84" w:rsidRDefault="00831228"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50F48D2" w14:textId="20BDB7FF" w:rsidR="00831228" w:rsidRPr="00F14D84" w:rsidRDefault="00831228"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6698080" w14:textId="2F9F8459" w:rsidR="00831228" w:rsidRPr="00F14D84" w:rsidRDefault="00831228" w:rsidP="002C6D9D">
            <w:pPr>
              <w:pStyle w:val="TAC"/>
              <w:rPr>
                <w:sz w:val="16"/>
              </w:rPr>
            </w:pPr>
            <w:hyperlink r:id="rId150" w:history="1">
              <w:r w:rsidRPr="00F14D84">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38736AAB" w14:textId="29487333" w:rsidR="00831228" w:rsidRPr="00F14D84" w:rsidRDefault="00831228" w:rsidP="002C6D9D">
            <w:pPr>
              <w:pStyle w:val="TAL"/>
              <w:rPr>
                <w:sz w:val="16"/>
              </w:rPr>
            </w:pPr>
            <w:r w:rsidRPr="00F14D84">
              <w:rPr>
                <w:sz w:val="16"/>
              </w:rPr>
              <w:t>4159</w:t>
            </w:r>
          </w:p>
        </w:tc>
        <w:tc>
          <w:tcPr>
            <w:tcW w:w="425" w:type="dxa"/>
            <w:tcBorders>
              <w:top w:val="single" w:sz="4" w:space="0" w:color="auto"/>
              <w:left w:val="single" w:sz="4" w:space="0" w:color="auto"/>
              <w:bottom w:val="single" w:sz="4" w:space="0" w:color="auto"/>
              <w:right w:val="single" w:sz="4" w:space="0" w:color="auto"/>
            </w:tcBorders>
          </w:tcPr>
          <w:p w14:paraId="3ECFF67E" w14:textId="5B7842E4" w:rsidR="00831228" w:rsidRPr="00F14D84" w:rsidRDefault="0083122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B30077B" w14:textId="2FAB1D17" w:rsidR="00831228" w:rsidRPr="00F14D84" w:rsidRDefault="00831228"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C9BCD02" w14:textId="5287C349" w:rsidR="00831228" w:rsidRPr="00F14D84" w:rsidRDefault="00831228" w:rsidP="005729EB">
            <w:pPr>
              <w:pStyle w:val="TAL"/>
              <w:rPr>
                <w:sz w:val="16"/>
                <w:szCs w:val="16"/>
                <w:lang w:eastAsia="zh-CN"/>
              </w:rPr>
            </w:pPr>
            <w:r w:rsidRPr="00F14D84">
              <w:rPr>
                <w:sz w:val="16"/>
                <w:szCs w:val="16"/>
                <w:lang w:eastAsia="zh-CN"/>
              </w:rPr>
              <w:t>Update EMM procedures to support the storage of the information</w:t>
            </w:r>
          </w:p>
        </w:tc>
        <w:tc>
          <w:tcPr>
            <w:tcW w:w="847" w:type="dxa"/>
            <w:tcBorders>
              <w:top w:val="single" w:sz="4" w:space="0" w:color="auto"/>
              <w:left w:val="single" w:sz="4" w:space="0" w:color="auto"/>
              <w:bottom w:val="single" w:sz="4" w:space="0" w:color="auto"/>
              <w:right w:val="single" w:sz="4" w:space="0" w:color="auto"/>
            </w:tcBorders>
          </w:tcPr>
          <w:p w14:paraId="5014789A" w14:textId="3D5BAFBF" w:rsidR="00831228" w:rsidRPr="00F14D84" w:rsidRDefault="00831228" w:rsidP="005729EB">
            <w:pPr>
              <w:pStyle w:val="TAL"/>
              <w:rPr>
                <w:sz w:val="16"/>
                <w:szCs w:val="16"/>
              </w:rPr>
            </w:pPr>
            <w:r w:rsidRPr="00F14D84">
              <w:rPr>
                <w:sz w:val="16"/>
                <w:szCs w:val="16"/>
              </w:rPr>
              <w:t>19.1.0</w:t>
            </w:r>
          </w:p>
        </w:tc>
      </w:tr>
      <w:tr w:rsidR="002C6D9D" w:rsidRPr="00F14D84" w14:paraId="3E95D1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EF63A8" w14:textId="149C0D97" w:rsidR="00C37D3D" w:rsidRPr="00F14D84" w:rsidRDefault="00C37D3D"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DCEEC31" w14:textId="41C209BC" w:rsidR="00C37D3D" w:rsidRPr="00F14D84" w:rsidRDefault="00C37D3D"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647C434" w14:textId="0DB4C2B8" w:rsidR="00C37D3D" w:rsidRPr="00F14D84" w:rsidRDefault="00C37D3D" w:rsidP="002C6D9D">
            <w:pPr>
              <w:pStyle w:val="TAC"/>
              <w:rPr>
                <w:sz w:val="16"/>
              </w:rPr>
            </w:pPr>
            <w:hyperlink r:id="rId151"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A3EE5C5" w14:textId="4BFC4DC2" w:rsidR="00C37D3D" w:rsidRPr="00F14D84" w:rsidRDefault="00C37D3D" w:rsidP="002C6D9D">
            <w:pPr>
              <w:pStyle w:val="TAL"/>
              <w:rPr>
                <w:sz w:val="16"/>
              </w:rPr>
            </w:pPr>
            <w:r w:rsidRPr="00F14D84">
              <w:rPr>
                <w:sz w:val="16"/>
              </w:rPr>
              <w:t>4148</w:t>
            </w:r>
          </w:p>
        </w:tc>
        <w:tc>
          <w:tcPr>
            <w:tcW w:w="425" w:type="dxa"/>
            <w:tcBorders>
              <w:top w:val="single" w:sz="4" w:space="0" w:color="auto"/>
              <w:left w:val="single" w:sz="4" w:space="0" w:color="auto"/>
              <w:bottom w:val="single" w:sz="4" w:space="0" w:color="auto"/>
              <w:right w:val="single" w:sz="4" w:space="0" w:color="auto"/>
            </w:tcBorders>
          </w:tcPr>
          <w:p w14:paraId="7A017919" w14:textId="293FEADD" w:rsidR="00C37D3D" w:rsidRPr="00F14D84" w:rsidRDefault="00C37D3D"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58FBFAD" w14:textId="1421DC88" w:rsidR="00C37D3D" w:rsidRPr="00F14D84" w:rsidRDefault="00C37D3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B9129D" w14:textId="72160261" w:rsidR="00C37D3D" w:rsidRPr="00F14D84" w:rsidRDefault="00C37D3D" w:rsidP="005729EB">
            <w:pPr>
              <w:pStyle w:val="TAL"/>
              <w:rPr>
                <w:sz w:val="16"/>
                <w:szCs w:val="16"/>
                <w:lang w:eastAsia="zh-CN"/>
              </w:rPr>
            </w:pPr>
            <w:r w:rsidRPr="00F14D84">
              <w:rPr>
                <w:sz w:val="16"/>
                <w:szCs w:val="16"/>
                <w:lang w:eastAsia="zh-CN"/>
              </w:rPr>
              <w:t>Handling of EMM state upon returning to coverage</w:t>
            </w:r>
          </w:p>
        </w:tc>
        <w:tc>
          <w:tcPr>
            <w:tcW w:w="847" w:type="dxa"/>
            <w:tcBorders>
              <w:top w:val="single" w:sz="4" w:space="0" w:color="auto"/>
              <w:left w:val="single" w:sz="4" w:space="0" w:color="auto"/>
              <w:bottom w:val="single" w:sz="4" w:space="0" w:color="auto"/>
              <w:right w:val="single" w:sz="4" w:space="0" w:color="auto"/>
            </w:tcBorders>
          </w:tcPr>
          <w:p w14:paraId="550BBE71" w14:textId="51662D30" w:rsidR="00C37D3D" w:rsidRPr="00F14D84" w:rsidRDefault="00C37D3D" w:rsidP="005729EB">
            <w:pPr>
              <w:pStyle w:val="TAL"/>
              <w:rPr>
                <w:sz w:val="16"/>
                <w:szCs w:val="16"/>
              </w:rPr>
            </w:pPr>
            <w:r w:rsidRPr="00F14D84">
              <w:rPr>
                <w:sz w:val="16"/>
                <w:szCs w:val="16"/>
              </w:rPr>
              <w:t>19.1.0</w:t>
            </w:r>
          </w:p>
        </w:tc>
      </w:tr>
      <w:tr w:rsidR="002C6D9D" w:rsidRPr="00F14D84" w14:paraId="5CC9FF6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F94884" w14:textId="4C590C35" w:rsidR="00017DE8" w:rsidRPr="00F14D84" w:rsidRDefault="00017DE8"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45FAA40" w14:textId="0F3620A7" w:rsidR="00017DE8" w:rsidRPr="00F14D84" w:rsidRDefault="00017DE8"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51318DE" w14:textId="74722064" w:rsidR="00017DE8" w:rsidRPr="00F14D84" w:rsidRDefault="00017DE8" w:rsidP="002C6D9D">
            <w:pPr>
              <w:pStyle w:val="TAC"/>
              <w:rPr>
                <w:sz w:val="16"/>
              </w:rPr>
            </w:pPr>
            <w:hyperlink r:id="rId152"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48ADB84B" w14:textId="2A8F6084" w:rsidR="00017DE8" w:rsidRPr="00F14D84" w:rsidRDefault="00017DE8" w:rsidP="002C6D9D">
            <w:pPr>
              <w:pStyle w:val="TAL"/>
              <w:rPr>
                <w:sz w:val="16"/>
              </w:rPr>
            </w:pPr>
            <w:r w:rsidRPr="00F14D84">
              <w:rPr>
                <w:sz w:val="16"/>
              </w:rPr>
              <w:t>4174</w:t>
            </w:r>
          </w:p>
        </w:tc>
        <w:tc>
          <w:tcPr>
            <w:tcW w:w="425" w:type="dxa"/>
            <w:tcBorders>
              <w:top w:val="single" w:sz="4" w:space="0" w:color="auto"/>
              <w:left w:val="single" w:sz="4" w:space="0" w:color="auto"/>
              <w:bottom w:val="single" w:sz="4" w:space="0" w:color="auto"/>
              <w:right w:val="single" w:sz="4" w:space="0" w:color="auto"/>
            </w:tcBorders>
          </w:tcPr>
          <w:p w14:paraId="4B83DF33" w14:textId="5976641F" w:rsidR="00017DE8" w:rsidRPr="00F14D84" w:rsidRDefault="00017DE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D168C15" w14:textId="2DEBCDA2" w:rsidR="00017DE8" w:rsidRPr="00F14D84" w:rsidRDefault="00017DE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08D255" w14:textId="4A3C878F" w:rsidR="00017DE8" w:rsidRPr="00F14D84" w:rsidRDefault="00017DE8" w:rsidP="005729EB">
            <w:pPr>
              <w:pStyle w:val="TAL"/>
              <w:rPr>
                <w:sz w:val="16"/>
                <w:szCs w:val="16"/>
                <w:lang w:eastAsia="zh-CN"/>
              </w:rPr>
            </w:pPr>
            <w:r w:rsidRPr="00F14D84">
              <w:rPr>
                <w:sz w:val="16"/>
                <w:szCs w:val="16"/>
                <w:lang w:eastAsia="zh-CN"/>
              </w:rPr>
              <w:t>The correction on discontinuous coverage maximum time offset in EPS</w:t>
            </w:r>
          </w:p>
        </w:tc>
        <w:tc>
          <w:tcPr>
            <w:tcW w:w="847" w:type="dxa"/>
            <w:tcBorders>
              <w:top w:val="single" w:sz="4" w:space="0" w:color="auto"/>
              <w:left w:val="single" w:sz="4" w:space="0" w:color="auto"/>
              <w:bottom w:val="single" w:sz="4" w:space="0" w:color="auto"/>
              <w:right w:val="single" w:sz="4" w:space="0" w:color="auto"/>
            </w:tcBorders>
          </w:tcPr>
          <w:p w14:paraId="3E79AC0B" w14:textId="0F294C46" w:rsidR="00017DE8" w:rsidRPr="00F14D84" w:rsidRDefault="00017DE8" w:rsidP="005729EB">
            <w:pPr>
              <w:pStyle w:val="TAL"/>
              <w:rPr>
                <w:sz w:val="16"/>
                <w:szCs w:val="16"/>
              </w:rPr>
            </w:pPr>
            <w:r w:rsidRPr="00F14D84">
              <w:rPr>
                <w:sz w:val="16"/>
                <w:szCs w:val="16"/>
              </w:rPr>
              <w:t>19.1.0</w:t>
            </w:r>
          </w:p>
        </w:tc>
      </w:tr>
      <w:tr w:rsidR="002C6D9D" w:rsidRPr="00F14D84" w14:paraId="6D1D9E4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F60334" w14:textId="244E6124" w:rsidR="00FC396A" w:rsidRPr="00F14D84" w:rsidRDefault="00FC396A"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CE5CCBD" w14:textId="6DF1570D" w:rsidR="00FC396A" w:rsidRPr="00F14D84" w:rsidRDefault="00FC396A"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6EC4940" w14:textId="42ACF80B" w:rsidR="00FC396A" w:rsidRPr="00F14D84" w:rsidRDefault="00FC396A" w:rsidP="002C6D9D">
            <w:pPr>
              <w:pStyle w:val="TAC"/>
              <w:rPr>
                <w:sz w:val="16"/>
              </w:rPr>
            </w:pPr>
            <w:hyperlink r:id="rId153"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1C2E6E1" w14:textId="5EA577AB" w:rsidR="00FC396A" w:rsidRPr="00F14D84" w:rsidRDefault="00FC396A" w:rsidP="002C6D9D">
            <w:pPr>
              <w:pStyle w:val="TAL"/>
              <w:rPr>
                <w:sz w:val="16"/>
              </w:rPr>
            </w:pPr>
            <w:r w:rsidRPr="00F14D84">
              <w:rPr>
                <w:sz w:val="16"/>
              </w:rPr>
              <w:t>4178</w:t>
            </w:r>
          </w:p>
        </w:tc>
        <w:tc>
          <w:tcPr>
            <w:tcW w:w="425" w:type="dxa"/>
            <w:tcBorders>
              <w:top w:val="single" w:sz="4" w:space="0" w:color="auto"/>
              <w:left w:val="single" w:sz="4" w:space="0" w:color="auto"/>
              <w:bottom w:val="single" w:sz="4" w:space="0" w:color="auto"/>
              <w:right w:val="single" w:sz="4" w:space="0" w:color="auto"/>
            </w:tcBorders>
          </w:tcPr>
          <w:p w14:paraId="3D201C48" w14:textId="0CECD555" w:rsidR="00FC396A" w:rsidRPr="00F14D84" w:rsidRDefault="00FC396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3E9C821" w14:textId="74C0DB2B" w:rsidR="00FC396A" w:rsidRPr="00F14D84" w:rsidRDefault="00FC396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AF68E4" w14:textId="25A4F0CA" w:rsidR="00FC396A" w:rsidRPr="00F14D84" w:rsidRDefault="00FC396A" w:rsidP="005729EB">
            <w:pPr>
              <w:pStyle w:val="TAL"/>
              <w:rPr>
                <w:sz w:val="16"/>
                <w:szCs w:val="16"/>
                <w:lang w:eastAsia="zh-CN"/>
              </w:rPr>
            </w:pPr>
            <w:r w:rsidRPr="00F14D84">
              <w:rPr>
                <w:sz w:val="16"/>
                <w:szCs w:val="16"/>
                <w:lang w:eastAsia="zh-CN"/>
              </w:rPr>
              <w:t>Correction in handling of FTAI list IEs in Attach Reject message</w:t>
            </w:r>
          </w:p>
        </w:tc>
        <w:tc>
          <w:tcPr>
            <w:tcW w:w="847" w:type="dxa"/>
            <w:tcBorders>
              <w:top w:val="single" w:sz="4" w:space="0" w:color="auto"/>
              <w:left w:val="single" w:sz="4" w:space="0" w:color="auto"/>
              <w:bottom w:val="single" w:sz="4" w:space="0" w:color="auto"/>
              <w:right w:val="single" w:sz="4" w:space="0" w:color="auto"/>
            </w:tcBorders>
          </w:tcPr>
          <w:p w14:paraId="0657B093" w14:textId="43B64C13" w:rsidR="00FC396A" w:rsidRPr="00F14D84" w:rsidRDefault="00FC396A" w:rsidP="005729EB">
            <w:pPr>
              <w:pStyle w:val="TAL"/>
              <w:rPr>
                <w:sz w:val="16"/>
                <w:szCs w:val="16"/>
              </w:rPr>
            </w:pPr>
            <w:r w:rsidRPr="00F14D84">
              <w:rPr>
                <w:sz w:val="16"/>
                <w:szCs w:val="16"/>
              </w:rPr>
              <w:t>19.1.0</w:t>
            </w:r>
          </w:p>
        </w:tc>
      </w:tr>
      <w:tr w:rsidR="002C6D9D" w:rsidRPr="00F14D84" w14:paraId="4941010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DE6A93" w14:textId="5DD12B67" w:rsidR="0017289A" w:rsidRPr="00F14D84" w:rsidRDefault="0017289A"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FAB541B" w14:textId="3C7B01A9" w:rsidR="0017289A" w:rsidRPr="00F14D84" w:rsidRDefault="0017289A"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AC66D52" w14:textId="092084D8" w:rsidR="0017289A" w:rsidRPr="00F14D84" w:rsidRDefault="0017289A" w:rsidP="002C6D9D">
            <w:pPr>
              <w:pStyle w:val="TAC"/>
              <w:rPr>
                <w:sz w:val="16"/>
              </w:rPr>
            </w:pPr>
            <w:hyperlink r:id="rId154"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95CB0A4" w14:textId="55FB71CE" w:rsidR="0017289A" w:rsidRPr="00F14D84" w:rsidRDefault="0017289A" w:rsidP="002C6D9D">
            <w:pPr>
              <w:pStyle w:val="TAL"/>
              <w:rPr>
                <w:sz w:val="16"/>
              </w:rPr>
            </w:pPr>
            <w:r w:rsidRPr="00F14D84">
              <w:rPr>
                <w:sz w:val="16"/>
              </w:rPr>
              <w:t>4179</w:t>
            </w:r>
          </w:p>
        </w:tc>
        <w:tc>
          <w:tcPr>
            <w:tcW w:w="425" w:type="dxa"/>
            <w:tcBorders>
              <w:top w:val="single" w:sz="4" w:space="0" w:color="auto"/>
              <w:left w:val="single" w:sz="4" w:space="0" w:color="auto"/>
              <w:bottom w:val="single" w:sz="4" w:space="0" w:color="auto"/>
              <w:right w:val="single" w:sz="4" w:space="0" w:color="auto"/>
            </w:tcBorders>
          </w:tcPr>
          <w:p w14:paraId="13F152DB" w14:textId="2A49DBA1" w:rsidR="0017289A" w:rsidRPr="00F14D84" w:rsidRDefault="0017289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C0455C8" w14:textId="6E7B89A0" w:rsidR="0017289A" w:rsidRPr="00F14D84" w:rsidRDefault="0017289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5B924D" w14:textId="145BACAC" w:rsidR="0017289A" w:rsidRPr="00F14D84" w:rsidRDefault="0017289A" w:rsidP="005729EB">
            <w:pPr>
              <w:pStyle w:val="TAL"/>
              <w:rPr>
                <w:sz w:val="16"/>
                <w:szCs w:val="16"/>
                <w:lang w:eastAsia="zh-CN"/>
              </w:rPr>
            </w:pPr>
            <w:r w:rsidRPr="00F14D84">
              <w:rPr>
                <w:sz w:val="16"/>
                <w:szCs w:val="16"/>
                <w:lang w:eastAsia="zh-CN"/>
              </w:rPr>
              <w:t>PLMN-specific counter reset</w:t>
            </w:r>
          </w:p>
        </w:tc>
        <w:tc>
          <w:tcPr>
            <w:tcW w:w="847" w:type="dxa"/>
            <w:tcBorders>
              <w:top w:val="single" w:sz="4" w:space="0" w:color="auto"/>
              <w:left w:val="single" w:sz="4" w:space="0" w:color="auto"/>
              <w:bottom w:val="single" w:sz="4" w:space="0" w:color="auto"/>
              <w:right w:val="single" w:sz="4" w:space="0" w:color="auto"/>
            </w:tcBorders>
          </w:tcPr>
          <w:p w14:paraId="7D087A19" w14:textId="1BFC0B8B" w:rsidR="0017289A" w:rsidRPr="00F14D84" w:rsidRDefault="0017289A" w:rsidP="005729EB">
            <w:pPr>
              <w:pStyle w:val="TAL"/>
              <w:rPr>
                <w:sz w:val="16"/>
                <w:szCs w:val="16"/>
              </w:rPr>
            </w:pPr>
            <w:r w:rsidRPr="00F14D84">
              <w:rPr>
                <w:sz w:val="16"/>
                <w:szCs w:val="16"/>
              </w:rPr>
              <w:t>19.1.0</w:t>
            </w:r>
          </w:p>
        </w:tc>
      </w:tr>
      <w:tr w:rsidR="002C6D9D" w:rsidRPr="00F14D84" w14:paraId="5B94AD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3D2D4E" w14:textId="71CD7EDE" w:rsidR="00FB1640" w:rsidRPr="00F14D84" w:rsidRDefault="00FB1640"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AFFB10D" w14:textId="7388EFCC" w:rsidR="00FB1640" w:rsidRPr="00F14D84" w:rsidRDefault="00FB1640"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E37FD8B" w14:textId="7EE00A23" w:rsidR="00FB1640" w:rsidRPr="00F14D84" w:rsidRDefault="00FB1640" w:rsidP="002C6D9D">
            <w:pPr>
              <w:pStyle w:val="TAC"/>
              <w:rPr>
                <w:sz w:val="16"/>
              </w:rPr>
            </w:pPr>
            <w:hyperlink r:id="rId155"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5066B5B" w14:textId="67646DB4" w:rsidR="00FB1640" w:rsidRPr="00F14D84" w:rsidRDefault="00FB1640" w:rsidP="002C6D9D">
            <w:pPr>
              <w:pStyle w:val="TAL"/>
              <w:rPr>
                <w:sz w:val="16"/>
              </w:rPr>
            </w:pPr>
            <w:r w:rsidRPr="00F14D84">
              <w:rPr>
                <w:sz w:val="16"/>
              </w:rPr>
              <w:t>4183</w:t>
            </w:r>
          </w:p>
        </w:tc>
        <w:tc>
          <w:tcPr>
            <w:tcW w:w="425" w:type="dxa"/>
            <w:tcBorders>
              <w:top w:val="single" w:sz="4" w:space="0" w:color="auto"/>
              <w:left w:val="single" w:sz="4" w:space="0" w:color="auto"/>
              <w:bottom w:val="single" w:sz="4" w:space="0" w:color="auto"/>
              <w:right w:val="single" w:sz="4" w:space="0" w:color="auto"/>
            </w:tcBorders>
          </w:tcPr>
          <w:p w14:paraId="32513BD4" w14:textId="12D17154" w:rsidR="00FB1640" w:rsidRPr="00F14D84" w:rsidRDefault="00FB164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1710F93" w14:textId="07F55C51" w:rsidR="00FB1640" w:rsidRPr="00F14D84" w:rsidRDefault="00FB164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6F7942" w14:textId="6AE336C3" w:rsidR="00FB1640" w:rsidRPr="00F14D84" w:rsidRDefault="00FB1640" w:rsidP="005729EB">
            <w:pPr>
              <w:pStyle w:val="TAL"/>
              <w:rPr>
                <w:sz w:val="16"/>
                <w:szCs w:val="16"/>
                <w:lang w:eastAsia="zh-CN"/>
              </w:rPr>
            </w:pPr>
            <w:r w:rsidRPr="00F14D84">
              <w:rPr>
                <w:sz w:val="16"/>
                <w:szCs w:val="16"/>
                <w:lang w:eastAsia="zh-CN"/>
              </w:rPr>
              <w:t>Addition of MME required handling at receiving Unavailability information IE</w:t>
            </w:r>
          </w:p>
        </w:tc>
        <w:tc>
          <w:tcPr>
            <w:tcW w:w="847" w:type="dxa"/>
            <w:tcBorders>
              <w:top w:val="single" w:sz="4" w:space="0" w:color="auto"/>
              <w:left w:val="single" w:sz="4" w:space="0" w:color="auto"/>
              <w:bottom w:val="single" w:sz="4" w:space="0" w:color="auto"/>
              <w:right w:val="single" w:sz="4" w:space="0" w:color="auto"/>
            </w:tcBorders>
          </w:tcPr>
          <w:p w14:paraId="648BA062" w14:textId="29B8BE8B" w:rsidR="00FB1640" w:rsidRPr="00F14D84" w:rsidRDefault="00FB1640" w:rsidP="005729EB">
            <w:pPr>
              <w:pStyle w:val="TAL"/>
              <w:rPr>
                <w:sz w:val="16"/>
                <w:szCs w:val="16"/>
              </w:rPr>
            </w:pPr>
            <w:r w:rsidRPr="00F14D84">
              <w:rPr>
                <w:sz w:val="16"/>
                <w:szCs w:val="16"/>
              </w:rPr>
              <w:t>19.1.0</w:t>
            </w:r>
          </w:p>
        </w:tc>
      </w:tr>
      <w:tr w:rsidR="002C6D9D" w:rsidRPr="00F14D84" w14:paraId="6BAB8B5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3B3A229" w14:textId="2F0CBF54" w:rsidR="00517260" w:rsidRPr="00F14D84" w:rsidRDefault="00517260"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D60BAE9" w14:textId="1714BAC8" w:rsidR="00517260" w:rsidRPr="00F14D84" w:rsidRDefault="00517260"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2EF6971" w14:textId="103A6714" w:rsidR="00517260" w:rsidRPr="00F14D84" w:rsidRDefault="00517260" w:rsidP="002C6D9D">
            <w:pPr>
              <w:pStyle w:val="TAC"/>
              <w:rPr>
                <w:sz w:val="16"/>
              </w:rPr>
            </w:pPr>
            <w:hyperlink r:id="rId156"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5ACE400" w14:textId="114E4627" w:rsidR="00517260" w:rsidRPr="00F14D84" w:rsidRDefault="00517260" w:rsidP="002C6D9D">
            <w:pPr>
              <w:pStyle w:val="TAL"/>
              <w:rPr>
                <w:sz w:val="16"/>
              </w:rPr>
            </w:pPr>
            <w:r w:rsidRPr="00F14D84">
              <w:rPr>
                <w:sz w:val="16"/>
              </w:rPr>
              <w:t>4168</w:t>
            </w:r>
          </w:p>
        </w:tc>
        <w:tc>
          <w:tcPr>
            <w:tcW w:w="425" w:type="dxa"/>
            <w:tcBorders>
              <w:top w:val="single" w:sz="4" w:space="0" w:color="auto"/>
              <w:left w:val="single" w:sz="4" w:space="0" w:color="auto"/>
              <w:bottom w:val="single" w:sz="4" w:space="0" w:color="auto"/>
              <w:right w:val="single" w:sz="4" w:space="0" w:color="auto"/>
            </w:tcBorders>
          </w:tcPr>
          <w:p w14:paraId="74B3A691" w14:textId="02E60231" w:rsidR="00517260" w:rsidRPr="00F14D84" w:rsidRDefault="00517260"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2B0A0F53" w14:textId="4CEEB1DF" w:rsidR="00517260" w:rsidRPr="00F14D84" w:rsidRDefault="0051726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FAA65D" w14:textId="7C2A87F6" w:rsidR="00517260" w:rsidRPr="00F14D84" w:rsidRDefault="00517260" w:rsidP="005729EB">
            <w:pPr>
              <w:pStyle w:val="TAL"/>
              <w:rPr>
                <w:sz w:val="16"/>
                <w:szCs w:val="16"/>
                <w:lang w:eastAsia="zh-CN"/>
              </w:rPr>
            </w:pPr>
            <w:r w:rsidRPr="00F14D84">
              <w:rPr>
                <w:sz w:val="16"/>
                <w:szCs w:val="16"/>
                <w:lang w:eastAsia="zh-CN"/>
              </w:rPr>
              <w:t>Timers missing under timers</w:t>
            </w:r>
          </w:p>
        </w:tc>
        <w:tc>
          <w:tcPr>
            <w:tcW w:w="847" w:type="dxa"/>
            <w:tcBorders>
              <w:top w:val="single" w:sz="4" w:space="0" w:color="auto"/>
              <w:left w:val="single" w:sz="4" w:space="0" w:color="auto"/>
              <w:bottom w:val="single" w:sz="4" w:space="0" w:color="auto"/>
              <w:right w:val="single" w:sz="4" w:space="0" w:color="auto"/>
            </w:tcBorders>
          </w:tcPr>
          <w:p w14:paraId="19CD1501" w14:textId="06AED1F2" w:rsidR="00517260" w:rsidRPr="00F14D84" w:rsidRDefault="00517260" w:rsidP="005729EB">
            <w:pPr>
              <w:pStyle w:val="TAL"/>
              <w:rPr>
                <w:sz w:val="16"/>
                <w:szCs w:val="16"/>
              </w:rPr>
            </w:pPr>
            <w:r w:rsidRPr="00F14D84">
              <w:rPr>
                <w:sz w:val="16"/>
                <w:szCs w:val="16"/>
              </w:rPr>
              <w:t>19.1.0</w:t>
            </w:r>
          </w:p>
        </w:tc>
      </w:tr>
      <w:tr w:rsidR="002C6D9D" w:rsidRPr="00F14D84" w14:paraId="4DDCAD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24EB13" w14:textId="2605A94F" w:rsidR="00692782" w:rsidRPr="00F14D84" w:rsidRDefault="00692782"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C5B0442" w14:textId="423D08E0" w:rsidR="00692782" w:rsidRPr="00F14D84" w:rsidRDefault="00692782"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ABF0EF9" w14:textId="1986F553" w:rsidR="00692782" w:rsidRPr="00F14D84" w:rsidRDefault="00692782" w:rsidP="002C6D9D">
            <w:pPr>
              <w:pStyle w:val="TAC"/>
              <w:rPr>
                <w:sz w:val="16"/>
              </w:rPr>
            </w:pPr>
            <w:hyperlink r:id="rId157"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3EAE4CBC" w14:textId="3A8A56A9" w:rsidR="00692782" w:rsidRPr="00F14D84" w:rsidRDefault="00692782" w:rsidP="002C6D9D">
            <w:pPr>
              <w:pStyle w:val="TAL"/>
              <w:rPr>
                <w:sz w:val="16"/>
              </w:rPr>
            </w:pPr>
            <w:r w:rsidRPr="00F14D84">
              <w:rPr>
                <w:sz w:val="16"/>
              </w:rPr>
              <w:t>4096</w:t>
            </w:r>
          </w:p>
        </w:tc>
        <w:tc>
          <w:tcPr>
            <w:tcW w:w="425" w:type="dxa"/>
            <w:tcBorders>
              <w:top w:val="single" w:sz="4" w:space="0" w:color="auto"/>
              <w:left w:val="single" w:sz="4" w:space="0" w:color="auto"/>
              <w:bottom w:val="single" w:sz="4" w:space="0" w:color="auto"/>
              <w:right w:val="single" w:sz="4" w:space="0" w:color="auto"/>
            </w:tcBorders>
          </w:tcPr>
          <w:p w14:paraId="3FC29FD0" w14:textId="682B70B4" w:rsidR="00692782" w:rsidRPr="00F14D84" w:rsidRDefault="00692782"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2879CE66" w14:textId="658F8507" w:rsidR="00692782" w:rsidRPr="00F14D84" w:rsidRDefault="0069278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EFDEBE" w14:textId="4DEF3D00" w:rsidR="00692782" w:rsidRPr="00F14D84" w:rsidRDefault="00692782" w:rsidP="005729EB">
            <w:pPr>
              <w:pStyle w:val="TAL"/>
              <w:rPr>
                <w:sz w:val="16"/>
                <w:szCs w:val="16"/>
                <w:lang w:eastAsia="zh-CN"/>
              </w:rPr>
            </w:pPr>
            <w:r w:rsidRPr="00F14D84">
              <w:rPr>
                <w:sz w:val="16"/>
                <w:szCs w:val="16"/>
                <w:lang w:eastAsia="zh-CN"/>
              </w:rPr>
              <w:t>Update on re-enabling UE's E-UTRA capability</w:t>
            </w:r>
          </w:p>
        </w:tc>
        <w:tc>
          <w:tcPr>
            <w:tcW w:w="847" w:type="dxa"/>
            <w:tcBorders>
              <w:top w:val="single" w:sz="4" w:space="0" w:color="auto"/>
              <w:left w:val="single" w:sz="4" w:space="0" w:color="auto"/>
              <w:bottom w:val="single" w:sz="4" w:space="0" w:color="auto"/>
              <w:right w:val="single" w:sz="4" w:space="0" w:color="auto"/>
            </w:tcBorders>
          </w:tcPr>
          <w:p w14:paraId="04410800" w14:textId="6E041292" w:rsidR="00692782" w:rsidRPr="00F14D84" w:rsidRDefault="00692782" w:rsidP="005729EB">
            <w:pPr>
              <w:pStyle w:val="TAL"/>
              <w:rPr>
                <w:sz w:val="16"/>
                <w:szCs w:val="16"/>
              </w:rPr>
            </w:pPr>
            <w:r w:rsidRPr="00F14D84">
              <w:rPr>
                <w:sz w:val="16"/>
                <w:szCs w:val="16"/>
              </w:rPr>
              <w:t>19.1.0</w:t>
            </w:r>
          </w:p>
        </w:tc>
      </w:tr>
      <w:tr w:rsidR="002C6D9D" w:rsidRPr="00F14D84" w14:paraId="3C6950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E826DB" w14:textId="2F4058DE" w:rsidR="00C43F40" w:rsidRPr="00F14D84" w:rsidRDefault="00C43F40"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1275A87" w14:textId="529E179C" w:rsidR="00C43F40" w:rsidRPr="00F14D84" w:rsidRDefault="00C43F40"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DC8C502" w14:textId="3479C1C6" w:rsidR="00C43F40" w:rsidRPr="00F14D84" w:rsidRDefault="00C43F40" w:rsidP="002C6D9D">
            <w:pPr>
              <w:pStyle w:val="TAC"/>
              <w:rPr>
                <w:sz w:val="16"/>
              </w:rPr>
            </w:pPr>
            <w:hyperlink r:id="rId158"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A3AC101" w14:textId="15FCA925" w:rsidR="00C43F40" w:rsidRPr="00F14D84" w:rsidRDefault="00C43F40" w:rsidP="002C6D9D">
            <w:pPr>
              <w:pStyle w:val="TAL"/>
              <w:rPr>
                <w:sz w:val="16"/>
              </w:rPr>
            </w:pPr>
            <w:r w:rsidRPr="00F14D84">
              <w:rPr>
                <w:sz w:val="16"/>
              </w:rPr>
              <w:t>4150</w:t>
            </w:r>
          </w:p>
        </w:tc>
        <w:tc>
          <w:tcPr>
            <w:tcW w:w="425" w:type="dxa"/>
            <w:tcBorders>
              <w:top w:val="single" w:sz="4" w:space="0" w:color="auto"/>
              <w:left w:val="single" w:sz="4" w:space="0" w:color="auto"/>
              <w:bottom w:val="single" w:sz="4" w:space="0" w:color="auto"/>
              <w:right w:val="single" w:sz="4" w:space="0" w:color="auto"/>
            </w:tcBorders>
          </w:tcPr>
          <w:p w14:paraId="1B0B370E" w14:textId="18F1B262" w:rsidR="00C43F40" w:rsidRPr="00F14D84" w:rsidRDefault="00C43F40"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84BD8F3" w14:textId="0B550716" w:rsidR="00C43F40" w:rsidRPr="00F14D84" w:rsidRDefault="00C43F4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CE92FB" w14:textId="57FD9448" w:rsidR="00C43F40" w:rsidRPr="00F14D84" w:rsidRDefault="00C43F40" w:rsidP="005729EB">
            <w:pPr>
              <w:pStyle w:val="TAL"/>
              <w:rPr>
                <w:sz w:val="16"/>
                <w:szCs w:val="16"/>
                <w:lang w:eastAsia="zh-CN"/>
              </w:rPr>
            </w:pPr>
            <w:r w:rsidRPr="00F14D84">
              <w:rPr>
                <w:sz w:val="16"/>
                <w:szCs w:val="16"/>
                <w:lang w:eastAsia="zh-CN"/>
              </w:rPr>
              <w:t>Clarification to deregistration procedure with power off in attempting to update state</w:t>
            </w:r>
          </w:p>
        </w:tc>
        <w:tc>
          <w:tcPr>
            <w:tcW w:w="847" w:type="dxa"/>
            <w:tcBorders>
              <w:top w:val="single" w:sz="4" w:space="0" w:color="auto"/>
              <w:left w:val="single" w:sz="4" w:space="0" w:color="auto"/>
              <w:bottom w:val="single" w:sz="4" w:space="0" w:color="auto"/>
              <w:right w:val="single" w:sz="4" w:space="0" w:color="auto"/>
            </w:tcBorders>
          </w:tcPr>
          <w:p w14:paraId="7FE98391" w14:textId="362E7E53" w:rsidR="00C43F40" w:rsidRPr="00F14D84" w:rsidRDefault="00C43F40" w:rsidP="005729EB">
            <w:pPr>
              <w:pStyle w:val="TAL"/>
              <w:rPr>
                <w:sz w:val="16"/>
                <w:szCs w:val="16"/>
              </w:rPr>
            </w:pPr>
            <w:r w:rsidRPr="00F14D84">
              <w:rPr>
                <w:sz w:val="16"/>
                <w:szCs w:val="16"/>
              </w:rPr>
              <w:t>19.1.0</w:t>
            </w:r>
          </w:p>
        </w:tc>
      </w:tr>
      <w:tr w:rsidR="002C6D9D" w:rsidRPr="00F14D84" w14:paraId="7ED910A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161CF6" w14:textId="68619B2E" w:rsidR="00815A1E" w:rsidRPr="00F14D84" w:rsidRDefault="00815A1E"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161E24F" w14:textId="038B27EE" w:rsidR="00815A1E" w:rsidRPr="00F14D84" w:rsidRDefault="00815A1E"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333BB7A" w14:textId="07F80988" w:rsidR="00815A1E" w:rsidRPr="00F14D84" w:rsidRDefault="00815A1E" w:rsidP="002C6D9D">
            <w:pPr>
              <w:pStyle w:val="TAC"/>
              <w:rPr>
                <w:sz w:val="16"/>
              </w:rPr>
            </w:pPr>
            <w:hyperlink r:id="rId159" w:history="1">
              <w:r w:rsidRPr="00F14D84">
                <w:rPr>
                  <w:rStyle w:val="Hyperlink"/>
                  <w:rFonts w:cs="Arial"/>
                  <w:color w:val="auto"/>
                  <w:sz w:val="16"/>
                  <w:szCs w:val="16"/>
                  <w:u w:val="none"/>
                </w:rPr>
                <w:t>CP-243200</w:t>
              </w:r>
            </w:hyperlink>
            <w:r w:rsidR="00C15559" w:rsidRPr="00F14D84">
              <w:rPr>
                <w:sz w:val="16"/>
              </w:rPr>
              <w:t>a</w:t>
            </w:r>
          </w:p>
        </w:tc>
        <w:tc>
          <w:tcPr>
            <w:tcW w:w="709" w:type="dxa"/>
            <w:tcBorders>
              <w:top w:val="single" w:sz="4" w:space="0" w:color="auto"/>
              <w:left w:val="single" w:sz="4" w:space="0" w:color="auto"/>
              <w:bottom w:val="single" w:sz="4" w:space="0" w:color="auto"/>
              <w:right w:val="single" w:sz="4" w:space="0" w:color="auto"/>
            </w:tcBorders>
          </w:tcPr>
          <w:p w14:paraId="52AC1BCC" w14:textId="0C877E60" w:rsidR="00815A1E" w:rsidRPr="00F14D84" w:rsidRDefault="00815A1E" w:rsidP="002C6D9D">
            <w:pPr>
              <w:pStyle w:val="TAL"/>
              <w:rPr>
                <w:sz w:val="16"/>
              </w:rPr>
            </w:pPr>
            <w:r w:rsidRPr="00F14D84">
              <w:rPr>
                <w:sz w:val="16"/>
              </w:rPr>
              <w:t>4193</w:t>
            </w:r>
          </w:p>
        </w:tc>
        <w:tc>
          <w:tcPr>
            <w:tcW w:w="425" w:type="dxa"/>
            <w:tcBorders>
              <w:top w:val="single" w:sz="4" w:space="0" w:color="auto"/>
              <w:left w:val="single" w:sz="4" w:space="0" w:color="auto"/>
              <w:bottom w:val="single" w:sz="4" w:space="0" w:color="auto"/>
              <w:right w:val="single" w:sz="4" w:space="0" w:color="auto"/>
            </w:tcBorders>
          </w:tcPr>
          <w:p w14:paraId="2FB35134" w14:textId="4507E318" w:rsidR="00815A1E" w:rsidRPr="00F14D84" w:rsidRDefault="00815A1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D3F078B" w14:textId="5A9FEEBA" w:rsidR="00815A1E" w:rsidRPr="00F14D84" w:rsidRDefault="00815A1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111632" w14:textId="44963BB3" w:rsidR="00815A1E" w:rsidRPr="00F14D84" w:rsidRDefault="00815A1E" w:rsidP="005729EB">
            <w:pPr>
              <w:pStyle w:val="TAL"/>
              <w:rPr>
                <w:sz w:val="16"/>
                <w:szCs w:val="16"/>
                <w:lang w:eastAsia="zh-CN"/>
              </w:rPr>
            </w:pPr>
            <w:r w:rsidRPr="00F14D84">
              <w:rPr>
                <w:sz w:val="16"/>
                <w:szCs w:val="16"/>
                <w:lang w:eastAsia="zh-CN"/>
              </w:rPr>
              <w:t xml:space="preserve">No E-UTRA capability disabling when detaching for </w:t>
            </w:r>
            <w:proofErr w:type="spellStart"/>
            <w:r w:rsidRPr="00F14D84">
              <w:rPr>
                <w:sz w:val="16"/>
                <w:szCs w:val="16"/>
                <w:lang w:eastAsia="zh-CN"/>
              </w:rPr>
              <w:t>eCall</w:t>
            </w:r>
            <w:proofErr w:type="spellEnd"/>
            <w:r w:rsidRPr="00F14D84">
              <w:rPr>
                <w:sz w:val="16"/>
                <w:szCs w:val="16"/>
                <w:lang w:eastAsia="zh-CN"/>
              </w:rPr>
              <w:t xml:space="preserve"> inactivity</w:t>
            </w:r>
          </w:p>
        </w:tc>
        <w:tc>
          <w:tcPr>
            <w:tcW w:w="847" w:type="dxa"/>
            <w:tcBorders>
              <w:top w:val="single" w:sz="4" w:space="0" w:color="auto"/>
              <w:left w:val="single" w:sz="4" w:space="0" w:color="auto"/>
              <w:bottom w:val="single" w:sz="4" w:space="0" w:color="auto"/>
              <w:right w:val="single" w:sz="4" w:space="0" w:color="auto"/>
            </w:tcBorders>
          </w:tcPr>
          <w:p w14:paraId="188D4692" w14:textId="527D0B9B" w:rsidR="00815A1E" w:rsidRPr="00F14D84" w:rsidRDefault="00815A1E" w:rsidP="005729EB">
            <w:pPr>
              <w:pStyle w:val="TAL"/>
              <w:rPr>
                <w:sz w:val="16"/>
                <w:szCs w:val="16"/>
              </w:rPr>
            </w:pPr>
            <w:r w:rsidRPr="00F14D84">
              <w:rPr>
                <w:sz w:val="16"/>
                <w:szCs w:val="16"/>
              </w:rPr>
              <w:t>19.1.0</w:t>
            </w:r>
          </w:p>
        </w:tc>
      </w:tr>
      <w:tr w:rsidR="002C6D9D" w:rsidRPr="00F14D84" w14:paraId="4ED4954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81146A" w14:textId="4C6ED201" w:rsidR="00602174" w:rsidRPr="00F14D84" w:rsidRDefault="00602174"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9F91D58" w14:textId="527B3FB6" w:rsidR="00602174" w:rsidRPr="00F14D84" w:rsidRDefault="00602174"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4E7961B" w14:textId="74EB571B" w:rsidR="00602174" w:rsidRPr="00F14D84" w:rsidRDefault="00602174" w:rsidP="002C6D9D">
            <w:pPr>
              <w:pStyle w:val="TAC"/>
              <w:rPr>
                <w:sz w:val="16"/>
              </w:rPr>
            </w:pPr>
            <w:hyperlink r:id="rId160" w:history="1">
              <w:r w:rsidRPr="00F14D84">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63765B2E" w14:textId="5D4810AB" w:rsidR="00602174" w:rsidRPr="00F14D84" w:rsidRDefault="00602174" w:rsidP="002C6D9D">
            <w:pPr>
              <w:pStyle w:val="TAL"/>
              <w:rPr>
                <w:sz w:val="16"/>
              </w:rPr>
            </w:pPr>
            <w:r w:rsidRPr="00F14D84">
              <w:rPr>
                <w:sz w:val="16"/>
              </w:rPr>
              <w:t>4160</w:t>
            </w:r>
          </w:p>
        </w:tc>
        <w:tc>
          <w:tcPr>
            <w:tcW w:w="425" w:type="dxa"/>
            <w:tcBorders>
              <w:top w:val="single" w:sz="4" w:space="0" w:color="auto"/>
              <w:left w:val="single" w:sz="4" w:space="0" w:color="auto"/>
              <w:bottom w:val="single" w:sz="4" w:space="0" w:color="auto"/>
              <w:right w:val="single" w:sz="4" w:space="0" w:color="auto"/>
            </w:tcBorders>
          </w:tcPr>
          <w:p w14:paraId="4E94D797" w14:textId="30B44B03" w:rsidR="00602174" w:rsidRPr="00F14D84" w:rsidRDefault="0060217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F1F9A91" w14:textId="0FAE723B" w:rsidR="00602174" w:rsidRPr="00F14D84" w:rsidRDefault="00602174"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A7976EE" w14:textId="3261077E" w:rsidR="00602174" w:rsidRPr="00F14D84" w:rsidRDefault="00602174" w:rsidP="005729EB">
            <w:pPr>
              <w:pStyle w:val="TAL"/>
              <w:rPr>
                <w:sz w:val="16"/>
                <w:szCs w:val="16"/>
                <w:lang w:eastAsia="zh-CN"/>
              </w:rPr>
            </w:pPr>
            <w:r w:rsidRPr="00F14D84">
              <w:rPr>
                <w:sz w:val="16"/>
                <w:szCs w:val="16"/>
                <w:lang w:eastAsia="zh-CN"/>
              </w:rPr>
              <w:t>Update procedures to consider satellite E-UTRAN in the IE</w:t>
            </w:r>
          </w:p>
        </w:tc>
        <w:tc>
          <w:tcPr>
            <w:tcW w:w="847" w:type="dxa"/>
            <w:tcBorders>
              <w:top w:val="single" w:sz="4" w:space="0" w:color="auto"/>
              <w:left w:val="single" w:sz="4" w:space="0" w:color="auto"/>
              <w:bottom w:val="single" w:sz="4" w:space="0" w:color="auto"/>
              <w:right w:val="single" w:sz="4" w:space="0" w:color="auto"/>
            </w:tcBorders>
          </w:tcPr>
          <w:p w14:paraId="60D46286" w14:textId="4F69403E" w:rsidR="00602174" w:rsidRPr="00F14D84" w:rsidRDefault="00602174" w:rsidP="005729EB">
            <w:pPr>
              <w:pStyle w:val="TAL"/>
              <w:rPr>
                <w:sz w:val="16"/>
                <w:szCs w:val="16"/>
              </w:rPr>
            </w:pPr>
            <w:r w:rsidRPr="00F14D84">
              <w:rPr>
                <w:sz w:val="16"/>
                <w:szCs w:val="16"/>
              </w:rPr>
              <w:t>19.1.0</w:t>
            </w:r>
          </w:p>
        </w:tc>
      </w:tr>
      <w:tr w:rsidR="002C6D9D" w:rsidRPr="00F14D84" w14:paraId="56B098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07D97A" w14:textId="4FD0E545" w:rsidR="0025019B" w:rsidRPr="00F14D84" w:rsidRDefault="0025019B"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02EC4CF" w14:textId="1BF87397" w:rsidR="0025019B" w:rsidRPr="00F14D84" w:rsidRDefault="0025019B"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D41087A" w14:textId="37575A81" w:rsidR="0025019B" w:rsidRPr="00F14D84" w:rsidRDefault="00573BFB" w:rsidP="002C6D9D">
            <w:pPr>
              <w:pStyle w:val="TAC"/>
              <w:rPr>
                <w:sz w:val="16"/>
              </w:rPr>
            </w:pPr>
            <w:hyperlink r:id="rId161" w:history="1">
              <w:r w:rsidRPr="00F14D84">
                <w:rPr>
                  <w:rStyle w:val="Hyperlink"/>
                  <w:rFonts w:cs="Arial"/>
                  <w:color w:val="auto"/>
                  <w:sz w:val="16"/>
                  <w:szCs w:val="16"/>
                  <w:u w:val="none"/>
                </w:rPr>
                <w:t>CP-243233</w:t>
              </w:r>
            </w:hyperlink>
          </w:p>
        </w:tc>
        <w:tc>
          <w:tcPr>
            <w:tcW w:w="709" w:type="dxa"/>
            <w:tcBorders>
              <w:top w:val="single" w:sz="4" w:space="0" w:color="auto"/>
              <w:left w:val="single" w:sz="4" w:space="0" w:color="auto"/>
              <w:bottom w:val="single" w:sz="4" w:space="0" w:color="auto"/>
              <w:right w:val="single" w:sz="4" w:space="0" w:color="auto"/>
            </w:tcBorders>
          </w:tcPr>
          <w:p w14:paraId="12EEEA8B" w14:textId="2577346F" w:rsidR="0025019B" w:rsidRPr="00F14D84" w:rsidRDefault="0025019B" w:rsidP="002C6D9D">
            <w:pPr>
              <w:pStyle w:val="TAL"/>
              <w:rPr>
                <w:sz w:val="16"/>
              </w:rPr>
            </w:pPr>
            <w:r w:rsidRPr="00F14D84">
              <w:rPr>
                <w:sz w:val="16"/>
              </w:rPr>
              <w:t>4115</w:t>
            </w:r>
          </w:p>
        </w:tc>
        <w:tc>
          <w:tcPr>
            <w:tcW w:w="425" w:type="dxa"/>
            <w:tcBorders>
              <w:top w:val="single" w:sz="4" w:space="0" w:color="auto"/>
              <w:left w:val="single" w:sz="4" w:space="0" w:color="auto"/>
              <w:bottom w:val="single" w:sz="4" w:space="0" w:color="auto"/>
              <w:right w:val="single" w:sz="4" w:space="0" w:color="auto"/>
            </w:tcBorders>
          </w:tcPr>
          <w:p w14:paraId="72A88F24" w14:textId="69235239" w:rsidR="0025019B" w:rsidRPr="00F14D84" w:rsidRDefault="0025019B"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47883E35" w14:textId="0B1654FD" w:rsidR="0025019B" w:rsidRPr="00F14D84" w:rsidRDefault="0025019B"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0C740E8" w14:textId="72C7202F" w:rsidR="0025019B" w:rsidRPr="00F14D84" w:rsidRDefault="0025019B" w:rsidP="005729EB">
            <w:pPr>
              <w:pStyle w:val="TAL"/>
              <w:rPr>
                <w:sz w:val="16"/>
                <w:szCs w:val="16"/>
                <w:lang w:eastAsia="zh-CN"/>
              </w:rPr>
            </w:pPr>
            <w:r w:rsidRPr="00F14D84">
              <w:rPr>
                <w:sz w:val="16"/>
                <w:szCs w:val="16"/>
                <w:lang w:eastAsia="zh-CN"/>
              </w:rPr>
              <w:t>No-transmit zone restriction in EPS</w:t>
            </w:r>
          </w:p>
        </w:tc>
        <w:tc>
          <w:tcPr>
            <w:tcW w:w="847" w:type="dxa"/>
            <w:tcBorders>
              <w:top w:val="single" w:sz="4" w:space="0" w:color="auto"/>
              <w:left w:val="single" w:sz="4" w:space="0" w:color="auto"/>
              <w:bottom w:val="single" w:sz="4" w:space="0" w:color="auto"/>
              <w:right w:val="single" w:sz="4" w:space="0" w:color="auto"/>
            </w:tcBorders>
          </w:tcPr>
          <w:p w14:paraId="0711F354" w14:textId="5C2AA6B4" w:rsidR="0025019B" w:rsidRPr="00F14D84" w:rsidRDefault="0025019B" w:rsidP="005729EB">
            <w:pPr>
              <w:pStyle w:val="TAL"/>
              <w:rPr>
                <w:sz w:val="16"/>
                <w:szCs w:val="16"/>
              </w:rPr>
            </w:pPr>
            <w:r w:rsidRPr="00F14D84">
              <w:rPr>
                <w:sz w:val="16"/>
                <w:szCs w:val="16"/>
              </w:rPr>
              <w:t>19.1.0</w:t>
            </w:r>
          </w:p>
        </w:tc>
      </w:tr>
      <w:tr w:rsidR="002C6D9D" w:rsidRPr="00F14D84" w14:paraId="541BE28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49F7D0" w14:textId="4CCEA412" w:rsidR="0079388B" w:rsidRPr="00F14D84" w:rsidRDefault="0079388B"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CB4AE59" w14:textId="2E791B82" w:rsidR="0079388B" w:rsidRPr="00F14D84" w:rsidRDefault="0079388B"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A914043" w14:textId="2EB24030" w:rsidR="0079388B" w:rsidRPr="00F14D84" w:rsidRDefault="0079388B" w:rsidP="002C6D9D">
            <w:pPr>
              <w:pStyle w:val="TAC"/>
              <w:rPr>
                <w:sz w:val="16"/>
              </w:rPr>
            </w:pPr>
            <w:hyperlink r:id="rId162" w:history="1">
              <w:r w:rsidRPr="00F14D84">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015AF919" w14:textId="77212350" w:rsidR="0079388B" w:rsidRPr="00F14D84" w:rsidRDefault="0079388B" w:rsidP="002C6D9D">
            <w:pPr>
              <w:pStyle w:val="TAL"/>
              <w:rPr>
                <w:sz w:val="16"/>
              </w:rPr>
            </w:pPr>
            <w:r w:rsidRPr="00F14D84">
              <w:rPr>
                <w:sz w:val="16"/>
              </w:rPr>
              <w:t>4128</w:t>
            </w:r>
          </w:p>
        </w:tc>
        <w:tc>
          <w:tcPr>
            <w:tcW w:w="425" w:type="dxa"/>
            <w:tcBorders>
              <w:top w:val="single" w:sz="4" w:space="0" w:color="auto"/>
              <w:left w:val="single" w:sz="4" w:space="0" w:color="auto"/>
              <w:bottom w:val="single" w:sz="4" w:space="0" w:color="auto"/>
              <w:right w:val="single" w:sz="4" w:space="0" w:color="auto"/>
            </w:tcBorders>
          </w:tcPr>
          <w:p w14:paraId="1A12F4BF" w14:textId="4D54B324" w:rsidR="0079388B" w:rsidRPr="00F14D84" w:rsidRDefault="0079388B" w:rsidP="002C6D9D">
            <w:pPr>
              <w:pStyle w:val="TAR"/>
              <w:rPr>
                <w:sz w:val="16"/>
              </w:rPr>
            </w:pPr>
            <w:r w:rsidRPr="00F14D84">
              <w:rPr>
                <w:sz w:val="16"/>
              </w:rPr>
              <w:t>7</w:t>
            </w:r>
          </w:p>
        </w:tc>
        <w:tc>
          <w:tcPr>
            <w:tcW w:w="567" w:type="dxa"/>
            <w:tcBorders>
              <w:top w:val="single" w:sz="4" w:space="0" w:color="auto"/>
              <w:left w:val="single" w:sz="4" w:space="0" w:color="auto"/>
              <w:bottom w:val="single" w:sz="4" w:space="0" w:color="auto"/>
              <w:right w:val="single" w:sz="4" w:space="0" w:color="auto"/>
            </w:tcBorders>
          </w:tcPr>
          <w:p w14:paraId="644413DC" w14:textId="45694851" w:rsidR="0079388B" w:rsidRPr="00F14D84" w:rsidRDefault="0079388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BAC769" w14:textId="730815E7" w:rsidR="0079388B" w:rsidRPr="00F14D84" w:rsidRDefault="0079388B" w:rsidP="005729EB">
            <w:pPr>
              <w:pStyle w:val="TAL"/>
              <w:rPr>
                <w:sz w:val="16"/>
                <w:szCs w:val="16"/>
                <w:lang w:eastAsia="zh-CN"/>
              </w:rPr>
            </w:pPr>
            <w:r w:rsidRPr="00F14D84">
              <w:rPr>
                <w:sz w:val="16"/>
                <w:szCs w:val="16"/>
                <w:lang w:eastAsia="zh-CN"/>
              </w:rPr>
              <w:t>Alternative 1: Following access technology as defined in TS 23.122</w:t>
            </w:r>
          </w:p>
        </w:tc>
        <w:tc>
          <w:tcPr>
            <w:tcW w:w="847" w:type="dxa"/>
            <w:tcBorders>
              <w:top w:val="single" w:sz="4" w:space="0" w:color="auto"/>
              <w:left w:val="single" w:sz="4" w:space="0" w:color="auto"/>
              <w:bottom w:val="single" w:sz="4" w:space="0" w:color="auto"/>
              <w:right w:val="single" w:sz="4" w:space="0" w:color="auto"/>
            </w:tcBorders>
          </w:tcPr>
          <w:p w14:paraId="7280D943" w14:textId="183D2DE4" w:rsidR="0079388B" w:rsidRPr="00F14D84" w:rsidRDefault="0079388B" w:rsidP="005729EB">
            <w:pPr>
              <w:pStyle w:val="TAL"/>
              <w:rPr>
                <w:sz w:val="16"/>
                <w:szCs w:val="16"/>
              </w:rPr>
            </w:pPr>
            <w:r w:rsidRPr="00F14D84">
              <w:rPr>
                <w:sz w:val="16"/>
                <w:szCs w:val="16"/>
              </w:rPr>
              <w:t>19.1.0</w:t>
            </w:r>
          </w:p>
        </w:tc>
      </w:tr>
      <w:tr w:rsidR="002C6D9D" w:rsidRPr="00F14D84" w14:paraId="5B5401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B2F446" w14:textId="40D85AF8" w:rsidR="006459DE" w:rsidRPr="00F14D84" w:rsidRDefault="006459DE"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E520709" w14:textId="4726B436" w:rsidR="006459DE" w:rsidRPr="00F14D84" w:rsidRDefault="006459DE"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BE4A36F" w14:textId="3AE74746" w:rsidR="006459DE" w:rsidRPr="00F14D84" w:rsidRDefault="006459DE" w:rsidP="002C6D9D">
            <w:pPr>
              <w:pStyle w:val="TAC"/>
              <w:rPr>
                <w:sz w:val="16"/>
              </w:rPr>
            </w:pPr>
            <w:hyperlink r:id="rId163" w:history="1">
              <w:r w:rsidRPr="00F14D84">
                <w:rPr>
                  <w:rStyle w:val="Hyperlink"/>
                  <w:rFonts w:cs="Arial"/>
                  <w:color w:val="auto"/>
                  <w:sz w:val="16"/>
                  <w:szCs w:val="16"/>
                  <w:u w:val="none"/>
                </w:rPr>
                <w:t>CP-243222</w:t>
              </w:r>
            </w:hyperlink>
          </w:p>
        </w:tc>
        <w:tc>
          <w:tcPr>
            <w:tcW w:w="709" w:type="dxa"/>
            <w:tcBorders>
              <w:top w:val="single" w:sz="4" w:space="0" w:color="auto"/>
              <w:left w:val="single" w:sz="4" w:space="0" w:color="auto"/>
              <w:bottom w:val="single" w:sz="4" w:space="0" w:color="auto"/>
              <w:right w:val="single" w:sz="4" w:space="0" w:color="auto"/>
            </w:tcBorders>
          </w:tcPr>
          <w:p w14:paraId="1D5EB7E3" w14:textId="32DC4679" w:rsidR="006459DE" w:rsidRPr="00F14D84" w:rsidRDefault="006459DE" w:rsidP="002C6D9D">
            <w:pPr>
              <w:pStyle w:val="TAL"/>
              <w:rPr>
                <w:sz w:val="16"/>
              </w:rPr>
            </w:pPr>
            <w:r w:rsidRPr="00F14D84">
              <w:rPr>
                <w:sz w:val="16"/>
              </w:rPr>
              <w:t>4169</w:t>
            </w:r>
          </w:p>
        </w:tc>
        <w:tc>
          <w:tcPr>
            <w:tcW w:w="425" w:type="dxa"/>
            <w:tcBorders>
              <w:top w:val="single" w:sz="4" w:space="0" w:color="auto"/>
              <w:left w:val="single" w:sz="4" w:space="0" w:color="auto"/>
              <w:bottom w:val="single" w:sz="4" w:space="0" w:color="auto"/>
              <w:right w:val="single" w:sz="4" w:space="0" w:color="auto"/>
            </w:tcBorders>
          </w:tcPr>
          <w:p w14:paraId="55C13BC8" w14:textId="4788550A" w:rsidR="006459DE" w:rsidRPr="00F14D84" w:rsidRDefault="006459DE"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11F49F6" w14:textId="54334C9B" w:rsidR="006459DE" w:rsidRPr="00F14D84" w:rsidRDefault="006459DE"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654832" w14:textId="4F0EA655" w:rsidR="006459DE" w:rsidRPr="00F14D84" w:rsidRDefault="006459DE" w:rsidP="005729EB">
            <w:pPr>
              <w:pStyle w:val="TAL"/>
              <w:rPr>
                <w:sz w:val="16"/>
                <w:szCs w:val="16"/>
                <w:lang w:eastAsia="zh-CN"/>
              </w:rPr>
            </w:pPr>
            <w:r w:rsidRPr="00F14D84">
              <w:rPr>
                <w:sz w:val="16"/>
                <w:szCs w:val="16"/>
                <w:lang w:eastAsia="zh-CN"/>
              </w:rPr>
              <w:t>24.301 MPS for Messaging Paging Priority</w:t>
            </w:r>
          </w:p>
        </w:tc>
        <w:tc>
          <w:tcPr>
            <w:tcW w:w="847" w:type="dxa"/>
            <w:tcBorders>
              <w:top w:val="single" w:sz="4" w:space="0" w:color="auto"/>
              <w:left w:val="single" w:sz="4" w:space="0" w:color="auto"/>
              <w:bottom w:val="single" w:sz="4" w:space="0" w:color="auto"/>
              <w:right w:val="single" w:sz="4" w:space="0" w:color="auto"/>
            </w:tcBorders>
          </w:tcPr>
          <w:p w14:paraId="408F7A4F" w14:textId="000FE46C" w:rsidR="006459DE" w:rsidRPr="00F14D84" w:rsidRDefault="006459DE" w:rsidP="005729EB">
            <w:pPr>
              <w:pStyle w:val="TAL"/>
              <w:rPr>
                <w:sz w:val="16"/>
                <w:szCs w:val="16"/>
              </w:rPr>
            </w:pPr>
            <w:r w:rsidRPr="00F14D84">
              <w:rPr>
                <w:sz w:val="16"/>
                <w:szCs w:val="16"/>
              </w:rPr>
              <w:t>19.1.0</w:t>
            </w:r>
          </w:p>
        </w:tc>
      </w:tr>
      <w:tr w:rsidR="002C6D9D" w:rsidRPr="00F14D84" w14:paraId="24BC9E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D84DFE" w14:textId="73096551" w:rsidR="000373E0" w:rsidRPr="00F14D84" w:rsidRDefault="000373E0"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B34C597" w14:textId="4A80BE86" w:rsidR="000373E0" w:rsidRPr="00F14D84" w:rsidRDefault="000373E0"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28D1429" w14:textId="579BB208" w:rsidR="000373E0" w:rsidRPr="00F14D84" w:rsidRDefault="000373E0" w:rsidP="002C6D9D">
            <w:pPr>
              <w:pStyle w:val="TAC"/>
              <w:rPr>
                <w:sz w:val="16"/>
              </w:rPr>
            </w:pPr>
            <w:hyperlink r:id="rId164"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94B4EB9" w14:textId="4819FC50" w:rsidR="000373E0" w:rsidRPr="00F14D84" w:rsidRDefault="000373E0" w:rsidP="002C6D9D">
            <w:pPr>
              <w:pStyle w:val="TAL"/>
              <w:rPr>
                <w:sz w:val="16"/>
              </w:rPr>
            </w:pPr>
            <w:r w:rsidRPr="00F14D84">
              <w:rPr>
                <w:sz w:val="16"/>
              </w:rPr>
              <w:t>4194</w:t>
            </w:r>
          </w:p>
        </w:tc>
        <w:tc>
          <w:tcPr>
            <w:tcW w:w="425" w:type="dxa"/>
            <w:tcBorders>
              <w:top w:val="single" w:sz="4" w:space="0" w:color="auto"/>
              <w:left w:val="single" w:sz="4" w:space="0" w:color="auto"/>
              <w:bottom w:val="single" w:sz="4" w:space="0" w:color="auto"/>
              <w:right w:val="single" w:sz="4" w:space="0" w:color="auto"/>
            </w:tcBorders>
          </w:tcPr>
          <w:p w14:paraId="3917E347" w14:textId="27F1568A" w:rsidR="000373E0" w:rsidRPr="00F14D84" w:rsidRDefault="000373E0"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476ECFD" w14:textId="7091BEED" w:rsidR="000373E0" w:rsidRPr="00F14D84" w:rsidRDefault="000373E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6E89B7" w14:textId="22567F4A" w:rsidR="000373E0" w:rsidRPr="00F14D84" w:rsidRDefault="000373E0" w:rsidP="005729EB">
            <w:pPr>
              <w:pStyle w:val="TAL"/>
              <w:rPr>
                <w:sz w:val="16"/>
                <w:szCs w:val="16"/>
                <w:lang w:eastAsia="zh-CN"/>
              </w:rPr>
            </w:pPr>
            <w:r w:rsidRPr="00F14D84">
              <w:rPr>
                <w:sz w:val="16"/>
                <w:szCs w:val="16"/>
                <w:lang w:eastAsia="zh-CN"/>
              </w:rPr>
              <w:t>Handling of EPLMN list and attempt counters due to AUTH reject</w:t>
            </w:r>
          </w:p>
        </w:tc>
        <w:tc>
          <w:tcPr>
            <w:tcW w:w="847" w:type="dxa"/>
            <w:tcBorders>
              <w:top w:val="single" w:sz="4" w:space="0" w:color="auto"/>
              <w:left w:val="single" w:sz="4" w:space="0" w:color="auto"/>
              <w:bottom w:val="single" w:sz="4" w:space="0" w:color="auto"/>
              <w:right w:val="single" w:sz="4" w:space="0" w:color="auto"/>
            </w:tcBorders>
          </w:tcPr>
          <w:p w14:paraId="48A60939" w14:textId="6B5DF0A7" w:rsidR="000373E0" w:rsidRPr="00F14D84" w:rsidRDefault="000373E0" w:rsidP="005729EB">
            <w:pPr>
              <w:pStyle w:val="TAL"/>
              <w:rPr>
                <w:sz w:val="16"/>
                <w:szCs w:val="16"/>
              </w:rPr>
            </w:pPr>
            <w:r w:rsidRPr="00F14D84">
              <w:rPr>
                <w:sz w:val="16"/>
                <w:szCs w:val="16"/>
              </w:rPr>
              <w:t>19.1.0</w:t>
            </w:r>
          </w:p>
        </w:tc>
      </w:tr>
      <w:tr w:rsidR="002C6D9D" w:rsidRPr="00F14D84" w14:paraId="71C095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35B719" w14:textId="0442EF7F" w:rsidR="00364F01" w:rsidRPr="00F14D84" w:rsidRDefault="00364F01"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ABE1B4E" w14:textId="16EAA04C" w:rsidR="00364F01" w:rsidRPr="00F14D84" w:rsidRDefault="00364F01"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A2A39A1" w14:textId="7C8F5D49" w:rsidR="00364F01" w:rsidRPr="00F14D84" w:rsidRDefault="00364F01" w:rsidP="002C6D9D">
            <w:pPr>
              <w:pStyle w:val="TAC"/>
              <w:rPr>
                <w:sz w:val="16"/>
              </w:rPr>
            </w:pPr>
            <w:hyperlink r:id="rId165" w:history="1">
              <w:r w:rsidRPr="00F14D84">
                <w:rPr>
                  <w:rStyle w:val="Hyperlink"/>
                  <w:rFonts w:cs="Arial"/>
                  <w:color w:val="auto"/>
                  <w:sz w:val="16"/>
                  <w:szCs w:val="16"/>
                  <w:u w:val="none"/>
                </w:rPr>
                <w:t>CP-243190</w:t>
              </w:r>
            </w:hyperlink>
          </w:p>
        </w:tc>
        <w:tc>
          <w:tcPr>
            <w:tcW w:w="709" w:type="dxa"/>
            <w:tcBorders>
              <w:top w:val="single" w:sz="4" w:space="0" w:color="auto"/>
              <w:left w:val="single" w:sz="4" w:space="0" w:color="auto"/>
              <w:bottom w:val="single" w:sz="4" w:space="0" w:color="auto"/>
              <w:right w:val="single" w:sz="4" w:space="0" w:color="auto"/>
            </w:tcBorders>
          </w:tcPr>
          <w:p w14:paraId="00F1BB78" w14:textId="42145030" w:rsidR="00364F01" w:rsidRPr="00F14D84" w:rsidRDefault="00364F01" w:rsidP="002C6D9D">
            <w:pPr>
              <w:pStyle w:val="TAL"/>
              <w:rPr>
                <w:sz w:val="16"/>
              </w:rPr>
            </w:pPr>
            <w:r w:rsidRPr="00F14D84">
              <w:rPr>
                <w:sz w:val="16"/>
              </w:rPr>
              <w:t>4161</w:t>
            </w:r>
          </w:p>
        </w:tc>
        <w:tc>
          <w:tcPr>
            <w:tcW w:w="425" w:type="dxa"/>
            <w:tcBorders>
              <w:top w:val="single" w:sz="4" w:space="0" w:color="auto"/>
              <w:left w:val="single" w:sz="4" w:space="0" w:color="auto"/>
              <w:bottom w:val="single" w:sz="4" w:space="0" w:color="auto"/>
              <w:right w:val="single" w:sz="4" w:space="0" w:color="auto"/>
            </w:tcBorders>
          </w:tcPr>
          <w:p w14:paraId="54B1A63C" w14:textId="20550D58" w:rsidR="00364F01" w:rsidRPr="00F14D84" w:rsidRDefault="00364F01"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E433C1E" w14:textId="79ED9C84" w:rsidR="00364F01" w:rsidRPr="00F14D84" w:rsidRDefault="00364F0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466148E" w14:textId="2B9A72F5" w:rsidR="00364F01" w:rsidRPr="00F14D84" w:rsidRDefault="00364F01" w:rsidP="005729EB">
            <w:pPr>
              <w:pStyle w:val="TAL"/>
              <w:rPr>
                <w:sz w:val="16"/>
                <w:szCs w:val="16"/>
                <w:lang w:eastAsia="zh-CN"/>
              </w:rPr>
            </w:pPr>
            <w:r w:rsidRPr="00F14D84">
              <w:rPr>
                <w:sz w:val="16"/>
                <w:szCs w:val="16"/>
                <w:lang w:eastAsia="zh-CN"/>
              </w:rPr>
              <w:t>Definition of the terms E-UTRAN cell, Non-satellite E-UTRAN cell and Satellite E-UTRAN cell</w:t>
            </w:r>
          </w:p>
        </w:tc>
        <w:tc>
          <w:tcPr>
            <w:tcW w:w="847" w:type="dxa"/>
            <w:tcBorders>
              <w:top w:val="single" w:sz="4" w:space="0" w:color="auto"/>
              <w:left w:val="single" w:sz="4" w:space="0" w:color="auto"/>
              <w:bottom w:val="single" w:sz="4" w:space="0" w:color="auto"/>
              <w:right w:val="single" w:sz="4" w:space="0" w:color="auto"/>
            </w:tcBorders>
          </w:tcPr>
          <w:p w14:paraId="4B2F5444" w14:textId="5F38F658" w:rsidR="00364F01" w:rsidRPr="00F14D84" w:rsidRDefault="00364F01" w:rsidP="005729EB">
            <w:pPr>
              <w:pStyle w:val="TAL"/>
              <w:rPr>
                <w:sz w:val="16"/>
                <w:szCs w:val="16"/>
              </w:rPr>
            </w:pPr>
            <w:r w:rsidRPr="00F14D84">
              <w:rPr>
                <w:sz w:val="16"/>
                <w:szCs w:val="16"/>
              </w:rPr>
              <w:t>19.1.0</w:t>
            </w:r>
          </w:p>
        </w:tc>
      </w:tr>
      <w:tr w:rsidR="002C6D9D" w:rsidRPr="00F14D84" w14:paraId="4183C89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3A0C86" w14:textId="77B3F012" w:rsidR="00036D2A" w:rsidRPr="00F14D84" w:rsidRDefault="00036D2A"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6FF1D6A" w14:textId="4D0DD5DA" w:rsidR="00036D2A" w:rsidRPr="00F14D84" w:rsidRDefault="00036D2A"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4182FD9" w14:textId="6C1748B6" w:rsidR="00036D2A" w:rsidRPr="00F14D84" w:rsidRDefault="00036D2A" w:rsidP="002C6D9D">
            <w:pPr>
              <w:pStyle w:val="TAC"/>
              <w:rPr>
                <w:sz w:val="16"/>
              </w:rPr>
            </w:pPr>
            <w:hyperlink r:id="rId166"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EF03E1F" w14:textId="26D1FB04" w:rsidR="00036D2A" w:rsidRPr="00F14D84" w:rsidRDefault="00036D2A" w:rsidP="002C6D9D">
            <w:pPr>
              <w:pStyle w:val="TAL"/>
              <w:rPr>
                <w:sz w:val="16"/>
              </w:rPr>
            </w:pPr>
            <w:r w:rsidRPr="00F14D84">
              <w:rPr>
                <w:sz w:val="16"/>
              </w:rPr>
              <w:t>4175</w:t>
            </w:r>
          </w:p>
        </w:tc>
        <w:tc>
          <w:tcPr>
            <w:tcW w:w="425" w:type="dxa"/>
            <w:tcBorders>
              <w:top w:val="single" w:sz="4" w:space="0" w:color="auto"/>
              <w:left w:val="single" w:sz="4" w:space="0" w:color="auto"/>
              <w:bottom w:val="single" w:sz="4" w:space="0" w:color="auto"/>
              <w:right w:val="single" w:sz="4" w:space="0" w:color="auto"/>
            </w:tcBorders>
          </w:tcPr>
          <w:p w14:paraId="518BFE22" w14:textId="609794BA" w:rsidR="00036D2A" w:rsidRPr="00F14D84" w:rsidRDefault="00036D2A"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02A13426" w14:textId="3231A054" w:rsidR="00036D2A" w:rsidRPr="00F14D84" w:rsidRDefault="00036D2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5A4874" w14:textId="34E07A8D" w:rsidR="00036D2A" w:rsidRPr="00F14D84" w:rsidRDefault="00036D2A" w:rsidP="005729EB">
            <w:pPr>
              <w:pStyle w:val="TAL"/>
              <w:rPr>
                <w:sz w:val="16"/>
                <w:szCs w:val="16"/>
                <w:lang w:eastAsia="zh-CN"/>
              </w:rPr>
            </w:pPr>
            <w:r w:rsidRPr="00F14D84">
              <w:rPr>
                <w:sz w:val="16"/>
                <w:szCs w:val="16"/>
                <w:lang w:eastAsia="zh-CN"/>
              </w:rPr>
              <w:t>Clarify the handling on discontinuous coverage</w:t>
            </w:r>
          </w:p>
        </w:tc>
        <w:tc>
          <w:tcPr>
            <w:tcW w:w="847" w:type="dxa"/>
            <w:tcBorders>
              <w:top w:val="single" w:sz="4" w:space="0" w:color="auto"/>
              <w:left w:val="single" w:sz="4" w:space="0" w:color="auto"/>
              <w:bottom w:val="single" w:sz="4" w:space="0" w:color="auto"/>
              <w:right w:val="single" w:sz="4" w:space="0" w:color="auto"/>
            </w:tcBorders>
          </w:tcPr>
          <w:p w14:paraId="0B9A8242" w14:textId="22CA4A5E" w:rsidR="00036D2A" w:rsidRPr="00F14D84" w:rsidRDefault="00036D2A" w:rsidP="005729EB">
            <w:pPr>
              <w:pStyle w:val="TAL"/>
              <w:rPr>
                <w:sz w:val="16"/>
                <w:szCs w:val="16"/>
              </w:rPr>
            </w:pPr>
            <w:r w:rsidRPr="00F14D84">
              <w:rPr>
                <w:sz w:val="16"/>
                <w:szCs w:val="16"/>
              </w:rPr>
              <w:t>19.1.0</w:t>
            </w:r>
          </w:p>
        </w:tc>
      </w:tr>
      <w:tr w:rsidR="002C6D9D" w:rsidRPr="00F14D84" w14:paraId="5CAD319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1B325F" w14:textId="7B533D9F" w:rsidR="00171977" w:rsidRPr="00F14D84" w:rsidRDefault="00171977"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5684E36" w14:textId="436FF492" w:rsidR="00171977" w:rsidRPr="00F14D84" w:rsidRDefault="00171977"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1D8D5672" w14:textId="31B0D592" w:rsidR="00171977" w:rsidRPr="00F14D84" w:rsidRDefault="00171977" w:rsidP="002C6D9D">
            <w:pPr>
              <w:pStyle w:val="TAC"/>
              <w:rPr>
                <w:sz w:val="16"/>
              </w:rPr>
            </w:pPr>
            <w:hyperlink r:id="rId167" w:history="1">
              <w:r w:rsidRPr="00F14D84">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23A0B4F" w14:textId="39066FF6" w:rsidR="00171977" w:rsidRPr="00F14D84" w:rsidRDefault="00171977" w:rsidP="002C6D9D">
            <w:pPr>
              <w:pStyle w:val="TAL"/>
              <w:rPr>
                <w:sz w:val="16"/>
              </w:rPr>
            </w:pPr>
            <w:r w:rsidRPr="00F14D84">
              <w:rPr>
                <w:sz w:val="16"/>
              </w:rPr>
              <w:t>4164</w:t>
            </w:r>
          </w:p>
        </w:tc>
        <w:tc>
          <w:tcPr>
            <w:tcW w:w="425" w:type="dxa"/>
            <w:tcBorders>
              <w:top w:val="single" w:sz="4" w:space="0" w:color="auto"/>
              <w:left w:val="single" w:sz="4" w:space="0" w:color="auto"/>
              <w:bottom w:val="single" w:sz="4" w:space="0" w:color="auto"/>
              <w:right w:val="single" w:sz="4" w:space="0" w:color="auto"/>
            </w:tcBorders>
          </w:tcPr>
          <w:p w14:paraId="17D0C2DF" w14:textId="470211EC" w:rsidR="00171977" w:rsidRPr="00F14D84" w:rsidRDefault="00171977"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ED0B170" w14:textId="3576779B" w:rsidR="00171977" w:rsidRPr="00F14D84" w:rsidRDefault="0017197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33FA04" w14:textId="1CD74C3A" w:rsidR="00171977" w:rsidRPr="00F14D84" w:rsidRDefault="00171977" w:rsidP="005729EB">
            <w:pPr>
              <w:pStyle w:val="TAL"/>
              <w:rPr>
                <w:sz w:val="16"/>
                <w:szCs w:val="16"/>
                <w:lang w:eastAsia="zh-CN"/>
              </w:rPr>
            </w:pPr>
            <w:r w:rsidRPr="00F14D84">
              <w:rPr>
                <w:sz w:val="16"/>
                <w:szCs w:val="16"/>
                <w:lang w:eastAsia="zh-CN"/>
              </w:rPr>
              <w:t xml:space="preserve">IMS emergency services in </w:t>
            </w:r>
            <w:proofErr w:type="spellStart"/>
            <w:r w:rsidRPr="00F14D84">
              <w:rPr>
                <w:sz w:val="16"/>
                <w:szCs w:val="16"/>
                <w:lang w:eastAsia="zh-CN"/>
              </w:rPr>
              <w:t>eCALL</w:t>
            </w:r>
            <w:proofErr w:type="spellEnd"/>
            <w:r w:rsidRPr="00F14D84">
              <w:rPr>
                <w:sz w:val="16"/>
                <w:szCs w:val="16"/>
                <w:lang w:eastAsia="zh-CN"/>
              </w:rPr>
              <w:t>-INACTIVE state</w:t>
            </w:r>
          </w:p>
        </w:tc>
        <w:tc>
          <w:tcPr>
            <w:tcW w:w="847" w:type="dxa"/>
            <w:tcBorders>
              <w:top w:val="single" w:sz="4" w:space="0" w:color="auto"/>
              <w:left w:val="single" w:sz="4" w:space="0" w:color="auto"/>
              <w:bottom w:val="single" w:sz="4" w:space="0" w:color="auto"/>
              <w:right w:val="single" w:sz="4" w:space="0" w:color="auto"/>
            </w:tcBorders>
          </w:tcPr>
          <w:p w14:paraId="500B4D9C" w14:textId="0A941B86" w:rsidR="00171977" w:rsidRPr="00F14D84" w:rsidRDefault="00171977" w:rsidP="005729EB">
            <w:pPr>
              <w:pStyle w:val="TAL"/>
              <w:rPr>
                <w:sz w:val="16"/>
                <w:szCs w:val="16"/>
              </w:rPr>
            </w:pPr>
            <w:r w:rsidRPr="00F14D84">
              <w:rPr>
                <w:sz w:val="16"/>
                <w:szCs w:val="16"/>
              </w:rPr>
              <w:t>19.1.0</w:t>
            </w:r>
          </w:p>
        </w:tc>
      </w:tr>
      <w:tr w:rsidR="002C6D9D" w:rsidRPr="00F14D84" w14:paraId="2BEA72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714A7B" w14:textId="5C46A9DC" w:rsidR="0042763B" w:rsidRPr="00F14D84" w:rsidRDefault="0042763B"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D4308A8" w14:textId="1DEF41A1" w:rsidR="0042763B" w:rsidRPr="00F14D84" w:rsidRDefault="0042763B"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FAFE2CF" w14:textId="27F5D757" w:rsidR="0042763B" w:rsidRPr="00F14D84" w:rsidRDefault="00EF0A79" w:rsidP="002C6D9D">
            <w:pPr>
              <w:pStyle w:val="TAC"/>
              <w:rPr>
                <w:sz w:val="16"/>
              </w:rPr>
            </w:pPr>
            <w:hyperlink r:id="rId168" w:history="1">
              <w:r w:rsidRPr="00F14D84">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099CE782" w14:textId="7EB575C2" w:rsidR="0042763B" w:rsidRPr="00F14D84" w:rsidRDefault="0042763B" w:rsidP="002C6D9D">
            <w:pPr>
              <w:pStyle w:val="TAL"/>
              <w:rPr>
                <w:sz w:val="16"/>
              </w:rPr>
            </w:pPr>
            <w:r w:rsidRPr="00F14D84">
              <w:rPr>
                <w:sz w:val="16"/>
              </w:rPr>
              <w:t>4138</w:t>
            </w:r>
          </w:p>
        </w:tc>
        <w:tc>
          <w:tcPr>
            <w:tcW w:w="425" w:type="dxa"/>
            <w:tcBorders>
              <w:top w:val="single" w:sz="4" w:space="0" w:color="auto"/>
              <w:left w:val="single" w:sz="4" w:space="0" w:color="auto"/>
              <w:bottom w:val="single" w:sz="4" w:space="0" w:color="auto"/>
              <w:right w:val="single" w:sz="4" w:space="0" w:color="auto"/>
            </w:tcBorders>
          </w:tcPr>
          <w:p w14:paraId="636A2491" w14:textId="12737D21" w:rsidR="0042763B" w:rsidRPr="00F14D84" w:rsidRDefault="0042763B" w:rsidP="002C6D9D">
            <w:pPr>
              <w:pStyle w:val="TAR"/>
              <w:rPr>
                <w:sz w:val="16"/>
              </w:rPr>
            </w:pPr>
            <w:r w:rsidRPr="00F14D84">
              <w:rPr>
                <w:sz w:val="16"/>
              </w:rPr>
              <w:t>7</w:t>
            </w:r>
          </w:p>
        </w:tc>
        <w:tc>
          <w:tcPr>
            <w:tcW w:w="567" w:type="dxa"/>
            <w:tcBorders>
              <w:top w:val="single" w:sz="4" w:space="0" w:color="auto"/>
              <w:left w:val="single" w:sz="4" w:space="0" w:color="auto"/>
              <w:bottom w:val="single" w:sz="4" w:space="0" w:color="auto"/>
              <w:right w:val="single" w:sz="4" w:space="0" w:color="auto"/>
            </w:tcBorders>
          </w:tcPr>
          <w:p w14:paraId="7A09AD4F" w14:textId="739412F5" w:rsidR="0042763B" w:rsidRPr="00F14D84" w:rsidRDefault="0042763B"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04A9959" w14:textId="12A83525" w:rsidR="0042763B" w:rsidRPr="00F14D84" w:rsidRDefault="0042763B" w:rsidP="005729EB">
            <w:pPr>
              <w:pStyle w:val="TAL"/>
              <w:rPr>
                <w:sz w:val="16"/>
                <w:szCs w:val="16"/>
                <w:lang w:eastAsia="zh-CN"/>
              </w:rPr>
            </w:pPr>
            <w:r w:rsidRPr="00F14D84">
              <w:rPr>
                <w:sz w:val="16"/>
                <w:szCs w:val="16"/>
                <w:lang w:eastAsia="zh-CN"/>
              </w:rPr>
              <w:t>Control of UE RAT utilization in EPS</w:t>
            </w:r>
          </w:p>
        </w:tc>
        <w:tc>
          <w:tcPr>
            <w:tcW w:w="847" w:type="dxa"/>
            <w:tcBorders>
              <w:top w:val="single" w:sz="4" w:space="0" w:color="auto"/>
              <w:left w:val="single" w:sz="4" w:space="0" w:color="auto"/>
              <w:bottom w:val="single" w:sz="4" w:space="0" w:color="auto"/>
              <w:right w:val="single" w:sz="4" w:space="0" w:color="auto"/>
            </w:tcBorders>
          </w:tcPr>
          <w:p w14:paraId="28E9C9AB" w14:textId="5A0B94E5" w:rsidR="0042763B" w:rsidRPr="00F14D84" w:rsidRDefault="0042763B" w:rsidP="005729EB">
            <w:pPr>
              <w:pStyle w:val="TAL"/>
              <w:rPr>
                <w:sz w:val="16"/>
                <w:szCs w:val="16"/>
              </w:rPr>
            </w:pPr>
            <w:r w:rsidRPr="00F14D84">
              <w:rPr>
                <w:sz w:val="16"/>
                <w:szCs w:val="16"/>
              </w:rPr>
              <w:t>19.1.0</w:t>
            </w:r>
          </w:p>
        </w:tc>
      </w:tr>
      <w:tr w:rsidR="002C6D9D" w:rsidRPr="00F14D84" w14:paraId="41B182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9140E3" w14:textId="51F89D55" w:rsidR="001404C5" w:rsidRPr="00F14D84" w:rsidRDefault="001404C5"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8731337" w14:textId="49B89A8C" w:rsidR="001404C5" w:rsidRPr="00F14D84" w:rsidRDefault="001404C5"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1B4FB26" w14:textId="3B9E34B4" w:rsidR="001404C5" w:rsidRPr="00F14D84" w:rsidRDefault="001404C5" w:rsidP="002C6D9D">
            <w:pPr>
              <w:pStyle w:val="TAC"/>
              <w:rPr>
                <w:sz w:val="16"/>
              </w:rPr>
            </w:pPr>
            <w:hyperlink r:id="rId169" w:history="1">
              <w:r w:rsidRPr="00F14D84">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0713B64D" w14:textId="4A0DD070" w:rsidR="001404C5" w:rsidRPr="00F14D84" w:rsidRDefault="001404C5" w:rsidP="002C6D9D">
            <w:pPr>
              <w:pStyle w:val="TAL"/>
              <w:rPr>
                <w:sz w:val="16"/>
              </w:rPr>
            </w:pPr>
            <w:r w:rsidRPr="00F14D84">
              <w:rPr>
                <w:sz w:val="16"/>
              </w:rPr>
              <w:t>4163</w:t>
            </w:r>
          </w:p>
        </w:tc>
        <w:tc>
          <w:tcPr>
            <w:tcW w:w="425" w:type="dxa"/>
            <w:tcBorders>
              <w:top w:val="single" w:sz="4" w:space="0" w:color="auto"/>
              <w:left w:val="single" w:sz="4" w:space="0" w:color="auto"/>
              <w:bottom w:val="single" w:sz="4" w:space="0" w:color="auto"/>
              <w:right w:val="single" w:sz="4" w:space="0" w:color="auto"/>
            </w:tcBorders>
          </w:tcPr>
          <w:p w14:paraId="1A45651E" w14:textId="0F0241E4" w:rsidR="001404C5" w:rsidRPr="00F14D84" w:rsidRDefault="001404C5"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344EBC3" w14:textId="64A67C33" w:rsidR="001404C5" w:rsidRPr="00F14D84" w:rsidRDefault="001404C5"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159D10" w14:textId="61F7AF74" w:rsidR="001404C5" w:rsidRPr="00F14D84" w:rsidRDefault="001404C5" w:rsidP="005729EB">
            <w:pPr>
              <w:pStyle w:val="TAL"/>
              <w:rPr>
                <w:sz w:val="16"/>
                <w:szCs w:val="16"/>
                <w:lang w:eastAsia="zh-CN"/>
              </w:rPr>
            </w:pPr>
            <w:r w:rsidRPr="00F14D84">
              <w:rPr>
                <w:sz w:val="16"/>
                <w:szCs w:val="16"/>
                <w:lang w:eastAsia="zh-CN"/>
              </w:rPr>
              <w:t>UE STATE INDICATION in BEARER RESOURCE MODIFICATION REQUEST with QoS update procedure</w:t>
            </w:r>
          </w:p>
        </w:tc>
        <w:tc>
          <w:tcPr>
            <w:tcW w:w="847" w:type="dxa"/>
            <w:tcBorders>
              <w:top w:val="single" w:sz="4" w:space="0" w:color="auto"/>
              <w:left w:val="single" w:sz="4" w:space="0" w:color="auto"/>
              <w:bottom w:val="single" w:sz="4" w:space="0" w:color="auto"/>
              <w:right w:val="single" w:sz="4" w:space="0" w:color="auto"/>
            </w:tcBorders>
          </w:tcPr>
          <w:p w14:paraId="76374726" w14:textId="7612E9CD" w:rsidR="001404C5" w:rsidRPr="00F14D84" w:rsidRDefault="001404C5" w:rsidP="005729EB">
            <w:pPr>
              <w:pStyle w:val="TAL"/>
              <w:rPr>
                <w:sz w:val="16"/>
                <w:szCs w:val="16"/>
              </w:rPr>
            </w:pPr>
            <w:r w:rsidRPr="00F14D84">
              <w:rPr>
                <w:sz w:val="16"/>
                <w:szCs w:val="16"/>
              </w:rPr>
              <w:t>19.1.0</w:t>
            </w:r>
          </w:p>
        </w:tc>
      </w:tr>
      <w:tr w:rsidR="002C6D9D" w:rsidRPr="00F14D84" w14:paraId="4505A7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C173BD" w14:textId="04F7FC10" w:rsidR="00B81BA3" w:rsidRPr="00F14D84" w:rsidRDefault="00B81BA3" w:rsidP="002C6D9D">
            <w:pPr>
              <w:pStyle w:val="TAC"/>
              <w:rPr>
                <w:sz w:val="16"/>
              </w:rPr>
            </w:pPr>
            <w:r w:rsidRPr="00F14D84">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E81C904" w14:textId="388D94BB" w:rsidR="00B81BA3" w:rsidRPr="00F14D84" w:rsidRDefault="00B81BA3" w:rsidP="002C6D9D">
            <w:pPr>
              <w:pStyle w:val="TAC"/>
              <w:rPr>
                <w:sz w:val="16"/>
              </w:rPr>
            </w:pPr>
            <w:r w:rsidRPr="00F14D84">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4097080" w14:textId="75944F28" w:rsidR="00B81BA3" w:rsidRPr="00F14D84" w:rsidRDefault="00B81BA3" w:rsidP="002C6D9D">
            <w:pPr>
              <w:pStyle w:val="TAC"/>
              <w:rPr>
                <w:sz w:val="16"/>
              </w:rPr>
            </w:pPr>
            <w:r w:rsidRPr="00F14D84">
              <w:rPr>
                <w:sz w:val="16"/>
              </w:rPr>
              <w:t>CP-243238</w:t>
            </w:r>
          </w:p>
        </w:tc>
        <w:tc>
          <w:tcPr>
            <w:tcW w:w="709" w:type="dxa"/>
            <w:tcBorders>
              <w:top w:val="single" w:sz="4" w:space="0" w:color="auto"/>
              <w:left w:val="single" w:sz="4" w:space="0" w:color="auto"/>
              <w:bottom w:val="single" w:sz="4" w:space="0" w:color="auto"/>
              <w:right w:val="single" w:sz="4" w:space="0" w:color="auto"/>
            </w:tcBorders>
          </w:tcPr>
          <w:p w14:paraId="392DB45E" w14:textId="2A8F9623" w:rsidR="00B81BA3" w:rsidRPr="00F14D84" w:rsidRDefault="00B81BA3" w:rsidP="002C6D9D">
            <w:pPr>
              <w:pStyle w:val="TAL"/>
              <w:rPr>
                <w:sz w:val="16"/>
              </w:rPr>
            </w:pPr>
            <w:r w:rsidRPr="00F14D84">
              <w:rPr>
                <w:sz w:val="16"/>
              </w:rPr>
              <w:t>4124</w:t>
            </w:r>
          </w:p>
        </w:tc>
        <w:tc>
          <w:tcPr>
            <w:tcW w:w="425" w:type="dxa"/>
            <w:tcBorders>
              <w:top w:val="single" w:sz="4" w:space="0" w:color="auto"/>
              <w:left w:val="single" w:sz="4" w:space="0" w:color="auto"/>
              <w:bottom w:val="single" w:sz="4" w:space="0" w:color="auto"/>
              <w:right w:val="single" w:sz="4" w:space="0" w:color="auto"/>
            </w:tcBorders>
          </w:tcPr>
          <w:p w14:paraId="296D5A22" w14:textId="617F8C23" w:rsidR="00B81BA3" w:rsidRPr="00F14D84" w:rsidRDefault="00B81BA3" w:rsidP="002C6D9D">
            <w:pPr>
              <w:pStyle w:val="TAR"/>
              <w:rPr>
                <w:sz w:val="16"/>
              </w:rPr>
            </w:pPr>
            <w:r w:rsidRPr="00F14D84">
              <w:rPr>
                <w:sz w:val="16"/>
              </w:rPr>
              <w:t>8</w:t>
            </w:r>
          </w:p>
        </w:tc>
        <w:tc>
          <w:tcPr>
            <w:tcW w:w="567" w:type="dxa"/>
            <w:tcBorders>
              <w:top w:val="single" w:sz="4" w:space="0" w:color="auto"/>
              <w:left w:val="single" w:sz="4" w:space="0" w:color="auto"/>
              <w:bottom w:val="single" w:sz="4" w:space="0" w:color="auto"/>
              <w:right w:val="single" w:sz="4" w:space="0" w:color="auto"/>
            </w:tcBorders>
          </w:tcPr>
          <w:p w14:paraId="632797FA" w14:textId="7530093B" w:rsidR="00B81BA3" w:rsidRPr="00F14D84" w:rsidRDefault="00B81BA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FE328F" w14:textId="4EDF1990" w:rsidR="00B81BA3" w:rsidRPr="00F14D84" w:rsidRDefault="00B81BA3" w:rsidP="005729EB">
            <w:pPr>
              <w:pStyle w:val="TAL"/>
              <w:rPr>
                <w:sz w:val="16"/>
                <w:szCs w:val="16"/>
                <w:lang w:eastAsia="zh-CN"/>
              </w:rPr>
            </w:pPr>
            <w:r w:rsidRPr="00F14D84">
              <w:rPr>
                <w:sz w:val="16"/>
                <w:szCs w:val="16"/>
                <w:lang w:eastAsia="zh-CN"/>
              </w:rPr>
              <w:t>RAT utilization control in GUTI reallocation</w:t>
            </w:r>
          </w:p>
        </w:tc>
        <w:tc>
          <w:tcPr>
            <w:tcW w:w="847" w:type="dxa"/>
            <w:tcBorders>
              <w:top w:val="single" w:sz="4" w:space="0" w:color="auto"/>
              <w:left w:val="single" w:sz="4" w:space="0" w:color="auto"/>
              <w:bottom w:val="single" w:sz="4" w:space="0" w:color="auto"/>
              <w:right w:val="single" w:sz="4" w:space="0" w:color="auto"/>
            </w:tcBorders>
          </w:tcPr>
          <w:p w14:paraId="32E6382B" w14:textId="5FE49056" w:rsidR="00B81BA3" w:rsidRPr="00F14D84" w:rsidRDefault="00B81BA3" w:rsidP="005729EB">
            <w:pPr>
              <w:pStyle w:val="TAL"/>
              <w:rPr>
                <w:sz w:val="16"/>
                <w:szCs w:val="16"/>
              </w:rPr>
            </w:pPr>
            <w:r w:rsidRPr="00F14D84">
              <w:rPr>
                <w:sz w:val="16"/>
                <w:szCs w:val="16"/>
              </w:rPr>
              <w:t>19.1.0</w:t>
            </w:r>
          </w:p>
        </w:tc>
      </w:tr>
      <w:tr w:rsidR="002C6D9D" w:rsidRPr="00F14D84" w14:paraId="793E72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9338E9"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09FB3D3B"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668BA35" w14:textId="77777777" w:rsidR="004521E9" w:rsidRPr="00F14D84" w:rsidRDefault="004521E9" w:rsidP="002C6D9D">
            <w:pPr>
              <w:pStyle w:val="TAC"/>
              <w:rPr>
                <w:sz w:val="16"/>
              </w:rPr>
            </w:pPr>
            <w:r w:rsidRPr="00F14D84">
              <w:rPr>
                <w:sz w:val="16"/>
              </w:rPr>
              <w:t>CP-250142</w:t>
            </w:r>
          </w:p>
        </w:tc>
        <w:tc>
          <w:tcPr>
            <w:tcW w:w="709" w:type="dxa"/>
            <w:tcBorders>
              <w:top w:val="single" w:sz="4" w:space="0" w:color="auto"/>
              <w:left w:val="single" w:sz="4" w:space="0" w:color="auto"/>
              <w:bottom w:val="single" w:sz="4" w:space="0" w:color="auto"/>
              <w:right w:val="single" w:sz="4" w:space="0" w:color="auto"/>
            </w:tcBorders>
          </w:tcPr>
          <w:p w14:paraId="7ABC3873" w14:textId="77777777" w:rsidR="004521E9" w:rsidRPr="00F14D84" w:rsidRDefault="004521E9" w:rsidP="002C6D9D">
            <w:pPr>
              <w:pStyle w:val="TAL"/>
              <w:rPr>
                <w:sz w:val="16"/>
              </w:rPr>
            </w:pPr>
            <w:r w:rsidRPr="00F14D84">
              <w:rPr>
                <w:sz w:val="16"/>
              </w:rPr>
              <w:t>3655</w:t>
            </w:r>
          </w:p>
        </w:tc>
        <w:tc>
          <w:tcPr>
            <w:tcW w:w="425" w:type="dxa"/>
            <w:tcBorders>
              <w:top w:val="single" w:sz="4" w:space="0" w:color="auto"/>
              <w:left w:val="single" w:sz="4" w:space="0" w:color="auto"/>
              <w:bottom w:val="single" w:sz="4" w:space="0" w:color="auto"/>
              <w:right w:val="single" w:sz="4" w:space="0" w:color="auto"/>
            </w:tcBorders>
          </w:tcPr>
          <w:p w14:paraId="21CE92A2" w14:textId="77777777" w:rsidR="004521E9" w:rsidRPr="00F14D84" w:rsidRDefault="004521E9"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0CDC1843"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29B79C9" w14:textId="77777777" w:rsidR="004521E9" w:rsidRPr="00F14D84" w:rsidRDefault="004521E9" w:rsidP="005729EB">
            <w:pPr>
              <w:pStyle w:val="TAL"/>
              <w:rPr>
                <w:sz w:val="16"/>
                <w:szCs w:val="16"/>
                <w:lang w:eastAsia="zh-CN"/>
              </w:rPr>
            </w:pPr>
            <w:r w:rsidRPr="00F14D84">
              <w:rPr>
                <w:sz w:val="16"/>
                <w:szCs w:val="16"/>
                <w:lang w:eastAsia="zh-CN"/>
              </w:rPr>
              <w:t>Provisioning an S-NSSAI via the PDN CONNECTIVITY REQUEST message</w:t>
            </w:r>
          </w:p>
        </w:tc>
        <w:tc>
          <w:tcPr>
            <w:tcW w:w="847" w:type="dxa"/>
            <w:tcBorders>
              <w:top w:val="single" w:sz="4" w:space="0" w:color="auto"/>
              <w:left w:val="single" w:sz="4" w:space="0" w:color="auto"/>
              <w:bottom w:val="single" w:sz="4" w:space="0" w:color="auto"/>
              <w:right w:val="single" w:sz="4" w:space="0" w:color="auto"/>
            </w:tcBorders>
          </w:tcPr>
          <w:p w14:paraId="519BFDBE" w14:textId="49502289" w:rsidR="004521E9" w:rsidRPr="00F14D84" w:rsidRDefault="004521E9" w:rsidP="005729EB">
            <w:pPr>
              <w:pStyle w:val="TAL"/>
              <w:rPr>
                <w:sz w:val="16"/>
                <w:szCs w:val="16"/>
              </w:rPr>
            </w:pPr>
            <w:r w:rsidRPr="00F14D84">
              <w:rPr>
                <w:sz w:val="16"/>
                <w:szCs w:val="16"/>
              </w:rPr>
              <w:t>19.2.0</w:t>
            </w:r>
          </w:p>
        </w:tc>
      </w:tr>
      <w:tr w:rsidR="002C6D9D" w:rsidRPr="00F14D84" w14:paraId="11108F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544B4D"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45D995C6"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753ADBD"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703CF935" w14:textId="77777777" w:rsidR="004521E9" w:rsidRPr="00F14D84" w:rsidRDefault="004521E9" w:rsidP="002C6D9D">
            <w:pPr>
              <w:pStyle w:val="TAL"/>
              <w:rPr>
                <w:sz w:val="16"/>
              </w:rPr>
            </w:pPr>
            <w:r w:rsidRPr="00F14D84">
              <w:rPr>
                <w:sz w:val="16"/>
              </w:rPr>
              <w:t>4196</w:t>
            </w:r>
          </w:p>
        </w:tc>
        <w:tc>
          <w:tcPr>
            <w:tcW w:w="425" w:type="dxa"/>
            <w:tcBorders>
              <w:top w:val="single" w:sz="4" w:space="0" w:color="auto"/>
              <w:left w:val="single" w:sz="4" w:space="0" w:color="auto"/>
              <w:bottom w:val="single" w:sz="4" w:space="0" w:color="auto"/>
              <w:right w:val="single" w:sz="4" w:space="0" w:color="auto"/>
            </w:tcBorders>
          </w:tcPr>
          <w:p w14:paraId="6E316661"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8318874"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4CB5AA" w14:textId="77777777" w:rsidR="004521E9" w:rsidRPr="00F14D84" w:rsidRDefault="004521E9" w:rsidP="005729EB">
            <w:pPr>
              <w:pStyle w:val="TAL"/>
              <w:rPr>
                <w:sz w:val="16"/>
                <w:szCs w:val="16"/>
                <w:lang w:eastAsia="zh-CN"/>
              </w:rPr>
            </w:pPr>
            <w:r w:rsidRPr="00F14D84">
              <w:rPr>
                <w:sz w:val="16"/>
                <w:szCs w:val="16"/>
                <w:lang w:eastAsia="zh-CN"/>
              </w:rPr>
              <w:t>Corrections for the term RAT</w:t>
            </w:r>
          </w:p>
        </w:tc>
        <w:tc>
          <w:tcPr>
            <w:tcW w:w="847" w:type="dxa"/>
            <w:tcBorders>
              <w:top w:val="single" w:sz="4" w:space="0" w:color="auto"/>
              <w:left w:val="single" w:sz="4" w:space="0" w:color="auto"/>
              <w:bottom w:val="single" w:sz="4" w:space="0" w:color="auto"/>
              <w:right w:val="single" w:sz="4" w:space="0" w:color="auto"/>
            </w:tcBorders>
          </w:tcPr>
          <w:p w14:paraId="5CE20768" w14:textId="242137AE" w:rsidR="004521E9" w:rsidRPr="00F14D84" w:rsidRDefault="004521E9" w:rsidP="005729EB">
            <w:pPr>
              <w:pStyle w:val="TAL"/>
              <w:rPr>
                <w:sz w:val="16"/>
                <w:szCs w:val="16"/>
              </w:rPr>
            </w:pPr>
            <w:r w:rsidRPr="00F14D84">
              <w:rPr>
                <w:sz w:val="16"/>
                <w:szCs w:val="16"/>
              </w:rPr>
              <w:t>19.2.0</w:t>
            </w:r>
          </w:p>
        </w:tc>
      </w:tr>
      <w:tr w:rsidR="002C6D9D" w:rsidRPr="00F14D84" w14:paraId="00E07D9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49E13F"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285306E7"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43C9DAB"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7479631D" w14:textId="77777777" w:rsidR="004521E9" w:rsidRPr="00F14D84" w:rsidRDefault="004521E9" w:rsidP="002C6D9D">
            <w:pPr>
              <w:pStyle w:val="TAL"/>
              <w:rPr>
                <w:sz w:val="16"/>
              </w:rPr>
            </w:pPr>
            <w:r w:rsidRPr="00F14D84">
              <w:rPr>
                <w:sz w:val="16"/>
              </w:rPr>
              <w:t>4201</w:t>
            </w:r>
          </w:p>
        </w:tc>
        <w:tc>
          <w:tcPr>
            <w:tcW w:w="425" w:type="dxa"/>
            <w:tcBorders>
              <w:top w:val="single" w:sz="4" w:space="0" w:color="auto"/>
              <w:left w:val="single" w:sz="4" w:space="0" w:color="auto"/>
              <w:bottom w:val="single" w:sz="4" w:space="0" w:color="auto"/>
              <w:right w:val="single" w:sz="4" w:space="0" w:color="auto"/>
            </w:tcBorders>
          </w:tcPr>
          <w:p w14:paraId="6FDC4000" w14:textId="77777777" w:rsidR="004521E9" w:rsidRPr="00F14D84" w:rsidRDefault="004521E9"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F903290"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F0B42E" w14:textId="77777777" w:rsidR="004521E9" w:rsidRPr="00F14D84" w:rsidRDefault="004521E9" w:rsidP="005729EB">
            <w:pPr>
              <w:pStyle w:val="TAL"/>
              <w:rPr>
                <w:sz w:val="16"/>
                <w:szCs w:val="16"/>
                <w:lang w:eastAsia="zh-CN"/>
              </w:rPr>
            </w:pPr>
            <w:r w:rsidRPr="00F14D84">
              <w:rPr>
                <w:sz w:val="16"/>
                <w:szCs w:val="16"/>
                <w:lang w:eastAsia="zh-CN"/>
              </w:rPr>
              <w:t>Handling of list of PLMNs with associated RAT restrictions</w:t>
            </w:r>
          </w:p>
        </w:tc>
        <w:tc>
          <w:tcPr>
            <w:tcW w:w="847" w:type="dxa"/>
            <w:tcBorders>
              <w:top w:val="single" w:sz="4" w:space="0" w:color="auto"/>
              <w:left w:val="single" w:sz="4" w:space="0" w:color="auto"/>
              <w:bottom w:val="single" w:sz="4" w:space="0" w:color="auto"/>
              <w:right w:val="single" w:sz="4" w:space="0" w:color="auto"/>
            </w:tcBorders>
          </w:tcPr>
          <w:p w14:paraId="723CF18B" w14:textId="2A528071" w:rsidR="004521E9" w:rsidRPr="00F14D84" w:rsidRDefault="004521E9" w:rsidP="005729EB">
            <w:pPr>
              <w:pStyle w:val="TAL"/>
              <w:rPr>
                <w:sz w:val="16"/>
                <w:szCs w:val="16"/>
              </w:rPr>
            </w:pPr>
            <w:r w:rsidRPr="00F14D84">
              <w:rPr>
                <w:sz w:val="16"/>
                <w:szCs w:val="16"/>
              </w:rPr>
              <w:t>19.2.0</w:t>
            </w:r>
          </w:p>
        </w:tc>
      </w:tr>
      <w:tr w:rsidR="002C6D9D" w:rsidRPr="00F14D84" w14:paraId="3DC5ADF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A74215"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D9F2BBE"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E5E0BA3" w14:textId="7D96114E" w:rsidR="004521E9" w:rsidRPr="00F14D84" w:rsidRDefault="004521E9" w:rsidP="002C6D9D">
            <w:pPr>
              <w:pStyle w:val="TAC"/>
              <w:rPr>
                <w:sz w:val="16"/>
              </w:rPr>
            </w:pPr>
            <w:r w:rsidRPr="00F14D84">
              <w:rPr>
                <w:sz w:val="16"/>
              </w:rPr>
              <w:t>CP-250</w:t>
            </w:r>
            <w:r w:rsidR="00FD6A92" w:rsidRPr="00F14D84">
              <w:rPr>
                <w:sz w:val="16"/>
              </w:rPr>
              <w:t>245</w:t>
            </w:r>
          </w:p>
        </w:tc>
        <w:tc>
          <w:tcPr>
            <w:tcW w:w="709" w:type="dxa"/>
            <w:tcBorders>
              <w:top w:val="single" w:sz="4" w:space="0" w:color="auto"/>
              <w:left w:val="single" w:sz="4" w:space="0" w:color="auto"/>
              <w:bottom w:val="single" w:sz="4" w:space="0" w:color="auto"/>
              <w:right w:val="single" w:sz="4" w:space="0" w:color="auto"/>
            </w:tcBorders>
          </w:tcPr>
          <w:p w14:paraId="58F1508B" w14:textId="77777777" w:rsidR="004521E9" w:rsidRPr="00F14D84" w:rsidRDefault="004521E9" w:rsidP="002C6D9D">
            <w:pPr>
              <w:pStyle w:val="TAL"/>
              <w:rPr>
                <w:sz w:val="16"/>
              </w:rPr>
            </w:pPr>
            <w:r w:rsidRPr="00F14D84">
              <w:rPr>
                <w:sz w:val="16"/>
              </w:rPr>
              <w:t>4202</w:t>
            </w:r>
          </w:p>
        </w:tc>
        <w:tc>
          <w:tcPr>
            <w:tcW w:w="425" w:type="dxa"/>
            <w:tcBorders>
              <w:top w:val="single" w:sz="4" w:space="0" w:color="auto"/>
              <w:left w:val="single" w:sz="4" w:space="0" w:color="auto"/>
              <w:bottom w:val="single" w:sz="4" w:space="0" w:color="auto"/>
              <w:right w:val="single" w:sz="4" w:space="0" w:color="auto"/>
            </w:tcBorders>
          </w:tcPr>
          <w:p w14:paraId="3CABC6A7" w14:textId="7133CE05" w:rsidR="004521E9" w:rsidRPr="00F14D84" w:rsidRDefault="00FD6A92" w:rsidP="002C6D9D">
            <w:pPr>
              <w:pStyle w:val="TAR"/>
              <w:rPr>
                <w:sz w:val="16"/>
              </w:rPr>
            </w:pPr>
            <w:r w:rsidRPr="00F14D84">
              <w:rPr>
                <w:sz w:val="16"/>
              </w:rPr>
              <w:t>5</w:t>
            </w:r>
          </w:p>
        </w:tc>
        <w:tc>
          <w:tcPr>
            <w:tcW w:w="567" w:type="dxa"/>
            <w:tcBorders>
              <w:top w:val="single" w:sz="4" w:space="0" w:color="auto"/>
              <w:left w:val="single" w:sz="4" w:space="0" w:color="auto"/>
              <w:bottom w:val="single" w:sz="4" w:space="0" w:color="auto"/>
              <w:right w:val="single" w:sz="4" w:space="0" w:color="auto"/>
            </w:tcBorders>
          </w:tcPr>
          <w:p w14:paraId="24F0CC90"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E46643" w14:textId="77777777" w:rsidR="004521E9" w:rsidRPr="00F14D84" w:rsidRDefault="004521E9" w:rsidP="005729EB">
            <w:pPr>
              <w:pStyle w:val="TAL"/>
              <w:rPr>
                <w:sz w:val="16"/>
                <w:szCs w:val="16"/>
                <w:lang w:eastAsia="zh-CN"/>
              </w:rPr>
            </w:pPr>
            <w:r w:rsidRPr="00F14D84">
              <w:rPr>
                <w:sz w:val="16"/>
                <w:szCs w:val="16"/>
                <w:lang w:eastAsia="zh-CN"/>
              </w:rPr>
              <w:t>MPS for Messaging Fixes</w:t>
            </w:r>
          </w:p>
        </w:tc>
        <w:tc>
          <w:tcPr>
            <w:tcW w:w="847" w:type="dxa"/>
            <w:tcBorders>
              <w:top w:val="single" w:sz="4" w:space="0" w:color="auto"/>
              <w:left w:val="single" w:sz="4" w:space="0" w:color="auto"/>
              <w:bottom w:val="single" w:sz="4" w:space="0" w:color="auto"/>
              <w:right w:val="single" w:sz="4" w:space="0" w:color="auto"/>
            </w:tcBorders>
          </w:tcPr>
          <w:p w14:paraId="0933E9CA" w14:textId="01E35C6E" w:rsidR="004521E9" w:rsidRPr="00F14D84" w:rsidRDefault="004521E9" w:rsidP="005729EB">
            <w:pPr>
              <w:pStyle w:val="TAL"/>
              <w:rPr>
                <w:sz w:val="16"/>
                <w:szCs w:val="16"/>
              </w:rPr>
            </w:pPr>
            <w:r w:rsidRPr="00F14D84">
              <w:rPr>
                <w:sz w:val="16"/>
                <w:szCs w:val="16"/>
              </w:rPr>
              <w:t>19.2.0</w:t>
            </w:r>
          </w:p>
        </w:tc>
      </w:tr>
      <w:tr w:rsidR="002C6D9D" w:rsidRPr="00F14D84" w14:paraId="03BF8C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ED553D"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BEBCFC9"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08F4EED" w14:textId="77777777" w:rsidR="004521E9" w:rsidRPr="00F14D84" w:rsidRDefault="004521E9" w:rsidP="002C6D9D">
            <w:pPr>
              <w:pStyle w:val="TAC"/>
              <w:rPr>
                <w:sz w:val="16"/>
              </w:rPr>
            </w:pPr>
            <w:r w:rsidRPr="00F14D84">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24D3AC25" w14:textId="77777777" w:rsidR="004521E9" w:rsidRPr="00F14D84" w:rsidRDefault="004521E9" w:rsidP="002C6D9D">
            <w:pPr>
              <w:pStyle w:val="TAL"/>
              <w:rPr>
                <w:sz w:val="16"/>
              </w:rPr>
            </w:pPr>
            <w:r w:rsidRPr="00F14D84">
              <w:rPr>
                <w:sz w:val="16"/>
              </w:rPr>
              <w:t>4203</w:t>
            </w:r>
          </w:p>
        </w:tc>
        <w:tc>
          <w:tcPr>
            <w:tcW w:w="425" w:type="dxa"/>
            <w:tcBorders>
              <w:top w:val="single" w:sz="4" w:space="0" w:color="auto"/>
              <w:left w:val="single" w:sz="4" w:space="0" w:color="auto"/>
              <w:bottom w:val="single" w:sz="4" w:space="0" w:color="auto"/>
              <w:right w:val="single" w:sz="4" w:space="0" w:color="auto"/>
            </w:tcBorders>
          </w:tcPr>
          <w:p w14:paraId="677FDD4F"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F59FFAF"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B2AA34" w14:textId="77777777" w:rsidR="004521E9" w:rsidRPr="00F14D84" w:rsidRDefault="004521E9" w:rsidP="005729EB">
            <w:pPr>
              <w:pStyle w:val="TAL"/>
              <w:rPr>
                <w:sz w:val="16"/>
                <w:szCs w:val="16"/>
                <w:lang w:eastAsia="zh-CN"/>
              </w:rPr>
            </w:pPr>
            <w:r w:rsidRPr="00F14D84">
              <w:rPr>
                <w:sz w:val="16"/>
                <w:szCs w:val="16"/>
                <w:lang w:eastAsia="zh-CN"/>
              </w:rPr>
              <w:t>Reception of ESM cause value is #50, #51 etc. during attach</w:t>
            </w:r>
          </w:p>
        </w:tc>
        <w:tc>
          <w:tcPr>
            <w:tcW w:w="847" w:type="dxa"/>
            <w:tcBorders>
              <w:top w:val="single" w:sz="4" w:space="0" w:color="auto"/>
              <w:left w:val="single" w:sz="4" w:space="0" w:color="auto"/>
              <w:bottom w:val="single" w:sz="4" w:space="0" w:color="auto"/>
              <w:right w:val="single" w:sz="4" w:space="0" w:color="auto"/>
            </w:tcBorders>
          </w:tcPr>
          <w:p w14:paraId="23384743" w14:textId="4354D28B" w:rsidR="004521E9" w:rsidRPr="00F14D84" w:rsidRDefault="004521E9" w:rsidP="005729EB">
            <w:pPr>
              <w:pStyle w:val="TAL"/>
              <w:rPr>
                <w:sz w:val="16"/>
                <w:szCs w:val="16"/>
              </w:rPr>
            </w:pPr>
            <w:r w:rsidRPr="00F14D84">
              <w:rPr>
                <w:sz w:val="16"/>
                <w:szCs w:val="16"/>
              </w:rPr>
              <w:t>19.2.0</w:t>
            </w:r>
          </w:p>
        </w:tc>
      </w:tr>
      <w:tr w:rsidR="002C6D9D" w:rsidRPr="00F14D84" w14:paraId="04DA85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F48AA0"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D76C018"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FB41363"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6A58B66C" w14:textId="77777777" w:rsidR="004521E9" w:rsidRPr="00F14D84" w:rsidRDefault="004521E9" w:rsidP="002C6D9D">
            <w:pPr>
              <w:pStyle w:val="TAL"/>
              <w:rPr>
                <w:sz w:val="16"/>
              </w:rPr>
            </w:pPr>
            <w:r w:rsidRPr="00F14D84">
              <w:rPr>
                <w:sz w:val="16"/>
              </w:rPr>
              <w:t>4204</w:t>
            </w:r>
          </w:p>
        </w:tc>
        <w:tc>
          <w:tcPr>
            <w:tcW w:w="425" w:type="dxa"/>
            <w:tcBorders>
              <w:top w:val="single" w:sz="4" w:space="0" w:color="auto"/>
              <w:left w:val="single" w:sz="4" w:space="0" w:color="auto"/>
              <w:bottom w:val="single" w:sz="4" w:space="0" w:color="auto"/>
              <w:right w:val="single" w:sz="4" w:space="0" w:color="auto"/>
            </w:tcBorders>
          </w:tcPr>
          <w:p w14:paraId="685B3801"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E80785A"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95BD14" w14:textId="77777777" w:rsidR="004521E9" w:rsidRPr="00F14D84" w:rsidRDefault="004521E9" w:rsidP="005729EB">
            <w:pPr>
              <w:pStyle w:val="TAL"/>
              <w:rPr>
                <w:sz w:val="16"/>
                <w:szCs w:val="16"/>
                <w:lang w:eastAsia="zh-CN"/>
              </w:rPr>
            </w:pPr>
            <w:r w:rsidRPr="00F14D84">
              <w:rPr>
                <w:sz w:val="16"/>
                <w:szCs w:val="16"/>
                <w:lang w:eastAsia="zh-CN"/>
              </w:rPr>
              <w:t>Completion of removal of stored RAT utilization control information in 24.301</w:t>
            </w:r>
          </w:p>
        </w:tc>
        <w:tc>
          <w:tcPr>
            <w:tcW w:w="847" w:type="dxa"/>
            <w:tcBorders>
              <w:top w:val="single" w:sz="4" w:space="0" w:color="auto"/>
              <w:left w:val="single" w:sz="4" w:space="0" w:color="auto"/>
              <w:bottom w:val="single" w:sz="4" w:space="0" w:color="auto"/>
              <w:right w:val="single" w:sz="4" w:space="0" w:color="auto"/>
            </w:tcBorders>
          </w:tcPr>
          <w:p w14:paraId="1883A4CD" w14:textId="2208A2AE" w:rsidR="004521E9" w:rsidRPr="00F14D84" w:rsidRDefault="004521E9" w:rsidP="005729EB">
            <w:pPr>
              <w:pStyle w:val="TAL"/>
              <w:rPr>
                <w:sz w:val="16"/>
                <w:szCs w:val="16"/>
              </w:rPr>
            </w:pPr>
            <w:r w:rsidRPr="00F14D84">
              <w:rPr>
                <w:sz w:val="16"/>
                <w:szCs w:val="16"/>
              </w:rPr>
              <w:t>19.2.0</w:t>
            </w:r>
          </w:p>
        </w:tc>
      </w:tr>
      <w:tr w:rsidR="002C6D9D" w:rsidRPr="00F14D84" w14:paraId="42B30F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A7E631"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236BFCA"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96887FD" w14:textId="77777777" w:rsidR="004521E9" w:rsidRPr="00F14D84" w:rsidRDefault="004521E9" w:rsidP="002C6D9D">
            <w:pPr>
              <w:pStyle w:val="TAC"/>
              <w:rPr>
                <w:sz w:val="16"/>
              </w:rPr>
            </w:pPr>
            <w:r w:rsidRPr="00F14D84">
              <w:rPr>
                <w:sz w:val="16"/>
              </w:rPr>
              <w:t>CP-250159</w:t>
            </w:r>
          </w:p>
        </w:tc>
        <w:tc>
          <w:tcPr>
            <w:tcW w:w="709" w:type="dxa"/>
            <w:tcBorders>
              <w:top w:val="single" w:sz="4" w:space="0" w:color="auto"/>
              <w:left w:val="single" w:sz="4" w:space="0" w:color="auto"/>
              <w:bottom w:val="single" w:sz="4" w:space="0" w:color="auto"/>
              <w:right w:val="single" w:sz="4" w:space="0" w:color="auto"/>
            </w:tcBorders>
          </w:tcPr>
          <w:p w14:paraId="6A35EC6B" w14:textId="77777777" w:rsidR="004521E9" w:rsidRPr="00F14D84" w:rsidRDefault="004521E9" w:rsidP="002C6D9D">
            <w:pPr>
              <w:pStyle w:val="TAL"/>
              <w:rPr>
                <w:sz w:val="16"/>
              </w:rPr>
            </w:pPr>
            <w:r w:rsidRPr="00F14D84">
              <w:rPr>
                <w:sz w:val="16"/>
              </w:rPr>
              <w:t>4205</w:t>
            </w:r>
          </w:p>
        </w:tc>
        <w:tc>
          <w:tcPr>
            <w:tcW w:w="425" w:type="dxa"/>
            <w:tcBorders>
              <w:top w:val="single" w:sz="4" w:space="0" w:color="auto"/>
              <w:left w:val="single" w:sz="4" w:space="0" w:color="auto"/>
              <w:bottom w:val="single" w:sz="4" w:space="0" w:color="auto"/>
              <w:right w:val="single" w:sz="4" w:space="0" w:color="auto"/>
            </w:tcBorders>
          </w:tcPr>
          <w:p w14:paraId="31BBBA36"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9E36E54"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0C55A5" w14:textId="77777777" w:rsidR="004521E9" w:rsidRPr="00F14D84" w:rsidRDefault="004521E9" w:rsidP="005729EB">
            <w:pPr>
              <w:pStyle w:val="TAL"/>
              <w:rPr>
                <w:sz w:val="16"/>
                <w:szCs w:val="16"/>
                <w:lang w:eastAsia="zh-CN"/>
              </w:rPr>
            </w:pPr>
            <w:r w:rsidRPr="00F14D84">
              <w:rPr>
                <w:sz w:val="16"/>
                <w:szCs w:val="16"/>
                <w:lang w:eastAsia="zh-CN"/>
              </w:rPr>
              <w:t>MT SMS over NAS with priority for messaging</w:t>
            </w:r>
          </w:p>
        </w:tc>
        <w:tc>
          <w:tcPr>
            <w:tcW w:w="847" w:type="dxa"/>
            <w:tcBorders>
              <w:top w:val="single" w:sz="4" w:space="0" w:color="auto"/>
              <w:left w:val="single" w:sz="4" w:space="0" w:color="auto"/>
              <w:bottom w:val="single" w:sz="4" w:space="0" w:color="auto"/>
              <w:right w:val="single" w:sz="4" w:space="0" w:color="auto"/>
            </w:tcBorders>
          </w:tcPr>
          <w:p w14:paraId="753E7F91" w14:textId="30AEC9DA" w:rsidR="004521E9" w:rsidRPr="00F14D84" w:rsidRDefault="004521E9" w:rsidP="005729EB">
            <w:pPr>
              <w:pStyle w:val="TAL"/>
              <w:rPr>
                <w:sz w:val="16"/>
                <w:szCs w:val="16"/>
              </w:rPr>
            </w:pPr>
            <w:r w:rsidRPr="00F14D84">
              <w:rPr>
                <w:sz w:val="16"/>
                <w:szCs w:val="16"/>
              </w:rPr>
              <w:t>19.2.0</w:t>
            </w:r>
          </w:p>
        </w:tc>
      </w:tr>
      <w:tr w:rsidR="002C6D9D" w:rsidRPr="00F14D84" w14:paraId="438E84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EC561C"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5B02A8A"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25CDD14" w14:textId="77777777" w:rsidR="004521E9" w:rsidRPr="00F14D84" w:rsidRDefault="004521E9" w:rsidP="002C6D9D">
            <w:pPr>
              <w:pStyle w:val="TAC"/>
              <w:rPr>
                <w:sz w:val="16"/>
              </w:rPr>
            </w:pPr>
            <w:r w:rsidRPr="00F14D84">
              <w:rPr>
                <w:sz w:val="16"/>
              </w:rPr>
              <w:t>CP-250161</w:t>
            </w:r>
          </w:p>
        </w:tc>
        <w:tc>
          <w:tcPr>
            <w:tcW w:w="709" w:type="dxa"/>
            <w:tcBorders>
              <w:top w:val="single" w:sz="4" w:space="0" w:color="auto"/>
              <w:left w:val="single" w:sz="4" w:space="0" w:color="auto"/>
              <w:bottom w:val="single" w:sz="4" w:space="0" w:color="auto"/>
              <w:right w:val="single" w:sz="4" w:space="0" w:color="auto"/>
            </w:tcBorders>
          </w:tcPr>
          <w:p w14:paraId="1F9A2627" w14:textId="77777777" w:rsidR="004521E9" w:rsidRPr="00F14D84" w:rsidRDefault="004521E9" w:rsidP="002C6D9D">
            <w:pPr>
              <w:pStyle w:val="TAL"/>
              <w:rPr>
                <w:sz w:val="16"/>
              </w:rPr>
            </w:pPr>
            <w:r w:rsidRPr="00F14D84">
              <w:rPr>
                <w:sz w:val="16"/>
              </w:rPr>
              <w:t>4206</w:t>
            </w:r>
          </w:p>
        </w:tc>
        <w:tc>
          <w:tcPr>
            <w:tcW w:w="425" w:type="dxa"/>
            <w:tcBorders>
              <w:top w:val="single" w:sz="4" w:space="0" w:color="auto"/>
              <w:left w:val="single" w:sz="4" w:space="0" w:color="auto"/>
              <w:bottom w:val="single" w:sz="4" w:space="0" w:color="auto"/>
              <w:right w:val="single" w:sz="4" w:space="0" w:color="auto"/>
            </w:tcBorders>
          </w:tcPr>
          <w:p w14:paraId="77B6707E"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06992C"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2EE926" w14:textId="77777777" w:rsidR="004521E9" w:rsidRPr="00F14D84" w:rsidRDefault="004521E9" w:rsidP="005729EB">
            <w:pPr>
              <w:pStyle w:val="TAL"/>
              <w:rPr>
                <w:sz w:val="16"/>
                <w:szCs w:val="16"/>
                <w:lang w:eastAsia="zh-CN"/>
              </w:rPr>
            </w:pPr>
            <w:r w:rsidRPr="00F14D84">
              <w:rPr>
                <w:sz w:val="16"/>
                <w:szCs w:val="16"/>
                <w:lang w:eastAsia="zh-CN"/>
              </w:rPr>
              <w:t>NTZ improvements</w:t>
            </w:r>
          </w:p>
        </w:tc>
        <w:tc>
          <w:tcPr>
            <w:tcW w:w="847" w:type="dxa"/>
            <w:tcBorders>
              <w:top w:val="single" w:sz="4" w:space="0" w:color="auto"/>
              <w:left w:val="single" w:sz="4" w:space="0" w:color="auto"/>
              <w:bottom w:val="single" w:sz="4" w:space="0" w:color="auto"/>
              <w:right w:val="single" w:sz="4" w:space="0" w:color="auto"/>
            </w:tcBorders>
          </w:tcPr>
          <w:p w14:paraId="2FB3518A" w14:textId="7455AB33" w:rsidR="004521E9" w:rsidRPr="00F14D84" w:rsidRDefault="004521E9" w:rsidP="005729EB">
            <w:pPr>
              <w:pStyle w:val="TAL"/>
              <w:rPr>
                <w:sz w:val="16"/>
                <w:szCs w:val="16"/>
              </w:rPr>
            </w:pPr>
            <w:r w:rsidRPr="00F14D84">
              <w:rPr>
                <w:sz w:val="16"/>
                <w:szCs w:val="16"/>
              </w:rPr>
              <w:t>19.2.0</w:t>
            </w:r>
          </w:p>
        </w:tc>
      </w:tr>
      <w:tr w:rsidR="002C6D9D" w:rsidRPr="00F14D84" w14:paraId="3D768C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4FE52B"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B17739F"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DBB5BCC"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47BD946D" w14:textId="77777777" w:rsidR="004521E9" w:rsidRPr="00F14D84" w:rsidRDefault="004521E9" w:rsidP="002C6D9D">
            <w:pPr>
              <w:pStyle w:val="TAL"/>
              <w:rPr>
                <w:sz w:val="16"/>
              </w:rPr>
            </w:pPr>
            <w:r w:rsidRPr="00F14D84">
              <w:rPr>
                <w:sz w:val="16"/>
              </w:rPr>
              <w:t>4212</w:t>
            </w:r>
          </w:p>
        </w:tc>
        <w:tc>
          <w:tcPr>
            <w:tcW w:w="425" w:type="dxa"/>
            <w:tcBorders>
              <w:top w:val="single" w:sz="4" w:space="0" w:color="auto"/>
              <w:left w:val="single" w:sz="4" w:space="0" w:color="auto"/>
              <w:bottom w:val="single" w:sz="4" w:space="0" w:color="auto"/>
              <w:right w:val="single" w:sz="4" w:space="0" w:color="auto"/>
            </w:tcBorders>
          </w:tcPr>
          <w:p w14:paraId="4EF3E20D"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D33FF5C"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D8692D" w14:textId="77777777" w:rsidR="004521E9" w:rsidRPr="00F14D84" w:rsidRDefault="004521E9" w:rsidP="005729EB">
            <w:pPr>
              <w:pStyle w:val="TAL"/>
              <w:rPr>
                <w:sz w:val="16"/>
                <w:szCs w:val="16"/>
                <w:lang w:eastAsia="zh-CN"/>
              </w:rPr>
            </w:pPr>
            <w:r w:rsidRPr="00F14D84">
              <w:rPr>
                <w:sz w:val="16"/>
                <w:szCs w:val="16"/>
                <w:lang w:eastAsia="zh-CN"/>
              </w:rPr>
              <w:t>RAT utilization control IE corrections</w:t>
            </w:r>
          </w:p>
        </w:tc>
        <w:tc>
          <w:tcPr>
            <w:tcW w:w="847" w:type="dxa"/>
            <w:tcBorders>
              <w:top w:val="single" w:sz="4" w:space="0" w:color="auto"/>
              <w:left w:val="single" w:sz="4" w:space="0" w:color="auto"/>
              <w:bottom w:val="single" w:sz="4" w:space="0" w:color="auto"/>
              <w:right w:val="single" w:sz="4" w:space="0" w:color="auto"/>
            </w:tcBorders>
          </w:tcPr>
          <w:p w14:paraId="5F47CDD2" w14:textId="2E3AA668" w:rsidR="004521E9" w:rsidRPr="00F14D84" w:rsidRDefault="004521E9" w:rsidP="005729EB">
            <w:pPr>
              <w:pStyle w:val="TAL"/>
              <w:rPr>
                <w:sz w:val="16"/>
                <w:szCs w:val="16"/>
              </w:rPr>
            </w:pPr>
            <w:r w:rsidRPr="00F14D84">
              <w:rPr>
                <w:sz w:val="16"/>
                <w:szCs w:val="16"/>
              </w:rPr>
              <w:t>19.2.0</w:t>
            </w:r>
          </w:p>
        </w:tc>
      </w:tr>
      <w:tr w:rsidR="002C6D9D" w:rsidRPr="00F14D84" w14:paraId="60A8B5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B45B4A"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491EFA8D"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47ED6CD"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51035FAC" w14:textId="77777777" w:rsidR="004521E9" w:rsidRPr="00F14D84" w:rsidRDefault="004521E9" w:rsidP="002C6D9D">
            <w:pPr>
              <w:pStyle w:val="TAL"/>
              <w:rPr>
                <w:sz w:val="16"/>
              </w:rPr>
            </w:pPr>
            <w:r w:rsidRPr="00F14D84">
              <w:rPr>
                <w:sz w:val="16"/>
              </w:rPr>
              <w:t>4213</w:t>
            </w:r>
          </w:p>
        </w:tc>
        <w:tc>
          <w:tcPr>
            <w:tcW w:w="425" w:type="dxa"/>
            <w:tcBorders>
              <w:top w:val="single" w:sz="4" w:space="0" w:color="auto"/>
              <w:left w:val="single" w:sz="4" w:space="0" w:color="auto"/>
              <w:bottom w:val="single" w:sz="4" w:space="0" w:color="auto"/>
              <w:right w:val="single" w:sz="4" w:space="0" w:color="auto"/>
            </w:tcBorders>
          </w:tcPr>
          <w:p w14:paraId="097A243A"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CC7746"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0886BC" w14:textId="77777777" w:rsidR="004521E9" w:rsidRPr="00F14D84" w:rsidRDefault="004521E9" w:rsidP="005729EB">
            <w:pPr>
              <w:pStyle w:val="TAL"/>
              <w:rPr>
                <w:sz w:val="16"/>
                <w:szCs w:val="16"/>
                <w:lang w:eastAsia="zh-CN"/>
              </w:rPr>
            </w:pPr>
            <w:r w:rsidRPr="00F14D84">
              <w:rPr>
                <w:sz w:val="16"/>
                <w:szCs w:val="16"/>
                <w:lang w:eastAsia="zh-CN"/>
              </w:rPr>
              <w:t>Correction for network initiated detach with RAT utilization control</w:t>
            </w:r>
          </w:p>
        </w:tc>
        <w:tc>
          <w:tcPr>
            <w:tcW w:w="847" w:type="dxa"/>
            <w:tcBorders>
              <w:top w:val="single" w:sz="4" w:space="0" w:color="auto"/>
              <w:left w:val="single" w:sz="4" w:space="0" w:color="auto"/>
              <w:bottom w:val="single" w:sz="4" w:space="0" w:color="auto"/>
              <w:right w:val="single" w:sz="4" w:space="0" w:color="auto"/>
            </w:tcBorders>
          </w:tcPr>
          <w:p w14:paraId="1A2586A8" w14:textId="1B7F9D1F" w:rsidR="004521E9" w:rsidRPr="00F14D84" w:rsidRDefault="004521E9" w:rsidP="005729EB">
            <w:pPr>
              <w:pStyle w:val="TAL"/>
              <w:rPr>
                <w:sz w:val="16"/>
                <w:szCs w:val="16"/>
              </w:rPr>
            </w:pPr>
            <w:r w:rsidRPr="00F14D84">
              <w:rPr>
                <w:sz w:val="16"/>
                <w:szCs w:val="16"/>
              </w:rPr>
              <w:t>19.2.0</w:t>
            </w:r>
          </w:p>
        </w:tc>
      </w:tr>
      <w:tr w:rsidR="002C6D9D" w:rsidRPr="00F14D84" w14:paraId="67C98B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4BFB9"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88BED35"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B17CB4B"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6ADEC932" w14:textId="77777777" w:rsidR="004521E9" w:rsidRPr="00F14D84" w:rsidRDefault="004521E9" w:rsidP="002C6D9D">
            <w:pPr>
              <w:pStyle w:val="TAL"/>
              <w:rPr>
                <w:sz w:val="16"/>
              </w:rPr>
            </w:pPr>
            <w:r w:rsidRPr="00F14D84">
              <w:rPr>
                <w:sz w:val="16"/>
              </w:rPr>
              <w:t>4214</w:t>
            </w:r>
          </w:p>
        </w:tc>
        <w:tc>
          <w:tcPr>
            <w:tcW w:w="425" w:type="dxa"/>
            <w:tcBorders>
              <w:top w:val="single" w:sz="4" w:space="0" w:color="auto"/>
              <w:left w:val="single" w:sz="4" w:space="0" w:color="auto"/>
              <w:bottom w:val="single" w:sz="4" w:space="0" w:color="auto"/>
              <w:right w:val="single" w:sz="4" w:space="0" w:color="auto"/>
            </w:tcBorders>
          </w:tcPr>
          <w:p w14:paraId="7FD971E8"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3F3BD1A"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8AA76F8" w14:textId="77777777" w:rsidR="004521E9" w:rsidRPr="00F14D84" w:rsidRDefault="004521E9" w:rsidP="005729EB">
            <w:pPr>
              <w:pStyle w:val="TAL"/>
              <w:rPr>
                <w:sz w:val="16"/>
                <w:szCs w:val="16"/>
                <w:lang w:eastAsia="zh-CN"/>
              </w:rPr>
            </w:pPr>
            <w:r w:rsidRPr="00F14D84">
              <w:rPr>
                <w:sz w:val="16"/>
                <w:szCs w:val="16"/>
                <w:lang w:eastAsia="zh-CN"/>
              </w:rPr>
              <w:t>Corrected requirements for attempt counter reset at authentication reject</w:t>
            </w:r>
          </w:p>
        </w:tc>
        <w:tc>
          <w:tcPr>
            <w:tcW w:w="847" w:type="dxa"/>
            <w:tcBorders>
              <w:top w:val="single" w:sz="4" w:space="0" w:color="auto"/>
              <w:left w:val="single" w:sz="4" w:space="0" w:color="auto"/>
              <w:bottom w:val="single" w:sz="4" w:space="0" w:color="auto"/>
              <w:right w:val="single" w:sz="4" w:space="0" w:color="auto"/>
            </w:tcBorders>
          </w:tcPr>
          <w:p w14:paraId="4EA2F0D8" w14:textId="790B0E81" w:rsidR="004521E9" w:rsidRPr="00F14D84" w:rsidRDefault="004521E9" w:rsidP="005729EB">
            <w:pPr>
              <w:pStyle w:val="TAL"/>
              <w:rPr>
                <w:sz w:val="16"/>
                <w:szCs w:val="16"/>
              </w:rPr>
            </w:pPr>
            <w:r w:rsidRPr="00F14D84">
              <w:rPr>
                <w:sz w:val="16"/>
                <w:szCs w:val="16"/>
              </w:rPr>
              <w:t>19.2.0</w:t>
            </w:r>
          </w:p>
        </w:tc>
      </w:tr>
      <w:tr w:rsidR="002C6D9D" w:rsidRPr="00F14D84" w14:paraId="63AA8B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2B4C5"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C2DB59F"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209D5640" w14:textId="77777777" w:rsidR="004521E9" w:rsidRPr="00F14D84" w:rsidRDefault="004521E9" w:rsidP="002C6D9D">
            <w:pPr>
              <w:pStyle w:val="TAC"/>
              <w:rPr>
                <w:sz w:val="16"/>
              </w:rPr>
            </w:pPr>
            <w:r w:rsidRPr="00F14D84">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4F02A5A6" w14:textId="77777777" w:rsidR="004521E9" w:rsidRPr="00F14D84" w:rsidRDefault="004521E9" w:rsidP="002C6D9D">
            <w:pPr>
              <w:pStyle w:val="TAL"/>
              <w:rPr>
                <w:sz w:val="16"/>
              </w:rPr>
            </w:pPr>
            <w:r w:rsidRPr="00F14D84">
              <w:rPr>
                <w:sz w:val="16"/>
              </w:rPr>
              <w:t>4215</w:t>
            </w:r>
          </w:p>
        </w:tc>
        <w:tc>
          <w:tcPr>
            <w:tcW w:w="425" w:type="dxa"/>
            <w:tcBorders>
              <w:top w:val="single" w:sz="4" w:space="0" w:color="auto"/>
              <w:left w:val="single" w:sz="4" w:space="0" w:color="auto"/>
              <w:bottom w:val="single" w:sz="4" w:space="0" w:color="auto"/>
              <w:right w:val="single" w:sz="4" w:space="0" w:color="auto"/>
            </w:tcBorders>
          </w:tcPr>
          <w:p w14:paraId="3399A753"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8B4E2B6"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E6A2580" w14:textId="77777777" w:rsidR="004521E9" w:rsidRPr="00F14D84" w:rsidRDefault="004521E9" w:rsidP="005729EB">
            <w:pPr>
              <w:pStyle w:val="TAL"/>
              <w:rPr>
                <w:sz w:val="16"/>
                <w:szCs w:val="16"/>
                <w:lang w:eastAsia="zh-CN"/>
              </w:rPr>
            </w:pPr>
            <w:r w:rsidRPr="00F14D84">
              <w:rPr>
                <w:sz w:val="16"/>
                <w:szCs w:val="16"/>
                <w:lang w:eastAsia="zh-CN"/>
              </w:rPr>
              <w:t>Attach accept enhancements for S&amp;F satellite operation</w:t>
            </w:r>
          </w:p>
        </w:tc>
        <w:tc>
          <w:tcPr>
            <w:tcW w:w="847" w:type="dxa"/>
            <w:tcBorders>
              <w:top w:val="single" w:sz="4" w:space="0" w:color="auto"/>
              <w:left w:val="single" w:sz="4" w:space="0" w:color="auto"/>
              <w:bottom w:val="single" w:sz="4" w:space="0" w:color="auto"/>
              <w:right w:val="single" w:sz="4" w:space="0" w:color="auto"/>
            </w:tcBorders>
          </w:tcPr>
          <w:p w14:paraId="092D80FC" w14:textId="661FEC20" w:rsidR="004521E9" w:rsidRPr="00F14D84" w:rsidRDefault="004521E9" w:rsidP="005729EB">
            <w:pPr>
              <w:pStyle w:val="TAL"/>
              <w:rPr>
                <w:sz w:val="16"/>
                <w:szCs w:val="16"/>
              </w:rPr>
            </w:pPr>
            <w:r w:rsidRPr="00F14D84">
              <w:rPr>
                <w:sz w:val="16"/>
                <w:szCs w:val="16"/>
              </w:rPr>
              <w:t>19.2.0</w:t>
            </w:r>
          </w:p>
        </w:tc>
      </w:tr>
      <w:tr w:rsidR="002C6D9D" w:rsidRPr="00F14D84" w14:paraId="2B3627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153E08"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1F986FB"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CBC2F5E" w14:textId="77777777" w:rsidR="004521E9" w:rsidRPr="00F14D84" w:rsidRDefault="004521E9" w:rsidP="002C6D9D">
            <w:pPr>
              <w:pStyle w:val="TAC"/>
              <w:rPr>
                <w:sz w:val="16"/>
              </w:rPr>
            </w:pPr>
            <w:r w:rsidRPr="00F14D84">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2A71D715" w14:textId="77777777" w:rsidR="004521E9" w:rsidRPr="00F14D84" w:rsidRDefault="004521E9" w:rsidP="002C6D9D">
            <w:pPr>
              <w:pStyle w:val="TAL"/>
              <w:rPr>
                <w:sz w:val="16"/>
              </w:rPr>
            </w:pPr>
            <w:r w:rsidRPr="00F14D84">
              <w:rPr>
                <w:sz w:val="16"/>
              </w:rPr>
              <w:t>4216</w:t>
            </w:r>
          </w:p>
        </w:tc>
        <w:tc>
          <w:tcPr>
            <w:tcW w:w="425" w:type="dxa"/>
            <w:tcBorders>
              <w:top w:val="single" w:sz="4" w:space="0" w:color="auto"/>
              <w:left w:val="single" w:sz="4" w:space="0" w:color="auto"/>
              <w:bottom w:val="single" w:sz="4" w:space="0" w:color="auto"/>
              <w:right w:val="single" w:sz="4" w:space="0" w:color="auto"/>
            </w:tcBorders>
          </w:tcPr>
          <w:p w14:paraId="6C55015D"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4224A98"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2945BCD" w14:textId="77777777" w:rsidR="004521E9" w:rsidRPr="00F14D84" w:rsidRDefault="004521E9" w:rsidP="005729EB">
            <w:pPr>
              <w:pStyle w:val="TAL"/>
              <w:rPr>
                <w:sz w:val="16"/>
                <w:szCs w:val="16"/>
                <w:lang w:eastAsia="zh-CN"/>
              </w:rPr>
            </w:pPr>
            <w:r w:rsidRPr="00F14D84">
              <w:rPr>
                <w:sz w:val="16"/>
                <w:szCs w:val="16"/>
                <w:lang w:eastAsia="zh-CN"/>
              </w:rPr>
              <w:t>Rejecting attach request due to S&amp;F satellite operation reasons</w:t>
            </w:r>
          </w:p>
        </w:tc>
        <w:tc>
          <w:tcPr>
            <w:tcW w:w="847" w:type="dxa"/>
            <w:tcBorders>
              <w:top w:val="single" w:sz="4" w:space="0" w:color="auto"/>
              <w:left w:val="single" w:sz="4" w:space="0" w:color="auto"/>
              <w:bottom w:val="single" w:sz="4" w:space="0" w:color="auto"/>
              <w:right w:val="single" w:sz="4" w:space="0" w:color="auto"/>
            </w:tcBorders>
          </w:tcPr>
          <w:p w14:paraId="10926BE4" w14:textId="689BC6FD" w:rsidR="004521E9" w:rsidRPr="00F14D84" w:rsidRDefault="004521E9" w:rsidP="005729EB">
            <w:pPr>
              <w:pStyle w:val="TAL"/>
              <w:rPr>
                <w:sz w:val="16"/>
                <w:szCs w:val="16"/>
              </w:rPr>
            </w:pPr>
            <w:r w:rsidRPr="00F14D84">
              <w:rPr>
                <w:sz w:val="16"/>
                <w:szCs w:val="16"/>
              </w:rPr>
              <w:t>19.2.0</w:t>
            </w:r>
          </w:p>
        </w:tc>
      </w:tr>
      <w:tr w:rsidR="002C6D9D" w:rsidRPr="00F14D84" w14:paraId="39F35F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A06FA5"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3FE7F9E3"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16A575A"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27A5E207" w14:textId="77777777" w:rsidR="004521E9" w:rsidRPr="00F14D84" w:rsidRDefault="004521E9" w:rsidP="002C6D9D">
            <w:pPr>
              <w:pStyle w:val="TAL"/>
              <w:rPr>
                <w:sz w:val="16"/>
              </w:rPr>
            </w:pPr>
            <w:r w:rsidRPr="00F14D84">
              <w:rPr>
                <w:sz w:val="16"/>
              </w:rPr>
              <w:t>4222</w:t>
            </w:r>
          </w:p>
        </w:tc>
        <w:tc>
          <w:tcPr>
            <w:tcW w:w="425" w:type="dxa"/>
            <w:tcBorders>
              <w:top w:val="single" w:sz="4" w:space="0" w:color="auto"/>
              <w:left w:val="single" w:sz="4" w:space="0" w:color="auto"/>
              <w:bottom w:val="single" w:sz="4" w:space="0" w:color="auto"/>
              <w:right w:val="single" w:sz="4" w:space="0" w:color="auto"/>
            </w:tcBorders>
          </w:tcPr>
          <w:p w14:paraId="21DCE137" w14:textId="78B039B1" w:rsidR="004521E9" w:rsidRPr="00F14D84" w:rsidRDefault="004521E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1B8B713"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54214E" w14:textId="77777777" w:rsidR="004521E9" w:rsidRPr="00F14D84" w:rsidRDefault="004521E9" w:rsidP="005729EB">
            <w:pPr>
              <w:pStyle w:val="TAL"/>
              <w:rPr>
                <w:sz w:val="16"/>
                <w:szCs w:val="16"/>
                <w:lang w:eastAsia="zh-CN"/>
              </w:rPr>
            </w:pPr>
            <w:r w:rsidRPr="00F14D84">
              <w:rPr>
                <w:sz w:val="16"/>
                <w:szCs w:val="16"/>
                <w:lang w:eastAsia="zh-CN"/>
              </w:rPr>
              <w:t>Correction of reference</w:t>
            </w:r>
          </w:p>
        </w:tc>
        <w:tc>
          <w:tcPr>
            <w:tcW w:w="847" w:type="dxa"/>
            <w:tcBorders>
              <w:top w:val="single" w:sz="4" w:space="0" w:color="auto"/>
              <w:left w:val="single" w:sz="4" w:space="0" w:color="auto"/>
              <w:bottom w:val="single" w:sz="4" w:space="0" w:color="auto"/>
              <w:right w:val="single" w:sz="4" w:space="0" w:color="auto"/>
            </w:tcBorders>
          </w:tcPr>
          <w:p w14:paraId="348E792A" w14:textId="654D8A4C" w:rsidR="004521E9" w:rsidRPr="00F14D84" w:rsidRDefault="004521E9" w:rsidP="005729EB">
            <w:pPr>
              <w:pStyle w:val="TAL"/>
              <w:rPr>
                <w:sz w:val="16"/>
                <w:szCs w:val="16"/>
              </w:rPr>
            </w:pPr>
            <w:r w:rsidRPr="00F14D84">
              <w:rPr>
                <w:sz w:val="16"/>
                <w:szCs w:val="16"/>
              </w:rPr>
              <w:t>19.2.0</w:t>
            </w:r>
          </w:p>
        </w:tc>
      </w:tr>
      <w:tr w:rsidR="002C6D9D" w:rsidRPr="00F14D84" w14:paraId="4C9435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AC8EA8"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3E97190"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DB67370"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1B775D2A" w14:textId="77777777" w:rsidR="004521E9" w:rsidRPr="00F14D84" w:rsidRDefault="004521E9" w:rsidP="002C6D9D">
            <w:pPr>
              <w:pStyle w:val="TAL"/>
              <w:rPr>
                <w:sz w:val="16"/>
              </w:rPr>
            </w:pPr>
            <w:r w:rsidRPr="00F14D84">
              <w:rPr>
                <w:sz w:val="16"/>
              </w:rPr>
              <w:t>4223</w:t>
            </w:r>
          </w:p>
        </w:tc>
        <w:tc>
          <w:tcPr>
            <w:tcW w:w="425" w:type="dxa"/>
            <w:tcBorders>
              <w:top w:val="single" w:sz="4" w:space="0" w:color="auto"/>
              <w:left w:val="single" w:sz="4" w:space="0" w:color="auto"/>
              <w:bottom w:val="single" w:sz="4" w:space="0" w:color="auto"/>
              <w:right w:val="single" w:sz="4" w:space="0" w:color="auto"/>
            </w:tcBorders>
          </w:tcPr>
          <w:p w14:paraId="4D3DE70E" w14:textId="44E5DDF9" w:rsidR="004521E9" w:rsidRPr="00F14D84" w:rsidRDefault="004521E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5AD5D2E9" w14:textId="77777777" w:rsidR="004521E9" w:rsidRPr="00F14D84" w:rsidRDefault="004521E9"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80911C7" w14:textId="77777777" w:rsidR="004521E9" w:rsidRPr="00F14D84" w:rsidRDefault="004521E9" w:rsidP="005729EB">
            <w:pPr>
              <w:pStyle w:val="TAL"/>
              <w:rPr>
                <w:sz w:val="16"/>
                <w:szCs w:val="16"/>
                <w:lang w:eastAsia="zh-CN"/>
              </w:rPr>
            </w:pPr>
            <w:r w:rsidRPr="00F14D84">
              <w:rPr>
                <w:sz w:val="16"/>
                <w:szCs w:val="16"/>
                <w:lang w:eastAsia="zh-CN"/>
              </w:rPr>
              <w:t>Editorial correction</w:t>
            </w:r>
          </w:p>
        </w:tc>
        <w:tc>
          <w:tcPr>
            <w:tcW w:w="847" w:type="dxa"/>
            <w:tcBorders>
              <w:top w:val="single" w:sz="4" w:space="0" w:color="auto"/>
              <w:left w:val="single" w:sz="4" w:space="0" w:color="auto"/>
              <w:bottom w:val="single" w:sz="4" w:space="0" w:color="auto"/>
              <w:right w:val="single" w:sz="4" w:space="0" w:color="auto"/>
            </w:tcBorders>
          </w:tcPr>
          <w:p w14:paraId="6EFBF707" w14:textId="4C66FD4F" w:rsidR="004521E9" w:rsidRPr="00F14D84" w:rsidRDefault="004521E9" w:rsidP="005729EB">
            <w:pPr>
              <w:pStyle w:val="TAL"/>
              <w:rPr>
                <w:sz w:val="16"/>
                <w:szCs w:val="16"/>
              </w:rPr>
            </w:pPr>
            <w:r w:rsidRPr="00F14D84">
              <w:rPr>
                <w:sz w:val="16"/>
                <w:szCs w:val="16"/>
              </w:rPr>
              <w:t>19.2.0</w:t>
            </w:r>
          </w:p>
        </w:tc>
      </w:tr>
      <w:tr w:rsidR="002C6D9D" w:rsidRPr="00F14D84" w14:paraId="1124833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FD2D04"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5B4EA09"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8835794" w14:textId="77777777" w:rsidR="004521E9" w:rsidRPr="00F14D84" w:rsidRDefault="004521E9" w:rsidP="002C6D9D">
            <w:pPr>
              <w:pStyle w:val="TAC"/>
              <w:rPr>
                <w:sz w:val="16"/>
              </w:rPr>
            </w:pPr>
            <w:r w:rsidRPr="00F14D84">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21C3896E" w14:textId="77777777" w:rsidR="004521E9" w:rsidRPr="00F14D84" w:rsidRDefault="004521E9" w:rsidP="002C6D9D">
            <w:pPr>
              <w:pStyle w:val="TAL"/>
              <w:rPr>
                <w:sz w:val="16"/>
              </w:rPr>
            </w:pPr>
            <w:r w:rsidRPr="00F14D84">
              <w:rPr>
                <w:sz w:val="16"/>
              </w:rPr>
              <w:t>4226</w:t>
            </w:r>
          </w:p>
        </w:tc>
        <w:tc>
          <w:tcPr>
            <w:tcW w:w="425" w:type="dxa"/>
            <w:tcBorders>
              <w:top w:val="single" w:sz="4" w:space="0" w:color="auto"/>
              <w:left w:val="single" w:sz="4" w:space="0" w:color="auto"/>
              <w:bottom w:val="single" w:sz="4" w:space="0" w:color="auto"/>
              <w:right w:val="single" w:sz="4" w:space="0" w:color="auto"/>
            </w:tcBorders>
          </w:tcPr>
          <w:p w14:paraId="657C116F" w14:textId="1B81FB31" w:rsidR="004521E9" w:rsidRPr="00F14D84" w:rsidRDefault="004521E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3B5AC4F"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BA03C7F" w14:textId="77777777" w:rsidR="004521E9" w:rsidRPr="00F14D84" w:rsidRDefault="004521E9" w:rsidP="005729EB">
            <w:pPr>
              <w:pStyle w:val="TAL"/>
              <w:rPr>
                <w:sz w:val="16"/>
                <w:szCs w:val="16"/>
                <w:lang w:eastAsia="zh-CN"/>
              </w:rPr>
            </w:pPr>
            <w:r w:rsidRPr="00F14D84">
              <w:rPr>
                <w:sz w:val="16"/>
                <w:szCs w:val="16"/>
                <w:lang w:eastAsia="zh-CN"/>
              </w:rPr>
              <w:t>Mo-exception reporting while T3440 timer running</w:t>
            </w:r>
          </w:p>
        </w:tc>
        <w:tc>
          <w:tcPr>
            <w:tcW w:w="847" w:type="dxa"/>
            <w:tcBorders>
              <w:top w:val="single" w:sz="4" w:space="0" w:color="auto"/>
              <w:left w:val="single" w:sz="4" w:space="0" w:color="auto"/>
              <w:bottom w:val="single" w:sz="4" w:space="0" w:color="auto"/>
              <w:right w:val="single" w:sz="4" w:space="0" w:color="auto"/>
            </w:tcBorders>
          </w:tcPr>
          <w:p w14:paraId="5D3DC042" w14:textId="66634EDB" w:rsidR="004521E9" w:rsidRPr="00F14D84" w:rsidRDefault="004521E9" w:rsidP="005729EB">
            <w:pPr>
              <w:pStyle w:val="TAL"/>
              <w:rPr>
                <w:sz w:val="16"/>
                <w:szCs w:val="16"/>
              </w:rPr>
            </w:pPr>
            <w:r w:rsidRPr="00F14D84">
              <w:rPr>
                <w:sz w:val="16"/>
                <w:szCs w:val="16"/>
              </w:rPr>
              <w:t>19.2.0</w:t>
            </w:r>
          </w:p>
        </w:tc>
      </w:tr>
      <w:tr w:rsidR="002C6D9D" w:rsidRPr="00F14D84" w14:paraId="3D13C8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6A57C"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A1762F6"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E3C33D6" w14:textId="77777777" w:rsidR="004521E9" w:rsidRPr="00F14D84" w:rsidRDefault="004521E9" w:rsidP="002C6D9D">
            <w:pPr>
              <w:pStyle w:val="TAC"/>
              <w:rPr>
                <w:sz w:val="16"/>
              </w:rPr>
            </w:pPr>
            <w:r w:rsidRPr="00F14D84">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369D629F" w14:textId="77777777" w:rsidR="004521E9" w:rsidRPr="00F14D84" w:rsidRDefault="004521E9" w:rsidP="002C6D9D">
            <w:pPr>
              <w:pStyle w:val="TAL"/>
              <w:rPr>
                <w:sz w:val="16"/>
              </w:rPr>
            </w:pPr>
            <w:r w:rsidRPr="00F14D84">
              <w:rPr>
                <w:sz w:val="16"/>
              </w:rPr>
              <w:t>4227</w:t>
            </w:r>
          </w:p>
        </w:tc>
        <w:tc>
          <w:tcPr>
            <w:tcW w:w="425" w:type="dxa"/>
            <w:tcBorders>
              <w:top w:val="single" w:sz="4" w:space="0" w:color="auto"/>
              <w:left w:val="single" w:sz="4" w:space="0" w:color="auto"/>
              <w:bottom w:val="single" w:sz="4" w:space="0" w:color="auto"/>
              <w:right w:val="single" w:sz="4" w:space="0" w:color="auto"/>
            </w:tcBorders>
          </w:tcPr>
          <w:p w14:paraId="4EDD4B59" w14:textId="432CFBA0" w:rsidR="004521E9" w:rsidRPr="00F14D84" w:rsidRDefault="004521E9"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AA06A27"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152553" w14:textId="77777777" w:rsidR="004521E9" w:rsidRPr="00F14D84" w:rsidRDefault="004521E9" w:rsidP="005729EB">
            <w:pPr>
              <w:pStyle w:val="TAL"/>
              <w:rPr>
                <w:sz w:val="16"/>
                <w:szCs w:val="16"/>
                <w:lang w:eastAsia="zh-CN"/>
              </w:rPr>
            </w:pPr>
            <w:r w:rsidRPr="00F14D84">
              <w:rPr>
                <w:sz w:val="16"/>
                <w:szCs w:val="16"/>
                <w:lang w:eastAsia="zh-CN"/>
              </w:rPr>
              <w:t>Correction on reference no.</w:t>
            </w:r>
          </w:p>
        </w:tc>
        <w:tc>
          <w:tcPr>
            <w:tcW w:w="847" w:type="dxa"/>
            <w:tcBorders>
              <w:top w:val="single" w:sz="4" w:space="0" w:color="auto"/>
              <w:left w:val="single" w:sz="4" w:space="0" w:color="auto"/>
              <w:bottom w:val="single" w:sz="4" w:space="0" w:color="auto"/>
              <w:right w:val="single" w:sz="4" w:space="0" w:color="auto"/>
            </w:tcBorders>
          </w:tcPr>
          <w:p w14:paraId="21459BC0" w14:textId="28E874A0" w:rsidR="004521E9" w:rsidRPr="00F14D84" w:rsidRDefault="004521E9" w:rsidP="005729EB">
            <w:pPr>
              <w:pStyle w:val="TAL"/>
              <w:rPr>
                <w:sz w:val="16"/>
                <w:szCs w:val="16"/>
              </w:rPr>
            </w:pPr>
            <w:r w:rsidRPr="00F14D84">
              <w:rPr>
                <w:sz w:val="16"/>
                <w:szCs w:val="16"/>
              </w:rPr>
              <w:t>19.2.0</w:t>
            </w:r>
          </w:p>
        </w:tc>
      </w:tr>
      <w:tr w:rsidR="002C6D9D" w:rsidRPr="00F14D84" w14:paraId="1E757F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7167E6"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EABAE03"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B3F5932" w14:textId="77777777" w:rsidR="004521E9" w:rsidRPr="00F14D84" w:rsidRDefault="004521E9" w:rsidP="002C6D9D">
            <w:pPr>
              <w:pStyle w:val="TAC"/>
              <w:rPr>
                <w:sz w:val="16"/>
              </w:rPr>
            </w:pPr>
            <w:r w:rsidRPr="00F14D84">
              <w:rPr>
                <w:sz w:val="16"/>
              </w:rPr>
              <w:t>CP-250161</w:t>
            </w:r>
          </w:p>
        </w:tc>
        <w:tc>
          <w:tcPr>
            <w:tcW w:w="709" w:type="dxa"/>
            <w:tcBorders>
              <w:top w:val="single" w:sz="4" w:space="0" w:color="auto"/>
              <w:left w:val="single" w:sz="4" w:space="0" w:color="auto"/>
              <w:bottom w:val="single" w:sz="4" w:space="0" w:color="auto"/>
              <w:right w:val="single" w:sz="4" w:space="0" w:color="auto"/>
            </w:tcBorders>
          </w:tcPr>
          <w:p w14:paraId="084D9E2C" w14:textId="77777777" w:rsidR="004521E9" w:rsidRPr="00F14D84" w:rsidRDefault="004521E9" w:rsidP="002C6D9D">
            <w:pPr>
              <w:pStyle w:val="TAL"/>
              <w:rPr>
                <w:sz w:val="16"/>
              </w:rPr>
            </w:pPr>
            <w:r w:rsidRPr="00F14D84">
              <w:rPr>
                <w:sz w:val="16"/>
              </w:rPr>
              <w:t>4231</w:t>
            </w:r>
          </w:p>
        </w:tc>
        <w:tc>
          <w:tcPr>
            <w:tcW w:w="425" w:type="dxa"/>
            <w:tcBorders>
              <w:top w:val="single" w:sz="4" w:space="0" w:color="auto"/>
              <w:left w:val="single" w:sz="4" w:space="0" w:color="auto"/>
              <w:bottom w:val="single" w:sz="4" w:space="0" w:color="auto"/>
              <w:right w:val="single" w:sz="4" w:space="0" w:color="auto"/>
            </w:tcBorders>
          </w:tcPr>
          <w:p w14:paraId="24B9AAA5"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1D43950"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5A75C79" w14:textId="77777777" w:rsidR="004521E9" w:rsidRPr="00F14D84" w:rsidRDefault="004521E9" w:rsidP="005729EB">
            <w:pPr>
              <w:pStyle w:val="TAL"/>
              <w:rPr>
                <w:sz w:val="16"/>
                <w:szCs w:val="16"/>
                <w:lang w:eastAsia="zh-CN"/>
              </w:rPr>
            </w:pPr>
            <w:r w:rsidRPr="00F14D84">
              <w:rPr>
                <w:sz w:val="16"/>
                <w:szCs w:val="16"/>
                <w:lang w:eastAsia="zh-CN"/>
              </w:rPr>
              <w:t>Clause subject and general description updates for support of NTZ</w:t>
            </w:r>
          </w:p>
        </w:tc>
        <w:tc>
          <w:tcPr>
            <w:tcW w:w="847" w:type="dxa"/>
            <w:tcBorders>
              <w:top w:val="single" w:sz="4" w:space="0" w:color="auto"/>
              <w:left w:val="single" w:sz="4" w:space="0" w:color="auto"/>
              <w:bottom w:val="single" w:sz="4" w:space="0" w:color="auto"/>
              <w:right w:val="single" w:sz="4" w:space="0" w:color="auto"/>
            </w:tcBorders>
          </w:tcPr>
          <w:p w14:paraId="40936075" w14:textId="33A77776" w:rsidR="004521E9" w:rsidRPr="00F14D84" w:rsidRDefault="004521E9" w:rsidP="005729EB">
            <w:pPr>
              <w:pStyle w:val="TAL"/>
              <w:rPr>
                <w:sz w:val="16"/>
                <w:szCs w:val="16"/>
              </w:rPr>
            </w:pPr>
            <w:r w:rsidRPr="00F14D84">
              <w:rPr>
                <w:sz w:val="16"/>
                <w:szCs w:val="16"/>
              </w:rPr>
              <w:t>19.2.0</w:t>
            </w:r>
          </w:p>
        </w:tc>
      </w:tr>
      <w:tr w:rsidR="002C6D9D" w:rsidRPr="00F14D84" w14:paraId="403312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E4970F"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A83EB4C"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1E69C14" w14:textId="77777777" w:rsidR="004521E9" w:rsidRPr="00F14D84" w:rsidRDefault="004521E9" w:rsidP="002C6D9D">
            <w:pPr>
              <w:pStyle w:val="TAC"/>
              <w:rPr>
                <w:sz w:val="16"/>
              </w:rPr>
            </w:pPr>
            <w:r w:rsidRPr="00F14D84">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56FE5A18" w14:textId="77777777" w:rsidR="004521E9" w:rsidRPr="00F14D84" w:rsidRDefault="004521E9" w:rsidP="002C6D9D">
            <w:pPr>
              <w:pStyle w:val="TAL"/>
              <w:rPr>
                <w:sz w:val="16"/>
              </w:rPr>
            </w:pPr>
            <w:r w:rsidRPr="00F14D84">
              <w:rPr>
                <w:sz w:val="16"/>
              </w:rPr>
              <w:t>4232</w:t>
            </w:r>
          </w:p>
        </w:tc>
        <w:tc>
          <w:tcPr>
            <w:tcW w:w="425" w:type="dxa"/>
            <w:tcBorders>
              <w:top w:val="single" w:sz="4" w:space="0" w:color="auto"/>
              <w:left w:val="single" w:sz="4" w:space="0" w:color="auto"/>
              <w:bottom w:val="single" w:sz="4" w:space="0" w:color="auto"/>
              <w:right w:val="single" w:sz="4" w:space="0" w:color="auto"/>
            </w:tcBorders>
          </w:tcPr>
          <w:p w14:paraId="76D338B6"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03390D6"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4818D0" w14:textId="77777777" w:rsidR="004521E9" w:rsidRPr="00F14D84" w:rsidRDefault="004521E9" w:rsidP="005729EB">
            <w:pPr>
              <w:pStyle w:val="TAL"/>
              <w:rPr>
                <w:sz w:val="16"/>
                <w:szCs w:val="16"/>
                <w:lang w:eastAsia="zh-CN"/>
              </w:rPr>
            </w:pPr>
            <w:r w:rsidRPr="00F14D84">
              <w:rPr>
                <w:sz w:val="16"/>
                <w:szCs w:val="16"/>
                <w:lang w:eastAsia="zh-CN"/>
              </w:rPr>
              <w:t>Introducing the terms, definitions and scope for S&amp;F</w:t>
            </w:r>
          </w:p>
        </w:tc>
        <w:tc>
          <w:tcPr>
            <w:tcW w:w="847" w:type="dxa"/>
            <w:tcBorders>
              <w:top w:val="single" w:sz="4" w:space="0" w:color="auto"/>
              <w:left w:val="single" w:sz="4" w:space="0" w:color="auto"/>
              <w:bottom w:val="single" w:sz="4" w:space="0" w:color="auto"/>
              <w:right w:val="single" w:sz="4" w:space="0" w:color="auto"/>
            </w:tcBorders>
          </w:tcPr>
          <w:p w14:paraId="69ECD0CE" w14:textId="747F6E30" w:rsidR="004521E9" w:rsidRPr="00F14D84" w:rsidRDefault="004521E9" w:rsidP="005729EB">
            <w:pPr>
              <w:pStyle w:val="TAL"/>
              <w:rPr>
                <w:sz w:val="16"/>
                <w:szCs w:val="16"/>
              </w:rPr>
            </w:pPr>
            <w:r w:rsidRPr="00F14D84">
              <w:rPr>
                <w:sz w:val="16"/>
                <w:szCs w:val="16"/>
              </w:rPr>
              <w:t>19.2.0</w:t>
            </w:r>
          </w:p>
        </w:tc>
      </w:tr>
      <w:tr w:rsidR="002C6D9D" w:rsidRPr="00F14D84" w14:paraId="7779EF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A62F2B"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E6C5EE8"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E81E5C4" w14:textId="77777777" w:rsidR="004521E9" w:rsidRPr="00F14D84" w:rsidRDefault="004521E9" w:rsidP="002C6D9D">
            <w:pPr>
              <w:pStyle w:val="TAC"/>
              <w:rPr>
                <w:sz w:val="16"/>
              </w:rPr>
            </w:pPr>
            <w:r w:rsidRPr="00F14D84">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785850DD" w14:textId="77777777" w:rsidR="004521E9" w:rsidRPr="00F14D84" w:rsidRDefault="004521E9" w:rsidP="002C6D9D">
            <w:pPr>
              <w:pStyle w:val="TAL"/>
              <w:rPr>
                <w:sz w:val="16"/>
              </w:rPr>
            </w:pPr>
            <w:r w:rsidRPr="00F14D84">
              <w:rPr>
                <w:sz w:val="16"/>
              </w:rPr>
              <w:t>4236</w:t>
            </w:r>
          </w:p>
        </w:tc>
        <w:tc>
          <w:tcPr>
            <w:tcW w:w="425" w:type="dxa"/>
            <w:tcBorders>
              <w:top w:val="single" w:sz="4" w:space="0" w:color="auto"/>
              <w:left w:val="single" w:sz="4" w:space="0" w:color="auto"/>
              <w:bottom w:val="single" w:sz="4" w:space="0" w:color="auto"/>
              <w:right w:val="single" w:sz="4" w:space="0" w:color="auto"/>
            </w:tcBorders>
          </w:tcPr>
          <w:p w14:paraId="6F23251E"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253F366"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9AD6180" w14:textId="77777777" w:rsidR="004521E9" w:rsidRPr="00F14D84" w:rsidRDefault="004521E9" w:rsidP="005729EB">
            <w:pPr>
              <w:pStyle w:val="TAL"/>
              <w:rPr>
                <w:sz w:val="16"/>
                <w:szCs w:val="16"/>
                <w:lang w:eastAsia="zh-CN"/>
              </w:rPr>
            </w:pPr>
            <w:r w:rsidRPr="00F14D84">
              <w:rPr>
                <w:sz w:val="16"/>
                <w:szCs w:val="16"/>
                <w:lang w:eastAsia="zh-CN"/>
              </w:rPr>
              <w:t>Addition of S&amp;F configuration IE in Service Request procedure</w:t>
            </w:r>
          </w:p>
        </w:tc>
        <w:tc>
          <w:tcPr>
            <w:tcW w:w="847" w:type="dxa"/>
            <w:tcBorders>
              <w:top w:val="single" w:sz="4" w:space="0" w:color="auto"/>
              <w:left w:val="single" w:sz="4" w:space="0" w:color="auto"/>
              <w:bottom w:val="single" w:sz="4" w:space="0" w:color="auto"/>
              <w:right w:val="single" w:sz="4" w:space="0" w:color="auto"/>
            </w:tcBorders>
          </w:tcPr>
          <w:p w14:paraId="6B825658" w14:textId="0B4FFB02" w:rsidR="004521E9" w:rsidRPr="00F14D84" w:rsidRDefault="004521E9" w:rsidP="005729EB">
            <w:pPr>
              <w:pStyle w:val="TAL"/>
              <w:rPr>
                <w:sz w:val="16"/>
                <w:szCs w:val="16"/>
              </w:rPr>
            </w:pPr>
            <w:r w:rsidRPr="00F14D84">
              <w:rPr>
                <w:sz w:val="16"/>
                <w:szCs w:val="16"/>
              </w:rPr>
              <w:t>19.2.0</w:t>
            </w:r>
          </w:p>
        </w:tc>
      </w:tr>
      <w:tr w:rsidR="002C6D9D" w:rsidRPr="00F14D84" w14:paraId="5667DB6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A71E71"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D478C33"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CDA6562"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017026D0" w14:textId="77777777" w:rsidR="004521E9" w:rsidRPr="00F14D84" w:rsidRDefault="004521E9" w:rsidP="002C6D9D">
            <w:pPr>
              <w:pStyle w:val="TAL"/>
              <w:rPr>
                <w:sz w:val="16"/>
              </w:rPr>
            </w:pPr>
            <w:r w:rsidRPr="00F14D84">
              <w:rPr>
                <w:sz w:val="16"/>
              </w:rPr>
              <w:t>4239</w:t>
            </w:r>
          </w:p>
        </w:tc>
        <w:tc>
          <w:tcPr>
            <w:tcW w:w="425" w:type="dxa"/>
            <w:tcBorders>
              <w:top w:val="single" w:sz="4" w:space="0" w:color="auto"/>
              <w:left w:val="single" w:sz="4" w:space="0" w:color="auto"/>
              <w:bottom w:val="single" w:sz="4" w:space="0" w:color="auto"/>
              <w:right w:val="single" w:sz="4" w:space="0" w:color="auto"/>
            </w:tcBorders>
          </w:tcPr>
          <w:p w14:paraId="468DB49B"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5567D3E"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0F9E26" w14:textId="77777777" w:rsidR="004521E9" w:rsidRPr="00F14D84" w:rsidRDefault="004521E9" w:rsidP="005729EB">
            <w:pPr>
              <w:pStyle w:val="TAL"/>
              <w:rPr>
                <w:sz w:val="16"/>
                <w:szCs w:val="16"/>
                <w:lang w:eastAsia="zh-CN"/>
              </w:rPr>
            </w:pPr>
            <w:r w:rsidRPr="00F14D84">
              <w:rPr>
                <w:sz w:val="16"/>
                <w:szCs w:val="16"/>
                <w:lang w:eastAsia="zh-CN"/>
              </w:rPr>
              <w:t xml:space="preserve">Sending ESM TRANSPORT Message in EMM-IDLE mode with suspend </w:t>
            </w:r>
            <w:proofErr w:type="spellStart"/>
            <w:r w:rsidRPr="00F14D84">
              <w:rPr>
                <w:sz w:val="16"/>
                <w:szCs w:val="16"/>
                <w:lang w:eastAsia="zh-CN"/>
              </w:rPr>
              <w:t>indiccation</w:t>
            </w:r>
            <w:proofErr w:type="spellEnd"/>
          </w:p>
        </w:tc>
        <w:tc>
          <w:tcPr>
            <w:tcW w:w="847" w:type="dxa"/>
            <w:tcBorders>
              <w:top w:val="single" w:sz="4" w:space="0" w:color="auto"/>
              <w:left w:val="single" w:sz="4" w:space="0" w:color="auto"/>
              <w:bottom w:val="single" w:sz="4" w:space="0" w:color="auto"/>
              <w:right w:val="single" w:sz="4" w:space="0" w:color="auto"/>
            </w:tcBorders>
          </w:tcPr>
          <w:p w14:paraId="4C32DD7D" w14:textId="0DB828C9" w:rsidR="004521E9" w:rsidRPr="00F14D84" w:rsidRDefault="004521E9" w:rsidP="005729EB">
            <w:pPr>
              <w:pStyle w:val="TAL"/>
              <w:rPr>
                <w:sz w:val="16"/>
                <w:szCs w:val="16"/>
              </w:rPr>
            </w:pPr>
            <w:r w:rsidRPr="00F14D84">
              <w:rPr>
                <w:sz w:val="16"/>
                <w:szCs w:val="16"/>
              </w:rPr>
              <w:t>19.2.0</w:t>
            </w:r>
          </w:p>
        </w:tc>
      </w:tr>
      <w:tr w:rsidR="002C6D9D" w:rsidRPr="00F14D84" w14:paraId="34EB7FD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58D3D6"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0FC39548"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D42AB25" w14:textId="77777777" w:rsidR="004521E9" w:rsidRPr="00F14D84" w:rsidRDefault="004521E9" w:rsidP="002C6D9D">
            <w:pPr>
              <w:pStyle w:val="TAC"/>
              <w:rPr>
                <w:sz w:val="16"/>
              </w:rPr>
            </w:pPr>
            <w:r w:rsidRPr="00F14D84">
              <w:rPr>
                <w:sz w:val="16"/>
              </w:rPr>
              <w:t>CP-250145</w:t>
            </w:r>
          </w:p>
        </w:tc>
        <w:tc>
          <w:tcPr>
            <w:tcW w:w="709" w:type="dxa"/>
            <w:tcBorders>
              <w:top w:val="single" w:sz="4" w:space="0" w:color="auto"/>
              <w:left w:val="single" w:sz="4" w:space="0" w:color="auto"/>
              <w:bottom w:val="single" w:sz="4" w:space="0" w:color="auto"/>
              <w:right w:val="single" w:sz="4" w:space="0" w:color="auto"/>
            </w:tcBorders>
          </w:tcPr>
          <w:p w14:paraId="61AC88ED" w14:textId="77777777" w:rsidR="004521E9" w:rsidRPr="00F14D84" w:rsidRDefault="004521E9" w:rsidP="002C6D9D">
            <w:pPr>
              <w:pStyle w:val="TAL"/>
              <w:rPr>
                <w:sz w:val="16"/>
              </w:rPr>
            </w:pPr>
            <w:r w:rsidRPr="00F14D84">
              <w:rPr>
                <w:sz w:val="16"/>
              </w:rPr>
              <w:t>4255</w:t>
            </w:r>
          </w:p>
        </w:tc>
        <w:tc>
          <w:tcPr>
            <w:tcW w:w="425" w:type="dxa"/>
            <w:tcBorders>
              <w:top w:val="single" w:sz="4" w:space="0" w:color="auto"/>
              <w:left w:val="single" w:sz="4" w:space="0" w:color="auto"/>
              <w:bottom w:val="single" w:sz="4" w:space="0" w:color="auto"/>
              <w:right w:val="single" w:sz="4" w:space="0" w:color="auto"/>
            </w:tcBorders>
          </w:tcPr>
          <w:p w14:paraId="330DC7D0"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2B736A1"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B77D94" w14:textId="77777777" w:rsidR="004521E9" w:rsidRPr="00F14D84" w:rsidRDefault="004521E9" w:rsidP="005729EB">
            <w:pPr>
              <w:pStyle w:val="TAL"/>
              <w:rPr>
                <w:sz w:val="16"/>
                <w:szCs w:val="16"/>
                <w:lang w:eastAsia="zh-CN"/>
              </w:rPr>
            </w:pPr>
            <w:r w:rsidRPr="00F14D84">
              <w:rPr>
                <w:sz w:val="16"/>
                <w:szCs w:val="16"/>
                <w:lang w:eastAsia="zh-CN"/>
              </w:rPr>
              <w:t>FTAI list handling for extended EMM cause with cause #15</w:t>
            </w:r>
          </w:p>
        </w:tc>
        <w:tc>
          <w:tcPr>
            <w:tcW w:w="847" w:type="dxa"/>
            <w:tcBorders>
              <w:top w:val="single" w:sz="4" w:space="0" w:color="auto"/>
              <w:left w:val="single" w:sz="4" w:space="0" w:color="auto"/>
              <w:bottom w:val="single" w:sz="4" w:space="0" w:color="auto"/>
              <w:right w:val="single" w:sz="4" w:space="0" w:color="auto"/>
            </w:tcBorders>
          </w:tcPr>
          <w:p w14:paraId="4F596E5B" w14:textId="679AB013" w:rsidR="004521E9" w:rsidRPr="00F14D84" w:rsidRDefault="004521E9" w:rsidP="005729EB">
            <w:pPr>
              <w:pStyle w:val="TAL"/>
              <w:rPr>
                <w:sz w:val="16"/>
                <w:szCs w:val="16"/>
              </w:rPr>
            </w:pPr>
            <w:r w:rsidRPr="00F14D84">
              <w:rPr>
                <w:sz w:val="16"/>
                <w:szCs w:val="16"/>
              </w:rPr>
              <w:t>19.2.0</w:t>
            </w:r>
          </w:p>
        </w:tc>
      </w:tr>
      <w:tr w:rsidR="002C6D9D" w:rsidRPr="00F14D84" w14:paraId="279F702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4FCDA"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3B5208B"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6AE5D2D" w14:textId="77777777" w:rsidR="004521E9" w:rsidRPr="00F14D84" w:rsidRDefault="004521E9" w:rsidP="002C6D9D">
            <w:pPr>
              <w:pStyle w:val="TAC"/>
              <w:rPr>
                <w:sz w:val="16"/>
              </w:rPr>
            </w:pPr>
            <w:r w:rsidRPr="00F14D84">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6A393161" w14:textId="77777777" w:rsidR="004521E9" w:rsidRPr="00F14D84" w:rsidRDefault="004521E9" w:rsidP="002C6D9D">
            <w:pPr>
              <w:pStyle w:val="TAL"/>
              <w:rPr>
                <w:sz w:val="16"/>
              </w:rPr>
            </w:pPr>
            <w:r w:rsidRPr="00F14D84">
              <w:rPr>
                <w:sz w:val="16"/>
              </w:rPr>
              <w:t>4256</w:t>
            </w:r>
          </w:p>
        </w:tc>
        <w:tc>
          <w:tcPr>
            <w:tcW w:w="425" w:type="dxa"/>
            <w:tcBorders>
              <w:top w:val="single" w:sz="4" w:space="0" w:color="auto"/>
              <w:left w:val="single" w:sz="4" w:space="0" w:color="auto"/>
              <w:bottom w:val="single" w:sz="4" w:space="0" w:color="auto"/>
              <w:right w:val="single" w:sz="4" w:space="0" w:color="auto"/>
            </w:tcBorders>
          </w:tcPr>
          <w:p w14:paraId="2F28529F" w14:textId="77777777" w:rsidR="004521E9" w:rsidRPr="00F14D84" w:rsidRDefault="004521E9"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8F66552"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99C02C" w14:textId="77777777" w:rsidR="004521E9" w:rsidRPr="00F14D84" w:rsidRDefault="004521E9" w:rsidP="005729EB">
            <w:pPr>
              <w:pStyle w:val="TAL"/>
              <w:rPr>
                <w:sz w:val="16"/>
                <w:szCs w:val="16"/>
                <w:lang w:eastAsia="zh-CN"/>
              </w:rPr>
            </w:pPr>
            <w:r w:rsidRPr="00F14D84">
              <w:rPr>
                <w:sz w:val="16"/>
                <w:szCs w:val="16"/>
                <w:lang w:eastAsia="zh-CN"/>
              </w:rPr>
              <w:t>Delayed EMC PDN setup with pending SR</w:t>
            </w:r>
          </w:p>
        </w:tc>
        <w:tc>
          <w:tcPr>
            <w:tcW w:w="847" w:type="dxa"/>
            <w:tcBorders>
              <w:top w:val="single" w:sz="4" w:space="0" w:color="auto"/>
              <w:left w:val="single" w:sz="4" w:space="0" w:color="auto"/>
              <w:bottom w:val="single" w:sz="4" w:space="0" w:color="auto"/>
              <w:right w:val="single" w:sz="4" w:space="0" w:color="auto"/>
            </w:tcBorders>
          </w:tcPr>
          <w:p w14:paraId="286E3978" w14:textId="23C0C143" w:rsidR="004521E9" w:rsidRPr="00F14D84" w:rsidRDefault="004521E9" w:rsidP="005729EB">
            <w:pPr>
              <w:pStyle w:val="TAL"/>
              <w:rPr>
                <w:sz w:val="16"/>
                <w:szCs w:val="16"/>
              </w:rPr>
            </w:pPr>
            <w:r w:rsidRPr="00F14D84">
              <w:rPr>
                <w:sz w:val="16"/>
                <w:szCs w:val="16"/>
              </w:rPr>
              <w:t>19.2.0</w:t>
            </w:r>
          </w:p>
        </w:tc>
      </w:tr>
      <w:tr w:rsidR="002C6D9D" w:rsidRPr="00F14D84" w14:paraId="445A06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9DA364"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C920166"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84CB09A" w14:textId="77777777" w:rsidR="004521E9" w:rsidRPr="00F14D84" w:rsidRDefault="004521E9" w:rsidP="002C6D9D">
            <w:pPr>
              <w:pStyle w:val="TAC"/>
              <w:rPr>
                <w:sz w:val="16"/>
              </w:rPr>
            </w:pPr>
            <w:r w:rsidRPr="00F14D84">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011FB1E1" w14:textId="77777777" w:rsidR="004521E9" w:rsidRPr="00F14D84" w:rsidRDefault="004521E9" w:rsidP="002C6D9D">
            <w:pPr>
              <w:pStyle w:val="TAL"/>
              <w:rPr>
                <w:sz w:val="16"/>
              </w:rPr>
            </w:pPr>
            <w:r w:rsidRPr="00F14D84">
              <w:rPr>
                <w:sz w:val="16"/>
              </w:rPr>
              <w:t>4258</w:t>
            </w:r>
          </w:p>
        </w:tc>
        <w:tc>
          <w:tcPr>
            <w:tcW w:w="425" w:type="dxa"/>
            <w:tcBorders>
              <w:top w:val="single" w:sz="4" w:space="0" w:color="auto"/>
              <w:left w:val="single" w:sz="4" w:space="0" w:color="auto"/>
              <w:bottom w:val="single" w:sz="4" w:space="0" w:color="auto"/>
              <w:right w:val="single" w:sz="4" w:space="0" w:color="auto"/>
            </w:tcBorders>
          </w:tcPr>
          <w:p w14:paraId="37F7C57A"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75FB0C3"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0D0D2B" w14:textId="77777777" w:rsidR="004521E9" w:rsidRPr="00F14D84" w:rsidRDefault="004521E9" w:rsidP="005729EB">
            <w:pPr>
              <w:pStyle w:val="TAL"/>
              <w:rPr>
                <w:sz w:val="16"/>
                <w:szCs w:val="16"/>
                <w:lang w:eastAsia="zh-CN"/>
              </w:rPr>
            </w:pPr>
            <w:r w:rsidRPr="00F14D84">
              <w:rPr>
                <w:sz w:val="16"/>
                <w:szCs w:val="16"/>
                <w:lang w:eastAsia="zh-CN"/>
              </w:rPr>
              <w:t>Update coding index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28BF0CC7" w14:textId="3581B0DF" w:rsidR="004521E9" w:rsidRPr="00F14D84" w:rsidRDefault="004521E9" w:rsidP="005729EB">
            <w:pPr>
              <w:pStyle w:val="TAL"/>
              <w:rPr>
                <w:sz w:val="16"/>
                <w:szCs w:val="16"/>
              </w:rPr>
            </w:pPr>
            <w:r w:rsidRPr="00F14D84">
              <w:rPr>
                <w:sz w:val="16"/>
                <w:szCs w:val="16"/>
              </w:rPr>
              <w:t>19.2.0</w:t>
            </w:r>
          </w:p>
        </w:tc>
      </w:tr>
      <w:tr w:rsidR="002C6D9D" w:rsidRPr="00F14D84" w14:paraId="31E429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B1D520"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D4A1C31"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7F286F65" w14:textId="77777777" w:rsidR="004521E9" w:rsidRPr="00F14D84" w:rsidRDefault="004521E9" w:rsidP="002C6D9D">
            <w:pPr>
              <w:pStyle w:val="TAC"/>
              <w:rPr>
                <w:sz w:val="16"/>
              </w:rPr>
            </w:pPr>
            <w:r w:rsidRPr="00F14D84">
              <w:rPr>
                <w:sz w:val="16"/>
              </w:rPr>
              <w:t>CP-250149</w:t>
            </w:r>
          </w:p>
        </w:tc>
        <w:tc>
          <w:tcPr>
            <w:tcW w:w="709" w:type="dxa"/>
            <w:tcBorders>
              <w:top w:val="single" w:sz="4" w:space="0" w:color="auto"/>
              <w:left w:val="single" w:sz="4" w:space="0" w:color="auto"/>
              <w:bottom w:val="single" w:sz="4" w:space="0" w:color="auto"/>
              <w:right w:val="single" w:sz="4" w:space="0" w:color="auto"/>
            </w:tcBorders>
          </w:tcPr>
          <w:p w14:paraId="4D466F99" w14:textId="77777777" w:rsidR="004521E9" w:rsidRPr="00F14D84" w:rsidRDefault="004521E9" w:rsidP="002C6D9D">
            <w:pPr>
              <w:pStyle w:val="TAL"/>
              <w:rPr>
                <w:sz w:val="16"/>
              </w:rPr>
            </w:pPr>
            <w:r w:rsidRPr="00F14D84">
              <w:rPr>
                <w:sz w:val="16"/>
              </w:rPr>
              <w:t>4261</w:t>
            </w:r>
          </w:p>
        </w:tc>
        <w:tc>
          <w:tcPr>
            <w:tcW w:w="425" w:type="dxa"/>
            <w:tcBorders>
              <w:top w:val="single" w:sz="4" w:space="0" w:color="auto"/>
              <w:left w:val="single" w:sz="4" w:space="0" w:color="auto"/>
              <w:bottom w:val="single" w:sz="4" w:space="0" w:color="auto"/>
              <w:right w:val="single" w:sz="4" w:space="0" w:color="auto"/>
            </w:tcBorders>
          </w:tcPr>
          <w:p w14:paraId="22342ECE"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6F44FBB"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A389EF" w14:textId="77777777" w:rsidR="004521E9" w:rsidRPr="00F14D84" w:rsidRDefault="004521E9" w:rsidP="005729EB">
            <w:pPr>
              <w:pStyle w:val="TAL"/>
              <w:rPr>
                <w:sz w:val="16"/>
                <w:szCs w:val="16"/>
                <w:lang w:eastAsia="zh-CN"/>
              </w:rPr>
            </w:pPr>
            <w:r w:rsidRPr="00F14D84">
              <w:rPr>
                <w:sz w:val="16"/>
                <w:szCs w:val="16"/>
                <w:lang w:eastAsia="zh-CN"/>
              </w:rPr>
              <w:t>Correction on the RAT utilization control in EPS</w:t>
            </w:r>
          </w:p>
        </w:tc>
        <w:tc>
          <w:tcPr>
            <w:tcW w:w="847" w:type="dxa"/>
            <w:tcBorders>
              <w:top w:val="single" w:sz="4" w:space="0" w:color="auto"/>
              <w:left w:val="single" w:sz="4" w:space="0" w:color="auto"/>
              <w:bottom w:val="single" w:sz="4" w:space="0" w:color="auto"/>
              <w:right w:val="single" w:sz="4" w:space="0" w:color="auto"/>
            </w:tcBorders>
          </w:tcPr>
          <w:p w14:paraId="0DEF56DE" w14:textId="67DAC344" w:rsidR="004521E9" w:rsidRPr="00F14D84" w:rsidRDefault="004521E9" w:rsidP="005729EB">
            <w:pPr>
              <w:pStyle w:val="TAL"/>
              <w:rPr>
                <w:sz w:val="16"/>
                <w:szCs w:val="16"/>
              </w:rPr>
            </w:pPr>
            <w:r w:rsidRPr="00F14D84">
              <w:rPr>
                <w:sz w:val="16"/>
                <w:szCs w:val="16"/>
              </w:rPr>
              <w:t>19.2.0</w:t>
            </w:r>
          </w:p>
        </w:tc>
      </w:tr>
      <w:tr w:rsidR="002C6D9D" w:rsidRPr="00F14D84" w14:paraId="050337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0ED18B"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88986CD"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7F056759"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0D5AAB5C" w14:textId="77777777" w:rsidR="004521E9" w:rsidRPr="00F14D84" w:rsidRDefault="004521E9" w:rsidP="002C6D9D">
            <w:pPr>
              <w:pStyle w:val="TAL"/>
              <w:rPr>
                <w:sz w:val="16"/>
              </w:rPr>
            </w:pPr>
            <w:r w:rsidRPr="00F14D84">
              <w:rPr>
                <w:sz w:val="16"/>
              </w:rPr>
              <w:t>4269</w:t>
            </w:r>
          </w:p>
        </w:tc>
        <w:tc>
          <w:tcPr>
            <w:tcW w:w="425" w:type="dxa"/>
            <w:tcBorders>
              <w:top w:val="single" w:sz="4" w:space="0" w:color="auto"/>
              <w:left w:val="single" w:sz="4" w:space="0" w:color="auto"/>
              <w:bottom w:val="single" w:sz="4" w:space="0" w:color="auto"/>
              <w:right w:val="single" w:sz="4" w:space="0" w:color="auto"/>
            </w:tcBorders>
          </w:tcPr>
          <w:p w14:paraId="6A6C9CCB"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3C816AC"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E1AB927" w14:textId="77777777" w:rsidR="004521E9" w:rsidRPr="00F14D84" w:rsidRDefault="004521E9" w:rsidP="005729EB">
            <w:pPr>
              <w:pStyle w:val="TAL"/>
              <w:rPr>
                <w:sz w:val="16"/>
                <w:szCs w:val="16"/>
                <w:lang w:eastAsia="zh-CN"/>
              </w:rPr>
            </w:pPr>
            <w:r w:rsidRPr="00F14D84">
              <w:rPr>
                <w:sz w:val="16"/>
                <w:szCs w:val="16"/>
                <w:lang w:eastAsia="zh-CN"/>
              </w:rPr>
              <w:t>RAT restriction during service request procedure</w:t>
            </w:r>
          </w:p>
        </w:tc>
        <w:tc>
          <w:tcPr>
            <w:tcW w:w="847" w:type="dxa"/>
            <w:tcBorders>
              <w:top w:val="single" w:sz="4" w:space="0" w:color="auto"/>
              <w:left w:val="single" w:sz="4" w:space="0" w:color="auto"/>
              <w:bottom w:val="single" w:sz="4" w:space="0" w:color="auto"/>
              <w:right w:val="single" w:sz="4" w:space="0" w:color="auto"/>
            </w:tcBorders>
          </w:tcPr>
          <w:p w14:paraId="323DB987" w14:textId="6AF23DEB" w:rsidR="004521E9" w:rsidRPr="00F14D84" w:rsidRDefault="004521E9" w:rsidP="005729EB">
            <w:pPr>
              <w:pStyle w:val="TAL"/>
              <w:rPr>
                <w:sz w:val="16"/>
                <w:szCs w:val="16"/>
              </w:rPr>
            </w:pPr>
            <w:r w:rsidRPr="00F14D84">
              <w:rPr>
                <w:sz w:val="16"/>
                <w:szCs w:val="16"/>
              </w:rPr>
              <w:t>19.2.0</w:t>
            </w:r>
          </w:p>
        </w:tc>
      </w:tr>
      <w:tr w:rsidR="002C6D9D" w:rsidRPr="00F14D84" w14:paraId="5EBDE5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8453CF"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A90238F"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6B10C59" w14:textId="77777777" w:rsidR="004521E9" w:rsidRPr="00F14D84" w:rsidRDefault="004521E9" w:rsidP="002C6D9D">
            <w:pPr>
              <w:pStyle w:val="TAC"/>
              <w:rPr>
                <w:sz w:val="16"/>
              </w:rPr>
            </w:pPr>
            <w:r w:rsidRPr="00F14D84">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3133A5A6" w14:textId="77777777" w:rsidR="004521E9" w:rsidRPr="00F14D84" w:rsidRDefault="004521E9" w:rsidP="002C6D9D">
            <w:pPr>
              <w:pStyle w:val="TAL"/>
              <w:rPr>
                <w:sz w:val="16"/>
              </w:rPr>
            </w:pPr>
            <w:r w:rsidRPr="00F14D84">
              <w:rPr>
                <w:sz w:val="16"/>
              </w:rPr>
              <w:t>4270</w:t>
            </w:r>
          </w:p>
        </w:tc>
        <w:tc>
          <w:tcPr>
            <w:tcW w:w="425" w:type="dxa"/>
            <w:tcBorders>
              <w:top w:val="single" w:sz="4" w:space="0" w:color="auto"/>
              <w:left w:val="single" w:sz="4" w:space="0" w:color="auto"/>
              <w:bottom w:val="single" w:sz="4" w:space="0" w:color="auto"/>
              <w:right w:val="single" w:sz="4" w:space="0" w:color="auto"/>
            </w:tcBorders>
          </w:tcPr>
          <w:p w14:paraId="256699B0" w14:textId="77777777" w:rsidR="004521E9" w:rsidRPr="00F14D84" w:rsidRDefault="004521E9"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C22BA3E" w14:textId="77777777" w:rsidR="004521E9" w:rsidRPr="00F14D84" w:rsidRDefault="004521E9"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4FDD67" w14:textId="77777777" w:rsidR="004521E9" w:rsidRPr="00F14D84" w:rsidRDefault="004521E9" w:rsidP="005729EB">
            <w:pPr>
              <w:pStyle w:val="TAL"/>
              <w:rPr>
                <w:sz w:val="16"/>
                <w:szCs w:val="16"/>
                <w:lang w:eastAsia="zh-CN"/>
              </w:rPr>
            </w:pPr>
            <w:r w:rsidRPr="00F14D84">
              <w:rPr>
                <w:sz w:val="16"/>
                <w:szCs w:val="16"/>
                <w:lang w:eastAsia="zh-CN"/>
              </w:rPr>
              <w:t>No TAI to FTAI list due to RAT restriction</w:t>
            </w:r>
          </w:p>
        </w:tc>
        <w:tc>
          <w:tcPr>
            <w:tcW w:w="847" w:type="dxa"/>
            <w:tcBorders>
              <w:top w:val="single" w:sz="4" w:space="0" w:color="auto"/>
              <w:left w:val="single" w:sz="4" w:space="0" w:color="auto"/>
              <w:bottom w:val="single" w:sz="4" w:space="0" w:color="auto"/>
              <w:right w:val="single" w:sz="4" w:space="0" w:color="auto"/>
            </w:tcBorders>
          </w:tcPr>
          <w:p w14:paraId="11ED7C15" w14:textId="765675C9" w:rsidR="004521E9" w:rsidRPr="00F14D84" w:rsidRDefault="004521E9" w:rsidP="005729EB">
            <w:pPr>
              <w:pStyle w:val="TAL"/>
              <w:rPr>
                <w:sz w:val="16"/>
                <w:szCs w:val="16"/>
              </w:rPr>
            </w:pPr>
            <w:r w:rsidRPr="00F14D84">
              <w:rPr>
                <w:sz w:val="16"/>
                <w:szCs w:val="16"/>
              </w:rPr>
              <w:t>19.2.0</w:t>
            </w:r>
          </w:p>
        </w:tc>
      </w:tr>
      <w:tr w:rsidR="002C6D9D" w:rsidRPr="00F14D84" w14:paraId="6ABA04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2AAD0F"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E3DEADF"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8683F5C"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625377CC" w14:textId="77777777" w:rsidR="004521E9" w:rsidRPr="00F14D84" w:rsidRDefault="004521E9" w:rsidP="002C6D9D">
            <w:pPr>
              <w:pStyle w:val="TAL"/>
              <w:rPr>
                <w:sz w:val="16"/>
              </w:rPr>
            </w:pPr>
            <w:r w:rsidRPr="00F14D84">
              <w:rPr>
                <w:sz w:val="16"/>
              </w:rPr>
              <w:t>4271</w:t>
            </w:r>
          </w:p>
        </w:tc>
        <w:tc>
          <w:tcPr>
            <w:tcW w:w="425" w:type="dxa"/>
            <w:tcBorders>
              <w:top w:val="single" w:sz="4" w:space="0" w:color="auto"/>
              <w:left w:val="single" w:sz="4" w:space="0" w:color="auto"/>
              <w:bottom w:val="single" w:sz="4" w:space="0" w:color="auto"/>
              <w:right w:val="single" w:sz="4" w:space="0" w:color="auto"/>
            </w:tcBorders>
          </w:tcPr>
          <w:p w14:paraId="3727C2F9"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B6F9996"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363BBC6" w14:textId="77777777" w:rsidR="004521E9" w:rsidRPr="00F14D84" w:rsidRDefault="004521E9" w:rsidP="005729EB">
            <w:pPr>
              <w:pStyle w:val="TAL"/>
              <w:rPr>
                <w:sz w:val="16"/>
                <w:szCs w:val="16"/>
                <w:lang w:eastAsia="zh-CN"/>
              </w:rPr>
            </w:pPr>
            <w:r w:rsidRPr="00F14D84">
              <w:rPr>
                <w:sz w:val="16"/>
                <w:szCs w:val="16"/>
                <w:lang w:eastAsia="zh-CN"/>
              </w:rPr>
              <w:t xml:space="preserve">Clarification to </w:t>
            </w:r>
            <w:proofErr w:type="spellStart"/>
            <w:r w:rsidRPr="00F14D84">
              <w:rPr>
                <w:sz w:val="16"/>
                <w:szCs w:val="16"/>
                <w:lang w:eastAsia="zh-CN"/>
              </w:rPr>
              <w:t>eCall</w:t>
            </w:r>
            <w:proofErr w:type="spellEnd"/>
            <w:r w:rsidRPr="00F14D84">
              <w:rPr>
                <w:sz w:val="16"/>
                <w:szCs w:val="16"/>
                <w:lang w:eastAsia="zh-CN"/>
              </w:rPr>
              <w:t xml:space="preserve"> timer handling during the timer is running</w:t>
            </w:r>
          </w:p>
        </w:tc>
        <w:tc>
          <w:tcPr>
            <w:tcW w:w="847" w:type="dxa"/>
            <w:tcBorders>
              <w:top w:val="single" w:sz="4" w:space="0" w:color="auto"/>
              <w:left w:val="single" w:sz="4" w:space="0" w:color="auto"/>
              <w:bottom w:val="single" w:sz="4" w:space="0" w:color="auto"/>
              <w:right w:val="single" w:sz="4" w:space="0" w:color="auto"/>
            </w:tcBorders>
          </w:tcPr>
          <w:p w14:paraId="3427822F" w14:textId="660785A2" w:rsidR="004521E9" w:rsidRPr="00F14D84" w:rsidRDefault="004521E9" w:rsidP="005729EB">
            <w:pPr>
              <w:pStyle w:val="TAL"/>
              <w:rPr>
                <w:sz w:val="16"/>
                <w:szCs w:val="16"/>
              </w:rPr>
            </w:pPr>
            <w:r w:rsidRPr="00F14D84">
              <w:rPr>
                <w:sz w:val="16"/>
                <w:szCs w:val="16"/>
              </w:rPr>
              <w:t>19.2.0</w:t>
            </w:r>
          </w:p>
        </w:tc>
      </w:tr>
      <w:tr w:rsidR="002C6D9D" w:rsidRPr="00F14D84" w14:paraId="7749D7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3BB6FA" w14:textId="77777777" w:rsidR="004521E9" w:rsidRPr="00F14D84" w:rsidRDefault="004521E9" w:rsidP="002C6D9D">
            <w:pPr>
              <w:pStyle w:val="TAC"/>
              <w:rPr>
                <w:sz w:val="16"/>
              </w:rPr>
            </w:pPr>
            <w:r w:rsidRPr="00F14D84">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6E77FBD" w14:textId="77777777" w:rsidR="004521E9" w:rsidRPr="00F14D84" w:rsidRDefault="004521E9" w:rsidP="002C6D9D">
            <w:pPr>
              <w:pStyle w:val="TAC"/>
              <w:rPr>
                <w:sz w:val="16"/>
              </w:rPr>
            </w:pPr>
            <w:r w:rsidRPr="00F14D84">
              <w:rPr>
                <w:sz w:val="16"/>
              </w:rPr>
              <w:t>CT#107</w:t>
            </w:r>
          </w:p>
        </w:tc>
        <w:tc>
          <w:tcPr>
            <w:tcW w:w="1134" w:type="dxa"/>
            <w:tcBorders>
              <w:top w:val="single" w:sz="4" w:space="0" w:color="auto"/>
              <w:left w:val="single" w:sz="4" w:space="0" w:color="auto"/>
              <w:bottom w:val="single" w:sz="4" w:space="0" w:color="auto"/>
              <w:right w:val="single" w:sz="4" w:space="0" w:color="auto"/>
            </w:tcBorders>
          </w:tcPr>
          <w:p w14:paraId="2A1C7DA8" w14:textId="77777777" w:rsidR="004521E9" w:rsidRPr="00F14D84" w:rsidRDefault="004521E9" w:rsidP="002C6D9D">
            <w:pPr>
              <w:pStyle w:val="TAC"/>
              <w:rPr>
                <w:sz w:val="16"/>
              </w:rPr>
            </w:pPr>
            <w:r w:rsidRPr="00F14D84">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220D6396" w14:textId="77777777" w:rsidR="004521E9" w:rsidRPr="00F14D84" w:rsidRDefault="004521E9" w:rsidP="002C6D9D">
            <w:pPr>
              <w:pStyle w:val="TAL"/>
              <w:rPr>
                <w:sz w:val="16"/>
              </w:rPr>
            </w:pPr>
            <w:r w:rsidRPr="00F14D84">
              <w:rPr>
                <w:sz w:val="16"/>
              </w:rPr>
              <w:t>4272</w:t>
            </w:r>
          </w:p>
        </w:tc>
        <w:tc>
          <w:tcPr>
            <w:tcW w:w="425" w:type="dxa"/>
            <w:tcBorders>
              <w:top w:val="single" w:sz="4" w:space="0" w:color="auto"/>
              <w:left w:val="single" w:sz="4" w:space="0" w:color="auto"/>
              <w:bottom w:val="single" w:sz="4" w:space="0" w:color="auto"/>
              <w:right w:val="single" w:sz="4" w:space="0" w:color="auto"/>
            </w:tcBorders>
          </w:tcPr>
          <w:p w14:paraId="76B224E4" w14:textId="77777777" w:rsidR="004521E9" w:rsidRPr="00F14D84" w:rsidRDefault="004521E9"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B3E2FE6" w14:textId="77777777" w:rsidR="004521E9" w:rsidRPr="00F14D84" w:rsidRDefault="004521E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C041C8" w14:textId="77777777" w:rsidR="004521E9" w:rsidRPr="00F14D84" w:rsidRDefault="004521E9" w:rsidP="005729EB">
            <w:pPr>
              <w:pStyle w:val="TAL"/>
              <w:rPr>
                <w:sz w:val="16"/>
                <w:szCs w:val="16"/>
                <w:lang w:eastAsia="zh-CN"/>
              </w:rPr>
            </w:pPr>
            <w:r w:rsidRPr="00F14D84">
              <w:rPr>
                <w:sz w:val="16"/>
                <w:szCs w:val="16"/>
                <w:lang w:eastAsia="zh-CN"/>
              </w:rPr>
              <w:t xml:space="preserve">Handling 5GMM parameters due to </w:t>
            </w:r>
            <w:proofErr w:type="spellStart"/>
            <w:r w:rsidRPr="00F14D84">
              <w:rPr>
                <w:sz w:val="16"/>
                <w:szCs w:val="16"/>
                <w:lang w:eastAsia="zh-CN"/>
              </w:rPr>
              <w:t>eCall</w:t>
            </w:r>
            <w:proofErr w:type="spellEnd"/>
            <w:r w:rsidRPr="00F14D84">
              <w:rPr>
                <w:sz w:val="16"/>
                <w:szCs w:val="16"/>
                <w:lang w:eastAsia="zh-CN"/>
              </w:rPr>
              <w:t xml:space="preserve"> inactivity procedure</w:t>
            </w:r>
          </w:p>
        </w:tc>
        <w:tc>
          <w:tcPr>
            <w:tcW w:w="847" w:type="dxa"/>
            <w:tcBorders>
              <w:top w:val="single" w:sz="4" w:space="0" w:color="auto"/>
              <w:left w:val="single" w:sz="4" w:space="0" w:color="auto"/>
              <w:bottom w:val="single" w:sz="4" w:space="0" w:color="auto"/>
              <w:right w:val="single" w:sz="4" w:space="0" w:color="auto"/>
            </w:tcBorders>
          </w:tcPr>
          <w:p w14:paraId="69A8441C" w14:textId="5FF7D3E6" w:rsidR="004521E9" w:rsidRPr="00F14D84" w:rsidRDefault="004521E9" w:rsidP="005729EB">
            <w:pPr>
              <w:pStyle w:val="TAL"/>
              <w:rPr>
                <w:sz w:val="16"/>
                <w:szCs w:val="16"/>
              </w:rPr>
            </w:pPr>
            <w:r w:rsidRPr="00F14D84">
              <w:rPr>
                <w:sz w:val="16"/>
                <w:szCs w:val="16"/>
              </w:rPr>
              <w:t>19.2.0</w:t>
            </w:r>
          </w:p>
        </w:tc>
      </w:tr>
      <w:tr w:rsidR="002C6D9D" w:rsidRPr="00F14D84" w14:paraId="4E1E198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25EB65" w14:textId="73C5C374" w:rsidR="00711986" w:rsidRPr="00F14D84" w:rsidRDefault="00711986"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EC47CF2" w14:textId="04E82591" w:rsidR="00711986" w:rsidRPr="00F14D84" w:rsidRDefault="00711986"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2FA4867" w14:textId="2CEBDC19" w:rsidR="00711986" w:rsidRPr="00F14D84" w:rsidRDefault="00711986" w:rsidP="002C6D9D">
            <w:pPr>
              <w:pStyle w:val="TAC"/>
              <w:rPr>
                <w:rFonts w:cs="Arial"/>
                <w:sz w:val="16"/>
              </w:rPr>
            </w:pPr>
            <w:hyperlink r:id="rId170"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56B84DE4" w14:textId="58F5D8DB" w:rsidR="00711986" w:rsidRPr="00F14D84" w:rsidRDefault="00711986" w:rsidP="002C6D9D">
            <w:pPr>
              <w:pStyle w:val="TAL"/>
              <w:rPr>
                <w:sz w:val="16"/>
              </w:rPr>
            </w:pPr>
            <w:r w:rsidRPr="00F14D84">
              <w:rPr>
                <w:sz w:val="16"/>
              </w:rPr>
              <w:t>4321</w:t>
            </w:r>
          </w:p>
        </w:tc>
        <w:tc>
          <w:tcPr>
            <w:tcW w:w="425" w:type="dxa"/>
            <w:tcBorders>
              <w:top w:val="single" w:sz="4" w:space="0" w:color="auto"/>
              <w:left w:val="single" w:sz="4" w:space="0" w:color="auto"/>
              <w:bottom w:val="single" w:sz="4" w:space="0" w:color="auto"/>
              <w:right w:val="single" w:sz="4" w:space="0" w:color="auto"/>
            </w:tcBorders>
          </w:tcPr>
          <w:p w14:paraId="7790FFB1" w14:textId="6A8D37B3" w:rsidR="00711986" w:rsidRPr="00F14D84" w:rsidRDefault="0071198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10AE0E4F" w14:textId="469ECEAE" w:rsidR="00711986" w:rsidRPr="00F14D84" w:rsidRDefault="0071198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79A7C" w14:textId="556BBE54" w:rsidR="00711986" w:rsidRPr="00F14D84" w:rsidRDefault="00711986" w:rsidP="005729EB">
            <w:pPr>
              <w:pStyle w:val="TAL"/>
              <w:rPr>
                <w:sz w:val="16"/>
                <w:szCs w:val="16"/>
                <w:lang w:eastAsia="zh-CN"/>
              </w:rPr>
            </w:pPr>
            <w:r w:rsidRPr="00F14D84">
              <w:rPr>
                <w:sz w:val="16"/>
                <w:szCs w:val="16"/>
                <w:lang w:eastAsia="zh-CN"/>
              </w:rPr>
              <w:t>Condition for UE to delete stored access technology utilization control information</w:t>
            </w:r>
          </w:p>
        </w:tc>
        <w:tc>
          <w:tcPr>
            <w:tcW w:w="847" w:type="dxa"/>
            <w:tcBorders>
              <w:top w:val="single" w:sz="4" w:space="0" w:color="auto"/>
              <w:left w:val="single" w:sz="4" w:space="0" w:color="auto"/>
              <w:bottom w:val="single" w:sz="4" w:space="0" w:color="auto"/>
              <w:right w:val="single" w:sz="4" w:space="0" w:color="auto"/>
            </w:tcBorders>
          </w:tcPr>
          <w:p w14:paraId="219E39DA" w14:textId="2171838B" w:rsidR="00711986" w:rsidRPr="00F14D84" w:rsidRDefault="00711986" w:rsidP="005729EB">
            <w:pPr>
              <w:pStyle w:val="TAL"/>
              <w:rPr>
                <w:sz w:val="16"/>
                <w:szCs w:val="16"/>
              </w:rPr>
            </w:pPr>
            <w:r w:rsidRPr="00F14D84">
              <w:rPr>
                <w:sz w:val="16"/>
                <w:szCs w:val="16"/>
              </w:rPr>
              <w:t>19.3.0</w:t>
            </w:r>
          </w:p>
        </w:tc>
      </w:tr>
      <w:tr w:rsidR="002C6D9D" w:rsidRPr="00F14D84" w14:paraId="4850DA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89897E" w14:textId="60E7E562" w:rsidR="00F0320A" w:rsidRPr="00F14D84" w:rsidRDefault="00F0320A"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86C948C" w14:textId="3B57CFCC" w:rsidR="00F0320A" w:rsidRPr="00F14D84" w:rsidRDefault="00F0320A"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88B764F" w14:textId="3548EEC6" w:rsidR="00F0320A" w:rsidRPr="00F14D84" w:rsidRDefault="00F0320A" w:rsidP="002C6D9D">
            <w:pPr>
              <w:pStyle w:val="TAC"/>
              <w:rPr>
                <w:rFonts w:cs="Arial"/>
                <w:sz w:val="16"/>
              </w:rPr>
            </w:pPr>
            <w:hyperlink r:id="rId171"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946780F" w14:textId="32CB8DDE" w:rsidR="00F0320A" w:rsidRPr="00F14D84" w:rsidRDefault="00F0320A" w:rsidP="002C6D9D">
            <w:pPr>
              <w:pStyle w:val="TAL"/>
              <w:rPr>
                <w:sz w:val="16"/>
              </w:rPr>
            </w:pPr>
            <w:r w:rsidRPr="00F14D84">
              <w:rPr>
                <w:sz w:val="16"/>
              </w:rPr>
              <w:t>4342</w:t>
            </w:r>
          </w:p>
        </w:tc>
        <w:tc>
          <w:tcPr>
            <w:tcW w:w="425" w:type="dxa"/>
            <w:tcBorders>
              <w:top w:val="single" w:sz="4" w:space="0" w:color="auto"/>
              <w:left w:val="single" w:sz="4" w:space="0" w:color="auto"/>
              <w:bottom w:val="single" w:sz="4" w:space="0" w:color="auto"/>
              <w:right w:val="single" w:sz="4" w:space="0" w:color="auto"/>
            </w:tcBorders>
          </w:tcPr>
          <w:p w14:paraId="5F78BC9A" w14:textId="460E3F6F" w:rsidR="00F0320A" w:rsidRPr="00F14D84" w:rsidRDefault="00F0320A"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5E84207" w14:textId="2BA47199" w:rsidR="00F0320A" w:rsidRPr="00F14D84" w:rsidRDefault="00F0320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39D778" w14:textId="5EA6C01D" w:rsidR="00F0320A" w:rsidRPr="00F14D84" w:rsidRDefault="00F0320A" w:rsidP="005729EB">
            <w:pPr>
              <w:pStyle w:val="TAL"/>
              <w:rPr>
                <w:sz w:val="16"/>
                <w:szCs w:val="16"/>
                <w:lang w:eastAsia="zh-CN"/>
              </w:rPr>
            </w:pPr>
            <w:r w:rsidRPr="00F14D84">
              <w:rPr>
                <w:sz w:val="16"/>
                <w:szCs w:val="16"/>
                <w:lang w:eastAsia="zh-CN"/>
              </w:rPr>
              <w:t>Correct the length of Access technology utilization control IE in SERVICE REJECT</w:t>
            </w:r>
          </w:p>
        </w:tc>
        <w:tc>
          <w:tcPr>
            <w:tcW w:w="847" w:type="dxa"/>
            <w:tcBorders>
              <w:top w:val="single" w:sz="4" w:space="0" w:color="auto"/>
              <w:left w:val="single" w:sz="4" w:space="0" w:color="auto"/>
              <w:bottom w:val="single" w:sz="4" w:space="0" w:color="auto"/>
              <w:right w:val="single" w:sz="4" w:space="0" w:color="auto"/>
            </w:tcBorders>
          </w:tcPr>
          <w:p w14:paraId="080BD0AB" w14:textId="3E2507F4" w:rsidR="00F0320A" w:rsidRPr="00F14D84" w:rsidRDefault="00F0320A" w:rsidP="005729EB">
            <w:pPr>
              <w:pStyle w:val="TAL"/>
              <w:rPr>
                <w:sz w:val="16"/>
                <w:szCs w:val="16"/>
              </w:rPr>
            </w:pPr>
            <w:r w:rsidRPr="00F14D84">
              <w:rPr>
                <w:sz w:val="16"/>
                <w:szCs w:val="16"/>
              </w:rPr>
              <w:t>19.3.0</w:t>
            </w:r>
          </w:p>
        </w:tc>
      </w:tr>
      <w:tr w:rsidR="002C6D9D" w:rsidRPr="00F14D84" w14:paraId="7F68967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427953" w14:textId="6A609856" w:rsidR="001B54B7" w:rsidRPr="00F14D84" w:rsidRDefault="001B54B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C353313" w14:textId="16C0FE13" w:rsidR="001B54B7" w:rsidRPr="00F14D84" w:rsidRDefault="001B54B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FF55C82" w14:textId="4AD9C4CF" w:rsidR="001B54B7" w:rsidRPr="00F14D84" w:rsidRDefault="001B54B7" w:rsidP="002C6D9D">
            <w:pPr>
              <w:pStyle w:val="TAC"/>
              <w:rPr>
                <w:rFonts w:cs="Arial"/>
                <w:sz w:val="16"/>
              </w:rPr>
            </w:pPr>
            <w:hyperlink r:id="rId172"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12EAC3C4" w14:textId="04DFE8C9" w:rsidR="001B54B7" w:rsidRPr="00F14D84" w:rsidRDefault="001B54B7" w:rsidP="002C6D9D">
            <w:pPr>
              <w:pStyle w:val="TAL"/>
              <w:rPr>
                <w:sz w:val="16"/>
              </w:rPr>
            </w:pPr>
            <w:r w:rsidRPr="00F14D84">
              <w:rPr>
                <w:sz w:val="16"/>
              </w:rPr>
              <w:t>4297</w:t>
            </w:r>
          </w:p>
        </w:tc>
        <w:tc>
          <w:tcPr>
            <w:tcW w:w="425" w:type="dxa"/>
            <w:tcBorders>
              <w:top w:val="single" w:sz="4" w:space="0" w:color="auto"/>
              <w:left w:val="single" w:sz="4" w:space="0" w:color="auto"/>
              <w:bottom w:val="single" w:sz="4" w:space="0" w:color="auto"/>
              <w:right w:val="single" w:sz="4" w:space="0" w:color="auto"/>
            </w:tcBorders>
          </w:tcPr>
          <w:p w14:paraId="5364F631" w14:textId="1CF21E3F" w:rsidR="001B54B7" w:rsidRPr="00F14D84" w:rsidRDefault="001B54B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3459449" w14:textId="0F7F0558" w:rsidR="001B54B7" w:rsidRPr="00F14D84" w:rsidRDefault="001B54B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56903A" w14:textId="16FCCC20" w:rsidR="001B54B7" w:rsidRPr="00F14D84" w:rsidRDefault="001B54B7" w:rsidP="005729EB">
            <w:pPr>
              <w:pStyle w:val="TAL"/>
              <w:rPr>
                <w:sz w:val="16"/>
                <w:szCs w:val="16"/>
                <w:lang w:eastAsia="zh-CN"/>
              </w:rPr>
            </w:pPr>
            <w:r w:rsidRPr="00F14D84">
              <w:rPr>
                <w:sz w:val="16"/>
                <w:szCs w:val="16"/>
                <w:lang w:eastAsia="zh-CN"/>
              </w:rPr>
              <w:t>Restricting access technology of E-UTRAN cell serving the UE without loss of PDN connections while the UE is in connected mode</w:t>
            </w:r>
          </w:p>
        </w:tc>
        <w:tc>
          <w:tcPr>
            <w:tcW w:w="847" w:type="dxa"/>
            <w:tcBorders>
              <w:top w:val="single" w:sz="4" w:space="0" w:color="auto"/>
              <w:left w:val="single" w:sz="4" w:space="0" w:color="auto"/>
              <w:bottom w:val="single" w:sz="4" w:space="0" w:color="auto"/>
              <w:right w:val="single" w:sz="4" w:space="0" w:color="auto"/>
            </w:tcBorders>
          </w:tcPr>
          <w:p w14:paraId="36E80DDD" w14:textId="7B2FA237" w:rsidR="001B54B7" w:rsidRPr="00F14D84" w:rsidRDefault="001B54B7" w:rsidP="005729EB">
            <w:pPr>
              <w:pStyle w:val="TAL"/>
              <w:rPr>
                <w:sz w:val="16"/>
                <w:szCs w:val="16"/>
              </w:rPr>
            </w:pPr>
            <w:r w:rsidRPr="00F14D84">
              <w:rPr>
                <w:sz w:val="16"/>
                <w:szCs w:val="16"/>
              </w:rPr>
              <w:t>19.3.0</w:t>
            </w:r>
          </w:p>
        </w:tc>
      </w:tr>
      <w:tr w:rsidR="002C6D9D" w:rsidRPr="00F14D84" w14:paraId="5C7B9C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6DE333" w14:textId="0D2D3940" w:rsidR="005A1142" w:rsidRPr="00F14D84" w:rsidRDefault="005A1142"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3B2143D" w14:textId="1AFA0772" w:rsidR="005A1142" w:rsidRPr="00F14D84" w:rsidRDefault="005A1142"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1BF338A" w14:textId="2BB9CB61" w:rsidR="005A1142" w:rsidRPr="00F14D84" w:rsidRDefault="005A1142" w:rsidP="002C6D9D">
            <w:pPr>
              <w:pStyle w:val="TAC"/>
              <w:rPr>
                <w:rFonts w:cs="Arial"/>
                <w:sz w:val="16"/>
              </w:rPr>
            </w:pPr>
            <w:hyperlink r:id="rId173"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F2904A2" w14:textId="04FC66ED" w:rsidR="005A1142" w:rsidRPr="00F14D84" w:rsidRDefault="005A1142" w:rsidP="002C6D9D">
            <w:pPr>
              <w:pStyle w:val="TAL"/>
              <w:rPr>
                <w:sz w:val="16"/>
              </w:rPr>
            </w:pPr>
            <w:r w:rsidRPr="00F14D84">
              <w:rPr>
                <w:sz w:val="16"/>
              </w:rPr>
              <w:t>4295</w:t>
            </w:r>
          </w:p>
        </w:tc>
        <w:tc>
          <w:tcPr>
            <w:tcW w:w="425" w:type="dxa"/>
            <w:tcBorders>
              <w:top w:val="single" w:sz="4" w:space="0" w:color="auto"/>
              <w:left w:val="single" w:sz="4" w:space="0" w:color="auto"/>
              <w:bottom w:val="single" w:sz="4" w:space="0" w:color="auto"/>
              <w:right w:val="single" w:sz="4" w:space="0" w:color="auto"/>
            </w:tcBorders>
          </w:tcPr>
          <w:p w14:paraId="23A389FA" w14:textId="620542A6" w:rsidR="005A1142" w:rsidRPr="00F14D84" w:rsidRDefault="005A1142"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3F10E77" w14:textId="7EDACF1D" w:rsidR="005A1142" w:rsidRPr="00F14D84" w:rsidRDefault="005A114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C4D27B" w14:textId="2B48928F" w:rsidR="005A1142" w:rsidRPr="00F14D84" w:rsidRDefault="005A1142" w:rsidP="005729EB">
            <w:pPr>
              <w:pStyle w:val="TAL"/>
              <w:rPr>
                <w:sz w:val="16"/>
                <w:szCs w:val="16"/>
                <w:lang w:eastAsia="zh-CN"/>
              </w:rPr>
            </w:pPr>
            <w:r w:rsidRPr="00F14D84">
              <w:rPr>
                <w:sz w:val="16"/>
                <w:szCs w:val="16"/>
                <w:lang w:eastAsia="zh-CN"/>
              </w:rPr>
              <w:t>Missing replacements of term RAT restriction</w:t>
            </w:r>
          </w:p>
        </w:tc>
        <w:tc>
          <w:tcPr>
            <w:tcW w:w="847" w:type="dxa"/>
            <w:tcBorders>
              <w:top w:val="single" w:sz="4" w:space="0" w:color="auto"/>
              <w:left w:val="single" w:sz="4" w:space="0" w:color="auto"/>
              <w:bottom w:val="single" w:sz="4" w:space="0" w:color="auto"/>
              <w:right w:val="single" w:sz="4" w:space="0" w:color="auto"/>
            </w:tcBorders>
          </w:tcPr>
          <w:p w14:paraId="56CB9E0F" w14:textId="1A2B37B7" w:rsidR="005A1142" w:rsidRPr="00F14D84" w:rsidRDefault="005A1142" w:rsidP="005729EB">
            <w:pPr>
              <w:pStyle w:val="TAL"/>
              <w:rPr>
                <w:sz w:val="16"/>
                <w:szCs w:val="16"/>
              </w:rPr>
            </w:pPr>
            <w:r w:rsidRPr="00F14D84">
              <w:rPr>
                <w:sz w:val="16"/>
                <w:szCs w:val="16"/>
              </w:rPr>
              <w:t>19.3.0</w:t>
            </w:r>
          </w:p>
        </w:tc>
      </w:tr>
      <w:tr w:rsidR="002C6D9D" w:rsidRPr="00F14D84" w14:paraId="314D2E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6917B1" w14:textId="78FCBCCF" w:rsidR="008A19AC" w:rsidRPr="00F14D84" w:rsidRDefault="008A19AC"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1BEA868" w14:textId="12E43DC6" w:rsidR="008A19AC" w:rsidRPr="00F14D84" w:rsidRDefault="008A19AC"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A4F8614" w14:textId="42DD2E94" w:rsidR="008A19AC" w:rsidRPr="00F14D84" w:rsidRDefault="008A19AC" w:rsidP="002C6D9D">
            <w:pPr>
              <w:pStyle w:val="TAC"/>
              <w:rPr>
                <w:rFonts w:cs="Arial"/>
                <w:sz w:val="16"/>
              </w:rPr>
            </w:pPr>
            <w:hyperlink r:id="rId174"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07D7A77A" w14:textId="5922900C" w:rsidR="008A19AC" w:rsidRPr="00F14D84" w:rsidRDefault="008A19AC" w:rsidP="002C6D9D">
            <w:pPr>
              <w:pStyle w:val="TAL"/>
              <w:rPr>
                <w:sz w:val="16"/>
              </w:rPr>
            </w:pPr>
            <w:r w:rsidRPr="00F14D84">
              <w:rPr>
                <w:sz w:val="16"/>
              </w:rPr>
              <w:t>4341</w:t>
            </w:r>
          </w:p>
        </w:tc>
        <w:tc>
          <w:tcPr>
            <w:tcW w:w="425" w:type="dxa"/>
            <w:tcBorders>
              <w:top w:val="single" w:sz="4" w:space="0" w:color="auto"/>
              <w:left w:val="single" w:sz="4" w:space="0" w:color="auto"/>
              <w:bottom w:val="single" w:sz="4" w:space="0" w:color="auto"/>
              <w:right w:val="single" w:sz="4" w:space="0" w:color="auto"/>
            </w:tcBorders>
          </w:tcPr>
          <w:p w14:paraId="7740B09C" w14:textId="1DFD0244" w:rsidR="008A19AC" w:rsidRPr="00F14D84" w:rsidRDefault="008A19AC"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7C440D8" w14:textId="0E4C9F62" w:rsidR="008A19AC" w:rsidRPr="00F14D84" w:rsidRDefault="008A19AC"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F84ECD" w14:textId="2C8B1A51" w:rsidR="008A19AC" w:rsidRPr="00F14D84" w:rsidRDefault="008A19AC" w:rsidP="005729EB">
            <w:pPr>
              <w:pStyle w:val="TAL"/>
              <w:rPr>
                <w:sz w:val="16"/>
                <w:szCs w:val="16"/>
                <w:lang w:eastAsia="zh-CN"/>
              </w:rPr>
            </w:pPr>
            <w:r w:rsidRPr="00F14D84">
              <w:rPr>
                <w:sz w:val="16"/>
                <w:szCs w:val="16"/>
                <w:lang w:eastAsia="zh-CN"/>
              </w:rPr>
              <w:t>Remove Editor's note for encoding of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66F3C804" w14:textId="6F7D533D" w:rsidR="008A19AC" w:rsidRPr="00F14D84" w:rsidRDefault="008A19AC" w:rsidP="005729EB">
            <w:pPr>
              <w:pStyle w:val="TAL"/>
              <w:rPr>
                <w:sz w:val="16"/>
                <w:szCs w:val="16"/>
              </w:rPr>
            </w:pPr>
            <w:r w:rsidRPr="00F14D84">
              <w:rPr>
                <w:sz w:val="16"/>
                <w:szCs w:val="16"/>
              </w:rPr>
              <w:t>19.3.0</w:t>
            </w:r>
          </w:p>
        </w:tc>
      </w:tr>
      <w:tr w:rsidR="002C6D9D" w:rsidRPr="00F14D84" w14:paraId="0BD6AC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243384" w14:textId="45B3C7B3" w:rsidR="00C9188A" w:rsidRPr="00F14D84" w:rsidRDefault="00C9188A"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2D9166F" w14:textId="1D00F732" w:rsidR="00C9188A" w:rsidRPr="00F14D84" w:rsidRDefault="00C9188A"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D3E851A" w14:textId="28A632E3" w:rsidR="00C9188A" w:rsidRPr="00F14D84" w:rsidRDefault="00C9188A" w:rsidP="002C6D9D">
            <w:pPr>
              <w:pStyle w:val="TAC"/>
              <w:rPr>
                <w:rFonts w:cs="Arial"/>
                <w:sz w:val="16"/>
              </w:rPr>
            </w:pPr>
            <w:hyperlink r:id="rId175"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22851C0D" w14:textId="4917F27C" w:rsidR="00C9188A" w:rsidRPr="00F14D84" w:rsidRDefault="00C9188A" w:rsidP="002C6D9D">
            <w:pPr>
              <w:pStyle w:val="TAL"/>
              <w:rPr>
                <w:sz w:val="16"/>
              </w:rPr>
            </w:pPr>
            <w:r w:rsidRPr="00F14D84">
              <w:rPr>
                <w:sz w:val="16"/>
              </w:rPr>
              <w:t>4290</w:t>
            </w:r>
          </w:p>
        </w:tc>
        <w:tc>
          <w:tcPr>
            <w:tcW w:w="425" w:type="dxa"/>
            <w:tcBorders>
              <w:top w:val="single" w:sz="4" w:space="0" w:color="auto"/>
              <w:left w:val="single" w:sz="4" w:space="0" w:color="auto"/>
              <w:bottom w:val="single" w:sz="4" w:space="0" w:color="auto"/>
              <w:right w:val="single" w:sz="4" w:space="0" w:color="auto"/>
            </w:tcBorders>
          </w:tcPr>
          <w:p w14:paraId="6791DDE3" w14:textId="36BE572A" w:rsidR="00C9188A" w:rsidRPr="00F14D84" w:rsidRDefault="00C9188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1FA2C06" w14:textId="3F22B11D" w:rsidR="00C9188A" w:rsidRPr="00F14D84" w:rsidRDefault="00C9188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77C4DC" w14:textId="30F16A9F" w:rsidR="00C9188A" w:rsidRPr="00F14D84" w:rsidRDefault="00C9188A" w:rsidP="005729EB">
            <w:pPr>
              <w:pStyle w:val="TAL"/>
              <w:rPr>
                <w:sz w:val="16"/>
                <w:szCs w:val="16"/>
                <w:lang w:eastAsia="zh-CN"/>
              </w:rPr>
            </w:pPr>
            <w:r w:rsidRPr="00F14D84">
              <w:rPr>
                <w:sz w:val="16"/>
                <w:szCs w:val="16"/>
                <w:lang w:eastAsia="zh-CN"/>
              </w:rPr>
              <w:t>UE usage of the RAT restrictions in lower layers</w:t>
            </w:r>
          </w:p>
        </w:tc>
        <w:tc>
          <w:tcPr>
            <w:tcW w:w="847" w:type="dxa"/>
            <w:tcBorders>
              <w:top w:val="single" w:sz="4" w:space="0" w:color="auto"/>
              <w:left w:val="single" w:sz="4" w:space="0" w:color="auto"/>
              <w:bottom w:val="single" w:sz="4" w:space="0" w:color="auto"/>
              <w:right w:val="single" w:sz="4" w:space="0" w:color="auto"/>
            </w:tcBorders>
          </w:tcPr>
          <w:p w14:paraId="6EC80E3A" w14:textId="38941B5F" w:rsidR="00C9188A" w:rsidRPr="00F14D84" w:rsidRDefault="00C9188A" w:rsidP="005729EB">
            <w:pPr>
              <w:pStyle w:val="TAL"/>
              <w:rPr>
                <w:sz w:val="16"/>
                <w:szCs w:val="16"/>
              </w:rPr>
            </w:pPr>
            <w:r w:rsidRPr="00F14D84">
              <w:rPr>
                <w:sz w:val="16"/>
                <w:szCs w:val="16"/>
              </w:rPr>
              <w:t>19.3.0</w:t>
            </w:r>
          </w:p>
        </w:tc>
      </w:tr>
      <w:tr w:rsidR="002C6D9D" w:rsidRPr="00F14D84" w14:paraId="0965EE3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21E995" w14:textId="26706044" w:rsidR="00BF4C27" w:rsidRPr="00F14D84" w:rsidRDefault="00BF4C2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0AC9C0" w14:textId="4029D197" w:rsidR="00BF4C27" w:rsidRPr="00F14D84" w:rsidRDefault="00BF4C2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CEAB5AD" w14:textId="550A406D" w:rsidR="00BF4C27" w:rsidRPr="00F14D84" w:rsidRDefault="00BF4C27" w:rsidP="002C6D9D">
            <w:pPr>
              <w:pStyle w:val="TAC"/>
              <w:rPr>
                <w:rFonts w:cs="Arial"/>
                <w:sz w:val="16"/>
              </w:rPr>
            </w:pPr>
            <w:hyperlink r:id="rId176"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2348690B" w14:textId="1F5A733C" w:rsidR="00BF4C27" w:rsidRPr="00F14D84" w:rsidRDefault="00BF4C27" w:rsidP="002C6D9D">
            <w:pPr>
              <w:pStyle w:val="TAL"/>
              <w:rPr>
                <w:sz w:val="16"/>
              </w:rPr>
            </w:pPr>
            <w:r w:rsidRPr="00F14D84">
              <w:rPr>
                <w:sz w:val="16"/>
              </w:rPr>
              <w:t>4350</w:t>
            </w:r>
          </w:p>
        </w:tc>
        <w:tc>
          <w:tcPr>
            <w:tcW w:w="425" w:type="dxa"/>
            <w:tcBorders>
              <w:top w:val="single" w:sz="4" w:space="0" w:color="auto"/>
              <w:left w:val="single" w:sz="4" w:space="0" w:color="auto"/>
              <w:bottom w:val="single" w:sz="4" w:space="0" w:color="auto"/>
              <w:right w:val="single" w:sz="4" w:space="0" w:color="auto"/>
            </w:tcBorders>
          </w:tcPr>
          <w:p w14:paraId="2BF29181" w14:textId="6C03956B" w:rsidR="00BF4C27" w:rsidRPr="00F14D84" w:rsidRDefault="00BF4C2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3C4D8C8" w14:textId="608814CB" w:rsidR="00BF4C27" w:rsidRPr="00F14D84" w:rsidRDefault="00BF4C2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BD3F1C" w14:textId="5F929160" w:rsidR="00BF4C27" w:rsidRPr="00F14D84" w:rsidRDefault="00BF4C27" w:rsidP="005729EB">
            <w:pPr>
              <w:pStyle w:val="TAL"/>
              <w:rPr>
                <w:sz w:val="16"/>
                <w:szCs w:val="16"/>
                <w:lang w:eastAsia="zh-CN"/>
              </w:rPr>
            </w:pPr>
            <w:r w:rsidRPr="00F14D84">
              <w:rPr>
                <w:sz w:val="16"/>
                <w:szCs w:val="16"/>
                <w:lang w:eastAsia="zh-CN"/>
              </w:rPr>
              <w:t>Corrections on the access technology utilization control information</w:t>
            </w:r>
          </w:p>
        </w:tc>
        <w:tc>
          <w:tcPr>
            <w:tcW w:w="847" w:type="dxa"/>
            <w:tcBorders>
              <w:top w:val="single" w:sz="4" w:space="0" w:color="auto"/>
              <w:left w:val="single" w:sz="4" w:space="0" w:color="auto"/>
              <w:bottom w:val="single" w:sz="4" w:space="0" w:color="auto"/>
              <w:right w:val="single" w:sz="4" w:space="0" w:color="auto"/>
            </w:tcBorders>
          </w:tcPr>
          <w:p w14:paraId="542ACF77" w14:textId="14E003B8" w:rsidR="00BF4C27" w:rsidRPr="00F14D84" w:rsidRDefault="00BF4C27" w:rsidP="005729EB">
            <w:pPr>
              <w:pStyle w:val="TAL"/>
              <w:rPr>
                <w:sz w:val="16"/>
                <w:szCs w:val="16"/>
              </w:rPr>
            </w:pPr>
            <w:r w:rsidRPr="00F14D84">
              <w:rPr>
                <w:sz w:val="16"/>
                <w:szCs w:val="16"/>
              </w:rPr>
              <w:t>19.3.0</w:t>
            </w:r>
          </w:p>
        </w:tc>
      </w:tr>
      <w:tr w:rsidR="002C6D9D" w:rsidRPr="00F14D84" w14:paraId="6F2C78A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151544" w14:textId="181DF15E" w:rsidR="007F0B7D" w:rsidRPr="00F14D84" w:rsidRDefault="007F0B7D"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DDDC71E" w14:textId="4FC1744C" w:rsidR="007F0B7D" w:rsidRPr="00F14D84" w:rsidRDefault="007F0B7D"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02C95A7" w14:textId="684DC8CA" w:rsidR="007F0B7D" w:rsidRPr="00F14D84" w:rsidRDefault="007F0B7D" w:rsidP="002C6D9D">
            <w:pPr>
              <w:pStyle w:val="TAC"/>
              <w:rPr>
                <w:rFonts w:cs="Arial"/>
                <w:sz w:val="16"/>
              </w:rPr>
            </w:pPr>
            <w:hyperlink r:id="rId177"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975F3A5" w14:textId="4B975695" w:rsidR="007F0B7D" w:rsidRPr="00F14D84" w:rsidRDefault="007F0B7D" w:rsidP="002C6D9D">
            <w:pPr>
              <w:pStyle w:val="TAL"/>
              <w:rPr>
                <w:sz w:val="16"/>
              </w:rPr>
            </w:pPr>
            <w:r w:rsidRPr="00F14D84">
              <w:rPr>
                <w:sz w:val="16"/>
              </w:rPr>
              <w:t>4390</w:t>
            </w:r>
          </w:p>
        </w:tc>
        <w:tc>
          <w:tcPr>
            <w:tcW w:w="425" w:type="dxa"/>
            <w:tcBorders>
              <w:top w:val="single" w:sz="4" w:space="0" w:color="auto"/>
              <w:left w:val="single" w:sz="4" w:space="0" w:color="auto"/>
              <w:bottom w:val="single" w:sz="4" w:space="0" w:color="auto"/>
              <w:right w:val="single" w:sz="4" w:space="0" w:color="auto"/>
            </w:tcBorders>
          </w:tcPr>
          <w:p w14:paraId="7D10E1D2" w14:textId="07E17D35" w:rsidR="007F0B7D" w:rsidRPr="00F14D84" w:rsidRDefault="007F0B7D"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BB4302D" w14:textId="708CFD05" w:rsidR="007F0B7D" w:rsidRPr="00F14D84" w:rsidRDefault="007F0B7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AA8DDA1" w14:textId="6BD38D71" w:rsidR="007F0B7D" w:rsidRPr="00F14D84" w:rsidRDefault="007F0B7D" w:rsidP="005729EB">
            <w:pPr>
              <w:pStyle w:val="TAL"/>
              <w:rPr>
                <w:sz w:val="16"/>
                <w:szCs w:val="16"/>
                <w:lang w:eastAsia="zh-CN"/>
              </w:rPr>
            </w:pPr>
            <w:r w:rsidRPr="00F14D84">
              <w:rPr>
                <w:sz w:val="16"/>
                <w:szCs w:val="16"/>
                <w:lang w:eastAsia="zh-CN"/>
              </w:rPr>
              <w:t>Correction on type of access technology utilization control in detach procedure</w:t>
            </w:r>
          </w:p>
        </w:tc>
        <w:tc>
          <w:tcPr>
            <w:tcW w:w="847" w:type="dxa"/>
            <w:tcBorders>
              <w:top w:val="single" w:sz="4" w:space="0" w:color="auto"/>
              <w:left w:val="single" w:sz="4" w:space="0" w:color="auto"/>
              <w:bottom w:val="single" w:sz="4" w:space="0" w:color="auto"/>
              <w:right w:val="single" w:sz="4" w:space="0" w:color="auto"/>
            </w:tcBorders>
          </w:tcPr>
          <w:p w14:paraId="5B4B3491" w14:textId="2DE62628" w:rsidR="007F0B7D" w:rsidRPr="00F14D84" w:rsidRDefault="007F0B7D" w:rsidP="005729EB">
            <w:pPr>
              <w:pStyle w:val="TAL"/>
              <w:rPr>
                <w:sz w:val="16"/>
                <w:szCs w:val="16"/>
              </w:rPr>
            </w:pPr>
            <w:r w:rsidRPr="00F14D84">
              <w:rPr>
                <w:sz w:val="16"/>
                <w:szCs w:val="16"/>
              </w:rPr>
              <w:t>19.3.0</w:t>
            </w:r>
          </w:p>
        </w:tc>
      </w:tr>
      <w:tr w:rsidR="002C6D9D" w:rsidRPr="00F14D84" w14:paraId="4DAE0E7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483EA" w14:textId="296EDAE8" w:rsidR="00E56379" w:rsidRPr="00F14D84" w:rsidRDefault="00E56379"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8559541" w14:textId="1CD0B5AC" w:rsidR="00E56379" w:rsidRPr="00F14D84" w:rsidRDefault="00E56379"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64BB203" w14:textId="5BD15B4F" w:rsidR="00E56379" w:rsidRPr="00F14D84" w:rsidRDefault="00E56379" w:rsidP="002C6D9D">
            <w:pPr>
              <w:pStyle w:val="TAC"/>
              <w:rPr>
                <w:rFonts w:cs="Arial"/>
                <w:sz w:val="16"/>
              </w:rPr>
            </w:pPr>
            <w:hyperlink r:id="rId178"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70F8D6EF" w14:textId="0DD65497" w:rsidR="00E56379" w:rsidRPr="00F14D84" w:rsidRDefault="00E56379" w:rsidP="002C6D9D">
            <w:pPr>
              <w:pStyle w:val="TAL"/>
              <w:rPr>
                <w:sz w:val="16"/>
              </w:rPr>
            </w:pPr>
            <w:r w:rsidRPr="00F14D84">
              <w:rPr>
                <w:sz w:val="16"/>
              </w:rPr>
              <w:t>4294</w:t>
            </w:r>
          </w:p>
        </w:tc>
        <w:tc>
          <w:tcPr>
            <w:tcW w:w="425" w:type="dxa"/>
            <w:tcBorders>
              <w:top w:val="single" w:sz="4" w:space="0" w:color="auto"/>
              <w:left w:val="single" w:sz="4" w:space="0" w:color="auto"/>
              <w:bottom w:val="single" w:sz="4" w:space="0" w:color="auto"/>
              <w:right w:val="single" w:sz="4" w:space="0" w:color="auto"/>
            </w:tcBorders>
          </w:tcPr>
          <w:p w14:paraId="155A715C" w14:textId="7277D4CF" w:rsidR="00E56379" w:rsidRPr="00F14D84" w:rsidRDefault="00E56379" w:rsidP="002C6D9D">
            <w:pPr>
              <w:pStyle w:val="TAR"/>
              <w:rPr>
                <w:sz w:val="16"/>
              </w:rPr>
            </w:pPr>
            <w:r w:rsidRPr="00F14D84">
              <w:rPr>
                <w:sz w:val="16"/>
              </w:rPr>
              <w:t>6</w:t>
            </w:r>
          </w:p>
        </w:tc>
        <w:tc>
          <w:tcPr>
            <w:tcW w:w="567" w:type="dxa"/>
            <w:tcBorders>
              <w:top w:val="single" w:sz="4" w:space="0" w:color="auto"/>
              <w:left w:val="single" w:sz="4" w:space="0" w:color="auto"/>
              <w:bottom w:val="single" w:sz="4" w:space="0" w:color="auto"/>
              <w:right w:val="single" w:sz="4" w:space="0" w:color="auto"/>
            </w:tcBorders>
          </w:tcPr>
          <w:p w14:paraId="49BB8481" w14:textId="7A2BECA0" w:rsidR="00E56379" w:rsidRPr="00F14D84" w:rsidRDefault="00E56379"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D7178A" w14:textId="0221B7D4" w:rsidR="00E56379" w:rsidRPr="00F14D84" w:rsidRDefault="00E56379" w:rsidP="005729EB">
            <w:pPr>
              <w:pStyle w:val="TAL"/>
              <w:rPr>
                <w:sz w:val="16"/>
                <w:szCs w:val="16"/>
                <w:lang w:eastAsia="zh-CN"/>
              </w:rPr>
            </w:pPr>
            <w:r w:rsidRPr="00F14D84">
              <w:rPr>
                <w:sz w:val="16"/>
                <w:szCs w:val="16"/>
                <w:lang w:eastAsia="zh-CN"/>
              </w:rPr>
              <w:t>ECRATU list handling when RPLMN is not part of EPLMN</w:t>
            </w:r>
          </w:p>
        </w:tc>
        <w:tc>
          <w:tcPr>
            <w:tcW w:w="847" w:type="dxa"/>
            <w:tcBorders>
              <w:top w:val="single" w:sz="4" w:space="0" w:color="auto"/>
              <w:left w:val="single" w:sz="4" w:space="0" w:color="auto"/>
              <w:bottom w:val="single" w:sz="4" w:space="0" w:color="auto"/>
              <w:right w:val="single" w:sz="4" w:space="0" w:color="auto"/>
            </w:tcBorders>
          </w:tcPr>
          <w:p w14:paraId="0BAED856" w14:textId="629603AD" w:rsidR="00E56379" w:rsidRPr="00F14D84" w:rsidRDefault="00E56379" w:rsidP="005729EB">
            <w:pPr>
              <w:pStyle w:val="TAL"/>
              <w:rPr>
                <w:sz w:val="16"/>
                <w:szCs w:val="16"/>
              </w:rPr>
            </w:pPr>
            <w:r w:rsidRPr="00F14D84">
              <w:rPr>
                <w:sz w:val="16"/>
                <w:szCs w:val="16"/>
              </w:rPr>
              <w:t>19.3.0</w:t>
            </w:r>
          </w:p>
        </w:tc>
      </w:tr>
      <w:tr w:rsidR="002C6D9D" w:rsidRPr="00F14D84" w14:paraId="75FD03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256DC8" w14:textId="0671673F" w:rsidR="00152DBD" w:rsidRPr="00F14D84" w:rsidRDefault="00152DBD"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9F18A97" w14:textId="47927E94" w:rsidR="00152DBD" w:rsidRPr="00F14D84" w:rsidRDefault="00152DBD"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25EA34A" w14:textId="0490AA93" w:rsidR="00152DBD" w:rsidRPr="00F14D84" w:rsidRDefault="00152DBD" w:rsidP="002C6D9D">
            <w:pPr>
              <w:pStyle w:val="TAC"/>
              <w:rPr>
                <w:rFonts w:cs="Arial"/>
                <w:sz w:val="16"/>
              </w:rPr>
            </w:pPr>
            <w:hyperlink r:id="rId179" w:history="1">
              <w:r w:rsidRPr="00F14D84">
                <w:rPr>
                  <w:rStyle w:val="Hyperlink"/>
                  <w:rFonts w:cs="Arial"/>
                  <w:color w:val="auto"/>
                  <w:sz w:val="16"/>
                  <w:szCs w:val="16"/>
                  <w:u w:val="none"/>
                </w:rPr>
                <w:t>CP-251160</w:t>
              </w:r>
            </w:hyperlink>
          </w:p>
        </w:tc>
        <w:tc>
          <w:tcPr>
            <w:tcW w:w="709" w:type="dxa"/>
            <w:tcBorders>
              <w:top w:val="single" w:sz="4" w:space="0" w:color="auto"/>
              <w:left w:val="single" w:sz="4" w:space="0" w:color="auto"/>
              <w:bottom w:val="single" w:sz="4" w:space="0" w:color="auto"/>
              <w:right w:val="single" w:sz="4" w:space="0" w:color="auto"/>
            </w:tcBorders>
          </w:tcPr>
          <w:p w14:paraId="23AB1EF5" w14:textId="5A0ED16D" w:rsidR="00152DBD" w:rsidRPr="00F14D84" w:rsidRDefault="00152DBD" w:rsidP="002C6D9D">
            <w:pPr>
              <w:pStyle w:val="TAL"/>
              <w:rPr>
                <w:sz w:val="16"/>
              </w:rPr>
            </w:pPr>
            <w:r w:rsidRPr="00F14D84">
              <w:rPr>
                <w:sz w:val="16"/>
              </w:rPr>
              <w:t>4387</w:t>
            </w:r>
          </w:p>
        </w:tc>
        <w:tc>
          <w:tcPr>
            <w:tcW w:w="425" w:type="dxa"/>
            <w:tcBorders>
              <w:top w:val="single" w:sz="4" w:space="0" w:color="auto"/>
              <w:left w:val="single" w:sz="4" w:space="0" w:color="auto"/>
              <w:bottom w:val="single" w:sz="4" w:space="0" w:color="auto"/>
              <w:right w:val="single" w:sz="4" w:space="0" w:color="auto"/>
            </w:tcBorders>
          </w:tcPr>
          <w:p w14:paraId="76CF6502" w14:textId="05851E64" w:rsidR="00152DBD" w:rsidRPr="00F14D84" w:rsidRDefault="00152DBD"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D62ECEC" w14:textId="5EEB82FF" w:rsidR="00152DBD" w:rsidRPr="00F14D84" w:rsidRDefault="00152DBD"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27E27E" w14:textId="0C0D51F9" w:rsidR="00152DBD" w:rsidRPr="00F14D84" w:rsidRDefault="00152DBD" w:rsidP="005729EB">
            <w:pPr>
              <w:pStyle w:val="TAL"/>
              <w:rPr>
                <w:sz w:val="16"/>
                <w:szCs w:val="16"/>
                <w:lang w:eastAsia="zh-CN"/>
              </w:rPr>
            </w:pPr>
            <w:r w:rsidRPr="00F14D84">
              <w:rPr>
                <w:sz w:val="16"/>
                <w:szCs w:val="16"/>
                <w:lang w:eastAsia="zh-CN"/>
              </w:rPr>
              <w:t>Correction of the term regarding end of unavailability period report</w:t>
            </w:r>
          </w:p>
        </w:tc>
        <w:tc>
          <w:tcPr>
            <w:tcW w:w="847" w:type="dxa"/>
            <w:tcBorders>
              <w:top w:val="single" w:sz="4" w:space="0" w:color="auto"/>
              <w:left w:val="single" w:sz="4" w:space="0" w:color="auto"/>
              <w:bottom w:val="single" w:sz="4" w:space="0" w:color="auto"/>
              <w:right w:val="single" w:sz="4" w:space="0" w:color="auto"/>
            </w:tcBorders>
          </w:tcPr>
          <w:p w14:paraId="4028BD90" w14:textId="760E6F0E" w:rsidR="00152DBD" w:rsidRPr="00F14D84" w:rsidRDefault="00152DBD" w:rsidP="005729EB">
            <w:pPr>
              <w:pStyle w:val="TAL"/>
              <w:rPr>
                <w:sz w:val="16"/>
                <w:szCs w:val="16"/>
              </w:rPr>
            </w:pPr>
            <w:r w:rsidRPr="00F14D84">
              <w:rPr>
                <w:sz w:val="16"/>
                <w:szCs w:val="16"/>
              </w:rPr>
              <w:t>19.3.0</w:t>
            </w:r>
          </w:p>
        </w:tc>
      </w:tr>
      <w:tr w:rsidR="002C6D9D" w:rsidRPr="00F14D84" w14:paraId="0CCDC06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EBD983" w14:textId="4C5BC40E" w:rsidR="00444C7A" w:rsidRPr="00F14D84" w:rsidRDefault="00444C7A"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043A06" w14:textId="777D183C" w:rsidR="00444C7A" w:rsidRPr="00F14D84" w:rsidRDefault="00444C7A"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132E44E" w14:textId="24281978" w:rsidR="00444C7A" w:rsidRPr="00F14D84" w:rsidRDefault="00444C7A" w:rsidP="002C6D9D">
            <w:pPr>
              <w:pStyle w:val="TAC"/>
              <w:rPr>
                <w:rFonts w:cs="Arial"/>
                <w:sz w:val="16"/>
              </w:rPr>
            </w:pPr>
            <w:hyperlink r:id="rId180"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686D3BEE" w14:textId="1517BD1F" w:rsidR="00444C7A" w:rsidRPr="00F14D84" w:rsidRDefault="00444C7A" w:rsidP="002C6D9D">
            <w:pPr>
              <w:pStyle w:val="TAL"/>
              <w:rPr>
                <w:sz w:val="16"/>
              </w:rPr>
            </w:pPr>
            <w:r w:rsidRPr="00F14D84">
              <w:rPr>
                <w:sz w:val="16"/>
              </w:rPr>
              <w:t>4417</w:t>
            </w:r>
          </w:p>
        </w:tc>
        <w:tc>
          <w:tcPr>
            <w:tcW w:w="425" w:type="dxa"/>
            <w:tcBorders>
              <w:top w:val="single" w:sz="4" w:space="0" w:color="auto"/>
              <w:left w:val="single" w:sz="4" w:space="0" w:color="auto"/>
              <w:bottom w:val="single" w:sz="4" w:space="0" w:color="auto"/>
              <w:right w:val="single" w:sz="4" w:space="0" w:color="auto"/>
            </w:tcBorders>
          </w:tcPr>
          <w:p w14:paraId="41A1111F" w14:textId="4ABF0389" w:rsidR="00444C7A" w:rsidRPr="00F14D84" w:rsidRDefault="00444C7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B1AAF2C" w14:textId="1CF77E3B" w:rsidR="00444C7A" w:rsidRPr="00F14D84" w:rsidRDefault="00444C7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BF0DD1" w14:textId="5DB260A5" w:rsidR="00444C7A" w:rsidRPr="00F14D84" w:rsidRDefault="00444C7A" w:rsidP="005729EB">
            <w:pPr>
              <w:pStyle w:val="TAL"/>
              <w:rPr>
                <w:sz w:val="16"/>
                <w:szCs w:val="16"/>
                <w:lang w:eastAsia="zh-CN"/>
              </w:rPr>
            </w:pPr>
            <w:r w:rsidRPr="00F14D84">
              <w:rPr>
                <w:sz w:val="16"/>
                <w:szCs w:val="16"/>
                <w:lang w:eastAsia="zh-CN"/>
              </w:rPr>
              <w:t>Clarify AMF requirement in applying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2181D4CF" w14:textId="1F327129" w:rsidR="00444C7A" w:rsidRPr="00F14D84" w:rsidRDefault="00444C7A" w:rsidP="005729EB">
            <w:pPr>
              <w:pStyle w:val="TAL"/>
              <w:rPr>
                <w:sz w:val="16"/>
                <w:szCs w:val="16"/>
              </w:rPr>
            </w:pPr>
            <w:r w:rsidRPr="00F14D84">
              <w:rPr>
                <w:sz w:val="16"/>
                <w:szCs w:val="16"/>
              </w:rPr>
              <w:t>19.3.0</w:t>
            </w:r>
          </w:p>
        </w:tc>
      </w:tr>
      <w:tr w:rsidR="002C6D9D" w:rsidRPr="00F14D84" w14:paraId="232EEFC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D02628" w14:textId="5AB0E3E1" w:rsidR="00303101" w:rsidRPr="00F14D84" w:rsidRDefault="00303101"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054A5B2" w14:textId="4F2318FC" w:rsidR="00303101" w:rsidRPr="00F14D84" w:rsidRDefault="00303101"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A657D59" w14:textId="4BE7ED9A" w:rsidR="00303101" w:rsidRPr="00F14D84" w:rsidRDefault="00303101" w:rsidP="002C6D9D">
            <w:pPr>
              <w:pStyle w:val="TAC"/>
              <w:rPr>
                <w:rFonts w:cs="Arial"/>
                <w:sz w:val="16"/>
              </w:rPr>
            </w:pPr>
            <w:hyperlink r:id="rId181" w:history="1">
              <w:r w:rsidRPr="00F14D84">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12869773" w14:textId="10826B1E" w:rsidR="00303101" w:rsidRPr="00F14D84" w:rsidRDefault="00303101" w:rsidP="002C6D9D">
            <w:pPr>
              <w:pStyle w:val="TAL"/>
              <w:rPr>
                <w:sz w:val="16"/>
              </w:rPr>
            </w:pPr>
            <w:r w:rsidRPr="00F14D84">
              <w:rPr>
                <w:sz w:val="16"/>
              </w:rPr>
              <w:t>4389</w:t>
            </w:r>
          </w:p>
        </w:tc>
        <w:tc>
          <w:tcPr>
            <w:tcW w:w="425" w:type="dxa"/>
            <w:tcBorders>
              <w:top w:val="single" w:sz="4" w:space="0" w:color="auto"/>
              <w:left w:val="single" w:sz="4" w:space="0" w:color="auto"/>
              <w:bottom w:val="single" w:sz="4" w:space="0" w:color="auto"/>
              <w:right w:val="single" w:sz="4" w:space="0" w:color="auto"/>
            </w:tcBorders>
          </w:tcPr>
          <w:p w14:paraId="506CE1A1" w14:textId="76542321" w:rsidR="00303101" w:rsidRPr="00F14D84" w:rsidRDefault="00303101"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7C18C8EF" w14:textId="14D4A2E6" w:rsidR="00303101" w:rsidRPr="00F14D84" w:rsidRDefault="0030310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E164CB" w14:textId="3C7A1969" w:rsidR="00303101" w:rsidRPr="00F14D84" w:rsidRDefault="00303101" w:rsidP="005729EB">
            <w:pPr>
              <w:pStyle w:val="TAL"/>
              <w:rPr>
                <w:sz w:val="16"/>
                <w:szCs w:val="16"/>
                <w:lang w:eastAsia="zh-CN"/>
              </w:rPr>
            </w:pPr>
            <w:r w:rsidRPr="00F14D84">
              <w:rPr>
                <w:sz w:val="16"/>
                <w:szCs w:val="16"/>
                <w:lang w:eastAsia="zh-CN"/>
              </w:rPr>
              <w:t>Clarification on the type of access technology utilization control in EPS</w:t>
            </w:r>
          </w:p>
        </w:tc>
        <w:tc>
          <w:tcPr>
            <w:tcW w:w="847" w:type="dxa"/>
            <w:tcBorders>
              <w:top w:val="single" w:sz="4" w:space="0" w:color="auto"/>
              <w:left w:val="single" w:sz="4" w:space="0" w:color="auto"/>
              <w:bottom w:val="single" w:sz="4" w:space="0" w:color="auto"/>
              <w:right w:val="single" w:sz="4" w:space="0" w:color="auto"/>
            </w:tcBorders>
          </w:tcPr>
          <w:p w14:paraId="2AE4B636" w14:textId="332DB267" w:rsidR="00303101" w:rsidRPr="00F14D84" w:rsidRDefault="00303101" w:rsidP="005729EB">
            <w:pPr>
              <w:pStyle w:val="TAL"/>
              <w:rPr>
                <w:sz w:val="16"/>
                <w:szCs w:val="16"/>
              </w:rPr>
            </w:pPr>
            <w:r w:rsidRPr="00F14D84">
              <w:rPr>
                <w:sz w:val="16"/>
                <w:szCs w:val="16"/>
              </w:rPr>
              <w:t>19.3.0</w:t>
            </w:r>
          </w:p>
        </w:tc>
      </w:tr>
      <w:tr w:rsidR="002C6D9D" w:rsidRPr="00F14D84" w14:paraId="3A10495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A30071" w14:textId="1DD987D0"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F54D5ED" w14:textId="3D3BF2C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49FCE13" w14:textId="5D1BD30D" w:rsidR="00F865C7" w:rsidRPr="00F14D84" w:rsidRDefault="00F865C7" w:rsidP="002C6D9D">
            <w:pPr>
              <w:pStyle w:val="TAC"/>
              <w:rPr>
                <w:rFonts w:cs="Arial"/>
                <w:sz w:val="16"/>
              </w:rPr>
            </w:pPr>
            <w:hyperlink r:id="rId182"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01B174BD" w14:textId="3FDEA42D" w:rsidR="00F865C7" w:rsidRPr="00F14D84" w:rsidRDefault="00F865C7" w:rsidP="002C6D9D">
            <w:pPr>
              <w:pStyle w:val="TAL"/>
              <w:rPr>
                <w:sz w:val="16"/>
              </w:rPr>
            </w:pPr>
            <w:r w:rsidRPr="00F14D84">
              <w:rPr>
                <w:sz w:val="16"/>
              </w:rPr>
              <w:t>4300</w:t>
            </w:r>
          </w:p>
        </w:tc>
        <w:tc>
          <w:tcPr>
            <w:tcW w:w="425" w:type="dxa"/>
            <w:tcBorders>
              <w:top w:val="single" w:sz="4" w:space="0" w:color="auto"/>
              <w:left w:val="single" w:sz="4" w:space="0" w:color="auto"/>
              <w:bottom w:val="single" w:sz="4" w:space="0" w:color="auto"/>
              <w:right w:val="single" w:sz="4" w:space="0" w:color="auto"/>
            </w:tcBorders>
          </w:tcPr>
          <w:p w14:paraId="0FD8353B" w14:textId="5B4D15EE"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47EBF3F" w14:textId="374F4585"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D7BC82D" w14:textId="772AD508" w:rsidR="00F865C7" w:rsidRPr="00F14D84" w:rsidRDefault="00F865C7" w:rsidP="005729EB">
            <w:pPr>
              <w:pStyle w:val="TAL"/>
              <w:rPr>
                <w:sz w:val="16"/>
                <w:szCs w:val="16"/>
                <w:lang w:eastAsia="zh-CN"/>
              </w:rPr>
            </w:pPr>
            <w:r w:rsidRPr="00F14D84">
              <w:rPr>
                <w:sz w:val="16"/>
                <w:szCs w:val="16"/>
                <w:lang w:eastAsia="zh-CN"/>
              </w:rPr>
              <w:t xml:space="preserve">Attach procedure updates for S&amp;F monitoring list </w:t>
            </w:r>
          </w:p>
        </w:tc>
        <w:tc>
          <w:tcPr>
            <w:tcW w:w="847" w:type="dxa"/>
            <w:tcBorders>
              <w:top w:val="single" w:sz="4" w:space="0" w:color="auto"/>
              <w:left w:val="single" w:sz="4" w:space="0" w:color="auto"/>
              <w:bottom w:val="single" w:sz="4" w:space="0" w:color="auto"/>
              <w:right w:val="single" w:sz="4" w:space="0" w:color="auto"/>
            </w:tcBorders>
          </w:tcPr>
          <w:p w14:paraId="50BB3C97" w14:textId="2680787F" w:rsidR="00F865C7" w:rsidRPr="00F14D84" w:rsidRDefault="00F865C7" w:rsidP="005729EB">
            <w:pPr>
              <w:pStyle w:val="TAL"/>
              <w:rPr>
                <w:sz w:val="16"/>
                <w:szCs w:val="16"/>
              </w:rPr>
            </w:pPr>
            <w:r w:rsidRPr="00F14D84">
              <w:rPr>
                <w:sz w:val="16"/>
                <w:szCs w:val="16"/>
              </w:rPr>
              <w:t>19.3.0</w:t>
            </w:r>
          </w:p>
        </w:tc>
      </w:tr>
      <w:tr w:rsidR="002C6D9D" w:rsidRPr="00F14D84" w14:paraId="13174C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EDC9AA" w14:textId="7FE21C89"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55E5C91" w14:textId="206DB240"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0121066" w14:textId="1D259A6C" w:rsidR="00F865C7" w:rsidRPr="00F14D84" w:rsidRDefault="00F865C7" w:rsidP="002C6D9D">
            <w:pPr>
              <w:pStyle w:val="TAC"/>
              <w:rPr>
                <w:rFonts w:cs="Arial"/>
                <w:sz w:val="16"/>
              </w:rPr>
            </w:pPr>
            <w:hyperlink r:id="rId183"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000BFE36" w14:textId="2B5C0C1B" w:rsidR="00F865C7" w:rsidRPr="00F14D84" w:rsidRDefault="00F865C7" w:rsidP="002C6D9D">
            <w:pPr>
              <w:pStyle w:val="TAL"/>
              <w:rPr>
                <w:sz w:val="16"/>
              </w:rPr>
            </w:pPr>
            <w:r w:rsidRPr="00F14D84">
              <w:rPr>
                <w:sz w:val="16"/>
              </w:rPr>
              <w:t>4311</w:t>
            </w:r>
          </w:p>
        </w:tc>
        <w:tc>
          <w:tcPr>
            <w:tcW w:w="425" w:type="dxa"/>
            <w:tcBorders>
              <w:top w:val="single" w:sz="4" w:space="0" w:color="auto"/>
              <w:left w:val="single" w:sz="4" w:space="0" w:color="auto"/>
              <w:bottom w:val="single" w:sz="4" w:space="0" w:color="auto"/>
              <w:right w:val="single" w:sz="4" w:space="0" w:color="auto"/>
            </w:tcBorders>
          </w:tcPr>
          <w:p w14:paraId="6724197C" w14:textId="05492CE5"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EF288E8" w14:textId="634C12CC"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7B121B" w14:textId="787A127E" w:rsidR="00F865C7" w:rsidRPr="00F14D84" w:rsidRDefault="00F865C7" w:rsidP="005729EB">
            <w:pPr>
              <w:pStyle w:val="TAL"/>
              <w:rPr>
                <w:sz w:val="16"/>
                <w:szCs w:val="16"/>
                <w:lang w:eastAsia="zh-CN"/>
              </w:rPr>
            </w:pPr>
            <w:r w:rsidRPr="00F14D84">
              <w:rPr>
                <w:sz w:val="16"/>
                <w:szCs w:val="16"/>
                <w:lang w:eastAsia="zh-CN"/>
              </w:rPr>
              <w:t>Alignment of estimated uplink delivery time with latest stage-2 updates</w:t>
            </w:r>
          </w:p>
        </w:tc>
        <w:tc>
          <w:tcPr>
            <w:tcW w:w="847" w:type="dxa"/>
            <w:tcBorders>
              <w:top w:val="single" w:sz="4" w:space="0" w:color="auto"/>
              <w:left w:val="single" w:sz="4" w:space="0" w:color="auto"/>
              <w:bottom w:val="single" w:sz="4" w:space="0" w:color="auto"/>
              <w:right w:val="single" w:sz="4" w:space="0" w:color="auto"/>
            </w:tcBorders>
          </w:tcPr>
          <w:p w14:paraId="31729051" w14:textId="299B630D" w:rsidR="00F865C7" w:rsidRPr="00F14D84" w:rsidRDefault="00F865C7" w:rsidP="005729EB">
            <w:pPr>
              <w:pStyle w:val="TAL"/>
              <w:rPr>
                <w:sz w:val="16"/>
                <w:szCs w:val="16"/>
              </w:rPr>
            </w:pPr>
            <w:r w:rsidRPr="00F14D84">
              <w:rPr>
                <w:sz w:val="16"/>
                <w:szCs w:val="16"/>
              </w:rPr>
              <w:t>19.3.0</w:t>
            </w:r>
          </w:p>
        </w:tc>
      </w:tr>
      <w:tr w:rsidR="002C6D9D" w:rsidRPr="00F14D84" w14:paraId="282F34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0C7A21" w14:textId="35FA8F1D"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BB61F2E" w14:textId="685125BF"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4D6DD5C" w14:textId="23FEA838" w:rsidR="00F865C7" w:rsidRPr="00F14D84" w:rsidRDefault="00F865C7" w:rsidP="002C6D9D">
            <w:pPr>
              <w:pStyle w:val="TAC"/>
              <w:rPr>
                <w:rFonts w:cs="Arial"/>
                <w:sz w:val="16"/>
              </w:rPr>
            </w:pPr>
            <w:hyperlink r:id="rId184"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1F6EE5C" w14:textId="0C2204E7" w:rsidR="00F865C7" w:rsidRPr="00F14D84" w:rsidRDefault="00F865C7" w:rsidP="002C6D9D">
            <w:pPr>
              <w:pStyle w:val="TAL"/>
              <w:rPr>
                <w:sz w:val="16"/>
              </w:rPr>
            </w:pPr>
            <w:r w:rsidRPr="00F14D84">
              <w:rPr>
                <w:sz w:val="16"/>
              </w:rPr>
              <w:t>4315</w:t>
            </w:r>
          </w:p>
        </w:tc>
        <w:tc>
          <w:tcPr>
            <w:tcW w:w="425" w:type="dxa"/>
            <w:tcBorders>
              <w:top w:val="single" w:sz="4" w:space="0" w:color="auto"/>
              <w:left w:val="single" w:sz="4" w:space="0" w:color="auto"/>
              <w:bottom w:val="single" w:sz="4" w:space="0" w:color="auto"/>
              <w:right w:val="single" w:sz="4" w:space="0" w:color="auto"/>
            </w:tcBorders>
          </w:tcPr>
          <w:p w14:paraId="19231465" w14:textId="1022D6B5"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1D2196A" w14:textId="2393877E"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25F697" w14:textId="6DC1A6EA" w:rsidR="00F865C7" w:rsidRPr="00F14D84" w:rsidRDefault="00F865C7" w:rsidP="005729EB">
            <w:pPr>
              <w:pStyle w:val="TAL"/>
              <w:rPr>
                <w:sz w:val="16"/>
                <w:szCs w:val="16"/>
                <w:lang w:eastAsia="zh-CN"/>
              </w:rPr>
            </w:pPr>
            <w:r w:rsidRPr="00F14D84">
              <w:rPr>
                <w:sz w:val="16"/>
                <w:szCs w:val="16"/>
                <w:lang w:eastAsia="zh-CN"/>
              </w:rPr>
              <w:t>Clarification for estimated S&amp;F uplink delivery time</w:t>
            </w:r>
          </w:p>
        </w:tc>
        <w:tc>
          <w:tcPr>
            <w:tcW w:w="847" w:type="dxa"/>
            <w:tcBorders>
              <w:top w:val="single" w:sz="4" w:space="0" w:color="auto"/>
              <w:left w:val="single" w:sz="4" w:space="0" w:color="auto"/>
              <w:bottom w:val="single" w:sz="4" w:space="0" w:color="auto"/>
              <w:right w:val="single" w:sz="4" w:space="0" w:color="auto"/>
            </w:tcBorders>
          </w:tcPr>
          <w:p w14:paraId="5F71B4BA" w14:textId="4933A511" w:rsidR="00F865C7" w:rsidRPr="00F14D84" w:rsidRDefault="00F865C7" w:rsidP="005729EB">
            <w:pPr>
              <w:pStyle w:val="TAL"/>
              <w:rPr>
                <w:sz w:val="16"/>
                <w:szCs w:val="16"/>
              </w:rPr>
            </w:pPr>
            <w:r w:rsidRPr="00F14D84">
              <w:rPr>
                <w:sz w:val="16"/>
                <w:szCs w:val="16"/>
              </w:rPr>
              <w:t>19.3.0</w:t>
            </w:r>
          </w:p>
        </w:tc>
      </w:tr>
      <w:tr w:rsidR="002C6D9D" w:rsidRPr="00F14D84" w14:paraId="195A9F4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CB61F94" w14:textId="449D645F"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1E65CF6" w14:textId="65207AD5"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D892E4D" w14:textId="67D1B95E" w:rsidR="00F865C7" w:rsidRPr="00F14D84" w:rsidRDefault="00F865C7" w:rsidP="002C6D9D">
            <w:pPr>
              <w:pStyle w:val="TAC"/>
              <w:rPr>
                <w:rFonts w:cs="Arial"/>
                <w:sz w:val="16"/>
              </w:rPr>
            </w:pPr>
            <w:hyperlink r:id="rId185"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62C1E6C9" w14:textId="2A1533EB" w:rsidR="00F865C7" w:rsidRPr="00F14D84" w:rsidRDefault="00F865C7" w:rsidP="002C6D9D">
            <w:pPr>
              <w:pStyle w:val="TAL"/>
              <w:rPr>
                <w:sz w:val="16"/>
              </w:rPr>
            </w:pPr>
            <w:r w:rsidRPr="00F14D84">
              <w:rPr>
                <w:sz w:val="16"/>
              </w:rPr>
              <w:t>4328</w:t>
            </w:r>
          </w:p>
        </w:tc>
        <w:tc>
          <w:tcPr>
            <w:tcW w:w="425" w:type="dxa"/>
            <w:tcBorders>
              <w:top w:val="single" w:sz="4" w:space="0" w:color="auto"/>
              <w:left w:val="single" w:sz="4" w:space="0" w:color="auto"/>
              <w:bottom w:val="single" w:sz="4" w:space="0" w:color="auto"/>
              <w:right w:val="single" w:sz="4" w:space="0" w:color="auto"/>
            </w:tcBorders>
          </w:tcPr>
          <w:p w14:paraId="43BF8A4E" w14:textId="0A757F7D"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629B1A6" w14:textId="58A88BF7"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890E295" w14:textId="550E6D5A" w:rsidR="00F865C7" w:rsidRPr="00F14D84" w:rsidRDefault="00F865C7" w:rsidP="005729EB">
            <w:pPr>
              <w:pStyle w:val="TAL"/>
              <w:rPr>
                <w:sz w:val="16"/>
                <w:szCs w:val="16"/>
                <w:lang w:eastAsia="zh-CN"/>
              </w:rPr>
            </w:pPr>
            <w:r w:rsidRPr="00F14D84">
              <w:rPr>
                <w:sz w:val="16"/>
                <w:szCs w:val="16"/>
                <w:lang w:eastAsia="zh-CN"/>
              </w:rPr>
              <w:t>Timer T3451 handling on detach</w:t>
            </w:r>
          </w:p>
        </w:tc>
        <w:tc>
          <w:tcPr>
            <w:tcW w:w="847" w:type="dxa"/>
            <w:tcBorders>
              <w:top w:val="single" w:sz="4" w:space="0" w:color="auto"/>
              <w:left w:val="single" w:sz="4" w:space="0" w:color="auto"/>
              <w:bottom w:val="single" w:sz="4" w:space="0" w:color="auto"/>
              <w:right w:val="single" w:sz="4" w:space="0" w:color="auto"/>
            </w:tcBorders>
          </w:tcPr>
          <w:p w14:paraId="59512739" w14:textId="5D50519E" w:rsidR="00F865C7" w:rsidRPr="00F14D84" w:rsidRDefault="00F865C7" w:rsidP="005729EB">
            <w:pPr>
              <w:pStyle w:val="TAL"/>
              <w:rPr>
                <w:sz w:val="16"/>
                <w:szCs w:val="16"/>
              </w:rPr>
            </w:pPr>
            <w:r w:rsidRPr="00F14D84">
              <w:rPr>
                <w:sz w:val="16"/>
                <w:szCs w:val="16"/>
              </w:rPr>
              <w:t>19.3.0</w:t>
            </w:r>
          </w:p>
        </w:tc>
      </w:tr>
      <w:tr w:rsidR="002C6D9D" w:rsidRPr="00F14D84" w14:paraId="440AF4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FA87ED" w14:textId="735894D7"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C3D626B" w14:textId="2852E4B5"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9F57C1D" w14:textId="09D72E12" w:rsidR="00F865C7" w:rsidRPr="00F14D84" w:rsidRDefault="00F865C7" w:rsidP="002C6D9D">
            <w:pPr>
              <w:pStyle w:val="TAC"/>
              <w:rPr>
                <w:rFonts w:cs="Arial"/>
                <w:sz w:val="16"/>
              </w:rPr>
            </w:pPr>
            <w:hyperlink r:id="rId186"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9A724D4" w14:textId="0F1CBD1D" w:rsidR="00F865C7" w:rsidRPr="00F14D84" w:rsidRDefault="00F865C7" w:rsidP="002C6D9D">
            <w:pPr>
              <w:pStyle w:val="TAL"/>
              <w:rPr>
                <w:sz w:val="16"/>
              </w:rPr>
            </w:pPr>
            <w:r w:rsidRPr="00F14D84">
              <w:rPr>
                <w:sz w:val="16"/>
              </w:rPr>
              <w:t>4343</w:t>
            </w:r>
          </w:p>
        </w:tc>
        <w:tc>
          <w:tcPr>
            <w:tcW w:w="425" w:type="dxa"/>
            <w:tcBorders>
              <w:top w:val="single" w:sz="4" w:space="0" w:color="auto"/>
              <w:left w:val="single" w:sz="4" w:space="0" w:color="auto"/>
              <w:bottom w:val="single" w:sz="4" w:space="0" w:color="auto"/>
              <w:right w:val="single" w:sz="4" w:space="0" w:color="auto"/>
            </w:tcBorders>
          </w:tcPr>
          <w:p w14:paraId="3C3C86A6" w14:textId="5C8FAE57"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9065988" w14:textId="0F203146"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3A59E56" w14:textId="610F12F5" w:rsidR="00F865C7" w:rsidRPr="00F14D84" w:rsidRDefault="00F865C7" w:rsidP="005729EB">
            <w:pPr>
              <w:pStyle w:val="TAL"/>
              <w:rPr>
                <w:sz w:val="16"/>
                <w:szCs w:val="16"/>
                <w:lang w:eastAsia="zh-CN"/>
              </w:rPr>
            </w:pPr>
            <w:r w:rsidRPr="00F14D84">
              <w:rPr>
                <w:sz w:val="16"/>
                <w:szCs w:val="16"/>
                <w:lang w:eastAsia="zh-CN"/>
              </w:rPr>
              <w:t>The adjustment of mobile reachable timer or the implicit detach timer</w:t>
            </w:r>
          </w:p>
        </w:tc>
        <w:tc>
          <w:tcPr>
            <w:tcW w:w="847" w:type="dxa"/>
            <w:tcBorders>
              <w:top w:val="single" w:sz="4" w:space="0" w:color="auto"/>
              <w:left w:val="single" w:sz="4" w:space="0" w:color="auto"/>
              <w:bottom w:val="single" w:sz="4" w:space="0" w:color="auto"/>
              <w:right w:val="single" w:sz="4" w:space="0" w:color="auto"/>
            </w:tcBorders>
          </w:tcPr>
          <w:p w14:paraId="03B7FA53" w14:textId="6D580F6F" w:rsidR="00F865C7" w:rsidRPr="00F14D84" w:rsidRDefault="00F865C7" w:rsidP="005729EB">
            <w:pPr>
              <w:pStyle w:val="TAL"/>
              <w:rPr>
                <w:sz w:val="16"/>
                <w:szCs w:val="16"/>
              </w:rPr>
            </w:pPr>
            <w:r w:rsidRPr="00F14D84">
              <w:rPr>
                <w:sz w:val="16"/>
                <w:szCs w:val="16"/>
              </w:rPr>
              <w:t>19.3.0</w:t>
            </w:r>
          </w:p>
        </w:tc>
      </w:tr>
      <w:tr w:rsidR="002C6D9D" w:rsidRPr="00F14D84" w14:paraId="434EFC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809784" w14:textId="48448442"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741808B" w14:textId="0792BEA2"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6ED02F3" w14:textId="6FA5C5CA" w:rsidR="00F865C7" w:rsidRPr="00F14D84" w:rsidRDefault="00F865C7" w:rsidP="002C6D9D">
            <w:pPr>
              <w:pStyle w:val="TAC"/>
              <w:rPr>
                <w:rFonts w:cs="Arial"/>
                <w:sz w:val="16"/>
              </w:rPr>
            </w:pPr>
            <w:hyperlink r:id="rId187"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D9715CA" w14:textId="23A7FA7C" w:rsidR="00F865C7" w:rsidRPr="00F14D84" w:rsidRDefault="00F865C7" w:rsidP="002C6D9D">
            <w:pPr>
              <w:pStyle w:val="TAL"/>
              <w:rPr>
                <w:sz w:val="16"/>
              </w:rPr>
            </w:pPr>
            <w:r w:rsidRPr="00F14D84">
              <w:rPr>
                <w:sz w:val="16"/>
              </w:rPr>
              <w:t>4312</w:t>
            </w:r>
          </w:p>
        </w:tc>
        <w:tc>
          <w:tcPr>
            <w:tcW w:w="425" w:type="dxa"/>
            <w:tcBorders>
              <w:top w:val="single" w:sz="4" w:space="0" w:color="auto"/>
              <w:left w:val="single" w:sz="4" w:space="0" w:color="auto"/>
              <w:bottom w:val="single" w:sz="4" w:space="0" w:color="auto"/>
              <w:right w:val="single" w:sz="4" w:space="0" w:color="auto"/>
            </w:tcBorders>
          </w:tcPr>
          <w:p w14:paraId="282BEDC8" w14:textId="7E413245"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84DCDD3" w14:textId="26328F5B"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DDEC06" w14:textId="7CB26D7F" w:rsidR="00F865C7" w:rsidRPr="00F14D84" w:rsidRDefault="00F865C7" w:rsidP="005729EB">
            <w:pPr>
              <w:pStyle w:val="TAL"/>
              <w:rPr>
                <w:sz w:val="16"/>
                <w:szCs w:val="16"/>
                <w:lang w:eastAsia="zh-CN"/>
              </w:rPr>
            </w:pPr>
            <w:r w:rsidRPr="00F14D84">
              <w:rPr>
                <w:sz w:val="16"/>
                <w:szCs w:val="16"/>
                <w:lang w:eastAsia="zh-CN"/>
              </w:rPr>
              <w:t>Definitions for S&amp;F satellite operation</w:t>
            </w:r>
          </w:p>
        </w:tc>
        <w:tc>
          <w:tcPr>
            <w:tcW w:w="847" w:type="dxa"/>
            <w:tcBorders>
              <w:top w:val="single" w:sz="4" w:space="0" w:color="auto"/>
              <w:left w:val="single" w:sz="4" w:space="0" w:color="auto"/>
              <w:bottom w:val="single" w:sz="4" w:space="0" w:color="auto"/>
              <w:right w:val="single" w:sz="4" w:space="0" w:color="auto"/>
            </w:tcBorders>
          </w:tcPr>
          <w:p w14:paraId="2BB469E3" w14:textId="66550AE2" w:rsidR="00F865C7" w:rsidRPr="00F14D84" w:rsidRDefault="00F865C7" w:rsidP="005729EB">
            <w:pPr>
              <w:pStyle w:val="TAL"/>
              <w:rPr>
                <w:sz w:val="16"/>
                <w:szCs w:val="16"/>
              </w:rPr>
            </w:pPr>
            <w:r w:rsidRPr="00F14D84">
              <w:rPr>
                <w:sz w:val="16"/>
                <w:szCs w:val="16"/>
              </w:rPr>
              <w:t>19.3.0</w:t>
            </w:r>
          </w:p>
        </w:tc>
      </w:tr>
      <w:tr w:rsidR="002C6D9D" w:rsidRPr="00F14D84" w14:paraId="4FCA9D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AC3683" w14:textId="2B04A027"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2B3F23E" w14:textId="6B80D30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C610645" w14:textId="0013FE3F" w:rsidR="00F865C7" w:rsidRPr="00F14D84" w:rsidRDefault="00F865C7" w:rsidP="002C6D9D">
            <w:pPr>
              <w:pStyle w:val="TAC"/>
              <w:rPr>
                <w:rFonts w:cs="Arial"/>
                <w:sz w:val="16"/>
              </w:rPr>
            </w:pPr>
            <w:hyperlink r:id="rId188"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613A656C" w14:textId="482DA696" w:rsidR="00F865C7" w:rsidRPr="00F14D84" w:rsidRDefault="00F865C7" w:rsidP="002C6D9D">
            <w:pPr>
              <w:pStyle w:val="TAL"/>
              <w:rPr>
                <w:sz w:val="16"/>
              </w:rPr>
            </w:pPr>
            <w:r w:rsidRPr="00F14D84">
              <w:rPr>
                <w:sz w:val="16"/>
              </w:rPr>
              <w:t>4309</w:t>
            </w:r>
          </w:p>
        </w:tc>
        <w:tc>
          <w:tcPr>
            <w:tcW w:w="425" w:type="dxa"/>
            <w:tcBorders>
              <w:top w:val="single" w:sz="4" w:space="0" w:color="auto"/>
              <w:left w:val="single" w:sz="4" w:space="0" w:color="auto"/>
              <w:bottom w:val="single" w:sz="4" w:space="0" w:color="auto"/>
              <w:right w:val="single" w:sz="4" w:space="0" w:color="auto"/>
            </w:tcBorders>
          </w:tcPr>
          <w:p w14:paraId="1851D0DB" w14:textId="1A5CB4EB"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5C61543" w14:textId="7195487A"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2A6B8D" w14:textId="070A5780" w:rsidR="00F865C7" w:rsidRPr="00F14D84" w:rsidRDefault="00F865C7" w:rsidP="005729EB">
            <w:pPr>
              <w:pStyle w:val="TAL"/>
              <w:rPr>
                <w:sz w:val="16"/>
                <w:szCs w:val="16"/>
                <w:lang w:eastAsia="zh-CN"/>
              </w:rPr>
            </w:pPr>
            <w:r w:rsidRPr="00F14D84">
              <w:rPr>
                <w:sz w:val="16"/>
                <w:szCs w:val="16"/>
                <w:lang w:eastAsia="zh-CN"/>
              </w:rPr>
              <w:t xml:space="preserve">Adding S&amp;F monitoring list to the service request procedure </w:t>
            </w:r>
          </w:p>
        </w:tc>
        <w:tc>
          <w:tcPr>
            <w:tcW w:w="847" w:type="dxa"/>
            <w:tcBorders>
              <w:top w:val="single" w:sz="4" w:space="0" w:color="auto"/>
              <w:left w:val="single" w:sz="4" w:space="0" w:color="auto"/>
              <w:bottom w:val="single" w:sz="4" w:space="0" w:color="auto"/>
              <w:right w:val="single" w:sz="4" w:space="0" w:color="auto"/>
            </w:tcBorders>
          </w:tcPr>
          <w:p w14:paraId="556CF39C" w14:textId="678F8027" w:rsidR="00F865C7" w:rsidRPr="00F14D84" w:rsidRDefault="00F865C7" w:rsidP="005729EB">
            <w:pPr>
              <w:pStyle w:val="TAL"/>
              <w:rPr>
                <w:sz w:val="16"/>
                <w:szCs w:val="16"/>
              </w:rPr>
            </w:pPr>
            <w:r w:rsidRPr="00F14D84">
              <w:rPr>
                <w:sz w:val="16"/>
                <w:szCs w:val="16"/>
              </w:rPr>
              <w:t>19.3.0</w:t>
            </w:r>
          </w:p>
        </w:tc>
      </w:tr>
      <w:tr w:rsidR="002C6D9D" w:rsidRPr="00F14D84" w14:paraId="7B0F8C9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879E51" w14:textId="1E921ADC"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6D167C3" w14:textId="661D29D5"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A86719D" w14:textId="00A4F0CE" w:rsidR="00F865C7" w:rsidRPr="00F14D84" w:rsidRDefault="00F865C7" w:rsidP="002C6D9D">
            <w:pPr>
              <w:pStyle w:val="TAC"/>
              <w:rPr>
                <w:rFonts w:cs="Arial"/>
                <w:sz w:val="16"/>
              </w:rPr>
            </w:pPr>
            <w:hyperlink r:id="rId189" w:history="1">
              <w:r w:rsidRPr="00F14D84">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12C182B5" w14:textId="07DACE43" w:rsidR="00F865C7" w:rsidRPr="00F14D84" w:rsidRDefault="00F865C7" w:rsidP="002C6D9D">
            <w:pPr>
              <w:pStyle w:val="TAL"/>
              <w:rPr>
                <w:sz w:val="16"/>
              </w:rPr>
            </w:pPr>
            <w:r w:rsidRPr="00F14D84">
              <w:rPr>
                <w:sz w:val="16"/>
              </w:rPr>
              <w:t>4349</w:t>
            </w:r>
          </w:p>
        </w:tc>
        <w:tc>
          <w:tcPr>
            <w:tcW w:w="425" w:type="dxa"/>
            <w:tcBorders>
              <w:top w:val="single" w:sz="4" w:space="0" w:color="auto"/>
              <w:left w:val="single" w:sz="4" w:space="0" w:color="auto"/>
              <w:bottom w:val="single" w:sz="4" w:space="0" w:color="auto"/>
              <w:right w:val="single" w:sz="4" w:space="0" w:color="auto"/>
            </w:tcBorders>
          </w:tcPr>
          <w:p w14:paraId="24C0182C" w14:textId="702799CF"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86C0F39" w14:textId="3A448041"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90E33C" w14:textId="70F9005F" w:rsidR="00F865C7" w:rsidRPr="00F14D84" w:rsidRDefault="00F865C7" w:rsidP="005729EB">
            <w:pPr>
              <w:pStyle w:val="TAL"/>
              <w:rPr>
                <w:sz w:val="16"/>
                <w:szCs w:val="16"/>
                <w:lang w:eastAsia="zh-CN"/>
              </w:rPr>
            </w:pPr>
            <w:r w:rsidRPr="00F14D84">
              <w:rPr>
                <w:sz w:val="16"/>
                <w:szCs w:val="16"/>
                <w:lang w:eastAsia="zh-CN"/>
              </w:rPr>
              <w:t>Correction on the WUS assistance information IE</w:t>
            </w:r>
          </w:p>
        </w:tc>
        <w:tc>
          <w:tcPr>
            <w:tcW w:w="847" w:type="dxa"/>
            <w:tcBorders>
              <w:top w:val="single" w:sz="4" w:space="0" w:color="auto"/>
              <w:left w:val="single" w:sz="4" w:space="0" w:color="auto"/>
              <w:bottom w:val="single" w:sz="4" w:space="0" w:color="auto"/>
              <w:right w:val="single" w:sz="4" w:space="0" w:color="auto"/>
            </w:tcBorders>
          </w:tcPr>
          <w:p w14:paraId="256A536F" w14:textId="07344245" w:rsidR="00F865C7" w:rsidRPr="00F14D84" w:rsidRDefault="00F865C7" w:rsidP="005729EB">
            <w:pPr>
              <w:pStyle w:val="TAL"/>
              <w:rPr>
                <w:sz w:val="16"/>
                <w:szCs w:val="16"/>
              </w:rPr>
            </w:pPr>
            <w:r w:rsidRPr="00F14D84">
              <w:rPr>
                <w:sz w:val="16"/>
                <w:szCs w:val="16"/>
              </w:rPr>
              <w:t>19.3.0</w:t>
            </w:r>
          </w:p>
        </w:tc>
      </w:tr>
      <w:tr w:rsidR="002C6D9D" w:rsidRPr="00F14D84" w14:paraId="45E536A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C1D45E" w14:textId="056F9073"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EFCE419" w14:textId="24053A1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6C79E00" w14:textId="29A714C1" w:rsidR="00F865C7" w:rsidRPr="00F14D84" w:rsidRDefault="00F865C7" w:rsidP="002C6D9D">
            <w:pPr>
              <w:pStyle w:val="TAC"/>
              <w:rPr>
                <w:rFonts w:cs="Arial"/>
                <w:sz w:val="16"/>
              </w:rPr>
            </w:pPr>
            <w:hyperlink r:id="rId190"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30536D8" w14:textId="77921B35" w:rsidR="00F865C7" w:rsidRPr="00F14D84" w:rsidRDefault="00F865C7" w:rsidP="002C6D9D">
            <w:pPr>
              <w:pStyle w:val="TAL"/>
              <w:rPr>
                <w:sz w:val="16"/>
              </w:rPr>
            </w:pPr>
            <w:r w:rsidRPr="00F14D84">
              <w:rPr>
                <w:sz w:val="16"/>
              </w:rPr>
              <w:t>4336</w:t>
            </w:r>
          </w:p>
        </w:tc>
        <w:tc>
          <w:tcPr>
            <w:tcW w:w="425" w:type="dxa"/>
            <w:tcBorders>
              <w:top w:val="single" w:sz="4" w:space="0" w:color="auto"/>
              <w:left w:val="single" w:sz="4" w:space="0" w:color="auto"/>
              <w:bottom w:val="single" w:sz="4" w:space="0" w:color="auto"/>
              <w:right w:val="single" w:sz="4" w:space="0" w:color="auto"/>
            </w:tcBorders>
          </w:tcPr>
          <w:p w14:paraId="2A15FC4C" w14:textId="3B2AA974"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287CC4F4" w14:textId="6EB3A1E0"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59C9A35" w14:textId="7C560D4D" w:rsidR="00F865C7" w:rsidRPr="00F14D84" w:rsidRDefault="00F865C7" w:rsidP="005729EB">
            <w:pPr>
              <w:pStyle w:val="TAL"/>
              <w:rPr>
                <w:sz w:val="16"/>
                <w:szCs w:val="16"/>
                <w:lang w:eastAsia="zh-CN"/>
              </w:rPr>
            </w:pPr>
            <w:r w:rsidRPr="00F14D84">
              <w:rPr>
                <w:sz w:val="16"/>
                <w:szCs w:val="16"/>
                <w:lang w:eastAsia="zh-CN"/>
              </w:rPr>
              <w:t>Rejecting NAS procedure due to S&amp;F satellite operation to UE not supporting S&amp;F</w:t>
            </w:r>
          </w:p>
        </w:tc>
        <w:tc>
          <w:tcPr>
            <w:tcW w:w="847" w:type="dxa"/>
            <w:tcBorders>
              <w:top w:val="single" w:sz="4" w:space="0" w:color="auto"/>
              <w:left w:val="single" w:sz="4" w:space="0" w:color="auto"/>
              <w:bottom w:val="single" w:sz="4" w:space="0" w:color="auto"/>
              <w:right w:val="single" w:sz="4" w:space="0" w:color="auto"/>
            </w:tcBorders>
          </w:tcPr>
          <w:p w14:paraId="73D4CDB9" w14:textId="7ADF0C55" w:rsidR="00F865C7" w:rsidRPr="00F14D84" w:rsidRDefault="00F865C7" w:rsidP="005729EB">
            <w:pPr>
              <w:pStyle w:val="TAL"/>
              <w:rPr>
                <w:sz w:val="16"/>
                <w:szCs w:val="16"/>
              </w:rPr>
            </w:pPr>
            <w:r w:rsidRPr="00F14D84">
              <w:rPr>
                <w:sz w:val="16"/>
                <w:szCs w:val="16"/>
              </w:rPr>
              <w:t>19.3.0</w:t>
            </w:r>
          </w:p>
        </w:tc>
      </w:tr>
      <w:tr w:rsidR="002C6D9D" w:rsidRPr="00F14D84" w14:paraId="12902E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7B9BC7" w14:textId="4051A6B9"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B13E960" w14:textId="1775D79C"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5ECD7AD" w14:textId="4289642A" w:rsidR="00F865C7" w:rsidRPr="00F14D84" w:rsidRDefault="00F865C7" w:rsidP="002C6D9D">
            <w:pPr>
              <w:pStyle w:val="TAC"/>
              <w:rPr>
                <w:rFonts w:cs="Arial"/>
                <w:sz w:val="16"/>
              </w:rPr>
            </w:pPr>
            <w:hyperlink r:id="rId191"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5A1ACC7B" w14:textId="1EDD2B54" w:rsidR="00F865C7" w:rsidRPr="00F14D84" w:rsidRDefault="00F865C7" w:rsidP="002C6D9D">
            <w:pPr>
              <w:pStyle w:val="TAL"/>
              <w:rPr>
                <w:sz w:val="16"/>
              </w:rPr>
            </w:pPr>
            <w:r w:rsidRPr="00F14D84">
              <w:rPr>
                <w:sz w:val="16"/>
              </w:rPr>
              <w:t>4299</w:t>
            </w:r>
          </w:p>
        </w:tc>
        <w:tc>
          <w:tcPr>
            <w:tcW w:w="425" w:type="dxa"/>
            <w:tcBorders>
              <w:top w:val="single" w:sz="4" w:space="0" w:color="auto"/>
              <w:left w:val="single" w:sz="4" w:space="0" w:color="auto"/>
              <w:bottom w:val="single" w:sz="4" w:space="0" w:color="auto"/>
              <w:right w:val="single" w:sz="4" w:space="0" w:color="auto"/>
            </w:tcBorders>
          </w:tcPr>
          <w:p w14:paraId="51237335" w14:textId="25D3FD13"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807A101" w14:textId="50A08749"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7B87AA8" w14:textId="3972DD01" w:rsidR="00F865C7" w:rsidRPr="00F14D84" w:rsidRDefault="00F865C7" w:rsidP="005729EB">
            <w:pPr>
              <w:pStyle w:val="TAL"/>
              <w:rPr>
                <w:sz w:val="16"/>
                <w:szCs w:val="16"/>
                <w:lang w:eastAsia="zh-CN"/>
              </w:rPr>
            </w:pPr>
            <w:r w:rsidRPr="00F14D84">
              <w:rPr>
                <w:sz w:val="16"/>
                <w:szCs w:val="16"/>
                <w:lang w:eastAsia="zh-CN"/>
              </w:rPr>
              <w:t>Addition of S&amp;F monitoring list delete indication</w:t>
            </w:r>
          </w:p>
        </w:tc>
        <w:tc>
          <w:tcPr>
            <w:tcW w:w="847" w:type="dxa"/>
            <w:tcBorders>
              <w:top w:val="single" w:sz="4" w:space="0" w:color="auto"/>
              <w:left w:val="single" w:sz="4" w:space="0" w:color="auto"/>
              <w:bottom w:val="single" w:sz="4" w:space="0" w:color="auto"/>
              <w:right w:val="single" w:sz="4" w:space="0" w:color="auto"/>
            </w:tcBorders>
          </w:tcPr>
          <w:p w14:paraId="3B4649F6" w14:textId="59E90CB8" w:rsidR="00F865C7" w:rsidRPr="00F14D84" w:rsidRDefault="00F865C7" w:rsidP="005729EB">
            <w:pPr>
              <w:pStyle w:val="TAL"/>
              <w:rPr>
                <w:sz w:val="16"/>
                <w:szCs w:val="16"/>
              </w:rPr>
            </w:pPr>
            <w:r w:rsidRPr="00F14D84">
              <w:rPr>
                <w:sz w:val="16"/>
                <w:szCs w:val="16"/>
              </w:rPr>
              <w:t>19.3.0</w:t>
            </w:r>
          </w:p>
        </w:tc>
      </w:tr>
      <w:tr w:rsidR="002C6D9D" w:rsidRPr="00F14D84" w14:paraId="4B7816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094C28" w14:textId="5916643D"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EBBA5E6" w14:textId="4B1055D2"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FD83CB2" w14:textId="3B315927" w:rsidR="00F865C7" w:rsidRPr="00F14D84" w:rsidRDefault="00F865C7" w:rsidP="002C6D9D">
            <w:pPr>
              <w:pStyle w:val="TAC"/>
              <w:rPr>
                <w:rFonts w:cs="Arial"/>
                <w:sz w:val="16"/>
              </w:rPr>
            </w:pPr>
            <w:hyperlink r:id="rId192" w:history="1">
              <w:r w:rsidRPr="00F14D84">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559D7831" w14:textId="4CB93513" w:rsidR="00F865C7" w:rsidRPr="00F14D84" w:rsidRDefault="00F865C7" w:rsidP="002C6D9D">
            <w:pPr>
              <w:pStyle w:val="TAL"/>
              <w:rPr>
                <w:sz w:val="16"/>
              </w:rPr>
            </w:pPr>
            <w:r w:rsidRPr="00F14D84">
              <w:rPr>
                <w:sz w:val="16"/>
              </w:rPr>
              <w:t>4331</w:t>
            </w:r>
          </w:p>
        </w:tc>
        <w:tc>
          <w:tcPr>
            <w:tcW w:w="425" w:type="dxa"/>
            <w:tcBorders>
              <w:top w:val="single" w:sz="4" w:space="0" w:color="auto"/>
              <w:left w:val="single" w:sz="4" w:space="0" w:color="auto"/>
              <w:bottom w:val="single" w:sz="4" w:space="0" w:color="auto"/>
              <w:right w:val="single" w:sz="4" w:space="0" w:color="auto"/>
            </w:tcBorders>
          </w:tcPr>
          <w:p w14:paraId="1518CFA3" w14:textId="7836074B"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3E25FE7" w14:textId="4BC2CFF1"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8609E4" w14:textId="0BB02898" w:rsidR="00F865C7" w:rsidRPr="00F14D84" w:rsidRDefault="00F865C7" w:rsidP="005729EB">
            <w:pPr>
              <w:pStyle w:val="TAL"/>
              <w:rPr>
                <w:sz w:val="16"/>
                <w:szCs w:val="16"/>
                <w:lang w:eastAsia="zh-CN"/>
              </w:rPr>
            </w:pPr>
            <w:r w:rsidRPr="00F14D84">
              <w:rPr>
                <w:sz w:val="16"/>
                <w:szCs w:val="16"/>
                <w:lang w:eastAsia="zh-CN"/>
              </w:rPr>
              <w:t>Generalising satellite access for EPS</w:t>
            </w:r>
          </w:p>
        </w:tc>
        <w:tc>
          <w:tcPr>
            <w:tcW w:w="847" w:type="dxa"/>
            <w:tcBorders>
              <w:top w:val="single" w:sz="4" w:space="0" w:color="auto"/>
              <w:left w:val="single" w:sz="4" w:space="0" w:color="auto"/>
              <w:bottom w:val="single" w:sz="4" w:space="0" w:color="auto"/>
              <w:right w:val="single" w:sz="4" w:space="0" w:color="auto"/>
            </w:tcBorders>
          </w:tcPr>
          <w:p w14:paraId="07365C1A" w14:textId="5C99C1CA" w:rsidR="00F865C7" w:rsidRPr="00F14D84" w:rsidRDefault="00F865C7" w:rsidP="005729EB">
            <w:pPr>
              <w:pStyle w:val="TAL"/>
              <w:rPr>
                <w:sz w:val="16"/>
                <w:szCs w:val="16"/>
              </w:rPr>
            </w:pPr>
            <w:r w:rsidRPr="00F14D84">
              <w:rPr>
                <w:sz w:val="16"/>
                <w:szCs w:val="16"/>
              </w:rPr>
              <w:t>19.3.0</w:t>
            </w:r>
          </w:p>
        </w:tc>
      </w:tr>
      <w:tr w:rsidR="002C6D9D" w:rsidRPr="00F14D84" w14:paraId="1D7B6ED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3631D8" w14:textId="23575C96"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92326CC" w14:textId="6987A85A"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4945FB7" w14:textId="7390A734" w:rsidR="00F865C7" w:rsidRPr="00F14D84" w:rsidRDefault="00F865C7" w:rsidP="002C6D9D">
            <w:pPr>
              <w:pStyle w:val="TAC"/>
              <w:rPr>
                <w:rFonts w:cs="Arial"/>
                <w:sz w:val="16"/>
              </w:rPr>
            </w:pPr>
            <w:hyperlink r:id="rId193"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B28AFC5" w14:textId="145277F0" w:rsidR="00F865C7" w:rsidRPr="00F14D84" w:rsidRDefault="00F865C7" w:rsidP="002C6D9D">
            <w:pPr>
              <w:pStyle w:val="TAL"/>
              <w:rPr>
                <w:sz w:val="16"/>
              </w:rPr>
            </w:pPr>
            <w:r w:rsidRPr="00F14D84">
              <w:rPr>
                <w:sz w:val="16"/>
              </w:rPr>
              <w:t>4335</w:t>
            </w:r>
          </w:p>
        </w:tc>
        <w:tc>
          <w:tcPr>
            <w:tcW w:w="425" w:type="dxa"/>
            <w:tcBorders>
              <w:top w:val="single" w:sz="4" w:space="0" w:color="auto"/>
              <w:left w:val="single" w:sz="4" w:space="0" w:color="auto"/>
              <w:bottom w:val="single" w:sz="4" w:space="0" w:color="auto"/>
              <w:right w:val="single" w:sz="4" w:space="0" w:color="auto"/>
            </w:tcBorders>
          </w:tcPr>
          <w:p w14:paraId="72EBEC8F" w14:textId="3ACFF39A"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FDF1B8A" w14:textId="56C12460"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D306510" w14:textId="4A9D5103" w:rsidR="00F865C7" w:rsidRPr="00F14D84" w:rsidRDefault="00F865C7" w:rsidP="005729EB">
            <w:pPr>
              <w:pStyle w:val="TAL"/>
              <w:rPr>
                <w:sz w:val="16"/>
                <w:szCs w:val="16"/>
                <w:lang w:eastAsia="zh-CN"/>
              </w:rPr>
            </w:pPr>
            <w:r w:rsidRPr="00F14D84">
              <w:rPr>
                <w:sz w:val="16"/>
                <w:szCs w:val="16"/>
                <w:lang w:eastAsia="zh-CN"/>
              </w:rPr>
              <w:t>Periodic timer and DRX parameter due to S&amp;F wait timer</w:t>
            </w:r>
          </w:p>
        </w:tc>
        <w:tc>
          <w:tcPr>
            <w:tcW w:w="847" w:type="dxa"/>
            <w:tcBorders>
              <w:top w:val="single" w:sz="4" w:space="0" w:color="auto"/>
              <w:left w:val="single" w:sz="4" w:space="0" w:color="auto"/>
              <w:bottom w:val="single" w:sz="4" w:space="0" w:color="auto"/>
              <w:right w:val="single" w:sz="4" w:space="0" w:color="auto"/>
            </w:tcBorders>
          </w:tcPr>
          <w:p w14:paraId="14A1C7D2" w14:textId="11AC3F26" w:rsidR="00F865C7" w:rsidRPr="00F14D84" w:rsidRDefault="00F865C7" w:rsidP="005729EB">
            <w:pPr>
              <w:pStyle w:val="TAL"/>
              <w:rPr>
                <w:sz w:val="16"/>
                <w:szCs w:val="16"/>
              </w:rPr>
            </w:pPr>
            <w:r w:rsidRPr="00F14D84">
              <w:rPr>
                <w:sz w:val="16"/>
                <w:szCs w:val="16"/>
              </w:rPr>
              <w:t>19.3.0</w:t>
            </w:r>
          </w:p>
        </w:tc>
      </w:tr>
      <w:tr w:rsidR="002C6D9D" w:rsidRPr="00F14D84" w14:paraId="7D18CE4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E9CF6A" w14:textId="3BAE8622"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2C6FB0A" w14:textId="315CA86F"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69966D3" w14:textId="3FC62E20" w:rsidR="00F865C7" w:rsidRPr="00F14D84" w:rsidRDefault="00F865C7" w:rsidP="002C6D9D">
            <w:pPr>
              <w:pStyle w:val="TAC"/>
              <w:rPr>
                <w:rFonts w:cs="Arial"/>
                <w:sz w:val="16"/>
              </w:rPr>
            </w:pPr>
            <w:hyperlink r:id="rId194"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60AB5B1" w14:textId="4AB67B3F" w:rsidR="00F865C7" w:rsidRPr="00F14D84" w:rsidRDefault="00F865C7" w:rsidP="002C6D9D">
            <w:pPr>
              <w:pStyle w:val="TAL"/>
              <w:rPr>
                <w:sz w:val="16"/>
              </w:rPr>
            </w:pPr>
            <w:r w:rsidRPr="00F14D84">
              <w:rPr>
                <w:sz w:val="16"/>
              </w:rPr>
              <w:t>4346</w:t>
            </w:r>
          </w:p>
        </w:tc>
        <w:tc>
          <w:tcPr>
            <w:tcW w:w="425" w:type="dxa"/>
            <w:tcBorders>
              <w:top w:val="single" w:sz="4" w:space="0" w:color="auto"/>
              <w:left w:val="single" w:sz="4" w:space="0" w:color="auto"/>
              <w:bottom w:val="single" w:sz="4" w:space="0" w:color="auto"/>
              <w:right w:val="single" w:sz="4" w:space="0" w:color="auto"/>
            </w:tcBorders>
          </w:tcPr>
          <w:p w14:paraId="13E9500C" w14:textId="55A30052"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8B0A2DD" w14:textId="69501ADC"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64F591" w14:textId="4123584B" w:rsidR="00F865C7" w:rsidRPr="00F14D84" w:rsidRDefault="00F865C7" w:rsidP="005729EB">
            <w:pPr>
              <w:pStyle w:val="TAL"/>
              <w:rPr>
                <w:sz w:val="16"/>
                <w:szCs w:val="16"/>
                <w:lang w:eastAsia="zh-CN"/>
              </w:rPr>
            </w:pPr>
            <w:r w:rsidRPr="00F14D84">
              <w:rPr>
                <w:sz w:val="16"/>
                <w:szCs w:val="16"/>
                <w:lang w:eastAsia="zh-CN"/>
              </w:rPr>
              <w:t>Resolve Editor's note on the S&amp;F satellite ID</w:t>
            </w:r>
          </w:p>
        </w:tc>
        <w:tc>
          <w:tcPr>
            <w:tcW w:w="847" w:type="dxa"/>
            <w:tcBorders>
              <w:top w:val="single" w:sz="4" w:space="0" w:color="auto"/>
              <w:left w:val="single" w:sz="4" w:space="0" w:color="auto"/>
              <w:bottom w:val="single" w:sz="4" w:space="0" w:color="auto"/>
              <w:right w:val="single" w:sz="4" w:space="0" w:color="auto"/>
            </w:tcBorders>
          </w:tcPr>
          <w:p w14:paraId="5B2D8A20" w14:textId="17FF4357" w:rsidR="00F865C7" w:rsidRPr="00F14D84" w:rsidRDefault="00F865C7" w:rsidP="005729EB">
            <w:pPr>
              <w:pStyle w:val="TAL"/>
              <w:rPr>
                <w:sz w:val="16"/>
                <w:szCs w:val="16"/>
              </w:rPr>
            </w:pPr>
            <w:r w:rsidRPr="00F14D84">
              <w:rPr>
                <w:sz w:val="16"/>
                <w:szCs w:val="16"/>
              </w:rPr>
              <w:t>19.3.0</w:t>
            </w:r>
          </w:p>
        </w:tc>
      </w:tr>
      <w:tr w:rsidR="002C6D9D" w:rsidRPr="00F14D84" w14:paraId="46140A6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9DB4A3" w14:textId="09DF48E4"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27A5BB" w14:textId="55FC0CE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00DF2F0" w14:textId="0D0F8858" w:rsidR="00F865C7" w:rsidRPr="00F14D84" w:rsidRDefault="00F865C7" w:rsidP="002C6D9D">
            <w:pPr>
              <w:pStyle w:val="TAC"/>
              <w:rPr>
                <w:rFonts w:cs="Arial"/>
                <w:sz w:val="16"/>
              </w:rPr>
            </w:pPr>
            <w:hyperlink r:id="rId195" w:history="1">
              <w:r w:rsidRPr="00F14D84">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122DD2A2" w14:textId="4187A4A1" w:rsidR="00F865C7" w:rsidRPr="00F14D84" w:rsidRDefault="00F865C7" w:rsidP="002C6D9D">
            <w:pPr>
              <w:pStyle w:val="TAL"/>
              <w:rPr>
                <w:sz w:val="16"/>
              </w:rPr>
            </w:pPr>
            <w:r w:rsidRPr="00F14D84">
              <w:rPr>
                <w:sz w:val="16"/>
              </w:rPr>
              <w:t>4377</w:t>
            </w:r>
          </w:p>
        </w:tc>
        <w:tc>
          <w:tcPr>
            <w:tcW w:w="425" w:type="dxa"/>
            <w:tcBorders>
              <w:top w:val="single" w:sz="4" w:space="0" w:color="auto"/>
              <w:left w:val="single" w:sz="4" w:space="0" w:color="auto"/>
              <w:bottom w:val="single" w:sz="4" w:space="0" w:color="auto"/>
              <w:right w:val="single" w:sz="4" w:space="0" w:color="auto"/>
            </w:tcBorders>
          </w:tcPr>
          <w:p w14:paraId="02F6447B" w14:textId="0BC37C7F" w:rsidR="00F865C7" w:rsidRPr="00F14D84" w:rsidRDefault="00F865C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CADDBEE" w14:textId="658BDCF7"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DB0A9C" w14:textId="41A8DED9" w:rsidR="00F865C7" w:rsidRPr="00F14D84" w:rsidRDefault="00F865C7" w:rsidP="005729EB">
            <w:pPr>
              <w:pStyle w:val="TAL"/>
              <w:rPr>
                <w:sz w:val="16"/>
                <w:szCs w:val="16"/>
                <w:lang w:eastAsia="zh-CN"/>
              </w:rPr>
            </w:pPr>
            <w:r w:rsidRPr="00F14D84">
              <w:rPr>
                <w:sz w:val="16"/>
                <w:szCs w:val="16"/>
                <w:lang w:eastAsia="zh-CN"/>
              </w:rPr>
              <w:t>Correction to the WUS assistance information</w:t>
            </w:r>
          </w:p>
        </w:tc>
        <w:tc>
          <w:tcPr>
            <w:tcW w:w="847" w:type="dxa"/>
            <w:tcBorders>
              <w:top w:val="single" w:sz="4" w:space="0" w:color="auto"/>
              <w:left w:val="single" w:sz="4" w:space="0" w:color="auto"/>
              <w:bottom w:val="single" w:sz="4" w:space="0" w:color="auto"/>
              <w:right w:val="single" w:sz="4" w:space="0" w:color="auto"/>
            </w:tcBorders>
          </w:tcPr>
          <w:p w14:paraId="1232E8A7" w14:textId="36C70C5D" w:rsidR="00F865C7" w:rsidRPr="00F14D84" w:rsidRDefault="00F865C7" w:rsidP="005729EB">
            <w:pPr>
              <w:pStyle w:val="TAL"/>
              <w:rPr>
                <w:sz w:val="16"/>
                <w:szCs w:val="16"/>
              </w:rPr>
            </w:pPr>
            <w:r w:rsidRPr="00F14D84">
              <w:rPr>
                <w:sz w:val="16"/>
                <w:szCs w:val="16"/>
              </w:rPr>
              <w:t>19.3.0</w:t>
            </w:r>
          </w:p>
        </w:tc>
      </w:tr>
      <w:tr w:rsidR="002C6D9D" w:rsidRPr="00F14D84" w14:paraId="51F0C52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25D57A" w14:textId="1CC93733"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A7B7645" w14:textId="6E576FEC"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D7523CF" w14:textId="5D83E9BD" w:rsidR="00F865C7" w:rsidRPr="00F14D84" w:rsidRDefault="00F865C7" w:rsidP="002C6D9D">
            <w:pPr>
              <w:pStyle w:val="TAC"/>
              <w:rPr>
                <w:rFonts w:cs="Arial"/>
                <w:sz w:val="16"/>
              </w:rPr>
            </w:pPr>
            <w:hyperlink r:id="rId196"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1EBA805" w14:textId="2B6DAD1E" w:rsidR="00F865C7" w:rsidRPr="00F14D84" w:rsidRDefault="00F865C7" w:rsidP="002C6D9D">
            <w:pPr>
              <w:pStyle w:val="TAL"/>
              <w:rPr>
                <w:sz w:val="16"/>
              </w:rPr>
            </w:pPr>
            <w:r w:rsidRPr="00F14D84">
              <w:rPr>
                <w:sz w:val="16"/>
              </w:rPr>
              <w:t>4382</w:t>
            </w:r>
          </w:p>
        </w:tc>
        <w:tc>
          <w:tcPr>
            <w:tcW w:w="425" w:type="dxa"/>
            <w:tcBorders>
              <w:top w:val="single" w:sz="4" w:space="0" w:color="auto"/>
              <w:left w:val="single" w:sz="4" w:space="0" w:color="auto"/>
              <w:bottom w:val="single" w:sz="4" w:space="0" w:color="auto"/>
              <w:right w:val="single" w:sz="4" w:space="0" w:color="auto"/>
            </w:tcBorders>
          </w:tcPr>
          <w:p w14:paraId="0899B058" w14:textId="29971F75" w:rsidR="00F865C7" w:rsidRPr="00F14D84" w:rsidRDefault="00F865C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B0EE25C" w14:textId="259E90E4"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0E9459" w14:textId="4F2935F2" w:rsidR="00F865C7" w:rsidRPr="00F14D84" w:rsidRDefault="00F865C7" w:rsidP="005729EB">
            <w:pPr>
              <w:pStyle w:val="TAL"/>
              <w:rPr>
                <w:sz w:val="16"/>
                <w:szCs w:val="16"/>
                <w:lang w:eastAsia="zh-CN"/>
              </w:rPr>
            </w:pPr>
            <w:r w:rsidRPr="00F14D84">
              <w:rPr>
                <w:sz w:val="16"/>
                <w:szCs w:val="16"/>
                <w:lang w:eastAsia="zh-CN"/>
              </w:rPr>
              <w:t xml:space="preserve">Aligning attach and service request procedures with the term S&amp;F satellite E-UTRA cell </w:t>
            </w:r>
          </w:p>
        </w:tc>
        <w:tc>
          <w:tcPr>
            <w:tcW w:w="847" w:type="dxa"/>
            <w:tcBorders>
              <w:top w:val="single" w:sz="4" w:space="0" w:color="auto"/>
              <w:left w:val="single" w:sz="4" w:space="0" w:color="auto"/>
              <w:bottom w:val="single" w:sz="4" w:space="0" w:color="auto"/>
              <w:right w:val="single" w:sz="4" w:space="0" w:color="auto"/>
            </w:tcBorders>
          </w:tcPr>
          <w:p w14:paraId="2B5E0BA0" w14:textId="0D3228A0" w:rsidR="00F865C7" w:rsidRPr="00F14D84" w:rsidRDefault="00F865C7" w:rsidP="005729EB">
            <w:pPr>
              <w:pStyle w:val="TAL"/>
              <w:rPr>
                <w:sz w:val="16"/>
                <w:szCs w:val="16"/>
              </w:rPr>
            </w:pPr>
            <w:r w:rsidRPr="00F14D84">
              <w:rPr>
                <w:sz w:val="16"/>
                <w:szCs w:val="16"/>
              </w:rPr>
              <w:t>19.3.0</w:t>
            </w:r>
          </w:p>
        </w:tc>
      </w:tr>
      <w:tr w:rsidR="002C6D9D" w:rsidRPr="00F14D84" w14:paraId="661A47F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2EA737" w14:textId="194848D8"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5D1C512" w14:textId="051F461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B820014" w14:textId="7DD4FFDE" w:rsidR="00F865C7" w:rsidRPr="00F14D84" w:rsidRDefault="00F865C7" w:rsidP="002C6D9D">
            <w:pPr>
              <w:pStyle w:val="TAC"/>
              <w:rPr>
                <w:rFonts w:cs="Arial"/>
                <w:sz w:val="16"/>
              </w:rPr>
            </w:pPr>
            <w:hyperlink r:id="rId197" w:history="1">
              <w:r w:rsidRPr="00F14D84">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2549F67A" w14:textId="1BD075A3" w:rsidR="00F865C7" w:rsidRPr="00F14D84" w:rsidRDefault="00F865C7" w:rsidP="002C6D9D">
            <w:pPr>
              <w:pStyle w:val="TAL"/>
              <w:rPr>
                <w:sz w:val="16"/>
              </w:rPr>
            </w:pPr>
            <w:r w:rsidRPr="00F14D84">
              <w:rPr>
                <w:sz w:val="16"/>
              </w:rPr>
              <w:t>4404</w:t>
            </w:r>
          </w:p>
        </w:tc>
        <w:tc>
          <w:tcPr>
            <w:tcW w:w="425" w:type="dxa"/>
            <w:tcBorders>
              <w:top w:val="single" w:sz="4" w:space="0" w:color="auto"/>
              <w:left w:val="single" w:sz="4" w:space="0" w:color="auto"/>
              <w:bottom w:val="single" w:sz="4" w:space="0" w:color="auto"/>
              <w:right w:val="single" w:sz="4" w:space="0" w:color="auto"/>
            </w:tcBorders>
          </w:tcPr>
          <w:p w14:paraId="21817FC9" w14:textId="77777777" w:rsidR="00F865C7" w:rsidRPr="00F14D84" w:rsidRDefault="00F865C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0101738" w14:textId="273DB82C" w:rsidR="00F865C7" w:rsidRPr="00F14D84" w:rsidRDefault="00F865C7"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0457609E" w14:textId="05CF2E2E" w:rsidR="00F865C7" w:rsidRPr="00F14D84" w:rsidRDefault="00F865C7" w:rsidP="005729EB">
            <w:pPr>
              <w:pStyle w:val="TAL"/>
              <w:rPr>
                <w:sz w:val="16"/>
                <w:szCs w:val="16"/>
                <w:lang w:eastAsia="zh-CN"/>
              </w:rPr>
            </w:pPr>
            <w:r w:rsidRPr="00F14D84">
              <w:rPr>
                <w:sz w:val="16"/>
                <w:szCs w:val="16"/>
                <w:lang w:eastAsia="zh-CN"/>
              </w:rPr>
              <w:t>Editorial correction in texts</w:t>
            </w:r>
          </w:p>
        </w:tc>
        <w:tc>
          <w:tcPr>
            <w:tcW w:w="847" w:type="dxa"/>
            <w:tcBorders>
              <w:top w:val="single" w:sz="4" w:space="0" w:color="auto"/>
              <w:left w:val="single" w:sz="4" w:space="0" w:color="auto"/>
              <w:bottom w:val="single" w:sz="4" w:space="0" w:color="auto"/>
              <w:right w:val="single" w:sz="4" w:space="0" w:color="auto"/>
            </w:tcBorders>
          </w:tcPr>
          <w:p w14:paraId="27223364" w14:textId="584D379F" w:rsidR="00F865C7" w:rsidRPr="00F14D84" w:rsidRDefault="00F865C7" w:rsidP="005729EB">
            <w:pPr>
              <w:pStyle w:val="TAL"/>
              <w:rPr>
                <w:sz w:val="16"/>
                <w:szCs w:val="16"/>
              </w:rPr>
            </w:pPr>
            <w:r w:rsidRPr="00F14D84">
              <w:rPr>
                <w:sz w:val="16"/>
                <w:szCs w:val="16"/>
              </w:rPr>
              <w:t>19.3.0</w:t>
            </w:r>
          </w:p>
        </w:tc>
      </w:tr>
      <w:tr w:rsidR="002C6D9D" w:rsidRPr="00F14D84" w14:paraId="58CF8B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126696" w14:textId="2D349E95"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6F665C8" w14:textId="56B48E0C"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5AB629A" w14:textId="719B09B5" w:rsidR="00F865C7" w:rsidRPr="00F14D84" w:rsidRDefault="00F865C7" w:rsidP="002C6D9D">
            <w:pPr>
              <w:pStyle w:val="TAC"/>
              <w:rPr>
                <w:rFonts w:cs="Arial"/>
                <w:sz w:val="16"/>
              </w:rPr>
            </w:pPr>
            <w:hyperlink r:id="rId198"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AF28996" w14:textId="67BA4CFB" w:rsidR="00F865C7" w:rsidRPr="00F14D84" w:rsidRDefault="00F865C7" w:rsidP="002C6D9D">
            <w:pPr>
              <w:pStyle w:val="TAL"/>
              <w:rPr>
                <w:sz w:val="16"/>
              </w:rPr>
            </w:pPr>
            <w:r w:rsidRPr="00F14D84">
              <w:rPr>
                <w:sz w:val="16"/>
              </w:rPr>
              <w:t>4410</w:t>
            </w:r>
          </w:p>
        </w:tc>
        <w:tc>
          <w:tcPr>
            <w:tcW w:w="425" w:type="dxa"/>
            <w:tcBorders>
              <w:top w:val="single" w:sz="4" w:space="0" w:color="auto"/>
              <w:left w:val="single" w:sz="4" w:space="0" w:color="auto"/>
              <w:bottom w:val="single" w:sz="4" w:space="0" w:color="auto"/>
              <w:right w:val="single" w:sz="4" w:space="0" w:color="auto"/>
            </w:tcBorders>
          </w:tcPr>
          <w:p w14:paraId="3594F897" w14:textId="7128253A" w:rsidR="00F865C7" w:rsidRPr="00F14D84" w:rsidRDefault="00F865C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2F117C11" w14:textId="2C291F6D"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D16F64" w14:textId="40A76E17" w:rsidR="00F865C7" w:rsidRPr="00F14D84" w:rsidRDefault="00F865C7" w:rsidP="005729EB">
            <w:pPr>
              <w:pStyle w:val="TAL"/>
              <w:rPr>
                <w:sz w:val="16"/>
                <w:szCs w:val="16"/>
                <w:lang w:eastAsia="zh-CN"/>
              </w:rPr>
            </w:pPr>
            <w:r w:rsidRPr="00F14D84">
              <w:rPr>
                <w:sz w:val="16"/>
                <w:szCs w:val="16"/>
                <w:lang w:eastAsia="zh-CN"/>
              </w:rPr>
              <w:t>Handling of S&amp;F timer when PSM is activated</w:t>
            </w:r>
          </w:p>
        </w:tc>
        <w:tc>
          <w:tcPr>
            <w:tcW w:w="847" w:type="dxa"/>
            <w:tcBorders>
              <w:top w:val="single" w:sz="4" w:space="0" w:color="auto"/>
              <w:left w:val="single" w:sz="4" w:space="0" w:color="auto"/>
              <w:bottom w:val="single" w:sz="4" w:space="0" w:color="auto"/>
              <w:right w:val="single" w:sz="4" w:space="0" w:color="auto"/>
            </w:tcBorders>
          </w:tcPr>
          <w:p w14:paraId="19AB39A7" w14:textId="255BC321" w:rsidR="00F865C7" w:rsidRPr="00F14D84" w:rsidRDefault="00F865C7" w:rsidP="005729EB">
            <w:pPr>
              <w:pStyle w:val="TAL"/>
              <w:rPr>
                <w:sz w:val="16"/>
                <w:szCs w:val="16"/>
              </w:rPr>
            </w:pPr>
            <w:r w:rsidRPr="00F14D84">
              <w:rPr>
                <w:sz w:val="16"/>
                <w:szCs w:val="16"/>
              </w:rPr>
              <w:t>19.3.0</w:t>
            </w:r>
          </w:p>
        </w:tc>
      </w:tr>
      <w:tr w:rsidR="002C6D9D" w:rsidRPr="00F14D84" w14:paraId="35B9724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2ADC8A" w14:textId="26620575"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85B4B96" w14:textId="1978100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16F8ED6" w14:textId="148F5A9E" w:rsidR="00F865C7" w:rsidRPr="00F14D84" w:rsidRDefault="00F865C7" w:rsidP="002C6D9D">
            <w:pPr>
              <w:pStyle w:val="TAC"/>
              <w:rPr>
                <w:rFonts w:cs="Arial"/>
                <w:sz w:val="16"/>
              </w:rPr>
            </w:pPr>
            <w:hyperlink r:id="rId199"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3FC77D50" w14:textId="2E0CA58E" w:rsidR="00F865C7" w:rsidRPr="00F14D84" w:rsidRDefault="00F865C7" w:rsidP="002C6D9D">
            <w:pPr>
              <w:pStyle w:val="TAL"/>
              <w:rPr>
                <w:sz w:val="16"/>
              </w:rPr>
            </w:pPr>
            <w:r w:rsidRPr="00F14D84">
              <w:rPr>
                <w:sz w:val="16"/>
              </w:rPr>
              <w:t>4415</w:t>
            </w:r>
          </w:p>
        </w:tc>
        <w:tc>
          <w:tcPr>
            <w:tcW w:w="425" w:type="dxa"/>
            <w:tcBorders>
              <w:top w:val="single" w:sz="4" w:space="0" w:color="auto"/>
              <w:left w:val="single" w:sz="4" w:space="0" w:color="auto"/>
              <w:bottom w:val="single" w:sz="4" w:space="0" w:color="auto"/>
              <w:right w:val="single" w:sz="4" w:space="0" w:color="auto"/>
            </w:tcBorders>
          </w:tcPr>
          <w:p w14:paraId="631F2A2C" w14:textId="77777777" w:rsidR="00F865C7" w:rsidRPr="00F14D84" w:rsidRDefault="00F865C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DA1B818" w14:textId="36380277"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204FF5" w14:textId="1DC36CD1" w:rsidR="00F865C7" w:rsidRPr="00F14D84" w:rsidRDefault="00F865C7" w:rsidP="005729EB">
            <w:pPr>
              <w:pStyle w:val="TAL"/>
              <w:rPr>
                <w:sz w:val="16"/>
                <w:szCs w:val="16"/>
                <w:lang w:eastAsia="zh-CN"/>
              </w:rPr>
            </w:pPr>
            <w:r w:rsidRPr="00F14D84">
              <w:rPr>
                <w:sz w:val="16"/>
                <w:szCs w:val="16"/>
                <w:lang w:eastAsia="zh-CN"/>
              </w:rPr>
              <w:t>Alignments in S&amp;F in Satellite</w:t>
            </w:r>
          </w:p>
        </w:tc>
        <w:tc>
          <w:tcPr>
            <w:tcW w:w="847" w:type="dxa"/>
            <w:tcBorders>
              <w:top w:val="single" w:sz="4" w:space="0" w:color="auto"/>
              <w:left w:val="single" w:sz="4" w:space="0" w:color="auto"/>
              <w:bottom w:val="single" w:sz="4" w:space="0" w:color="auto"/>
              <w:right w:val="single" w:sz="4" w:space="0" w:color="auto"/>
            </w:tcBorders>
          </w:tcPr>
          <w:p w14:paraId="72A8184F" w14:textId="4C597FD6" w:rsidR="00F865C7" w:rsidRPr="00F14D84" w:rsidRDefault="00F865C7" w:rsidP="005729EB">
            <w:pPr>
              <w:pStyle w:val="TAL"/>
              <w:rPr>
                <w:sz w:val="16"/>
                <w:szCs w:val="16"/>
              </w:rPr>
            </w:pPr>
            <w:r w:rsidRPr="00F14D84">
              <w:rPr>
                <w:sz w:val="16"/>
                <w:szCs w:val="16"/>
              </w:rPr>
              <w:t>19.3.0</w:t>
            </w:r>
          </w:p>
        </w:tc>
      </w:tr>
      <w:tr w:rsidR="002C6D9D" w:rsidRPr="00F14D84" w14:paraId="672232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A4C10" w14:textId="25F70AE6"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7B4CFF6" w14:textId="1169E33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E9AFB83" w14:textId="538E6380" w:rsidR="00F865C7" w:rsidRPr="00F14D84" w:rsidRDefault="00F865C7" w:rsidP="002C6D9D">
            <w:pPr>
              <w:pStyle w:val="TAC"/>
              <w:rPr>
                <w:rFonts w:cs="Arial"/>
                <w:sz w:val="16"/>
              </w:rPr>
            </w:pPr>
            <w:hyperlink r:id="rId200"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AAFC70E" w14:textId="263E574D" w:rsidR="00F865C7" w:rsidRPr="00F14D84" w:rsidRDefault="00F865C7" w:rsidP="002C6D9D">
            <w:pPr>
              <w:pStyle w:val="TAL"/>
              <w:rPr>
                <w:sz w:val="16"/>
              </w:rPr>
            </w:pPr>
            <w:r w:rsidRPr="00F14D84">
              <w:rPr>
                <w:sz w:val="16"/>
              </w:rPr>
              <w:t>4365</w:t>
            </w:r>
          </w:p>
        </w:tc>
        <w:tc>
          <w:tcPr>
            <w:tcW w:w="425" w:type="dxa"/>
            <w:tcBorders>
              <w:top w:val="single" w:sz="4" w:space="0" w:color="auto"/>
              <w:left w:val="single" w:sz="4" w:space="0" w:color="auto"/>
              <w:bottom w:val="single" w:sz="4" w:space="0" w:color="auto"/>
              <w:right w:val="single" w:sz="4" w:space="0" w:color="auto"/>
            </w:tcBorders>
          </w:tcPr>
          <w:p w14:paraId="64741E4E" w14:textId="40A7DFCB" w:rsidR="00F865C7" w:rsidRPr="00F14D84" w:rsidRDefault="00F865C7"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5BB7558" w14:textId="034138C7"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3919719" w14:textId="782BEF73" w:rsidR="00F865C7" w:rsidRPr="00F14D84" w:rsidRDefault="00F865C7" w:rsidP="005729EB">
            <w:pPr>
              <w:pStyle w:val="TAL"/>
              <w:rPr>
                <w:sz w:val="16"/>
                <w:szCs w:val="16"/>
                <w:lang w:eastAsia="zh-CN"/>
              </w:rPr>
            </w:pPr>
            <w:r w:rsidRPr="00F14D84">
              <w:rPr>
                <w:sz w:val="16"/>
                <w:szCs w:val="16"/>
                <w:lang w:eastAsia="zh-CN"/>
              </w:rPr>
              <w:t>Enhance detach procedure for S&amp;F satellite operation</w:t>
            </w:r>
          </w:p>
        </w:tc>
        <w:tc>
          <w:tcPr>
            <w:tcW w:w="847" w:type="dxa"/>
            <w:tcBorders>
              <w:top w:val="single" w:sz="4" w:space="0" w:color="auto"/>
              <w:left w:val="single" w:sz="4" w:space="0" w:color="auto"/>
              <w:bottom w:val="single" w:sz="4" w:space="0" w:color="auto"/>
              <w:right w:val="single" w:sz="4" w:space="0" w:color="auto"/>
            </w:tcBorders>
          </w:tcPr>
          <w:p w14:paraId="535E63A9" w14:textId="208A0D16" w:rsidR="00F865C7" w:rsidRPr="00F14D84" w:rsidRDefault="00F865C7" w:rsidP="005729EB">
            <w:pPr>
              <w:pStyle w:val="TAL"/>
              <w:rPr>
                <w:sz w:val="16"/>
                <w:szCs w:val="16"/>
              </w:rPr>
            </w:pPr>
            <w:r w:rsidRPr="00F14D84">
              <w:rPr>
                <w:sz w:val="16"/>
                <w:szCs w:val="16"/>
              </w:rPr>
              <w:t>19.3.0</w:t>
            </w:r>
          </w:p>
        </w:tc>
      </w:tr>
      <w:tr w:rsidR="002C6D9D" w:rsidRPr="00F14D84" w14:paraId="3DFCAE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50C1A0" w14:textId="21D1094E"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A20D086" w14:textId="6B5ECB6D"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7EC5D66" w14:textId="4C7E4D2B" w:rsidR="00F865C7" w:rsidRPr="00F14D84" w:rsidRDefault="00F865C7" w:rsidP="002C6D9D">
            <w:pPr>
              <w:pStyle w:val="TAC"/>
              <w:rPr>
                <w:rFonts w:cs="Arial"/>
                <w:sz w:val="16"/>
              </w:rPr>
            </w:pPr>
            <w:hyperlink r:id="rId201" w:history="1">
              <w:r w:rsidRPr="00F14D84">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41C7FF27" w14:textId="2EAF097D" w:rsidR="00F865C7" w:rsidRPr="00F14D84" w:rsidRDefault="00F865C7" w:rsidP="002C6D9D">
            <w:pPr>
              <w:pStyle w:val="TAL"/>
              <w:rPr>
                <w:sz w:val="16"/>
              </w:rPr>
            </w:pPr>
            <w:r w:rsidRPr="00F14D84">
              <w:rPr>
                <w:sz w:val="16"/>
              </w:rPr>
              <w:t>4375</w:t>
            </w:r>
          </w:p>
        </w:tc>
        <w:tc>
          <w:tcPr>
            <w:tcW w:w="425" w:type="dxa"/>
            <w:tcBorders>
              <w:top w:val="single" w:sz="4" w:space="0" w:color="auto"/>
              <w:left w:val="single" w:sz="4" w:space="0" w:color="auto"/>
              <w:bottom w:val="single" w:sz="4" w:space="0" w:color="auto"/>
              <w:right w:val="single" w:sz="4" w:space="0" w:color="auto"/>
            </w:tcBorders>
          </w:tcPr>
          <w:p w14:paraId="309440A1" w14:textId="0C0BC1AD"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2802293" w14:textId="3A11C557"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8BB432F" w14:textId="56CC7CFC" w:rsidR="00F865C7" w:rsidRPr="00F14D84" w:rsidRDefault="00F865C7" w:rsidP="005729EB">
            <w:pPr>
              <w:pStyle w:val="TAL"/>
              <w:rPr>
                <w:sz w:val="16"/>
                <w:szCs w:val="16"/>
                <w:lang w:eastAsia="zh-CN"/>
              </w:rPr>
            </w:pPr>
            <w:r w:rsidRPr="00F14D84">
              <w:rPr>
                <w:sz w:val="16"/>
                <w:szCs w:val="16"/>
                <w:lang w:eastAsia="zh-CN"/>
              </w:rPr>
              <w:t>Clarification to MM state</w:t>
            </w:r>
          </w:p>
        </w:tc>
        <w:tc>
          <w:tcPr>
            <w:tcW w:w="847" w:type="dxa"/>
            <w:tcBorders>
              <w:top w:val="single" w:sz="4" w:space="0" w:color="auto"/>
              <w:left w:val="single" w:sz="4" w:space="0" w:color="auto"/>
              <w:bottom w:val="single" w:sz="4" w:space="0" w:color="auto"/>
              <w:right w:val="single" w:sz="4" w:space="0" w:color="auto"/>
            </w:tcBorders>
          </w:tcPr>
          <w:p w14:paraId="530D3D7C" w14:textId="6B24BE63" w:rsidR="00F865C7" w:rsidRPr="00F14D84" w:rsidRDefault="00F865C7" w:rsidP="005729EB">
            <w:pPr>
              <w:pStyle w:val="TAL"/>
              <w:rPr>
                <w:sz w:val="16"/>
                <w:szCs w:val="16"/>
              </w:rPr>
            </w:pPr>
            <w:r w:rsidRPr="00F14D84">
              <w:rPr>
                <w:sz w:val="16"/>
                <w:szCs w:val="16"/>
              </w:rPr>
              <w:t>19.3.0</w:t>
            </w:r>
          </w:p>
        </w:tc>
      </w:tr>
      <w:tr w:rsidR="002C6D9D" w:rsidRPr="00F14D84" w14:paraId="5A347F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B4EB17" w14:textId="2B0FEB79"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8AB8BCC" w14:textId="1CC94119"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81F0506" w14:textId="2556D5FF" w:rsidR="00F865C7" w:rsidRPr="00F14D84" w:rsidRDefault="00F865C7" w:rsidP="002C6D9D">
            <w:pPr>
              <w:pStyle w:val="TAC"/>
              <w:rPr>
                <w:rFonts w:cs="Arial"/>
                <w:sz w:val="16"/>
              </w:rPr>
            </w:pPr>
            <w:hyperlink r:id="rId202" w:history="1">
              <w:r w:rsidRPr="00F14D84">
                <w:rPr>
                  <w:rStyle w:val="Hyperlink"/>
                  <w:rFonts w:cs="Arial"/>
                  <w:color w:val="auto"/>
                  <w:sz w:val="16"/>
                  <w:szCs w:val="16"/>
                  <w:u w:val="none"/>
                </w:rPr>
                <w:t>CP-251187</w:t>
              </w:r>
            </w:hyperlink>
          </w:p>
        </w:tc>
        <w:tc>
          <w:tcPr>
            <w:tcW w:w="709" w:type="dxa"/>
            <w:tcBorders>
              <w:top w:val="single" w:sz="4" w:space="0" w:color="auto"/>
              <w:left w:val="single" w:sz="4" w:space="0" w:color="auto"/>
              <w:bottom w:val="single" w:sz="4" w:space="0" w:color="auto"/>
              <w:right w:val="single" w:sz="4" w:space="0" w:color="auto"/>
            </w:tcBorders>
          </w:tcPr>
          <w:p w14:paraId="691090F1" w14:textId="6FD32223" w:rsidR="00F865C7" w:rsidRPr="00F14D84" w:rsidRDefault="00F865C7" w:rsidP="002C6D9D">
            <w:pPr>
              <w:pStyle w:val="TAL"/>
              <w:rPr>
                <w:sz w:val="16"/>
              </w:rPr>
            </w:pPr>
            <w:r w:rsidRPr="00F14D84">
              <w:rPr>
                <w:sz w:val="16"/>
              </w:rPr>
              <w:t>4324</w:t>
            </w:r>
          </w:p>
        </w:tc>
        <w:tc>
          <w:tcPr>
            <w:tcW w:w="425" w:type="dxa"/>
            <w:tcBorders>
              <w:top w:val="single" w:sz="4" w:space="0" w:color="auto"/>
              <w:left w:val="single" w:sz="4" w:space="0" w:color="auto"/>
              <w:bottom w:val="single" w:sz="4" w:space="0" w:color="auto"/>
              <w:right w:val="single" w:sz="4" w:space="0" w:color="auto"/>
            </w:tcBorders>
          </w:tcPr>
          <w:p w14:paraId="3B955E9E" w14:textId="11D1928D" w:rsidR="00F865C7" w:rsidRPr="00F14D84" w:rsidRDefault="00F865C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C5BB0E8" w14:textId="2FEFEC30"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49EA87F" w14:textId="2244B36C" w:rsidR="00F865C7" w:rsidRPr="00F14D84" w:rsidRDefault="00F865C7" w:rsidP="005729EB">
            <w:pPr>
              <w:pStyle w:val="TAL"/>
              <w:rPr>
                <w:sz w:val="16"/>
                <w:szCs w:val="16"/>
                <w:lang w:eastAsia="zh-CN"/>
              </w:rPr>
            </w:pPr>
            <w:r w:rsidRPr="00F14D84">
              <w:rPr>
                <w:sz w:val="16"/>
                <w:szCs w:val="16"/>
                <w:lang w:eastAsia="zh-CN"/>
              </w:rPr>
              <w:t>UE behaviour when the UE receives the Unavailability configuration IE without a value in EPC</w:t>
            </w:r>
          </w:p>
        </w:tc>
        <w:tc>
          <w:tcPr>
            <w:tcW w:w="847" w:type="dxa"/>
            <w:tcBorders>
              <w:top w:val="single" w:sz="4" w:space="0" w:color="auto"/>
              <w:left w:val="single" w:sz="4" w:space="0" w:color="auto"/>
              <w:bottom w:val="single" w:sz="4" w:space="0" w:color="auto"/>
              <w:right w:val="single" w:sz="4" w:space="0" w:color="auto"/>
            </w:tcBorders>
          </w:tcPr>
          <w:p w14:paraId="25B2DF7D" w14:textId="7BA8BB0C" w:rsidR="00F865C7" w:rsidRPr="00F14D84" w:rsidRDefault="00F865C7" w:rsidP="005729EB">
            <w:pPr>
              <w:pStyle w:val="TAL"/>
              <w:rPr>
                <w:sz w:val="16"/>
                <w:szCs w:val="16"/>
              </w:rPr>
            </w:pPr>
            <w:r w:rsidRPr="00F14D84">
              <w:rPr>
                <w:sz w:val="16"/>
                <w:szCs w:val="16"/>
              </w:rPr>
              <w:t>19.3.0</w:t>
            </w:r>
          </w:p>
        </w:tc>
      </w:tr>
      <w:tr w:rsidR="002C6D9D" w:rsidRPr="00F14D84" w14:paraId="1FA4C9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019EB" w14:textId="0FC82DC2"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83F1C18" w14:textId="0D9018BD"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825A8BF" w14:textId="23DB7585" w:rsidR="00F865C7" w:rsidRPr="00F14D84" w:rsidRDefault="00F865C7" w:rsidP="002C6D9D">
            <w:pPr>
              <w:pStyle w:val="TAC"/>
              <w:rPr>
                <w:rFonts w:cs="Arial"/>
                <w:sz w:val="16"/>
              </w:rPr>
            </w:pPr>
            <w:hyperlink r:id="rId203" w:history="1">
              <w:r w:rsidRPr="00F14D84">
                <w:rPr>
                  <w:rStyle w:val="Hyperlink"/>
                  <w:rFonts w:cs="Arial"/>
                  <w:color w:val="auto"/>
                  <w:sz w:val="16"/>
                  <w:szCs w:val="16"/>
                  <w:u w:val="none"/>
                </w:rPr>
                <w:t>CP-251201</w:t>
              </w:r>
            </w:hyperlink>
          </w:p>
        </w:tc>
        <w:tc>
          <w:tcPr>
            <w:tcW w:w="709" w:type="dxa"/>
            <w:tcBorders>
              <w:top w:val="single" w:sz="4" w:space="0" w:color="auto"/>
              <w:left w:val="single" w:sz="4" w:space="0" w:color="auto"/>
              <w:bottom w:val="single" w:sz="4" w:space="0" w:color="auto"/>
              <w:right w:val="single" w:sz="4" w:space="0" w:color="auto"/>
            </w:tcBorders>
          </w:tcPr>
          <w:p w14:paraId="07C79409" w14:textId="6C11B30B" w:rsidR="00F865C7" w:rsidRPr="00F14D84" w:rsidRDefault="00F865C7" w:rsidP="002C6D9D">
            <w:pPr>
              <w:pStyle w:val="TAL"/>
              <w:rPr>
                <w:sz w:val="16"/>
              </w:rPr>
            </w:pPr>
            <w:r w:rsidRPr="00F14D84">
              <w:rPr>
                <w:sz w:val="16"/>
              </w:rPr>
              <w:t>4296</w:t>
            </w:r>
          </w:p>
        </w:tc>
        <w:tc>
          <w:tcPr>
            <w:tcW w:w="425" w:type="dxa"/>
            <w:tcBorders>
              <w:top w:val="single" w:sz="4" w:space="0" w:color="auto"/>
              <w:left w:val="single" w:sz="4" w:space="0" w:color="auto"/>
              <w:bottom w:val="single" w:sz="4" w:space="0" w:color="auto"/>
              <w:right w:val="single" w:sz="4" w:space="0" w:color="auto"/>
            </w:tcBorders>
          </w:tcPr>
          <w:p w14:paraId="0E86DF49" w14:textId="7E0EA986"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730A7F8" w14:textId="138A75B0"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A8B4A0" w14:textId="41D1AC17" w:rsidR="00F865C7" w:rsidRPr="00F14D84" w:rsidRDefault="00F865C7" w:rsidP="005729EB">
            <w:pPr>
              <w:pStyle w:val="TAL"/>
              <w:rPr>
                <w:sz w:val="16"/>
                <w:szCs w:val="16"/>
                <w:lang w:eastAsia="zh-CN"/>
              </w:rPr>
            </w:pPr>
            <w:r w:rsidRPr="00F14D84">
              <w:rPr>
                <w:sz w:val="16"/>
                <w:szCs w:val="16"/>
                <w:lang w:eastAsia="zh-CN"/>
              </w:rPr>
              <w:t>MT SMS over NAS with priority for messaging</w:t>
            </w:r>
          </w:p>
        </w:tc>
        <w:tc>
          <w:tcPr>
            <w:tcW w:w="847" w:type="dxa"/>
            <w:tcBorders>
              <w:top w:val="single" w:sz="4" w:space="0" w:color="auto"/>
              <w:left w:val="single" w:sz="4" w:space="0" w:color="auto"/>
              <w:bottom w:val="single" w:sz="4" w:space="0" w:color="auto"/>
              <w:right w:val="single" w:sz="4" w:space="0" w:color="auto"/>
            </w:tcBorders>
          </w:tcPr>
          <w:p w14:paraId="73264EAA" w14:textId="131CA888" w:rsidR="00F865C7" w:rsidRPr="00F14D84" w:rsidRDefault="00F865C7" w:rsidP="005729EB">
            <w:pPr>
              <w:pStyle w:val="TAL"/>
              <w:rPr>
                <w:sz w:val="16"/>
                <w:szCs w:val="16"/>
              </w:rPr>
            </w:pPr>
            <w:r w:rsidRPr="00F14D84">
              <w:rPr>
                <w:sz w:val="16"/>
                <w:szCs w:val="16"/>
              </w:rPr>
              <w:t>19.3.0</w:t>
            </w:r>
          </w:p>
        </w:tc>
      </w:tr>
      <w:tr w:rsidR="002C6D9D" w:rsidRPr="00F14D84" w14:paraId="029802C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494EA8" w14:textId="1CAF294B"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55B6651" w14:textId="06CFE10B"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E70D864" w14:textId="0D296D9C" w:rsidR="00F865C7" w:rsidRPr="00F14D84" w:rsidRDefault="00F865C7" w:rsidP="002C6D9D">
            <w:pPr>
              <w:pStyle w:val="TAC"/>
              <w:rPr>
                <w:rFonts w:cs="Arial"/>
                <w:sz w:val="16"/>
              </w:rPr>
            </w:pPr>
            <w:hyperlink r:id="rId204" w:history="1">
              <w:r w:rsidRPr="00F14D84">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6A2A392F" w14:textId="6FF90F5A" w:rsidR="00F865C7" w:rsidRPr="00F14D84" w:rsidRDefault="00F865C7" w:rsidP="002C6D9D">
            <w:pPr>
              <w:pStyle w:val="TAL"/>
              <w:rPr>
                <w:sz w:val="16"/>
              </w:rPr>
            </w:pPr>
            <w:r w:rsidRPr="00F14D84">
              <w:rPr>
                <w:sz w:val="16"/>
              </w:rPr>
              <w:t>4305</w:t>
            </w:r>
          </w:p>
        </w:tc>
        <w:tc>
          <w:tcPr>
            <w:tcW w:w="425" w:type="dxa"/>
            <w:tcBorders>
              <w:top w:val="single" w:sz="4" w:space="0" w:color="auto"/>
              <w:left w:val="single" w:sz="4" w:space="0" w:color="auto"/>
              <w:bottom w:val="single" w:sz="4" w:space="0" w:color="auto"/>
              <w:right w:val="single" w:sz="4" w:space="0" w:color="auto"/>
            </w:tcBorders>
          </w:tcPr>
          <w:p w14:paraId="70E0BD80" w14:textId="40CEDDEA"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8D2DA3F" w14:textId="5B243B57"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0BA1BD" w14:textId="18055093" w:rsidR="00F865C7" w:rsidRPr="00F14D84" w:rsidRDefault="00F865C7" w:rsidP="005729EB">
            <w:pPr>
              <w:pStyle w:val="TAL"/>
              <w:rPr>
                <w:sz w:val="16"/>
                <w:szCs w:val="16"/>
                <w:lang w:eastAsia="zh-CN"/>
              </w:rPr>
            </w:pPr>
            <w:r w:rsidRPr="00F14D84">
              <w:rPr>
                <w:sz w:val="16"/>
                <w:szCs w:val="16"/>
                <w:lang w:eastAsia="zh-CN"/>
              </w:rPr>
              <w:t xml:space="preserve">Modify T3411 and T3402 for faster service recovery </w:t>
            </w:r>
          </w:p>
        </w:tc>
        <w:tc>
          <w:tcPr>
            <w:tcW w:w="847" w:type="dxa"/>
            <w:tcBorders>
              <w:top w:val="single" w:sz="4" w:space="0" w:color="auto"/>
              <w:left w:val="single" w:sz="4" w:space="0" w:color="auto"/>
              <w:bottom w:val="single" w:sz="4" w:space="0" w:color="auto"/>
              <w:right w:val="single" w:sz="4" w:space="0" w:color="auto"/>
            </w:tcBorders>
          </w:tcPr>
          <w:p w14:paraId="7548BD6D" w14:textId="4D7A35E8" w:rsidR="00F865C7" w:rsidRPr="00F14D84" w:rsidRDefault="00F865C7" w:rsidP="005729EB">
            <w:pPr>
              <w:pStyle w:val="TAL"/>
              <w:rPr>
                <w:sz w:val="16"/>
                <w:szCs w:val="16"/>
              </w:rPr>
            </w:pPr>
            <w:r w:rsidRPr="00F14D84">
              <w:rPr>
                <w:sz w:val="16"/>
                <w:szCs w:val="16"/>
              </w:rPr>
              <w:t>19.3.0</w:t>
            </w:r>
          </w:p>
        </w:tc>
      </w:tr>
      <w:tr w:rsidR="002C6D9D" w:rsidRPr="00F14D84" w14:paraId="5871CA6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2943C8" w14:textId="206F5F04"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41A4A17" w14:textId="6B9CD565"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F9926B3" w14:textId="0B11F021" w:rsidR="00F865C7" w:rsidRPr="00F14D84" w:rsidRDefault="00F865C7" w:rsidP="002C6D9D">
            <w:pPr>
              <w:pStyle w:val="TAC"/>
              <w:rPr>
                <w:rFonts w:cs="Arial"/>
                <w:sz w:val="16"/>
              </w:rPr>
            </w:pPr>
            <w:hyperlink r:id="rId205" w:history="1">
              <w:r w:rsidRPr="00F14D84">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616E92C4" w14:textId="7AB385B0" w:rsidR="00F865C7" w:rsidRPr="00F14D84" w:rsidRDefault="00F865C7" w:rsidP="002C6D9D">
            <w:pPr>
              <w:pStyle w:val="TAL"/>
              <w:rPr>
                <w:sz w:val="16"/>
              </w:rPr>
            </w:pPr>
            <w:r w:rsidRPr="00F14D84">
              <w:rPr>
                <w:sz w:val="16"/>
              </w:rPr>
              <w:t>4306</w:t>
            </w:r>
          </w:p>
        </w:tc>
        <w:tc>
          <w:tcPr>
            <w:tcW w:w="425" w:type="dxa"/>
            <w:tcBorders>
              <w:top w:val="single" w:sz="4" w:space="0" w:color="auto"/>
              <w:left w:val="single" w:sz="4" w:space="0" w:color="auto"/>
              <w:bottom w:val="single" w:sz="4" w:space="0" w:color="auto"/>
              <w:right w:val="single" w:sz="4" w:space="0" w:color="auto"/>
            </w:tcBorders>
          </w:tcPr>
          <w:p w14:paraId="6A015F37" w14:textId="541CB6D5"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1AE9E0A" w14:textId="6C9EF9FE"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F1D667" w14:textId="29E985B4" w:rsidR="00F865C7" w:rsidRPr="00F14D84" w:rsidRDefault="00F865C7" w:rsidP="005729EB">
            <w:pPr>
              <w:pStyle w:val="TAL"/>
              <w:rPr>
                <w:sz w:val="16"/>
                <w:szCs w:val="16"/>
                <w:lang w:eastAsia="zh-CN"/>
              </w:rPr>
            </w:pPr>
            <w:r w:rsidRPr="00F14D84">
              <w:rPr>
                <w:sz w:val="16"/>
                <w:szCs w:val="16"/>
                <w:lang w:eastAsia="zh-CN"/>
              </w:rPr>
              <w:t>On the order of sequence of new subclauses in layer 3 message descriptions</w:t>
            </w:r>
          </w:p>
        </w:tc>
        <w:tc>
          <w:tcPr>
            <w:tcW w:w="847" w:type="dxa"/>
            <w:tcBorders>
              <w:top w:val="single" w:sz="4" w:space="0" w:color="auto"/>
              <w:left w:val="single" w:sz="4" w:space="0" w:color="auto"/>
              <w:bottom w:val="single" w:sz="4" w:space="0" w:color="auto"/>
              <w:right w:val="single" w:sz="4" w:space="0" w:color="auto"/>
            </w:tcBorders>
          </w:tcPr>
          <w:p w14:paraId="02BAEF0F" w14:textId="6472F094" w:rsidR="00F865C7" w:rsidRPr="00F14D84" w:rsidRDefault="00F865C7" w:rsidP="005729EB">
            <w:pPr>
              <w:pStyle w:val="TAL"/>
              <w:rPr>
                <w:sz w:val="16"/>
                <w:szCs w:val="16"/>
              </w:rPr>
            </w:pPr>
            <w:r w:rsidRPr="00F14D84">
              <w:rPr>
                <w:sz w:val="16"/>
                <w:szCs w:val="16"/>
              </w:rPr>
              <w:t>19.3.0</w:t>
            </w:r>
          </w:p>
        </w:tc>
      </w:tr>
      <w:tr w:rsidR="002C6D9D" w:rsidRPr="00F14D84" w14:paraId="2C50DB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D3130B" w14:textId="3510B17A"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68E7F43" w14:textId="5C755B57"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3B50741" w14:textId="7AEF3FA5" w:rsidR="00F865C7" w:rsidRPr="00F14D84" w:rsidRDefault="00F865C7" w:rsidP="002C6D9D">
            <w:pPr>
              <w:pStyle w:val="TAC"/>
              <w:rPr>
                <w:rFonts w:cs="Arial"/>
                <w:sz w:val="16"/>
              </w:rPr>
            </w:pPr>
            <w:hyperlink r:id="rId206" w:history="1">
              <w:r w:rsidRPr="00F14D84">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42E42141" w14:textId="1D3DFBC7" w:rsidR="00F865C7" w:rsidRPr="00F14D84" w:rsidRDefault="00F865C7" w:rsidP="002C6D9D">
            <w:pPr>
              <w:pStyle w:val="TAL"/>
              <w:rPr>
                <w:sz w:val="16"/>
              </w:rPr>
            </w:pPr>
            <w:r w:rsidRPr="00F14D84">
              <w:rPr>
                <w:sz w:val="16"/>
              </w:rPr>
              <w:t>4322</w:t>
            </w:r>
          </w:p>
        </w:tc>
        <w:tc>
          <w:tcPr>
            <w:tcW w:w="425" w:type="dxa"/>
            <w:tcBorders>
              <w:top w:val="single" w:sz="4" w:space="0" w:color="auto"/>
              <w:left w:val="single" w:sz="4" w:space="0" w:color="auto"/>
              <w:bottom w:val="single" w:sz="4" w:space="0" w:color="auto"/>
              <w:right w:val="single" w:sz="4" w:space="0" w:color="auto"/>
            </w:tcBorders>
          </w:tcPr>
          <w:p w14:paraId="44DC8FE2" w14:textId="6DF0B0F2"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C889FB3" w14:textId="45C121D5"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384A0" w14:textId="1D3BD434" w:rsidR="00F865C7" w:rsidRPr="00F14D84" w:rsidRDefault="00F865C7" w:rsidP="005729EB">
            <w:pPr>
              <w:pStyle w:val="TAL"/>
              <w:rPr>
                <w:sz w:val="16"/>
                <w:szCs w:val="16"/>
                <w:lang w:eastAsia="zh-CN"/>
              </w:rPr>
            </w:pPr>
            <w:r w:rsidRPr="00F14D84">
              <w:rPr>
                <w:sz w:val="16"/>
                <w:szCs w:val="16"/>
                <w:lang w:eastAsia="zh-CN"/>
              </w:rPr>
              <w:t xml:space="preserve">UE </w:t>
            </w:r>
            <w:proofErr w:type="spellStart"/>
            <w:r w:rsidRPr="00F14D84">
              <w:rPr>
                <w:sz w:val="16"/>
                <w:szCs w:val="16"/>
                <w:lang w:eastAsia="zh-CN"/>
              </w:rPr>
              <w:t>behavior</w:t>
            </w:r>
            <w:proofErr w:type="spellEnd"/>
            <w:r w:rsidRPr="00F14D84">
              <w:rPr>
                <w:sz w:val="16"/>
                <w:szCs w:val="16"/>
                <w:lang w:eastAsia="zh-CN"/>
              </w:rPr>
              <w:t xml:space="preserve"> when indicated to report end of unavailability period</w:t>
            </w:r>
          </w:p>
        </w:tc>
        <w:tc>
          <w:tcPr>
            <w:tcW w:w="847" w:type="dxa"/>
            <w:tcBorders>
              <w:top w:val="single" w:sz="4" w:space="0" w:color="auto"/>
              <w:left w:val="single" w:sz="4" w:space="0" w:color="auto"/>
              <w:bottom w:val="single" w:sz="4" w:space="0" w:color="auto"/>
              <w:right w:val="single" w:sz="4" w:space="0" w:color="auto"/>
            </w:tcBorders>
          </w:tcPr>
          <w:p w14:paraId="04E3A580" w14:textId="28843BCD" w:rsidR="00F865C7" w:rsidRPr="00F14D84" w:rsidRDefault="00F865C7" w:rsidP="005729EB">
            <w:pPr>
              <w:pStyle w:val="TAL"/>
              <w:rPr>
                <w:sz w:val="16"/>
                <w:szCs w:val="16"/>
              </w:rPr>
            </w:pPr>
            <w:r w:rsidRPr="00F14D84">
              <w:rPr>
                <w:sz w:val="16"/>
                <w:szCs w:val="16"/>
              </w:rPr>
              <w:t>19.3.0</w:t>
            </w:r>
          </w:p>
        </w:tc>
      </w:tr>
      <w:tr w:rsidR="002C6D9D" w:rsidRPr="00F14D84" w14:paraId="405404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F2ADFB" w14:textId="72496D8F"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B0961B4" w14:textId="05FD0A87"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1F62968" w14:textId="68D99BD8" w:rsidR="00F865C7" w:rsidRPr="00F14D84" w:rsidRDefault="00F865C7" w:rsidP="002C6D9D">
            <w:pPr>
              <w:pStyle w:val="TAC"/>
              <w:rPr>
                <w:rFonts w:cs="Arial"/>
                <w:sz w:val="16"/>
              </w:rPr>
            </w:pPr>
            <w:hyperlink r:id="rId207" w:history="1">
              <w:r w:rsidRPr="00F14D84">
                <w:rPr>
                  <w:rStyle w:val="Hyperlink"/>
                  <w:rFonts w:cs="Arial"/>
                  <w:color w:val="auto"/>
                  <w:sz w:val="16"/>
                  <w:szCs w:val="16"/>
                  <w:u w:val="none"/>
                </w:rPr>
                <w:t>CP-251205</w:t>
              </w:r>
            </w:hyperlink>
          </w:p>
        </w:tc>
        <w:tc>
          <w:tcPr>
            <w:tcW w:w="709" w:type="dxa"/>
            <w:tcBorders>
              <w:top w:val="single" w:sz="4" w:space="0" w:color="auto"/>
              <w:left w:val="single" w:sz="4" w:space="0" w:color="auto"/>
              <w:bottom w:val="single" w:sz="4" w:space="0" w:color="auto"/>
              <w:right w:val="single" w:sz="4" w:space="0" w:color="auto"/>
            </w:tcBorders>
          </w:tcPr>
          <w:p w14:paraId="4B9F4DBA" w14:textId="57898F05" w:rsidR="00F865C7" w:rsidRPr="00F14D84" w:rsidRDefault="00F865C7" w:rsidP="002C6D9D">
            <w:pPr>
              <w:pStyle w:val="TAL"/>
              <w:rPr>
                <w:sz w:val="16"/>
              </w:rPr>
            </w:pPr>
            <w:r w:rsidRPr="00F14D84">
              <w:rPr>
                <w:sz w:val="16"/>
              </w:rPr>
              <w:t>4301</w:t>
            </w:r>
          </w:p>
        </w:tc>
        <w:tc>
          <w:tcPr>
            <w:tcW w:w="425" w:type="dxa"/>
            <w:tcBorders>
              <w:top w:val="single" w:sz="4" w:space="0" w:color="auto"/>
              <w:left w:val="single" w:sz="4" w:space="0" w:color="auto"/>
              <w:bottom w:val="single" w:sz="4" w:space="0" w:color="auto"/>
              <w:right w:val="single" w:sz="4" w:space="0" w:color="auto"/>
            </w:tcBorders>
          </w:tcPr>
          <w:p w14:paraId="3975B555" w14:textId="53409293"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3BA52C5" w14:textId="6F43F07C"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06480D" w14:textId="1C6DB225" w:rsidR="00F865C7" w:rsidRPr="00F14D84" w:rsidRDefault="00F865C7" w:rsidP="005729EB">
            <w:pPr>
              <w:pStyle w:val="TAL"/>
              <w:rPr>
                <w:sz w:val="16"/>
                <w:szCs w:val="16"/>
                <w:lang w:eastAsia="zh-CN"/>
              </w:rPr>
            </w:pPr>
            <w:r w:rsidRPr="00F14D84">
              <w:rPr>
                <w:sz w:val="16"/>
                <w:szCs w:val="16"/>
                <w:lang w:eastAsia="zh-CN"/>
              </w:rPr>
              <w:t xml:space="preserve">Enhancement of NTZ procedure </w:t>
            </w:r>
          </w:p>
        </w:tc>
        <w:tc>
          <w:tcPr>
            <w:tcW w:w="847" w:type="dxa"/>
            <w:tcBorders>
              <w:top w:val="single" w:sz="4" w:space="0" w:color="auto"/>
              <w:left w:val="single" w:sz="4" w:space="0" w:color="auto"/>
              <w:bottom w:val="single" w:sz="4" w:space="0" w:color="auto"/>
              <w:right w:val="single" w:sz="4" w:space="0" w:color="auto"/>
            </w:tcBorders>
          </w:tcPr>
          <w:p w14:paraId="6206F78F" w14:textId="73F6FFBC" w:rsidR="00F865C7" w:rsidRPr="00F14D84" w:rsidRDefault="00F865C7" w:rsidP="005729EB">
            <w:pPr>
              <w:pStyle w:val="TAL"/>
              <w:rPr>
                <w:sz w:val="16"/>
                <w:szCs w:val="16"/>
              </w:rPr>
            </w:pPr>
            <w:r w:rsidRPr="00F14D84">
              <w:rPr>
                <w:sz w:val="16"/>
                <w:szCs w:val="16"/>
              </w:rPr>
              <w:t>19.3.0</w:t>
            </w:r>
          </w:p>
        </w:tc>
      </w:tr>
      <w:tr w:rsidR="002C6D9D" w:rsidRPr="00F14D84" w14:paraId="335A34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28FB60" w14:textId="26915FF8"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44052FC" w14:textId="321B85F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2BC87D4" w14:textId="7A6CB5DC" w:rsidR="00F865C7" w:rsidRPr="00F14D84" w:rsidRDefault="00F865C7" w:rsidP="002C6D9D">
            <w:pPr>
              <w:pStyle w:val="TAC"/>
              <w:rPr>
                <w:rFonts w:cs="Arial"/>
                <w:sz w:val="16"/>
              </w:rPr>
            </w:pPr>
            <w:hyperlink r:id="rId208" w:history="1">
              <w:r w:rsidRPr="00F14D84">
                <w:rPr>
                  <w:rStyle w:val="Hyperlink"/>
                  <w:rFonts w:cs="Arial"/>
                  <w:color w:val="auto"/>
                  <w:sz w:val="16"/>
                  <w:szCs w:val="16"/>
                  <w:u w:val="none"/>
                </w:rPr>
                <w:t>CP-251170</w:t>
              </w:r>
            </w:hyperlink>
          </w:p>
        </w:tc>
        <w:tc>
          <w:tcPr>
            <w:tcW w:w="709" w:type="dxa"/>
            <w:tcBorders>
              <w:top w:val="single" w:sz="4" w:space="0" w:color="auto"/>
              <w:left w:val="single" w:sz="4" w:space="0" w:color="auto"/>
              <w:bottom w:val="single" w:sz="4" w:space="0" w:color="auto"/>
              <w:right w:val="single" w:sz="4" w:space="0" w:color="auto"/>
            </w:tcBorders>
          </w:tcPr>
          <w:p w14:paraId="75B3BAA3" w14:textId="64EEF22D" w:rsidR="00F865C7" w:rsidRPr="00F14D84" w:rsidRDefault="00F865C7" w:rsidP="002C6D9D">
            <w:pPr>
              <w:pStyle w:val="TAL"/>
              <w:rPr>
                <w:sz w:val="16"/>
              </w:rPr>
            </w:pPr>
            <w:r w:rsidRPr="00F14D84">
              <w:rPr>
                <w:sz w:val="16"/>
              </w:rPr>
              <w:t>4424</w:t>
            </w:r>
          </w:p>
        </w:tc>
        <w:tc>
          <w:tcPr>
            <w:tcW w:w="425" w:type="dxa"/>
            <w:tcBorders>
              <w:top w:val="single" w:sz="4" w:space="0" w:color="auto"/>
              <w:left w:val="single" w:sz="4" w:space="0" w:color="auto"/>
              <w:bottom w:val="single" w:sz="4" w:space="0" w:color="auto"/>
              <w:right w:val="single" w:sz="4" w:space="0" w:color="auto"/>
            </w:tcBorders>
          </w:tcPr>
          <w:p w14:paraId="0B0BEB44" w14:textId="3DCD90F3"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34D407B" w14:textId="123E83A3"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AF920A" w14:textId="034CB107" w:rsidR="00F865C7" w:rsidRPr="00F14D84" w:rsidRDefault="00F865C7" w:rsidP="005729EB">
            <w:pPr>
              <w:pStyle w:val="TAL"/>
              <w:rPr>
                <w:sz w:val="16"/>
                <w:szCs w:val="16"/>
                <w:lang w:eastAsia="zh-CN"/>
              </w:rPr>
            </w:pPr>
            <w:r w:rsidRPr="00F14D84">
              <w:rPr>
                <w:sz w:val="16"/>
                <w:szCs w:val="16"/>
                <w:lang w:eastAsia="zh-CN"/>
              </w:rPr>
              <w:t>Correction to T3440 timer handling with control plane data back-off timer T3448</w:t>
            </w:r>
          </w:p>
        </w:tc>
        <w:tc>
          <w:tcPr>
            <w:tcW w:w="847" w:type="dxa"/>
            <w:tcBorders>
              <w:top w:val="single" w:sz="4" w:space="0" w:color="auto"/>
              <w:left w:val="single" w:sz="4" w:space="0" w:color="auto"/>
              <w:bottom w:val="single" w:sz="4" w:space="0" w:color="auto"/>
              <w:right w:val="single" w:sz="4" w:space="0" w:color="auto"/>
            </w:tcBorders>
          </w:tcPr>
          <w:p w14:paraId="5B825DED" w14:textId="65BDCE73" w:rsidR="00F865C7" w:rsidRPr="00F14D84" w:rsidRDefault="00F865C7" w:rsidP="005729EB">
            <w:pPr>
              <w:pStyle w:val="TAL"/>
              <w:rPr>
                <w:sz w:val="16"/>
                <w:szCs w:val="16"/>
              </w:rPr>
            </w:pPr>
            <w:r w:rsidRPr="00F14D84">
              <w:rPr>
                <w:sz w:val="16"/>
                <w:szCs w:val="16"/>
              </w:rPr>
              <w:t>19.3.0</w:t>
            </w:r>
          </w:p>
        </w:tc>
      </w:tr>
      <w:tr w:rsidR="002C6D9D" w:rsidRPr="00F14D84" w14:paraId="1C74AB5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A6DDF6" w14:textId="42DEA8EF"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29E0D2B" w14:textId="7303C1B9"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46C0C8E" w14:textId="5DF70873" w:rsidR="00F865C7" w:rsidRPr="00F14D84" w:rsidRDefault="00F865C7" w:rsidP="002C6D9D">
            <w:pPr>
              <w:pStyle w:val="TAC"/>
              <w:rPr>
                <w:rFonts w:cs="Arial"/>
                <w:sz w:val="16"/>
              </w:rPr>
            </w:pPr>
            <w:hyperlink r:id="rId209"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302A66A6" w14:textId="722BBB6F" w:rsidR="00F865C7" w:rsidRPr="00F14D84" w:rsidRDefault="00F865C7" w:rsidP="002C6D9D">
            <w:pPr>
              <w:pStyle w:val="TAL"/>
              <w:rPr>
                <w:sz w:val="16"/>
              </w:rPr>
            </w:pPr>
            <w:r w:rsidRPr="00F14D84">
              <w:rPr>
                <w:sz w:val="16"/>
              </w:rPr>
              <w:t>4209</w:t>
            </w:r>
          </w:p>
        </w:tc>
        <w:tc>
          <w:tcPr>
            <w:tcW w:w="425" w:type="dxa"/>
            <w:tcBorders>
              <w:top w:val="single" w:sz="4" w:space="0" w:color="auto"/>
              <w:left w:val="single" w:sz="4" w:space="0" w:color="auto"/>
              <w:bottom w:val="single" w:sz="4" w:space="0" w:color="auto"/>
              <w:right w:val="single" w:sz="4" w:space="0" w:color="auto"/>
            </w:tcBorders>
          </w:tcPr>
          <w:p w14:paraId="65B0B795" w14:textId="12C27A74" w:rsidR="00F865C7" w:rsidRPr="00F14D84" w:rsidRDefault="00F865C7" w:rsidP="002C6D9D">
            <w:pPr>
              <w:pStyle w:val="TAR"/>
              <w:rPr>
                <w:sz w:val="16"/>
              </w:rPr>
            </w:pPr>
            <w:r w:rsidRPr="00F14D84">
              <w:rPr>
                <w:sz w:val="16"/>
              </w:rPr>
              <w:t>7</w:t>
            </w:r>
          </w:p>
        </w:tc>
        <w:tc>
          <w:tcPr>
            <w:tcW w:w="567" w:type="dxa"/>
            <w:tcBorders>
              <w:top w:val="single" w:sz="4" w:space="0" w:color="auto"/>
              <w:left w:val="single" w:sz="4" w:space="0" w:color="auto"/>
              <w:bottom w:val="single" w:sz="4" w:space="0" w:color="auto"/>
              <w:right w:val="single" w:sz="4" w:space="0" w:color="auto"/>
            </w:tcBorders>
          </w:tcPr>
          <w:p w14:paraId="477FC1B2" w14:textId="49E0619F"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369917" w14:textId="400DF46B" w:rsidR="00F865C7" w:rsidRPr="00F14D84" w:rsidRDefault="00F865C7" w:rsidP="005729EB">
            <w:pPr>
              <w:pStyle w:val="TAL"/>
              <w:rPr>
                <w:sz w:val="16"/>
                <w:szCs w:val="16"/>
                <w:lang w:eastAsia="zh-CN"/>
              </w:rPr>
            </w:pPr>
            <w:r w:rsidRPr="00F14D84">
              <w:rPr>
                <w:sz w:val="16"/>
                <w:szCs w:val="16"/>
                <w:lang w:eastAsia="zh-CN"/>
              </w:rPr>
              <w:t>Support of Store and Forward (S&amp;F) satellite operation -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489BCF83" w14:textId="3DA5F50F" w:rsidR="00F865C7" w:rsidRPr="00F14D84" w:rsidRDefault="00F865C7" w:rsidP="005729EB">
            <w:pPr>
              <w:pStyle w:val="TAL"/>
              <w:rPr>
                <w:sz w:val="16"/>
                <w:szCs w:val="16"/>
              </w:rPr>
            </w:pPr>
            <w:r w:rsidRPr="00F14D84">
              <w:rPr>
                <w:sz w:val="16"/>
                <w:szCs w:val="16"/>
              </w:rPr>
              <w:t>19.3.0</w:t>
            </w:r>
          </w:p>
        </w:tc>
      </w:tr>
      <w:tr w:rsidR="002C6D9D" w:rsidRPr="00F14D84" w14:paraId="355941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44F487" w14:textId="3C3318BB"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65C3E5" w14:textId="0F48851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D1914C3" w14:textId="43B2AEFF" w:rsidR="00F865C7" w:rsidRPr="00F14D84" w:rsidRDefault="00F865C7" w:rsidP="002C6D9D">
            <w:pPr>
              <w:pStyle w:val="TAC"/>
              <w:rPr>
                <w:rFonts w:cs="Arial"/>
                <w:sz w:val="16"/>
              </w:rPr>
            </w:pPr>
            <w:hyperlink r:id="rId210"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63E5E40" w14:textId="6C2798CD" w:rsidR="00F865C7" w:rsidRPr="00F14D84" w:rsidRDefault="00F865C7" w:rsidP="002C6D9D">
            <w:pPr>
              <w:pStyle w:val="TAL"/>
              <w:rPr>
                <w:sz w:val="16"/>
              </w:rPr>
            </w:pPr>
            <w:r w:rsidRPr="00F14D84">
              <w:rPr>
                <w:sz w:val="16"/>
              </w:rPr>
              <w:t>4426</w:t>
            </w:r>
          </w:p>
        </w:tc>
        <w:tc>
          <w:tcPr>
            <w:tcW w:w="425" w:type="dxa"/>
            <w:tcBorders>
              <w:top w:val="single" w:sz="4" w:space="0" w:color="auto"/>
              <w:left w:val="single" w:sz="4" w:space="0" w:color="auto"/>
              <w:bottom w:val="single" w:sz="4" w:space="0" w:color="auto"/>
              <w:right w:val="single" w:sz="4" w:space="0" w:color="auto"/>
            </w:tcBorders>
          </w:tcPr>
          <w:p w14:paraId="41B275D2" w14:textId="461DE68F"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65ED872" w14:textId="0422DFFC"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FA2817B" w14:textId="48F76677" w:rsidR="00F865C7" w:rsidRPr="00F14D84" w:rsidRDefault="00F865C7" w:rsidP="005729EB">
            <w:pPr>
              <w:pStyle w:val="TAL"/>
              <w:rPr>
                <w:sz w:val="16"/>
                <w:szCs w:val="16"/>
                <w:lang w:eastAsia="zh-CN"/>
              </w:rPr>
            </w:pPr>
            <w:r w:rsidRPr="00F14D84">
              <w:rPr>
                <w:sz w:val="16"/>
                <w:szCs w:val="16"/>
                <w:lang w:eastAsia="zh-CN"/>
              </w:rPr>
              <w:t>S&amp;F information as trigger for service accept</w:t>
            </w:r>
          </w:p>
        </w:tc>
        <w:tc>
          <w:tcPr>
            <w:tcW w:w="847" w:type="dxa"/>
            <w:tcBorders>
              <w:top w:val="single" w:sz="4" w:space="0" w:color="auto"/>
              <w:left w:val="single" w:sz="4" w:space="0" w:color="auto"/>
              <w:bottom w:val="single" w:sz="4" w:space="0" w:color="auto"/>
              <w:right w:val="single" w:sz="4" w:space="0" w:color="auto"/>
            </w:tcBorders>
          </w:tcPr>
          <w:p w14:paraId="084E0D1A" w14:textId="22B70DC7" w:rsidR="00F865C7" w:rsidRPr="00F14D84" w:rsidRDefault="00F865C7" w:rsidP="005729EB">
            <w:pPr>
              <w:pStyle w:val="TAL"/>
              <w:rPr>
                <w:sz w:val="16"/>
                <w:szCs w:val="16"/>
              </w:rPr>
            </w:pPr>
            <w:r w:rsidRPr="00F14D84">
              <w:rPr>
                <w:sz w:val="16"/>
                <w:szCs w:val="16"/>
              </w:rPr>
              <w:t>19.3.0</w:t>
            </w:r>
          </w:p>
        </w:tc>
      </w:tr>
      <w:tr w:rsidR="002C6D9D" w:rsidRPr="00F14D84" w14:paraId="4E4FE4B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588BC2" w14:textId="6A060CD5"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AF667F1" w14:textId="052724B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9FE79EB" w14:textId="61CE8B1D" w:rsidR="00F865C7" w:rsidRPr="00F14D84" w:rsidRDefault="00F865C7" w:rsidP="002C6D9D">
            <w:pPr>
              <w:pStyle w:val="TAC"/>
              <w:rPr>
                <w:rFonts w:cs="Arial"/>
                <w:sz w:val="16"/>
              </w:rPr>
            </w:pPr>
            <w:hyperlink r:id="rId211"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297FF64" w14:textId="49B94CF0" w:rsidR="00F865C7" w:rsidRPr="00F14D84" w:rsidRDefault="00F865C7" w:rsidP="002C6D9D">
            <w:pPr>
              <w:pStyle w:val="TAL"/>
              <w:rPr>
                <w:sz w:val="16"/>
              </w:rPr>
            </w:pPr>
            <w:r w:rsidRPr="00F14D84">
              <w:rPr>
                <w:sz w:val="16"/>
              </w:rPr>
              <w:t>4402</w:t>
            </w:r>
          </w:p>
        </w:tc>
        <w:tc>
          <w:tcPr>
            <w:tcW w:w="425" w:type="dxa"/>
            <w:tcBorders>
              <w:top w:val="single" w:sz="4" w:space="0" w:color="auto"/>
              <w:left w:val="single" w:sz="4" w:space="0" w:color="auto"/>
              <w:bottom w:val="single" w:sz="4" w:space="0" w:color="auto"/>
              <w:right w:val="single" w:sz="4" w:space="0" w:color="auto"/>
            </w:tcBorders>
          </w:tcPr>
          <w:p w14:paraId="4C2D830F" w14:textId="64C96AB4"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909A74D" w14:textId="1E0F5B3A"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263E813" w14:textId="4E2B7FC2" w:rsidR="00F865C7" w:rsidRPr="00F14D84" w:rsidRDefault="00F865C7" w:rsidP="005729EB">
            <w:pPr>
              <w:pStyle w:val="TAL"/>
              <w:rPr>
                <w:sz w:val="16"/>
                <w:szCs w:val="16"/>
                <w:lang w:eastAsia="zh-CN"/>
              </w:rPr>
            </w:pPr>
            <w:r w:rsidRPr="00F14D84">
              <w:rPr>
                <w:sz w:val="16"/>
                <w:szCs w:val="16"/>
                <w:lang w:eastAsia="zh-CN"/>
              </w:rPr>
              <w:t>NAS signalling connection release after EMM cause 83</w:t>
            </w:r>
          </w:p>
        </w:tc>
        <w:tc>
          <w:tcPr>
            <w:tcW w:w="847" w:type="dxa"/>
            <w:tcBorders>
              <w:top w:val="single" w:sz="4" w:space="0" w:color="auto"/>
              <w:left w:val="single" w:sz="4" w:space="0" w:color="auto"/>
              <w:bottom w:val="single" w:sz="4" w:space="0" w:color="auto"/>
              <w:right w:val="single" w:sz="4" w:space="0" w:color="auto"/>
            </w:tcBorders>
          </w:tcPr>
          <w:p w14:paraId="5DCAF618" w14:textId="63985026" w:rsidR="00F865C7" w:rsidRPr="00F14D84" w:rsidRDefault="00F865C7" w:rsidP="005729EB">
            <w:pPr>
              <w:pStyle w:val="TAL"/>
              <w:rPr>
                <w:sz w:val="16"/>
                <w:szCs w:val="16"/>
              </w:rPr>
            </w:pPr>
            <w:r w:rsidRPr="00F14D84">
              <w:rPr>
                <w:sz w:val="16"/>
                <w:szCs w:val="16"/>
              </w:rPr>
              <w:t>19.3.0</w:t>
            </w:r>
          </w:p>
        </w:tc>
      </w:tr>
      <w:tr w:rsidR="002C6D9D" w:rsidRPr="00F14D84" w14:paraId="285A2E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B455BF" w14:textId="26BBAA43"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04A6E61" w14:textId="087F82AB"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27971F4" w14:textId="2DC9BAF5" w:rsidR="00F865C7" w:rsidRPr="00F14D84" w:rsidRDefault="00F865C7" w:rsidP="002C6D9D">
            <w:pPr>
              <w:pStyle w:val="TAC"/>
              <w:rPr>
                <w:rFonts w:cs="Arial"/>
                <w:sz w:val="16"/>
              </w:rPr>
            </w:pPr>
            <w:hyperlink r:id="rId212"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8157B01" w14:textId="1EC481B0" w:rsidR="00F865C7" w:rsidRPr="00F14D84" w:rsidRDefault="00F865C7" w:rsidP="002C6D9D">
            <w:pPr>
              <w:pStyle w:val="TAL"/>
              <w:rPr>
                <w:sz w:val="16"/>
              </w:rPr>
            </w:pPr>
            <w:r w:rsidRPr="00F14D84">
              <w:rPr>
                <w:sz w:val="16"/>
              </w:rPr>
              <w:t>4384</w:t>
            </w:r>
          </w:p>
        </w:tc>
        <w:tc>
          <w:tcPr>
            <w:tcW w:w="425" w:type="dxa"/>
            <w:tcBorders>
              <w:top w:val="single" w:sz="4" w:space="0" w:color="auto"/>
              <w:left w:val="single" w:sz="4" w:space="0" w:color="auto"/>
              <w:bottom w:val="single" w:sz="4" w:space="0" w:color="auto"/>
              <w:right w:val="single" w:sz="4" w:space="0" w:color="auto"/>
            </w:tcBorders>
          </w:tcPr>
          <w:p w14:paraId="0B1C9548" w14:textId="73AFECD0" w:rsidR="00F865C7" w:rsidRPr="00F14D84" w:rsidRDefault="00F865C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2979C4F" w14:textId="3F1CEA63"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546288" w14:textId="5358B77F" w:rsidR="00F865C7" w:rsidRPr="00F14D84" w:rsidRDefault="00F865C7" w:rsidP="005729EB">
            <w:pPr>
              <w:pStyle w:val="TAL"/>
              <w:rPr>
                <w:sz w:val="16"/>
                <w:szCs w:val="16"/>
                <w:lang w:eastAsia="zh-CN"/>
              </w:rPr>
            </w:pPr>
            <w:r w:rsidRPr="00F14D84">
              <w:rPr>
                <w:sz w:val="16"/>
                <w:szCs w:val="16"/>
                <w:lang w:eastAsia="zh-CN"/>
              </w:rPr>
              <w:t>TAU procedure triggered by the UE being out of the TAI list overrides timer T3451 - service request procedure</w:t>
            </w:r>
          </w:p>
        </w:tc>
        <w:tc>
          <w:tcPr>
            <w:tcW w:w="847" w:type="dxa"/>
            <w:tcBorders>
              <w:top w:val="single" w:sz="4" w:space="0" w:color="auto"/>
              <w:left w:val="single" w:sz="4" w:space="0" w:color="auto"/>
              <w:bottom w:val="single" w:sz="4" w:space="0" w:color="auto"/>
              <w:right w:val="single" w:sz="4" w:space="0" w:color="auto"/>
            </w:tcBorders>
          </w:tcPr>
          <w:p w14:paraId="5954E175" w14:textId="6547BF3C" w:rsidR="00F865C7" w:rsidRPr="00F14D84" w:rsidRDefault="00F865C7" w:rsidP="005729EB">
            <w:pPr>
              <w:pStyle w:val="TAL"/>
              <w:rPr>
                <w:sz w:val="16"/>
                <w:szCs w:val="16"/>
              </w:rPr>
            </w:pPr>
            <w:r w:rsidRPr="00F14D84">
              <w:rPr>
                <w:sz w:val="16"/>
                <w:szCs w:val="16"/>
              </w:rPr>
              <w:t>19.3.0</w:t>
            </w:r>
          </w:p>
        </w:tc>
      </w:tr>
      <w:tr w:rsidR="002C6D9D" w:rsidRPr="00F14D84" w14:paraId="734D8A1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3B3B12" w14:textId="00B81091"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F55DEC1" w14:textId="30604DBD"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C4F7B4F" w14:textId="7AF89839" w:rsidR="00F865C7" w:rsidRPr="00F14D84" w:rsidRDefault="00F865C7" w:rsidP="002C6D9D">
            <w:pPr>
              <w:pStyle w:val="TAC"/>
              <w:rPr>
                <w:rFonts w:cs="Arial"/>
                <w:sz w:val="16"/>
              </w:rPr>
            </w:pPr>
            <w:hyperlink r:id="rId213"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03A86CE" w14:textId="799314F0" w:rsidR="00F865C7" w:rsidRPr="00F14D84" w:rsidRDefault="00F865C7" w:rsidP="002C6D9D">
            <w:pPr>
              <w:pStyle w:val="TAL"/>
              <w:rPr>
                <w:sz w:val="16"/>
              </w:rPr>
            </w:pPr>
            <w:r w:rsidRPr="00F14D84">
              <w:rPr>
                <w:sz w:val="16"/>
              </w:rPr>
              <w:t>4374</w:t>
            </w:r>
          </w:p>
        </w:tc>
        <w:tc>
          <w:tcPr>
            <w:tcW w:w="425" w:type="dxa"/>
            <w:tcBorders>
              <w:top w:val="single" w:sz="4" w:space="0" w:color="auto"/>
              <w:left w:val="single" w:sz="4" w:space="0" w:color="auto"/>
              <w:bottom w:val="single" w:sz="4" w:space="0" w:color="auto"/>
              <w:right w:val="single" w:sz="4" w:space="0" w:color="auto"/>
            </w:tcBorders>
          </w:tcPr>
          <w:p w14:paraId="30523F1D" w14:textId="1A973942"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E4C10CD" w14:textId="367C50CD"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2D7D70" w14:textId="5A34884F" w:rsidR="00F865C7" w:rsidRPr="00F14D84" w:rsidRDefault="00F865C7" w:rsidP="005729EB">
            <w:pPr>
              <w:pStyle w:val="TAL"/>
              <w:rPr>
                <w:sz w:val="16"/>
                <w:szCs w:val="16"/>
                <w:lang w:eastAsia="zh-CN"/>
              </w:rPr>
            </w:pPr>
            <w:r w:rsidRPr="00F14D84">
              <w:rPr>
                <w:sz w:val="16"/>
                <w:szCs w:val="16"/>
                <w:lang w:eastAsia="zh-CN"/>
              </w:rPr>
              <w:t>T3451 normal stop conditions</w:t>
            </w:r>
          </w:p>
        </w:tc>
        <w:tc>
          <w:tcPr>
            <w:tcW w:w="847" w:type="dxa"/>
            <w:tcBorders>
              <w:top w:val="single" w:sz="4" w:space="0" w:color="auto"/>
              <w:left w:val="single" w:sz="4" w:space="0" w:color="auto"/>
              <w:bottom w:val="single" w:sz="4" w:space="0" w:color="auto"/>
              <w:right w:val="single" w:sz="4" w:space="0" w:color="auto"/>
            </w:tcBorders>
          </w:tcPr>
          <w:p w14:paraId="1731F9EC" w14:textId="0C803D30" w:rsidR="00F865C7" w:rsidRPr="00F14D84" w:rsidRDefault="00F865C7" w:rsidP="005729EB">
            <w:pPr>
              <w:pStyle w:val="TAL"/>
              <w:rPr>
                <w:sz w:val="16"/>
                <w:szCs w:val="16"/>
              </w:rPr>
            </w:pPr>
            <w:r w:rsidRPr="00F14D84">
              <w:rPr>
                <w:sz w:val="16"/>
                <w:szCs w:val="16"/>
              </w:rPr>
              <w:t>19.3.0</w:t>
            </w:r>
          </w:p>
        </w:tc>
      </w:tr>
      <w:tr w:rsidR="002C6D9D" w:rsidRPr="00F14D84" w14:paraId="21084F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780A50" w14:textId="56EB5B38"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3098E5" w14:textId="1E176011"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5667084" w14:textId="1820BA92" w:rsidR="00F865C7" w:rsidRPr="00F14D84" w:rsidRDefault="00F865C7" w:rsidP="002C6D9D">
            <w:pPr>
              <w:pStyle w:val="TAC"/>
              <w:rPr>
                <w:rFonts w:cs="Arial"/>
                <w:sz w:val="16"/>
              </w:rPr>
            </w:pPr>
            <w:hyperlink r:id="rId214"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5F7644D" w14:textId="01CD3529" w:rsidR="00F865C7" w:rsidRPr="00F14D84" w:rsidRDefault="00F865C7" w:rsidP="002C6D9D">
            <w:pPr>
              <w:pStyle w:val="TAL"/>
              <w:rPr>
                <w:sz w:val="16"/>
              </w:rPr>
            </w:pPr>
            <w:r w:rsidRPr="00F14D84">
              <w:rPr>
                <w:sz w:val="16"/>
              </w:rPr>
              <w:t>4378</w:t>
            </w:r>
          </w:p>
        </w:tc>
        <w:tc>
          <w:tcPr>
            <w:tcW w:w="425" w:type="dxa"/>
            <w:tcBorders>
              <w:top w:val="single" w:sz="4" w:space="0" w:color="auto"/>
              <w:left w:val="single" w:sz="4" w:space="0" w:color="auto"/>
              <w:bottom w:val="single" w:sz="4" w:space="0" w:color="auto"/>
              <w:right w:val="single" w:sz="4" w:space="0" w:color="auto"/>
            </w:tcBorders>
          </w:tcPr>
          <w:p w14:paraId="1ECFAA7A" w14:textId="387D1639"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1FCBCF42" w14:textId="31CA689E"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8DACEA5" w14:textId="3D1C530F" w:rsidR="00F865C7" w:rsidRPr="00F14D84" w:rsidRDefault="00F865C7" w:rsidP="005729EB">
            <w:pPr>
              <w:pStyle w:val="TAL"/>
              <w:rPr>
                <w:sz w:val="16"/>
                <w:szCs w:val="16"/>
                <w:lang w:eastAsia="zh-CN"/>
              </w:rPr>
            </w:pPr>
            <w:r w:rsidRPr="00F14D84">
              <w:rPr>
                <w:sz w:val="16"/>
                <w:szCs w:val="16"/>
                <w:lang w:eastAsia="zh-CN"/>
              </w:rPr>
              <w:t>Resolving the EN on S&amp;F wait timer in the attach procedure</w:t>
            </w:r>
          </w:p>
        </w:tc>
        <w:tc>
          <w:tcPr>
            <w:tcW w:w="847" w:type="dxa"/>
            <w:tcBorders>
              <w:top w:val="single" w:sz="4" w:space="0" w:color="auto"/>
              <w:left w:val="single" w:sz="4" w:space="0" w:color="auto"/>
              <w:bottom w:val="single" w:sz="4" w:space="0" w:color="auto"/>
              <w:right w:val="single" w:sz="4" w:space="0" w:color="auto"/>
            </w:tcBorders>
          </w:tcPr>
          <w:p w14:paraId="2D368E92" w14:textId="2EB80C7E" w:rsidR="00F865C7" w:rsidRPr="00F14D84" w:rsidRDefault="00F865C7" w:rsidP="005729EB">
            <w:pPr>
              <w:pStyle w:val="TAL"/>
              <w:rPr>
                <w:sz w:val="16"/>
                <w:szCs w:val="16"/>
              </w:rPr>
            </w:pPr>
            <w:r w:rsidRPr="00F14D84">
              <w:rPr>
                <w:sz w:val="16"/>
                <w:szCs w:val="16"/>
              </w:rPr>
              <w:t>19.3.0</w:t>
            </w:r>
          </w:p>
        </w:tc>
      </w:tr>
      <w:tr w:rsidR="002C6D9D" w:rsidRPr="00F14D84" w14:paraId="1F4815E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17BDD3" w14:textId="2B7BE780"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DA2203" w14:textId="4B6CEB0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D57CF8A" w14:textId="7F813E2F" w:rsidR="00F865C7" w:rsidRPr="00F14D84" w:rsidRDefault="00F865C7" w:rsidP="002C6D9D">
            <w:pPr>
              <w:pStyle w:val="TAC"/>
              <w:rPr>
                <w:rFonts w:cs="Arial"/>
                <w:sz w:val="16"/>
              </w:rPr>
            </w:pPr>
            <w:r w:rsidRPr="00F14D84">
              <w:rPr>
                <w:rStyle w:val="Hyperlink"/>
                <w:rFonts w:cs="Arial"/>
                <w:color w:val="auto"/>
                <w:sz w:val="16"/>
                <w:szCs w:val="16"/>
                <w:u w:val="none"/>
              </w:rPr>
              <w:t>CP-251144</w:t>
            </w:r>
          </w:p>
        </w:tc>
        <w:tc>
          <w:tcPr>
            <w:tcW w:w="709" w:type="dxa"/>
            <w:tcBorders>
              <w:top w:val="single" w:sz="4" w:space="0" w:color="auto"/>
              <w:left w:val="single" w:sz="4" w:space="0" w:color="auto"/>
              <w:bottom w:val="single" w:sz="4" w:space="0" w:color="auto"/>
              <w:right w:val="single" w:sz="4" w:space="0" w:color="auto"/>
            </w:tcBorders>
          </w:tcPr>
          <w:p w14:paraId="3CC1C41D" w14:textId="2C8110A2" w:rsidR="00F865C7" w:rsidRPr="00F14D84" w:rsidRDefault="00F865C7" w:rsidP="002C6D9D">
            <w:pPr>
              <w:pStyle w:val="TAL"/>
              <w:rPr>
                <w:sz w:val="16"/>
              </w:rPr>
            </w:pPr>
            <w:r w:rsidRPr="00F14D84">
              <w:rPr>
                <w:sz w:val="16"/>
              </w:rPr>
              <w:t>4379</w:t>
            </w:r>
          </w:p>
        </w:tc>
        <w:tc>
          <w:tcPr>
            <w:tcW w:w="425" w:type="dxa"/>
            <w:tcBorders>
              <w:top w:val="single" w:sz="4" w:space="0" w:color="auto"/>
              <w:left w:val="single" w:sz="4" w:space="0" w:color="auto"/>
              <w:bottom w:val="single" w:sz="4" w:space="0" w:color="auto"/>
              <w:right w:val="single" w:sz="4" w:space="0" w:color="auto"/>
            </w:tcBorders>
          </w:tcPr>
          <w:p w14:paraId="708D6459" w14:textId="6E67ED51"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B4FA609" w14:textId="24082DCB"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9A1A347" w14:textId="68D197D7" w:rsidR="00F865C7" w:rsidRPr="00F14D84" w:rsidRDefault="00F865C7" w:rsidP="005729EB">
            <w:pPr>
              <w:pStyle w:val="TAL"/>
              <w:rPr>
                <w:sz w:val="16"/>
                <w:szCs w:val="16"/>
                <w:lang w:eastAsia="zh-CN"/>
              </w:rPr>
            </w:pPr>
            <w:r w:rsidRPr="00F14D84">
              <w:rPr>
                <w:sz w:val="16"/>
                <w:szCs w:val="16"/>
                <w:lang w:eastAsia="zh-CN"/>
              </w:rPr>
              <w:t>Resolving the EN on S&amp;F wait timer in the service request procedure</w:t>
            </w:r>
          </w:p>
        </w:tc>
        <w:tc>
          <w:tcPr>
            <w:tcW w:w="847" w:type="dxa"/>
            <w:tcBorders>
              <w:top w:val="single" w:sz="4" w:space="0" w:color="auto"/>
              <w:left w:val="single" w:sz="4" w:space="0" w:color="auto"/>
              <w:bottom w:val="single" w:sz="4" w:space="0" w:color="auto"/>
              <w:right w:val="single" w:sz="4" w:space="0" w:color="auto"/>
            </w:tcBorders>
          </w:tcPr>
          <w:p w14:paraId="0901A5F3" w14:textId="65C3FE23" w:rsidR="00F865C7" w:rsidRPr="00F14D84" w:rsidRDefault="00F865C7" w:rsidP="005729EB">
            <w:pPr>
              <w:pStyle w:val="TAL"/>
              <w:rPr>
                <w:sz w:val="16"/>
                <w:szCs w:val="16"/>
              </w:rPr>
            </w:pPr>
            <w:r w:rsidRPr="00F14D84">
              <w:rPr>
                <w:sz w:val="16"/>
                <w:szCs w:val="16"/>
              </w:rPr>
              <w:t>19.3.0</w:t>
            </w:r>
          </w:p>
        </w:tc>
      </w:tr>
      <w:tr w:rsidR="002C6D9D" w:rsidRPr="00F14D84" w14:paraId="4AF9DDC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0601A4" w14:textId="6EBEF1EF"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779D0A3" w14:textId="2E543D36"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745D1CE" w14:textId="25D89E87" w:rsidR="00F865C7" w:rsidRPr="00F14D84" w:rsidRDefault="00F865C7" w:rsidP="002C6D9D">
            <w:pPr>
              <w:pStyle w:val="TAC"/>
              <w:rPr>
                <w:rStyle w:val="Hyperlink"/>
                <w:rFonts w:cs="Arial"/>
                <w:color w:val="auto"/>
                <w:sz w:val="16"/>
                <w:szCs w:val="16"/>
                <w:u w:val="none"/>
              </w:rPr>
            </w:pPr>
            <w:hyperlink r:id="rId215"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C8ECECF" w14:textId="70BCFCEF" w:rsidR="00F865C7" w:rsidRPr="00F14D84" w:rsidRDefault="00F865C7" w:rsidP="002C6D9D">
            <w:pPr>
              <w:pStyle w:val="TAL"/>
              <w:rPr>
                <w:sz w:val="16"/>
              </w:rPr>
            </w:pPr>
            <w:r w:rsidRPr="00F14D84">
              <w:rPr>
                <w:sz w:val="16"/>
              </w:rPr>
              <w:t>4383</w:t>
            </w:r>
          </w:p>
        </w:tc>
        <w:tc>
          <w:tcPr>
            <w:tcW w:w="425" w:type="dxa"/>
            <w:tcBorders>
              <w:top w:val="single" w:sz="4" w:space="0" w:color="auto"/>
              <w:left w:val="single" w:sz="4" w:space="0" w:color="auto"/>
              <w:bottom w:val="single" w:sz="4" w:space="0" w:color="auto"/>
              <w:right w:val="single" w:sz="4" w:space="0" w:color="auto"/>
            </w:tcBorders>
          </w:tcPr>
          <w:p w14:paraId="1DA0C886" w14:textId="1D403F22"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C3970AE" w14:textId="44C2BAD1"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A49F4D" w14:textId="7D85B7FE" w:rsidR="00F865C7" w:rsidRPr="00F14D84" w:rsidRDefault="00F865C7" w:rsidP="005729EB">
            <w:pPr>
              <w:pStyle w:val="TAL"/>
              <w:rPr>
                <w:sz w:val="16"/>
                <w:szCs w:val="16"/>
                <w:lang w:eastAsia="zh-CN"/>
              </w:rPr>
            </w:pPr>
            <w:r w:rsidRPr="00F14D84">
              <w:rPr>
                <w:sz w:val="16"/>
                <w:szCs w:val="16"/>
                <w:lang w:eastAsia="zh-CN"/>
              </w:rPr>
              <w:t>Updates to attach reject for S&amp;F satellite operation</w:t>
            </w:r>
          </w:p>
        </w:tc>
        <w:tc>
          <w:tcPr>
            <w:tcW w:w="847" w:type="dxa"/>
            <w:tcBorders>
              <w:top w:val="single" w:sz="4" w:space="0" w:color="auto"/>
              <w:left w:val="single" w:sz="4" w:space="0" w:color="auto"/>
              <w:bottom w:val="single" w:sz="4" w:space="0" w:color="auto"/>
              <w:right w:val="single" w:sz="4" w:space="0" w:color="auto"/>
            </w:tcBorders>
          </w:tcPr>
          <w:p w14:paraId="00800985" w14:textId="2AF95FAE" w:rsidR="00F865C7" w:rsidRPr="00F14D84" w:rsidRDefault="00F865C7" w:rsidP="005729EB">
            <w:pPr>
              <w:pStyle w:val="TAL"/>
              <w:rPr>
                <w:sz w:val="16"/>
                <w:szCs w:val="16"/>
              </w:rPr>
            </w:pPr>
            <w:r w:rsidRPr="00F14D84">
              <w:rPr>
                <w:sz w:val="16"/>
                <w:szCs w:val="16"/>
              </w:rPr>
              <w:t>19.3.0</w:t>
            </w:r>
          </w:p>
        </w:tc>
      </w:tr>
      <w:tr w:rsidR="002C6D9D" w:rsidRPr="00F14D84" w14:paraId="7C973E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726EDA7" w14:textId="5137C152"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B77E6ED" w14:textId="63004353"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1E2E1F8" w14:textId="707167C7" w:rsidR="00F865C7" w:rsidRPr="00F14D84" w:rsidRDefault="00F865C7" w:rsidP="002C6D9D">
            <w:pPr>
              <w:pStyle w:val="TAC"/>
              <w:rPr>
                <w:rFonts w:cs="Arial"/>
                <w:sz w:val="16"/>
              </w:rPr>
            </w:pPr>
            <w:hyperlink r:id="rId216" w:history="1">
              <w:r w:rsidRPr="00F14D84">
                <w:rPr>
                  <w:rStyle w:val="Hyperlink"/>
                  <w:rFonts w:cs="Arial"/>
                  <w:color w:val="auto"/>
                  <w:sz w:val="16"/>
                  <w:szCs w:val="16"/>
                  <w:u w:val="none"/>
                </w:rPr>
                <w:t>CP-251170</w:t>
              </w:r>
            </w:hyperlink>
          </w:p>
        </w:tc>
        <w:tc>
          <w:tcPr>
            <w:tcW w:w="709" w:type="dxa"/>
            <w:tcBorders>
              <w:top w:val="single" w:sz="4" w:space="0" w:color="auto"/>
              <w:left w:val="single" w:sz="4" w:space="0" w:color="auto"/>
              <w:bottom w:val="single" w:sz="4" w:space="0" w:color="auto"/>
              <w:right w:val="single" w:sz="4" w:space="0" w:color="auto"/>
            </w:tcBorders>
          </w:tcPr>
          <w:p w14:paraId="5803D90F" w14:textId="1C23AD82" w:rsidR="00F865C7" w:rsidRPr="00F14D84" w:rsidRDefault="00F865C7" w:rsidP="002C6D9D">
            <w:pPr>
              <w:pStyle w:val="TAL"/>
              <w:rPr>
                <w:sz w:val="16"/>
              </w:rPr>
            </w:pPr>
            <w:r w:rsidRPr="00F14D84">
              <w:rPr>
                <w:sz w:val="16"/>
              </w:rPr>
              <w:t>4414</w:t>
            </w:r>
          </w:p>
        </w:tc>
        <w:tc>
          <w:tcPr>
            <w:tcW w:w="425" w:type="dxa"/>
            <w:tcBorders>
              <w:top w:val="single" w:sz="4" w:space="0" w:color="auto"/>
              <w:left w:val="single" w:sz="4" w:space="0" w:color="auto"/>
              <w:bottom w:val="single" w:sz="4" w:space="0" w:color="auto"/>
              <w:right w:val="single" w:sz="4" w:space="0" w:color="auto"/>
            </w:tcBorders>
          </w:tcPr>
          <w:p w14:paraId="26AAF8DB" w14:textId="1FC40C5A" w:rsidR="00F865C7" w:rsidRPr="00F14D84" w:rsidRDefault="00F865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819AC53" w14:textId="3F1A8E0B"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F4998F" w14:textId="78C8226C" w:rsidR="00F865C7" w:rsidRPr="00F14D84" w:rsidRDefault="00F865C7" w:rsidP="005729EB">
            <w:pPr>
              <w:pStyle w:val="TAL"/>
              <w:rPr>
                <w:sz w:val="16"/>
                <w:szCs w:val="16"/>
                <w:lang w:eastAsia="zh-CN"/>
              </w:rPr>
            </w:pPr>
            <w:r w:rsidRPr="00F14D84">
              <w:rPr>
                <w:sz w:val="16"/>
                <w:szCs w:val="16"/>
                <w:lang w:eastAsia="zh-CN"/>
              </w:rPr>
              <w:t>Handling of RLF recovery while RAI bits are set</w:t>
            </w:r>
          </w:p>
        </w:tc>
        <w:tc>
          <w:tcPr>
            <w:tcW w:w="847" w:type="dxa"/>
            <w:tcBorders>
              <w:top w:val="single" w:sz="4" w:space="0" w:color="auto"/>
              <w:left w:val="single" w:sz="4" w:space="0" w:color="auto"/>
              <w:bottom w:val="single" w:sz="4" w:space="0" w:color="auto"/>
              <w:right w:val="single" w:sz="4" w:space="0" w:color="auto"/>
            </w:tcBorders>
          </w:tcPr>
          <w:p w14:paraId="51B3DFA2" w14:textId="3BD85D52" w:rsidR="00F865C7" w:rsidRPr="00F14D84" w:rsidRDefault="00F865C7" w:rsidP="005729EB">
            <w:pPr>
              <w:pStyle w:val="TAL"/>
              <w:rPr>
                <w:sz w:val="16"/>
                <w:szCs w:val="16"/>
              </w:rPr>
            </w:pPr>
            <w:r w:rsidRPr="00F14D84">
              <w:rPr>
                <w:sz w:val="16"/>
                <w:szCs w:val="16"/>
              </w:rPr>
              <w:t>19.3.0</w:t>
            </w:r>
          </w:p>
        </w:tc>
      </w:tr>
      <w:tr w:rsidR="002C6D9D" w:rsidRPr="00F14D84" w14:paraId="6D9C56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F1895E" w14:textId="21B9A08E"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32FABB3" w14:textId="69512B18"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6DAAF9E" w14:textId="04C60C02" w:rsidR="00F865C7" w:rsidRPr="00F14D84" w:rsidRDefault="00F865C7" w:rsidP="002C6D9D">
            <w:pPr>
              <w:pStyle w:val="TAC"/>
              <w:rPr>
                <w:rFonts w:cs="Arial"/>
                <w:sz w:val="16"/>
              </w:rPr>
            </w:pPr>
            <w:hyperlink r:id="rId217" w:history="1">
              <w:r w:rsidRPr="00F14D84">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E902613" w14:textId="69EF2ACE" w:rsidR="00F865C7" w:rsidRPr="00F14D84" w:rsidRDefault="00F865C7" w:rsidP="002C6D9D">
            <w:pPr>
              <w:pStyle w:val="TAL"/>
              <w:rPr>
                <w:sz w:val="16"/>
              </w:rPr>
            </w:pPr>
            <w:r w:rsidRPr="00F14D84">
              <w:rPr>
                <w:sz w:val="16"/>
              </w:rPr>
              <w:t>4352</w:t>
            </w:r>
          </w:p>
        </w:tc>
        <w:tc>
          <w:tcPr>
            <w:tcW w:w="425" w:type="dxa"/>
            <w:tcBorders>
              <w:top w:val="single" w:sz="4" w:space="0" w:color="auto"/>
              <w:left w:val="single" w:sz="4" w:space="0" w:color="auto"/>
              <w:bottom w:val="single" w:sz="4" w:space="0" w:color="auto"/>
              <w:right w:val="single" w:sz="4" w:space="0" w:color="auto"/>
            </w:tcBorders>
          </w:tcPr>
          <w:p w14:paraId="0B119367" w14:textId="174A210B" w:rsidR="00F865C7" w:rsidRPr="00F14D84" w:rsidRDefault="00F865C7"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3C508A7E" w14:textId="11E24E4F" w:rsidR="00F865C7" w:rsidRPr="00F14D84" w:rsidRDefault="00F865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DDE6D3" w14:textId="31E2DFBA" w:rsidR="00F865C7" w:rsidRPr="00F14D84" w:rsidRDefault="00F865C7" w:rsidP="005729EB">
            <w:pPr>
              <w:pStyle w:val="TAL"/>
              <w:rPr>
                <w:sz w:val="16"/>
                <w:szCs w:val="16"/>
                <w:lang w:eastAsia="zh-CN"/>
              </w:rPr>
            </w:pPr>
            <w:r w:rsidRPr="00F14D84">
              <w:rPr>
                <w:sz w:val="16"/>
                <w:szCs w:val="16"/>
                <w:lang w:eastAsia="zh-CN"/>
              </w:rPr>
              <w:t>General clause for Store and Forward (S&amp;F) Satellite operation</w:t>
            </w:r>
          </w:p>
        </w:tc>
        <w:tc>
          <w:tcPr>
            <w:tcW w:w="847" w:type="dxa"/>
            <w:tcBorders>
              <w:top w:val="single" w:sz="4" w:space="0" w:color="auto"/>
              <w:left w:val="single" w:sz="4" w:space="0" w:color="auto"/>
              <w:bottom w:val="single" w:sz="4" w:space="0" w:color="auto"/>
              <w:right w:val="single" w:sz="4" w:space="0" w:color="auto"/>
            </w:tcBorders>
          </w:tcPr>
          <w:p w14:paraId="73ED31CC" w14:textId="7680D4B9" w:rsidR="00F865C7" w:rsidRPr="00F14D84" w:rsidRDefault="00F865C7" w:rsidP="005729EB">
            <w:pPr>
              <w:pStyle w:val="TAL"/>
              <w:rPr>
                <w:sz w:val="16"/>
                <w:szCs w:val="16"/>
              </w:rPr>
            </w:pPr>
            <w:r w:rsidRPr="00F14D84">
              <w:rPr>
                <w:sz w:val="16"/>
                <w:szCs w:val="16"/>
              </w:rPr>
              <w:t>19.3.0</w:t>
            </w:r>
          </w:p>
        </w:tc>
      </w:tr>
      <w:tr w:rsidR="002C6D9D" w:rsidRPr="00F14D84" w14:paraId="38C1DC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0BF191" w14:textId="003ECC55"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53F23D6" w14:textId="043181CB"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24EB29E" w14:textId="75DDD988" w:rsidR="00F865C7" w:rsidRPr="00F14D84" w:rsidRDefault="00F865C7" w:rsidP="002C6D9D">
            <w:pPr>
              <w:pStyle w:val="TAC"/>
              <w:rPr>
                <w:rFonts w:cs="Arial"/>
                <w:sz w:val="16"/>
              </w:rPr>
            </w:pPr>
            <w:hyperlink r:id="rId218" w:history="1">
              <w:r w:rsidRPr="00F14D84">
                <w:rPr>
                  <w:rStyle w:val="Hyperlink"/>
                  <w:rFonts w:cs="Arial"/>
                  <w:color w:val="auto"/>
                  <w:sz w:val="16"/>
                  <w:szCs w:val="16"/>
                  <w:u w:val="none"/>
                </w:rPr>
                <w:t>CP-251178</w:t>
              </w:r>
            </w:hyperlink>
          </w:p>
        </w:tc>
        <w:tc>
          <w:tcPr>
            <w:tcW w:w="709" w:type="dxa"/>
            <w:tcBorders>
              <w:top w:val="single" w:sz="4" w:space="0" w:color="auto"/>
              <w:left w:val="single" w:sz="4" w:space="0" w:color="auto"/>
              <w:bottom w:val="single" w:sz="4" w:space="0" w:color="auto"/>
              <w:right w:val="single" w:sz="4" w:space="0" w:color="auto"/>
            </w:tcBorders>
          </w:tcPr>
          <w:p w14:paraId="70272433" w14:textId="7A4D02F7" w:rsidR="00F865C7" w:rsidRPr="00F14D84" w:rsidRDefault="00F865C7" w:rsidP="002C6D9D">
            <w:pPr>
              <w:pStyle w:val="TAL"/>
              <w:rPr>
                <w:sz w:val="16"/>
              </w:rPr>
            </w:pPr>
            <w:r w:rsidRPr="00F14D84">
              <w:rPr>
                <w:sz w:val="16"/>
              </w:rPr>
              <w:t>4367</w:t>
            </w:r>
          </w:p>
        </w:tc>
        <w:tc>
          <w:tcPr>
            <w:tcW w:w="425" w:type="dxa"/>
            <w:tcBorders>
              <w:top w:val="single" w:sz="4" w:space="0" w:color="auto"/>
              <w:left w:val="single" w:sz="4" w:space="0" w:color="auto"/>
              <w:bottom w:val="single" w:sz="4" w:space="0" w:color="auto"/>
              <w:right w:val="single" w:sz="4" w:space="0" w:color="auto"/>
            </w:tcBorders>
          </w:tcPr>
          <w:p w14:paraId="28A49956" w14:textId="7777AB1C" w:rsidR="00F865C7" w:rsidRPr="00F14D84" w:rsidRDefault="00F865C7"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4D9B45CB" w14:textId="44EC4217"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D15682" w14:textId="36B03C01" w:rsidR="00F865C7" w:rsidRPr="00F14D84" w:rsidRDefault="00F865C7" w:rsidP="005729EB">
            <w:pPr>
              <w:pStyle w:val="TAL"/>
              <w:rPr>
                <w:sz w:val="16"/>
                <w:szCs w:val="16"/>
                <w:lang w:eastAsia="zh-CN"/>
              </w:rPr>
            </w:pPr>
            <w:r w:rsidRPr="00F14D84">
              <w:rPr>
                <w:sz w:val="16"/>
                <w:szCs w:val="16"/>
                <w:lang w:eastAsia="zh-CN"/>
              </w:rPr>
              <w:t>New message for transferring data over NAS - Part 2: procedures</w:t>
            </w:r>
          </w:p>
        </w:tc>
        <w:tc>
          <w:tcPr>
            <w:tcW w:w="847" w:type="dxa"/>
            <w:tcBorders>
              <w:top w:val="single" w:sz="4" w:space="0" w:color="auto"/>
              <w:left w:val="single" w:sz="4" w:space="0" w:color="auto"/>
              <w:bottom w:val="single" w:sz="4" w:space="0" w:color="auto"/>
              <w:right w:val="single" w:sz="4" w:space="0" w:color="auto"/>
            </w:tcBorders>
          </w:tcPr>
          <w:p w14:paraId="71F0AA4A" w14:textId="476DB76A" w:rsidR="00F865C7" w:rsidRPr="00F14D84" w:rsidRDefault="00F865C7" w:rsidP="005729EB">
            <w:pPr>
              <w:pStyle w:val="TAL"/>
              <w:rPr>
                <w:sz w:val="16"/>
                <w:szCs w:val="16"/>
              </w:rPr>
            </w:pPr>
            <w:r w:rsidRPr="00F14D84">
              <w:rPr>
                <w:sz w:val="16"/>
                <w:szCs w:val="16"/>
              </w:rPr>
              <w:t>19.3.0</w:t>
            </w:r>
          </w:p>
        </w:tc>
      </w:tr>
      <w:tr w:rsidR="002C6D9D" w:rsidRPr="00F14D84" w14:paraId="03A840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E4A72B" w14:textId="68CFC772" w:rsidR="00F865C7" w:rsidRPr="00F14D84" w:rsidRDefault="00F865C7" w:rsidP="002C6D9D">
            <w:pPr>
              <w:pStyle w:val="TAC"/>
              <w:rPr>
                <w:sz w:val="16"/>
              </w:rPr>
            </w:pPr>
            <w:r w:rsidRPr="00F14D84">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3EDF1BD" w14:textId="163B50AE" w:rsidR="00F865C7" w:rsidRPr="00F14D84" w:rsidRDefault="00F865C7" w:rsidP="002C6D9D">
            <w:pPr>
              <w:pStyle w:val="TAC"/>
              <w:rPr>
                <w:sz w:val="16"/>
              </w:rPr>
            </w:pPr>
            <w:r w:rsidRPr="00F14D84">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A5FC6B0" w14:textId="3A94B641" w:rsidR="00F865C7" w:rsidRPr="00F14D84" w:rsidRDefault="00F865C7" w:rsidP="002C6D9D">
            <w:pPr>
              <w:pStyle w:val="TAC"/>
              <w:rPr>
                <w:rFonts w:cs="Arial"/>
                <w:sz w:val="16"/>
              </w:rPr>
            </w:pPr>
            <w:hyperlink r:id="rId219" w:history="1">
              <w:r w:rsidRPr="00F14D84">
                <w:rPr>
                  <w:rStyle w:val="Hyperlink"/>
                  <w:rFonts w:cs="Arial"/>
                  <w:color w:val="auto"/>
                  <w:sz w:val="16"/>
                  <w:szCs w:val="16"/>
                  <w:u w:val="none"/>
                </w:rPr>
                <w:t>CP-251178</w:t>
              </w:r>
            </w:hyperlink>
          </w:p>
        </w:tc>
        <w:tc>
          <w:tcPr>
            <w:tcW w:w="709" w:type="dxa"/>
            <w:tcBorders>
              <w:top w:val="single" w:sz="4" w:space="0" w:color="auto"/>
              <w:left w:val="single" w:sz="4" w:space="0" w:color="auto"/>
              <w:bottom w:val="single" w:sz="4" w:space="0" w:color="auto"/>
              <w:right w:val="single" w:sz="4" w:space="0" w:color="auto"/>
            </w:tcBorders>
          </w:tcPr>
          <w:p w14:paraId="67561E69" w14:textId="7C92EECF" w:rsidR="00F865C7" w:rsidRPr="00F14D84" w:rsidRDefault="00F865C7" w:rsidP="002C6D9D">
            <w:pPr>
              <w:pStyle w:val="TAL"/>
              <w:rPr>
                <w:sz w:val="16"/>
              </w:rPr>
            </w:pPr>
            <w:r w:rsidRPr="00F14D84">
              <w:rPr>
                <w:sz w:val="16"/>
              </w:rPr>
              <w:t>4366</w:t>
            </w:r>
          </w:p>
        </w:tc>
        <w:tc>
          <w:tcPr>
            <w:tcW w:w="425" w:type="dxa"/>
            <w:tcBorders>
              <w:top w:val="single" w:sz="4" w:space="0" w:color="auto"/>
              <w:left w:val="single" w:sz="4" w:space="0" w:color="auto"/>
              <w:bottom w:val="single" w:sz="4" w:space="0" w:color="auto"/>
              <w:right w:val="single" w:sz="4" w:space="0" w:color="auto"/>
            </w:tcBorders>
          </w:tcPr>
          <w:p w14:paraId="6DD97F21" w14:textId="2BE085F8" w:rsidR="00F865C7" w:rsidRPr="00F14D84" w:rsidRDefault="00F865C7"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4BEEFEC9" w14:textId="5F803DDA" w:rsidR="00F865C7" w:rsidRPr="00F14D84" w:rsidRDefault="00F865C7"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AB15125" w14:textId="55D1CE54" w:rsidR="00F865C7" w:rsidRPr="00F14D84" w:rsidRDefault="00F865C7" w:rsidP="005729EB">
            <w:pPr>
              <w:pStyle w:val="TAL"/>
              <w:rPr>
                <w:sz w:val="16"/>
                <w:szCs w:val="16"/>
                <w:lang w:eastAsia="zh-CN"/>
              </w:rPr>
            </w:pPr>
            <w:r w:rsidRPr="00F14D84">
              <w:rPr>
                <w:sz w:val="16"/>
                <w:szCs w:val="16"/>
                <w:lang w:eastAsia="zh-CN"/>
              </w:rPr>
              <w:t>New message for transferring data over NAS - Part 1: message format</w:t>
            </w:r>
          </w:p>
        </w:tc>
        <w:tc>
          <w:tcPr>
            <w:tcW w:w="847" w:type="dxa"/>
            <w:tcBorders>
              <w:top w:val="single" w:sz="4" w:space="0" w:color="auto"/>
              <w:left w:val="single" w:sz="4" w:space="0" w:color="auto"/>
              <w:bottom w:val="single" w:sz="4" w:space="0" w:color="auto"/>
              <w:right w:val="single" w:sz="4" w:space="0" w:color="auto"/>
            </w:tcBorders>
          </w:tcPr>
          <w:p w14:paraId="6F82B009" w14:textId="5722413C" w:rsidR="00F865C7" w:rsidRPr="00F14D84" w:rsidRDefault="00F865C7" w:rsidP="005729EB">
            <w:pPr>
              <w:pStyle w:val="TAL"/>
              <w:rPr>
                <w:sz w:val="16"/>
                <w:szCs w:val="16"/>
              </w:rPr>
            </w:pPr>
            <w:r w:rsidRPr="00F14D84">
              <w:rPr>
                <w:sz w:val="16"/>
                <w:szCs w:val="16"/>
              </w:rPr>
              <w:t>19.3.0</w:t>
            </w:r>
          </w:p>
        </w:tc>
      </w:tr>
      <w:tr w:rsidR="002C6D9D" w:rsidRPr="00F14D84" w14:paraId="06A5044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1C661" w14:textId="03A1A6DC" w:rsidR="00CE3CDF" w:rsidRPr="00F14D84" w:rsidRDefault="00CE3CDF"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0C448C4" w14:textId="6B8AE697" w:rsidR="00CE3CDF" w:rsidRPr="00F14D84" w:rsidRDefault="00CE3CDF"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5282C4C" w14:textId="5DC2088E" w:rsidR="00CE3CDF" w:rsidRPr="00F14D84" w:rsidRDefault="00CE3CDF"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71380FB6" w14:textId="4ABD1030" w:rsidR="00CE3CDF" w:rsidRPr="00F14D84" w:rsidRDefault="00CE3CDF" w:rsidP="002C6D9D">
            <w:pPr>
              <w:pStyle w:val="TAL"/>
              <w:rPr>
                <w:sz w:val="16"/>
              </w:rPr>
            </w:pPr>
            <w:r w:rsidRPr="00F14D84">
              <w:rPr>
                <w:sz w:val="16"/>
              </w:rPr>
              <w:t>4495</w:t>
            </w:r>
          </w:p>
        </w:tc>
        <w:tc>
          <w:tcPr>
            <w:tcW w:w="425" w:type="dxa"/>
            <w:tcBorders>
              <w:top w:val="single" w:sz="4" w:space="0" w:color="auto"/>
              <w:left w:val="single" w:sz="4" w:space="0" w:color="auto"/>
              <w:bottom w:val="single" w:sz="4" w:space="0" w:color="auto"/>
              <w:right w:val="single" w:sz="4" w:space="0" w:color="auto"/>
            </w:tcBorders>
          </w:tcPr>
          <w:p w14:paraId="0EBFB5FC" w14:textId="5222D97A" w:rsidR="00CE3CDF" w:rsidRPr="00F14D84" w:rsidRDefault="00CE3CDF"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6BB53852" w14:textId="1DFE0792" w:rsidR="00CE3CDF" w:rsidRPr="00F14D84" w:rsidRDefault="00CE3CD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3E8F56" w14:textId="3575353F" w:rsidR="00CE3CDF" w:rsidRPr="00F14D84" w:rsidRDefault="00CE3CDF" w:rsidP="005729EB">
            <w:pPr>
              <w:pStyle w:val="TAL"/>
              <w:rPr>
                <w:sz w:val="16"/>
                <w:szCs w:val="16"/>
                <w:lang w:eastAsia="zh-CN"/>
              </w:rPr>
            </w:pPr>
            <w:r w:rsidRPr="00F14D84">
              <w:rPr>
                <w:sz w:val="16"/>
                <w:szCs w:val="16"/>
                <w:lang w:eastAsia="zh-CN"/>
              </w:rPr>
              <w:t xml:space="preserve">Clarification of the UE </w:t>
            </w:r>
            <w:proofErr w:type="spellStart"/>
            <w:r w:rsidRPr="00F14D84">
              <w:rPr>
                <w:sz w:val="16"/>
                <w:szCs w:val="16"/>
                <w:lang w:eastAsia="zh-CN"/>
              </w:rPr>
              <w:t>behavior</w:t>
            </w:r>
            <w:proofErr w:type="spellEnd"/>
            <w:r w:rsidRPr="00F14D84">
              <w:rPr>
                <w:sz w:val="16"/>
                <w:szCs w:val="16"/>
                <w:lang w:eastAsia="zh-CN"/>
              </w:rPr>
              <w:t xml:space="preserve"> regarding S&amp;F wait timer</w:t>
            </w:r>
          </w:p>
        </w:tc>
        <w:tc>
          <w:tcPr>
            <w:tcW w:w="847" w:type="dxa"/>
            <w:tcBorders>
              <w:top w:val="single" w:sz="4" w:space="0" w:color="auto"/>
              <w:left w:val="single" w:sz="4" w:space="0" w:color="auto"/>
              <w:bottom w:val="single" w:sz="4" w:space="0" w:color="auto"/>
              <w:right w:val="single" w:sz="4" w:space="0" w:color="auto"/>
            </w:tcBorders>
          </w:tcPr>
          <w:p w14:paraId="550D9F4C" w14:textId="6C88771E" w:rsidR="00CE3CDF" w:rsidRPr="00F14D84" w:rsidRDefault="00CE3CDF" w:rsidP="005729EB">
            <w:pPr>
              <w:pStyle w:val="TAL"/>
              <w:rPr>
                <w:sz w:val="16"/>
                <w:szCs w:val="16"/>
              </w:rPr>
            </w:pPr>
            <w:r w:rsidRPr="00F14D84">
              <w:rPr>
                <w:sz w:val="16"/>
                <w:szCs w:val="16"/>
              </w:rPr>
              <w:t>19.4.0</w:t>
            </w:r>
          </w:p>
        </w:tc>
      </w:tr>
      <w:tr w:rsidR="002C6D9D" w:rsidRPr="00F14D84" w14:paraId="44BDD9B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F4734F" w14:textId="4256C389" w:rsidR="001F2F62" w:rsidRPr="00F14D84" w:rsidRDefault="001F2F62"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6F8881A" w14:textId="15982821" w:rsidR="001F2F62" w:rsidRPr="00F14D84" w:rsidRDefault="001F2F62"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789FE3A" w14:textId="1DBB2EA3" w:rsidR="001F2F62" w:rsidRPr="00F14D84" w:rsidRDefault="001F2F62"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53EAB410" w14:textId="094826CD" w:rsidR="001F2F62" w:rsidRPr="00F14D84" w:rsidRDefault="001F2F62" w:rsidP="002C6D9D">
            <w:pPr>
              <w:pStyle w:val="TAL"/>
              <w:rPr>
                <w:sz w:val="16"/>
              </w:rPr>
            </w:pPr>
            <w:r w:rsidRPr="00F14D84">
              <w:rPr>
                <w:sz w:val="16"/>
              </w:rPr>
              <w:t>4500</w:t>
            </w:r>
          </w:p>
        </w:tc>
        <w:tc>
          <w:tcPr>
            <w:tcW w:w="425" w:type="dxa"/>
            <w:tcBorders>
              <w:top w:val="single" w:sz="4" w:space="0" w:color="auto"/>
              <w:left w:val="single" w:sz="4" w:space="0" w:color="auto"/>
              <w:bottom w:val="single" w:sz="4" w:space="0" w:color="auto"/>
              <w:right w:val="single" w:sz="4" w:space="0" w:color="auto"/>
            </w:tcBorders>
          </w:tcPr>
          <w:p w14:paraId="6E0A9E1B" w14:textId="77777777" w:rsidR="001F2F62" w:rsidRPr="00F14D84" w:rsidRDefault="001F2F62"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86058E9" w14:textId="30052B6A" w:rsidR="001F2F62" w:rsidRPr="00F14D84" w:rsidRDefault="001F2F6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33FBA17" w14:textId="515F4A0A" w:rsidR="001F2F62" w:rsidRPr="00F14D84" w:rsidRDefault="001F2F62" w:rsidP="005729EB">
            <w:pPr>
              <w:pStyle w:val="TAL"/>
              <w:rPr>
                <w:sz w:val="16"/>
                <w:szCs w:val="16"/>
                <w:lang w:eastAsia="zh-CN"/>
              </w:rPr>
            </w:pPr>
            <w:r w:rsidRPr="00F14D84">
              <w:rPr>
                <w:sz w:val="16"/>
                <w:szCs w:val="16"/>
                <w:lang w:eastAsia="zh-CN"/>
              </w:rPr>
              <w:t>Missing clause for connection release for timer T3440</w:t>
            </w:r>
          </w:p>
        </w:tc>
        <w:tc>
          <w:tcPr>
            <w:tcW w:w="847" w:type="dxa"/>
            <w:tcBorders>
              <w:top w:val="single" w:sz="4" w:space="0" w:color="auto"/>
              <w:left w:val="single" w:sz="4" w:space="0" w:color="auto"/>
              <w:bottom w:val="single" w:sz="4" w:space="0" w:color="auto"/>
              <w:right w:val="single" w:sz="4" w:space="0" w:color="auto"/>
            </w:tcBorders>
          </w:tcPr>
          <w:p w14:paraId="0ED2B6DC" w14:textId="4FA834E1" w:rsidR="001F2F62" w:rsidRPr="00F14D84" w:rsidRDefault="001F2F62" w:rsidP="005729EB">
            <w:pPr>
              <w:pStyle w:val="TAL"/>
              <w:rPr>
                <w:sz w:val="16"/>
                <w:szCs w:val="16"/>
              </w:rPr>
            </w:pPr>
            <w:r w:rsidRPr="00F14D84">
              <w:rPr>
                <w:sz w:val="16"/>
                <w:szCs w:val="16"/>
              </w:rPr>
              <w:t>19.4.0</w:t>
            </w:r>
          </w:p>
        </w:tc>
      </w:tr>
      <w:tr w:rsidR="002C6D9D" w:rsidRPr="00F14D84" w14:paraId="208B29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7854D2" w14:textId="15D33A5E" w:rsidR="00274627" w:rsidRPr="00F14D84" w:rsidRDefault="00274627"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A5ACFFC" w14:textId="6372EB82" w:rsidR="00274627" w:rsidRPr="00F14D84" w:rsidRDefault="00274627"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E9CC43" w14:textId="55D3DD51" w:rsidR="00274627" w:rsidRPr="00F14D84" w:rsidRDefault="00274627" w:rsidP="002C6D9D">
            <w:pPr>
              <w:pStyle w:val="TAC"/>
              <w:rPr>
                <w:sz w:val="16"/>
              </w:rPr>
            </w:pPr>
            <w:r w:rsidRPr="00F14D84">
              <w:rPr>
                <w:sz w:val="16"/>
              </w:rPr>
              <w:t>CP-252155</w:t>
            </w:r>
          </w:p>
        </w:tc>
        <w:tc>
          <w:tcPr>
            <w:tcW w:w="709" w:type="dxa"/>
            <w:tcBorders>
              <w:top w:val="single" w:sz="4" w:space="0" w:color="auto"/>
              <w:left w:val="single" w:sz="4" w:space="0" w:color="auto"/>
              <w:bottom w:val="single" w:sz="4" w:space="0" w:color="auto"/>
              <w:right w:val="single" w:sz="4" w:space="0" w:color="auto"/>
            </w:tcBorders>
          </w:tcPr>
          <w:p w14:paraId="6C4E1EBF" w14:textId="4AC1BF61" w:rsidR="00274627" w:rsidRPr="00F14D84" w:rsidRDefault="00274627" w:rsidP="002C6D9D">
            <w:pPr>
              <w:pStyle w:val="TAL"/>
              <w:rPr>
                <w:sz w:val="16"/>
              </w:rPr>
            </w:pPr>
            <w:r w:rsidRPr="00F14D84">
              <w:rPr>
                <w:sz w:val="16"/>
              </w:rPr>
              <w:t>4505</w:t>
            </w:r>
          </w:p>
        </w:tc>
        <w:tc>
          <w:tcPr>
            <w:tcW w:w="425" w:type="dxa"/>
            <w:tcBorders>
              <w:top w:val="single" w:sz="4" w:space="0" w:color="auto"/>
              <w:left w:val="single" w:sz="4" w:space="0" w:color="auto"/>
              <w:bottom w:val="single" w:sz="4" w:space="0" w:color="auto"/>
              <w:right w:val="single" w:sz="4" w:space="0" w:color="auto"/>
            </w:tcBorders>
          </w:tcPr>
          <w:p w14:paraId="0BFE819F" w14:textId="05D7CE53" w:rsidR="00274627" w:rsidRPr="00F14D84" w:rsidRDefault="00274627"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3DBF6A88" w14:textId="4312F0B6" w:rsidR="00274627" w:rsidRPr="00F14D84" w:rsidRDefault="00274627"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366BEF7" w14:textId="48A9568D" w:rsidR="00274627" w:rsidRPr="00F14D84" w:rsidRDefault="00274627" w:rsidP="005729EB">
            <w:pPr>
              <w:pStyle w:val="TAL"/>
              <w:rPr>
                <w:sz w:val="16"/>
                <w:szCs w:val="16"/>
                <w:lang w:eastAsia="zh-CN"/>
              </w:rPr>
            </w:pPr>
            <w:r w:rsidRPr="00F14D84">
              <w:rPr>
                <w:sz w:val="16"/>
                <w:szCs w:val="16"/>
                <w:lang w:eastAsia="zh-CN"/>
              </w:rPr>
              <w:t>Editorial correction in faster service recovery_24301</w:t>
            </w:r>
          </w:p>
        </w:tc>
        <w:tc>
          <w:tcPr>
            <w:tcW w:w="847" w:type="dxa"/>
            <w:tcBorders>
              <w:top w:val="single" w:sz="4" w:space="0" w:color="auto"/>
              <w:left w:val="single" w:sz="4" w:space="0" w:color="auto"/>
              <w:bottom w:val="single" w:sz="4" w:space="0" w:color="auto"/>
              <w:right w:val="single" w:sz="4" w:space="0" w:color="auto"/>
            </w:tcBorders>
          </w:tcPr>
          <w:p w14:paraId="47B90895" w14:textId="236A304C" w:rsidR="00274627" w:rsidRPr="00F14D84" w:rsidRDefault="00274627" w:rsidP="005729EB">
            <w:pPr>
              <w:pStyle w:val="TAL"/>
              <w:rPr>
                <w:sz w:val="16"/>
                <w:szCs w:val="16"/>
              </w:rPr>
            </w:pPr>
            <w:r w:rsidRPr="00F14D84">
              <w:rPr>
                <w:sz w:val="16"/>
                <w:szCs w:val="16"/>
              </w:rPr>
              <w:t>19.4.0</w:t>
            </w:r>
          </w:p>
        </w:tc>
      </w:tr>
      <w:tr w:rsidR="002C6D9D" w:rsidRPr="00F14D84" w14:paraId="47ED067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29F1EE" w14:textId="6B1D47A9" w:rsidR="009B3DD6" w:rsidRPr="00F14D84" w:rsidRDefault="009B3DD6"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F32F905" w14:textId="5D530F16" w:rsidR="009B3DD6" w:rsidRPr="00F14D84" w:rsidRDefault="009B3DD6"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188328D" w14:textId="4140F8EF" w:rsidR="009B3DD6" w:rsidRPr="00F14D84" w:rsidRDefault="009B3DD6"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3107F6E8" w14:textId="5676A006" w:rsidR="009B3DD6" w:rsidRPr="00F14D84" w:rsidRDefault="009B3DD6" w:rsidP="002C6D9D">
            <w:pPr>
              <w:pStyle w:val="TAL"/>
              <w:rPr>
                <w:sz w:val="16"/>
              </w:rPr>
            </w:pPr>
            <w:r w:rsidRPr="00F14D84">
              <w:rPr>
                <w:sz w:val="16"/>
              </w:rPr>
              <w:t>4516</w:t>
            </w:r>
          </w:p>
        </w:tc>
        <w:tc>
          <w:tcPr>
            <w:tcW w:w="425" w:type="dxa"/>
            <w:tcBorders>
              <w:top w:val="single" w:sz="4" w:space="0" w:color="auto"/>
              <w:left w:val="single" w:sz="4" w:space="0" w:color="auto"/>
              <w:bottom w:val="single" w:sz="4" w:space="0" w:color="auto"/>
              <w:right w:val="single" w:sz="4" w:space="0" w:color="auto"/>
            </w:tcBorders>
          </w:tcPr>
          <w:p w14:paraId="1997F827" w14:textId="1FE5E8A3" w:rsidR="009B3DD6" w:rsidRPr="00F14D84" w:rsidRDefault="009B3DD6"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7617A9C9" w14:textId="521A829D" w:rsidR="009B3DD6" w:rsidRPr="00F14D84" w:rsidRDefault="009B3DD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D97803" w14:textId="5E11B339" w:rsidR="009B3DD6" w:rsidRPr="00F14D84" w:rsidRDefault="009B3DD6" w:rsidP="005729EB">
            <w:pPr>
              <w:pStyle w:val="TAL"/>
              <w:rPr>
                <w:sz w:val="16"/>
                <w:szCs w:val="16"/>
                <w:lang w:eastAsia="zh-CN"/>
              </w:rPr>
            </w:pPr>
            <w:r w:rsidRPr="00F14D84">
              <w:rPr>
                <w:sz w:val="16"/>
                <w:szCs w:val="16"/>
                <w:lang w:eastAsia="zh-CN"/>
              </w:rPr>
              <w:t>Adding EMM TRANSPORT message to paging diagram</w:t>
            </w:r>
          </w:p>
        </w:tc>
        <w:tc>
          <w:tcPr>
            <w:tcW w:w="847" w:type="dxa"/>
            <w:tcBorders>
              <w:top w:val="single" w:sz="4" w:space="0" w:color="auto"/>
              <w:left w:val="single" w:sz="4" w:space="0" w:color="auto"/>
              <w:bottom w:val="single" w:sz="4" w:space="0" w:color="auto"/>
              <w:right w:val="single" w:sz="4" w:space="0" w:color="auto"/>
            </w:tcBorders>
          </w:tcPr>
          <w:p w14:paraId="25DDC576" w14:textId="68158B04" w:rsidR="009B3DD6" w:rsidRPr="00F14D84" w:rsidRDefault="009B3DD6" w:rsidP="005729EB">
            <w:pPr>
              <w:pStyle w:val="TAL"/>
              <w:rPr>
                <w:sz w:val="16"/>
                <w:szCs w:val="16"/>
              </w:rPr>
            </w:pPr>
            <w:r w:rsidRPr="00F14D84">
              <w:rPr>
                <w:sz w:val="16"/>
                <w:szCs w:val="16"/>
              </w:rPr>
              <w:t>19.4.0</w:t>
            </w:r>
          </w:p>
        </w:tc>
      </w:tr>
      <w:tr w:rsidR="002C6D9D" w:rsidRPr="00F14D84" w14:paraId="19EDFD2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75C701" w14:textId="5A164219" w:rsidR="000E437E" w:rsidRPr="00F14D84" w:rsidRDefault="000E437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603DC9" w14:textId="22F28D01" w:rsidR="000E437E" w:rsidRPr="00F14D84" w:rsidRDefault="000E437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22F52B6" w14:textId="40C50081" w:rsidR="000E437E" w:rsidRPr="00F14D84" w:rsidRDefault="000E437E"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2C84F25A" w14:textId="4E18239F" w:rsidR="000E437E" w:rsidRPr="00F14D84" w:rsidRDefault="000E437E" w:rsidP="002C6D9D">
            <w:pPr>
              <w:pStyle w:val="TAL"/>
              <w:rPr>
                <w:sz w:val="16"/>
              </w:rPr>
            </w:pPr>
            <w:r w:rsidRPr="00F14D84">
              <w:rPr>
                <w:sz w:val="16"/>
              </w:rPr>
              <w:t>4517</w:t>
            </w:r>
          </w:p>
        </w:tc>
        <w:tc>
          <w:tcPr>
            <w:tcW w:w="425" w:type="dxa"/>
            <w:tcBorders>
              <w:top w:val="single" w:sz="4" w:space="0" w:color="auto"/>
              <w:left w:val="single" w:sz="4" w:space="0" w:color="auto"/>
              <w:bottom w:val="single" w:sz="4" w:space="0" w:color="auto"/>
              <w:right w:val="single" w:sz="4" w:space="0" w:color="auto"/>
            </w:tcBorders>
          </w:tcPr>
          <w:p w14:paraId="03521F32" w14:textId="0F1B76D0" w:rsidR="000E437E" w:rsidRPr="00F14D84" w:rsidRDefault="000E437E" w:rsidP="002C6D9D">
            <w:pPr>
              <w:pStyle w:val="TAR"/>
              <w:rPr>
                <w:sz w:val="16"/>
              </w:rPr>
            </w:pPr>
            <w:r w:rsidRPr="00F14D84">
              <w:rPr>
                <w:sz w:val="16"/>
              </w:rPr>
              <w:t>-</w:t>
            </w:r>
          </w:p>
        </w:tc>
        <w:tc>
          <w:tcPr>
            <w:tcW w:w="567" w:type="dxa"/>
            <w:tcBorders>
              <w:top w:val="single" w:sz="4" w:space="0" w:color="auto"/>
              <w:left w:val="single" w:sz="4" w:space="0" w:color="auto"/>
              <w:bottom w:val="single" w:sz="4" w:space="0" w:color="auto"/>
              <w:right w:val="single" w:sz="4" w:space="0" w:color="auto"/>
            </w:tcBorders>
          </w:tcPr>
          <w:p w14:paraId="008372FF" w14:textId="2BA9BA31" w:rsidR="000E437E" w:rsidRPr="00F14D84" w:rsidRDefault="000E437E"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DDF4C19" w14:textId="2958BF39" w:rsidR="000E437E" w:rsidRPr="00F14D84" w:rsidRDefault="000E437E" w:rsidP="005729EB">
            <w:pPr>
              <w:pStyle w:val="TAL"/>
              <w:rPr>
                <w:sz w:val="16"/>
                <w:szCs w:val="16"/>
                <w:lang w:eastAsia="zh-CN"/>
              </w:rPr>
            </w:pPr>
            <w:r w:rsidRPr="00F14D84">
              <w:rPr>
                <w:sz w:val="16"/>
                <w:szCs w:val="16"/>
                <w:lang w:eastAsia="zh-CN"/>
              </w:rPr>
              <w:t>Handling of inactive PDP context in EMM TRANSPORT message</w:t>
            </w:r>
          </w:p>
        </w:tc>
        <w:tc>
          <w:tcPr>
            <w:tcW w:w="847" w:type="dxa"/>
            <w:tcBorders>
              <w:top w:val="single" w:sz="4" w:space="0" w:color="auto"/>
              <w:left w:val="single" w:sz="4" w:space="0" w:color="auto"/>
              <w:bottom w:val="single" w:sz="4" w:space="0" w:color="auto"/>
              <w:right w:val="single" w:sz="4" w:space="0" w:color="auto"/>
            </w:tcBorders>
          </w:tcPr>
          <w:p w14:paraId="0A77330C" w14:textId="4CACA3E1" w:rsidR="000E437E" w:rsidRPr="00F14D84" w:rsidRDefault="000E437E" w:rsidP="005729EB">
            <w:pPr>
              <w:pStyle w:val="TAL"/>
              <w:rPr>
                <w:sz w:val="16"/>
                <w:szCs w:val="16"/>
              </w:rPr>
            </w:pPr>
            <w:r w:rsidRPr="00F14D84">
              <w:rPr>
                <w:sz w:val="16"/>
                <w:szCs w:val="16"/>
              </w:rPr>
              <w:t>19.4.0</w:t>
            </w:r>
          </w:p>
        </w:tc>
      </w:tr>
      <w:tr w:rsidR="002C6D9D" w:rsidRPr="00F14D84" w14:paraId="23F22B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DD1706" w14:textId="1C7BE229" w:rsidR="00C349BB" w:rsidRPr="00F14D84" w:rsidRDefault="00C349BB"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9C91480" w14:textId="57A000C1" w:rsidR="00C349BB" w:rsidRPr="00F14D84" w:rsidRDefault="00C349BB"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2244BBE" w14:textId="526FBC91" w:rsidR="00C349BB" w:rsidRPr="00F14D84" w:rsidRDefault="00C349BB" w:rsidP="002C6D9D">
            <w:pPr>
              <w:pStyle w:val="TAC"/>
              <w:rPr>
                <w:sz w:val="16"/>
              </w:rPr>
            </w:pPr>
            <w:r w:rsidRPr="00F14D84">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657A784F" w14:textId="3049DF5B" w:rsidR="00C349BB" w:rsidRPr="00F14D84" w:rsidRDefault="00C349BB" w:rsidP="002C6D9D">
            <w:pPr>
              <w:pStyle w:val="TAL"/>
              <w:rPr>
                <w:sz w:val="16"/>
              </w:rPr>
            </w:pPr>
            <w:r w:rsidRPr="00F14D84">
              <w:rPr>
                <w:sz w:val="16"/>
              </w:rPr>
              <w:t>4440</w:t>
            </w:r>
          </w:p>
        </w:tc>
        <w:tc>
          <w:tcPr>
            <w:tcW w:w="425" w:type="dxa"/>
            <w:tcBorders>
              <w:top w:val="single" w:sz="4" w:space="0" w:color="auto"/>
              <w:left w:val="single" w:sz="4" w:space="0" w:color="auto"/>
              <w:bottom w:val="single" w:sz="4" w:space="0" w:color="auto"/>
              <w:right w:val="single" w:sz="4" w:space="0" w:color="auto"/>
            </w:tcBorders>
          </w:tcPr>
          <w:p w14:paraId="2666690F" w14:textId="1D0A6779" w:rsidR="00C349BB" w:rsidRPr="00F14D84" w:rsidRDefault="00C349BB"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1D92FAD" w14:textId="33305663" w:rsidR="00C349BB" w:rsidRPr="00F14D84" w:rsidRDefault="00C349B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06E7C6" w14:textId="606EEE1A" w:rsidR="00C349BB" w:rsidRPr="00F14D84" w:rsidRDefault="00C349BB" w:rsidP="005729EB">
            <w:pPr>
              <w:pStyle w:val="TAL"/>
              <w:rPr>
                <w:sz w:val="16"/>
                <w:szCs w:val="16"/>
                <w:lang w:eastAsia="zh-CN"/>
              </w:rPr>
            </w:pPr>
            <w:r w:rsidRPr="00F14D84">
              <w:rPr>
                <w:sz w:val="16"/>
                <w:szCs w:val="16"/>
                <w:lang w:eastAsia="zh-CN"/>
              </w:rPr>
              <w:t>UE behaviour if both the Forbidden TAI(s) for the list of Forbidden tracking areas for roaming IE and the Access technology utilization control IE are included</w:t>
            </w:r>
          </w:p>
        </w:tc>
        <w:tc>
          <w:tcPr>
            <w:tcW w:w="847" w:type="dxa"/>
            <w:tcBorders>
              <w:top w:val="single" w:sz="4" w:space="0" w:color="auto"/>
              <w:left w:val="single" w:sz="4" w:space="0" w:color="auto"/>
              <w:bottom w:val="single" w:sz="4" w:space="0" w:color="auto"/>
              <w:right w:val="single" w:sz="4" w:space="0" w:color="auto"/>
            </w:tcBorders>
          </w:tcPr>
          <w:p w14:paraId="57F66E4C" w14:textId="1AB148FE" w:rsidR="00C349BB" w:rsidRPr="00F14D84" w:rsidRDefault="00C349BB" w:rsidP="005729EB">
            <w:pPr>
              <w:pStyle w:val="TAL"/>
              <w:rPr>
                <w:sz w:val="16"/>
                <w:szCs w:val="16"/>
              </w:rPr>
            </w:pPr>
            <w:r w:rsidRPr="00F14D84">
              <w:rPr>
                <w:sz w:val="16"/>
                <w:szCs w:val="16"/>
              </w:rPr>
              <w:t>19.4.0</w:t>
            </w:r>
          </w:p>
        </w:tc>
      </w:tr>
      <w:tr w:rsidR="002C6D9D" w:rsidRPr="00F14D84" w14:paraId="6E6A36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5B852A" w14:textId="7BB1E32A" w:rsidR="00B739A0" w:rsidRPr="00F14D84" w:rsidRDefault="00B739A0"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81067A2" w14:textId="7264AF47" w:rsidR="00B739A0" w:rsidRPr="00F14D84" w:rsidRDefault="00B739A0"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864A7B6" w14:textId="0847A8DC" w:rsidR="00B739A0" w:rsidRPr="00F14D84" w:rsidRDefault="00B739A0" w:rsidP="002C6D9D">
            <w:pPr>
              <w:pStyle w:val="TAC"/>
              <w:rPr>
                <w:sz w:val="16"/>
              </w:rPr>
            </w:pPr>
            <w:r w:rsidRPr="00F14D84">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2882E69B" w14:textId="1BA51BB9" w:rsidR="00B739A0" w:rsidRPr="00F14D84" w:rsidRDefault="00B739A0" w:rsidP="002C6D9D">
            <w:pPr>
              <w:pStyle w:val="TAL"/>
              <w:rPr>
                <w:sz w:val="16"/>
              </w:rPr>
            </w:pPr>
            <w:r w:rsidRPr="00F14D84">
              <w:rPr>
                <w:sz w:val="16"/>
              </w:rPr>
              <w:t>4479</w:t>
            </w:r>
          </w:p>
        </w:tc>
        <w:tc>
          <w:tcPr>
            <w:tcW w:w="425" w:type="dxa"/>
            <w:tcBorders>
              <w:top w:val="single" w:sz="4" w:space="0" w:color="auto"/>
              <w:left w:val="single" w:sz="4" w:space="0" w:color="auto"/>
              <w:bottom w:val="single" w:sz="4" w:space="0" w:color="auto"/>
              <w:right w:val="single" w:sz="4" w:space="0" w:color="auto"/>
            </w:tcBorders>
          </w:tcPr>
          <w:p w14:paraId="40D59AF4" w14:textId="28255576" w:rsidR="00B739A0" w:rsidRPr="00F14D84" w:rsidRDefault="00B739A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DA669E4" w14:textId="3B4C4DC2" w:rsidR="00B739A0" w:rsidRPr="00F14D84" w:rsidRDefault="00B739A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4393535" w14:textId="794FE6A9" w:rsidR="00B739A0" w:rsidRPr="00F14D84" w:rsidRDefault="00B739A0" w:rsidP="005729EB">
            <w:pPr>
              <w:pStyle w:val="TAL"/>
              <w:rPr>
                <w:sz w:val="16"/>
                <w:szCs w:val="16"/>
                <w:lang w:eastAsia="zh-CN"/>
              </w:rPr>
            </w:pPr>
            <w:r w:rsidRPr="00F14D84">
              <w:rPr>
                <w:sz w:val="16"/>
                <w:szCs w:val="16"/>
                <w:lang w:eastAsia="zh-CN"/>
              </w:rPr>
              <w:t>Access technology utilization control IE in periodic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31BB02E1" w14:textId="0950E3C6" w:rsidR="00B739A0" w:rsidRPr="00F14D84" w:rsidRDefault="00B739A0" w:rsidP="005729EB">
            <w:pPr>
              <w:pStyle w:val="TAL"/>
              <w:rPr>
                <w:sz w:val="16"/>
                <w:szCs w:val="16"/>
              </w:rPr>
            </w:pPr>
            <w:r w:rsidRPr="00F14D84">
              <w:rPr>
                <w:sz w:val="16"/>
                <w:szCs w:val="16"/>
              </w:rPr>
              <w:t>19.4.0</w:t>
            </w:r>
          </w:p>
        </w:tc>
      </w:tr>
      <w:tr w:rsidR="002C6D9D" w:rsidRPr="00F14D84" w14:paraId="03E7CD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62ABD8C" w14:textId="6ED33ADC" w:rsidR="00B52648" w:rsidRPr="00F14D84" w:rsidRDefault="00B5264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10B68425" w14:textId="3885F43F" w:rsidR="00B52648" w:rsidRPr="00F14D84" w:rsidRDefault="00B5264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4F84294" w14:textId="5DB21831" w:rsidR="00B52648" w:rsidRPr="00F14D84" w:rsidRDefault="00B52648" w:rsidP="002C6D9D">
            <w:pPr>
              <w:pStyle w:val="TAC"/>
              <w:rPr>
                <w:sz w:val="16"/>
              </w:rPr>
            </w:pPr>
            <w:r w:rsidRPr="00F14D84">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031EF805" w14:textId="05F7E524" w:rsidR="00B52648" w:rsidRPr="00F14D84" w:rsidRDefault="00B52648" w:rsidP="002C6D9D">
            <w:pPr>
              <w:pStyle w:val="TAL"/>
              <w:rPr>
                <w:sz w:val="16"/>
              </w:rPr>
            </w:pPr>
            <w:r w:rsidRPr="00F14D84">
              <w:rPr>
                <w:sz w:val="16"/>
              </w:rPr>
              <w:t>4480</w:t>
            </w:r>
          </w:p>
        </w:tc>
        <w:tc>
          <w:tcPr>
            <w:tcW w:w="425" w:type="dxa"/>
            <w:tcBorders>
              <w:top w:val="single" w:sz="4" w:space="0" w:color="auto"/>
              <w:left w:val="single" w:sz="4" w:space="0" w:color="auto"/>
              <w:bottom w:val="single" w:sz="4" w:space="0" w:color="auto"/>
              <w:right w:val="single" w:sz="4" w:space="0" w:color="auto"/>
            </w:tcBorders>
          </w:tcPr>
          <w:p w14:paraId="561D7988" w14:textId="121E37CD" w:rsidR="00B52648" w:rsidRPr="00F14D84" w:rsidRDefault="00B5264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3CC4C92" w14:textId="2C4F5CE9" w:rsidR="00B52648" w:rsidRPr="00F14D84" w:rsidRDefault="00B5264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A258AE" w14:textId="7BAC1B47" w:rsidR="00B52648" w:rsidRPr="00F14D84" w:rsidRDefault="00B52648" w:rsidP="005729EB">
            <w:pPr>
              <w:pStyle w:val="TAL"/>
              <w:rPr>
                <w:sz w:val="16"/>
                <w:szCs w:val="16"/>
                <w:lang w:eastAsia="zh-CN"/>
              </w:rPr>
            </w:pPr>
            <w:r w:rsidRPr="00F14D84">
              <w:rPr>
                <w:sz w:val="16"/>
                <w:szCs w:val="16"/>
                <w:lang w:eastAsia="zh-CN"/>
              </w:rPr>
              <w:t>Access technology utilization control IE encoding</w:t>
            </w:r>
          </w:p>
        </w:tc>
        <w:tc>
          <w:tcPr>
            <w:tcW w:w="847" w:type="dxa"/>
            <w:tcBorders>
              <w:top w:val="single" w:sz="4" w:space="0" w:color="auto"/>
              <w:left w:val="single" w:sz="4" w:space="0" w:color="auto"/>
              <w:bottom w:val="single" w:sz="4" w:space="0" w:color="auto"/>
              <w:right w:val="single" w:sz="4" w:space="0" w:color="auto"/>
            </w:tcBorders>
          </w:tcPr>
          <w:p w14:paraId="6230C44E" w14:textId="149F5B52" w:rsidR="00B52648" w:rsidRPr="00F14D84" w:rsidRDefault="00B52648" w:rsidP="005729EB">
            <w:pPr>
              <w:pStyle w:val="TAL"/>
              <w:rPr>
                <w:sz w:val="16"/>
                <w:szCs w:val="16"/>
              </w:rPr>
            </w:pPr>
            <w:r w:rsidRPr="00F14D84">
              <w:rPr>
                <w:sz w:val="16"/>
                <w:szCs w:val="16"/>
              </w:rPr>
              <w:t>19.4.0</w:t>
            </w:r>
          </w:p>
        </w:tc>
      </w:tr>
      <w:tr w:rsidR="002C6D9D" w:rsidRPr="00F14D84" w14:paraId="2A17C96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2C6D26" w14:textId="6D955E42" w:rsidR="00751441" w:rsidRPr="00F14D84" w:rsidRDefault="00751441"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5641523" w14:textId="164E09E2" w:rsidR="00751441" w:rsidRPr="00F14D84" w:rsidRDefault="00751441"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B8B9A62" w14:textId="46DE2DE1" w:rsidR="00751441" w:rsidRPr="00F14D84" w:rsidRDefault="00751441" w:rsidP="002C6D9D">
            <w:pPr>
              <w:pStyle w:val="TAC"/>
              <w:rPr>
                <w:sz w:val="16"/>
              </w:rPr>
            </w:pPr>
            <w:r w:rsidRPr="00F14D84">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65AE840E" w14:textId="4ADDD8FA" w:rsidR="00751441" w:rsidRPr="00F14D84" w:rsidRDefault="00751441" w:rsidP="002C6D9D">
            <w:pPr>
              <w:pStyle w:val="TAL"/>
              <w:rPr>
                <w:sz w:val="16"/>
              </w:rPr>
            </w:pPr>
            <w:r w:rsidRPr="00F14D84">
              <w:rPr>
                <w:sz w:val="16"/>
              </w:rPr>
              <w:t>4521</w:t>
            </w:r>
          </w:p>
        </w:tc>
        <w:tc>
          <w:tcPr>
            <w:tcW w:w="425" w:type="dxa"/>
            <w:tcBorders>
              <w:top w:val="single" w:sz="4" w:space="0" w:color="auto"/>
              <w:left w:val="single" w:sz="4" w:space="0" w:color="auto"/>
              <w:bottom w:val="single" w:sz="4" w:space="0" w:color="auto"/>
              <w:right w:val="single" w:sz="4" w:space="0" w:color="auto"/>
            </w:tcBorders>
          </w:tcPr>
          <w:p w14:paraId="730D00FF" w14:textId="3BD9B94D" w:rsidR="00751441" w:rsidRPr="00F14D84" w:rsidRDefault="0075144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4EC36C3" w14:textId="2AA68794" w:rsidR="00751441" w:rsidRPr="00F14D84" w:rsidRDefault="0075144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FDC80F" w14:textId="51AC12FB" w:rsidR="00751441" w:rsidRPr="00F14D84" w:rsidRDefault="00751441" w:rsidP="005729EB">
            <w:pPr>
              <w:pStyle w:val="TAL"/>
              <w:rPr>
                <w:sz w:val="16"/>
                <w:szCs w:val="16"/>
                <w:lang w:eastAsia="zh-CN"/>
              </w:rPr>
            </w:pPr>
            <w:r w:rsidRPr="00F14D84">
              <w:rPr>
                <w:sz w:val="16"/>
                <w:szCs w:val="16"/>
                <w:lang w:eastAsia="zh-CN"/>
              </w:rPr>
              <w:t>Clarify NW requirement in applying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16F0AC89" w14:textId="5160F555" w:rsidR="00751441" w:rsidRPr="00F14D84" w:rsidRDefault="00751441" w:rsidP="005729EB">
            <w:pPr>
              <w:pStyle w:val="TAL"/>
              <w:rPr>
                <w:sz w:val="16"/>
                <w:szCs w:val="16"/>
              </w:rPr>
            </w:pPr>
            <w:r w:rsidRPr="00F14D84">
              <w:rPr>
                <w:sz w:val="16"/>
                <w:szCs w:val="16"/>
              </w:rPr>
              <w:t>19.4.0</w:t>
            </w:r>
          </w:p>
        </w:tc>
      </w:tr>
      <w:tr w:rsidR="002C6D9D" w:rsidRPr="00F14D84" w14:paraId="71B7395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5D6758" w14:textId="1D1FAD0D" w:rsidR="00D632D4" w:rsidRPr="00F14D84" w:rsidRDefault="00D632D4"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6524BBF" w14:textId="633E9BAB" w:rsidR="00D632D4" w:rsidRPr="00F14D84" w:rsidRDefault="00D632D4"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E30C1BD" w14:textId="4C96755B" w:rsidR="00D632D4" w:rsidRPr="00F14D84" w:rsidRDefault="00D632D4"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0F856A52" w14:textId="73E6E80D" w:rsidR="00D632D4" w:rsidRPr="00F14D84" w:rsidRDefault="00D632D4" w:rsidP="002C6D9D">
            <w:pPr>
              <w:pStyle w:val="TAL"/>
              <w:rPr>
                <w:sz w:val="16"/>
              </w:rPr>
            </w:pPr>
            <w:r w:rsidRPr="00F14D84">
              <w:rPr>
                <w:sz w:val="16"/>
              </w:rPr>
              <w:t>4465</w:t>
            </w:r>
          </w:p>
        </w:tc>
        <w:tc>
          <w:tcPr>
            <w:tcW w:w="425" w:type="dxa"/>
            <w:tcBorders>
              <w:top w:val="single" w:sz="4" w:space="0" w:color="auto"/>
              <w:left w:val="single" w:sz="4" w:space="0" w:color="auto"/>
              <w:bottom w:val="single" w:sz="4" w:space="0" w:color="auto"/>
              <w:right w:val="single" w:sz="4" w:space="0" w:color="auto"/>
            </w:tcBorders>
          </w:tcPr>
          <w:p w14:paraId="0C4C8C88" w14:textId="7C61415E" w:rsidR="00D632D4" w:rsidRPr="00F14D84" w:rsidRDefault="00D632D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FB7EE7B" w14:textId="3A159CB9" w:rsidR="00D632D4" w:rsidRPr="00F14D84" w:rsidRDefault="00D632D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44E3E9" w14:textId="6A2A3C7F" w:rsidR="00D632D4" w:rsidRPr="00F14D84" w:rsidRDefault="00D632D4" w:rsidP="005729EB">
            <w:pPr>
              <w:pStyle w:val="TAL"/>
              <w:rPr>
                <w:sz w:val="16"/>
                <w:szCs w:val="16"/>
                <w:lang w:eastAsia="zh-CN"/>
              </w:rPr>
            </w:pPr>
            <w:r w:rsidRPr="00F14D84">
              <w:rPr>
                <w:sz w:val="16"/>
                <w:szCs w:val="16"/>
                <w:lang w:eastAsia="zh-CN"/>
              </w:rPr>
              <w:t xml:space="preserve">NAS overhead reduction for CP </w:t>
            </w:r>
            <w:proofErr w:type="spellStart"/>
            <w:r w:rsidRPr="00F14D84">
              <w:rPr>
                <w:sz w:val="16"/>
                <w:szCs w:val="16"/>
                <w:lang w:eastAsia="zh-CN"/>
              </w:rPr>
              <w:t>CIoT</w:t>
            </w:r>
            <w:proofErr w:type="spellEnd"/>
            <w:r w:rsidRPr="00F14D84">
              <w:rPr>
                <w:sz w:val="16"/>
                <w:szCs w:val="16"/>
                <w:lang w:eastAsia="zh-CN"/>
              </w:rPr>
              <w:t xml:space="preserve"> data transport, RRC establishment cause</w:t>
            </w:r>
          </w:p>
        </w:tc>
        <w:tc>
          <w:tcPr>
            <w:tcW w:w="847" w:type="dxa"/>
            <w:tcBorders>
              <w:top w:val="single" w:sz="4" w:space="0" w:color="auto"/>
              <w:left w:val="single" w:sz="4" w:space="0" w:color="auto"/>
              <w:bottom w:val="single" w:sz="4" w:space="0" w:color="auto"/>
              <w:right w:val="single" w:sz="4" w:space="0" w:color="auto"/>
            </w:tcBorders>
          </w:tcPr>
          <w:p w14:paraId="33E84BF8" w14:textId="715FC56D" w:rsidR="00D632D4" w:rsidRPr="00F14D84" w:rsidRDefault="00D632D4" w:rsidP="005729EB">
            <w:pPr>
              <w:pStyle w:val="TAL"/>
              <w:rPr>
                <w:sz w:val="16"/>
                <w:szCs w:val="16"/>
              </w:rPr>
            </w:pPr>
            <w:r w:rsidRPr="00F14D84">
              <w:rPr>
                <w:sz w:val="16"/>
                <w:szCs w:val="16"/>
              </w:rPr>
              <w:t>19.4.0</w:t>
            </w:r>
          </w:p>
        </w:tc>
      </w:tr>
      <w:tr w:rsidR="002C6D9D" w:rsidRPr="00F14D84" w14:paraId="360248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B08923" w14:textId="10AE5090" w:rsidR="00A510C1" w:rsidRPr="00F14D84" w:rsidRDefault="00A510C1"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489D383" w14:textId="0A555120" w:rsidR="00A510C1" w:rsidRPr="00F14D84" w:rsidRDefault="00A510C1"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6843396" w14:textId="55EF9E5E" w:rsidR="00A510C1" w:rsidRPr="00F14D84" w:rsidRDefault="00A510C1"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78BBEA04" w14:textId="0615DD92" w:rsidR="00A510C1" w:rsidRPr="00F14D84" w:rsidRDefault="00A510C1" w:rsidP="002C6D9D">
            <w:pPr>
              <w:pStyle w:val="TAL"/>
              <w:rPr>
                <w:sz w:val="16"/>
              </w:rPr>
            </w:pPr>
            <w:r w:rsidRPr="00F14D84">
              <w:rPr>
                <w:sz w:val="16"/>
              </w:rPr>
              <w:t>4490</w:t>
            </w:r>
          </w:p>
        </w:tc>
        <w:tc>
          <w:tcPr>
            <w:tcW w:w="425" w:type="dxa"/>
            <w:tcBorders>
              <w:top w:val="single" w:sz="4" w:space="0" w:color="auto"/>
              <w:left w:val="single" w:sz="4" w:space="0" w:color="auto"/>
              <w:bottom w:val="single" w:sz="4" w:space="0" w:color="auto"/>
              <w:right w:val="single" w:sz="4" w:space="0" w:color="auto"/>
            </w:tcBorders>
          </w:tcPr>
          <w:p w14:paraId="5C0D8434" w14:textId="0FE1CC36" w:rsidR="00A510C1" w:rsidRPr="00F14D84" w:rsidRDefault="00A510C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D959656" w14:textId="6463E07F" w:rsidR="00A510C1" w:rsidRPr="00F14D84" w:rsidRDefault="00A510C1"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B513BF" w14:textId="66A860C5" w:rsidR="00A510C1" w:rsidRPr="00F14D84" w:rsidRDefault="00A510C1" w:rsidP="005729EB">
            <w:pPr>
              <w:pStyle w:val="TAL"/>
              <w:rPr>
                <w:sz w:val="16"/>
                <w:szCs w:val="16"/>
                <w:lang w:eastAsia="zh-CN"/>
              </w:rPr>
            </w:pPr>
            <w:r w:rsidRPr="00F14D84">
              <w:rPr>
                <w:sz w:val="16"/>
                <w:szCs w:val="16"/>
                <w:lang w:eastAsia="zh-CN"/>
              </w:rPr>
              <w:t>Miscellaneous corrections for NAS overhead reduction</w:t>
            </w:r>
          </w:p>
        </w:tc>
        <w:tc>
          <w:tcPr>
            <w:tcW w:w="847" w:type="dxa"/>
            <w:tcBorders>
              <w:top w:val="single" w:sz="4" w:space="0" w:color="auto"/>
              <w:left w:val="single" w:sz="4" w:space="0" w:color="auto"/>
              <w:bottom w:val="single" w:sz="4" w:space="0" w:color="auto"/>
              <w:right w:val="single" w:sz="4" w:space="0" w:color="auto"/>
            </w:tcBorders>
          </w:tcPr>
          <w:p w14:paraId="43C34A32" w14:textId="64955056" w:rsidR="00A510C1" w:rsidRPr="00F14D84" w:rsidRDefault="00A510C1" w:rsidP="005729EB">
            <w:pPr>
              <w:pStyle w:val="TAL"/>
              <w:rPr>
                <w:sz w:val="16"/>
                <w:szCs w:val="16"/>
              </w:rPr>
            </w:pPr>
            <w:r w:rsidRPr="00F14D84">
              <w:rPr>
                <w:sz w:val="16"/>
                <w:szCs w:val="16"/>
              </w:rPr>
              <w:t>19.4.0</w:t>
            </w:r>
          </w:p>
        </w:tc>
      </w:tr>
      <w:tr w:rsidR="002C6D9D" w:rsidRPr="00F14D84" w14:paraId="2D4AAA1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189D94" w14:textId="246D31E4" w:rsidR="007D140B" w:rsidRPr="00F14D84" w:rsidRDefault="007D140B"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F621300" w14:textId="0C1FCE60" w:rsidR="007D140B" w:rsidRPr="00F14D84" w:rsidRDefault="007D140B"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07FD7D7" w14:textId="0F3F98D9" w:rsidR="007D140B" w:rsidRPr="00F14D84" w:rsidRDefault="007D140B"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73884239" w14:textId="3B3CE47C" w:rsidR="007D140B" w:rsidRPr="00F14D84" w:rsidRDefault="007D140B" w:rsidP="002C6D9D">
            <w:pPr>
              <w:pStyle w:val="TAL"/>
              <w:rPr>
                <w:sz w:val="16"/>
              </w:rPr>
            </w:pPr>
            <w:r w:rsidRPr="00F14D84">
              <w:rPr>
                <w:sz w:val="16"/>
              </w:rPr>
              <w:t>4459</w:t>
            </w:r>
          </w:p>
        </w:tc>
        <w:tc>
          <w:tcPr>
            <w:tcW w:w="425" w:type="dxa"/>
            <w:tcBorders>
              <w:top w:val="single" w:sz="4" w:space="0" w:color="auto"/>
              <w:left w:val="single" w:sz="4" w:space="0" w:color="auto"/>
              <w:bottom w:val="single" w:sz="4" w:space="0" w:color="auto"/>
              <w:right w:val="single" w:sz="4" w:space="0" w:color="auto"/>
            </w:tcBorders>
          </w:tcPr>
          <w:p w14:paraId="4D616CEF" w14:textId="2A1637F3" w:rsidR="007D140B" w:rsidRPr="00F14D84" w:rsidRDefault="007D140B"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D9CD9C7" w14:textId="316D2305" w:rsidR="007D140B" w:rsidRPr="00F14D84" w:rsidRDefault="007D140B"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5B6FAC" w14:textId="42E54411" w:rsidR="007D140B" w:rsidRPr="00F14D84" w:rsidRDefault="007D140B" w:rsidP="005729EB">
            <w:pPr>
              <w:pStyle w:val="TAL"/>
              <w:rPr>
                <w:sz w:val="16"/>
                <w:szCs w:val="16"/>
                <w:lang w:eastAsia="zh-CN"/>
              </w:rPr>
            </w:pPr>
            <w:r w:rsidRPr="00F14D84">
              <w:rPr>
                <w:sz w:val="16"/>
                <w:szCs w:val="16"/>
                <w:lang w:eastAsia="zh-CN"/>
              </w:rPr>
              <w:t>Alignment of EMM Transport message</w:t>
            </w:r>
          </w:p>
        </w:tc>
        <w:tc>
          <w:tcPr>
            <w:tcW w:w="847" w:type="dxa"/>
            <w:tcBorders>
              <w:top w:val="single" w:sz="4" w:space="0" w:color="auto"/>
              <w:left w:val="single" w:sz="4" w:space="0" w:color="auto"/>
              <w:bottom w:val="single" w:sz="4" w:space="0" w:color="auto"/>
              <w:right w:val="single" w:sz="4" w:space="0" w:color="auto"/>
            </w:tcBorders>
          </w:tcPr>
          <w:p w14:paraId="4FD80528" w14:textId="7071246D" w:rsidR="007D140B" w:rsidRPr="00F14D84" w:rsidRDefault="007D140B" w:rsidP="005729EB">
            <w:pPr>
              <w:pStyle w:val="TAL"/>
              <w:rPr>
                <w:sz w:val="16"/>
                <w:szCs w:val="16"/>
              </w:rPr>
            </w:pPr>
            <w:r w:rsidRPr="00F14D84">
              <w:rPr>
                <w:sz w:val="16"/>
                <w:szCs w:val="16"/>
              </w:rPr>
              <w:t>19.4.0</w:t>
            </w:r>
          </w:p>
        </w:tc>
      </w:tr>
      <w:tr w:rsidR="002C6D9D" w:rsidRPr="00F14D84" w14:paraId="65328F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E755F0" w14:textId="5FB4AAB3" w:rsidR="006C73BA" w:rsidRPr="00F14D84" w:rsidRDefault="006C73BA"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D8C102" w14:textId="31058306" w:rsidR="006C73BA" w:rsidRPr="00F14D84" w:rsidRDefault="006C73BA"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1716E59" w14:textId="0FF45AF4" w:rsidR="006C73BA" w:rsidRPr="00F14D84" w:rsidRDefault="006C73BA"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07A339A8" w14:textId="3B804988" w:rsidR="006C73BA" w:rsidRPr="00F14D84" w:rsidRDefault="006C73BA" w:rsidP="002C6D9D">
            <w:pPr>
              <w:pStyle w:val="TAL"/>
              <w:rPr>
                <w:sz w:val="16"/>
              </w:rPr>
            </w:pPr>
            <w:r w:rsidRPr="00F14D84">
              <w:rPr>
                <w:sz w:val="16"/>
              </w:rPr>
              <w:t>4461</w:t>
            </w:r>
          </w:p>
        </w:tc>
        <w:tc>
          <w:tcPr>
            <w:tcW w:w="425" w:type="dxa"/>
            <w:tcBorders>
              <w:top w:val="single" w:sz="4" w:space="0" w:color="auto"/>
              <w:left w:val="single" w:sz="4" w:space="0" w:color="auto"/>
              <w:bottom w:val="single" w:sz="4" w:space="0" w:color="auto"/>
              <w:right w:val="single" w:sz="4" w:space="0" w:color="auto"/>
            </w:tcBorders>
          </w:tcPr>
          <w:p w14:paraId="1BE79609" w14:textId="4391C3C4" w:rsidR="006C73BA" w:rsidRPr="00F14D84" w:rsidRDefault="006C73B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E738CFF" w14:textId="4A101C7B" w:rsidR="006C73BA" w:rsidRPr="00F14D84" w:rsidRDefault="006C73B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F4CF2E" w14:textId="67217233" w:rsidR="006C73BA" w:rsidRPr="00F14D84" w:rsidRDefault="006C73BA" w:rsidP="005729EB">
            <w:pPr>
              <w:pStyle w:val="TAL"/>
              <w:rPr>
                <w:sz w:val="16"/>
                <w:szCs w:val="16"/>
                <w:lang w:eastAsia="zh-CN"/>
              </w:rPr>
            </w:pPr>
            <w:r w:rsidRPr="00F14D84">
              <w:rPr>
                <w:sz w:val="16"/>
                <w:szCs w:val="16"/>
                <w:lang w:eastAsia="zh-CN"/>
              </w:rPr>
              <w:t xml:space="preserve">NAS overhead reduction for CP </w:t>
            </w:r>
            <w:proofErr w:type="spellStart"/>
            <w:r w:rsidRPr="00F14D84">
              <w:rPr>
                <w:sz w:val="16"/>
                <w:szCs w:val="16"/>
                <w:lang w:eastAsia="zh-CN"/>
              </w:rPr>
              <w:t>CIoT</w:t>
            </w:r>
            <w:proofErr w:type="spellEnd"/>
            <w:r w:rsidRPr="00F14D84">
              <w:rPr>
                <w:sz w:val="16"/>
                <w:szCs w:val="16"/>
                <w:lang w:eastAsia="zh-CN"/>
              </w:rPr>
              <w:t xml:space="preserve"> data transport, corrections</w:t>
            </w:r>
          </w:p>
        </w:tc>
        <w:tc>
          <w:tcPr>
            <w:tcW w:w="847" w:type="dxa"/>
            <w:tcBorders>
              <w:top w:val="single" w:sz="4" w:space="0" w:color="auto"/>
              <w:left w:val="single" w:sz="4" w:space="0" w:color="auto"/>
              <w:bottom w:val="single" w:sz="4" w:space="0" w:color="auto"/>
              <w:right w:val="single" w:sz="4" w:space="0" w:color="auto"/>
            </w:tcBorders>
          </w:tcPr>
          <w:p w14:paraId="37BCE88F" w14:textId="0926EE5D" w:rsidR="006C73BA" w:rsidRPr="00F14D84" w:rsidRDefault="006C73BA" w:rsidP="005729EB">
            <w:pPr>
              <w:pStyle w:val="TAL"/>
              <w:rPr>
                <w:sz w:val="16"/>
                <w:szCs w:val="16"/>
              </w:rPr>
            </w:pPr>
            <w:r w:rsidRPr="00F14D84">
              <w:rPr>
                <w:sz w:val="16"/>
                <w:szCs w:val="16"/>
              </w:rPr>
              <w:t>19.4.0</w:t>
            </w:r>
          </w:p>
        </w:tc>
      </w:tr>
      <w:tr w:rsidR="002C6D9D" w:rsidRPr="00F14D84" w14:paraId="261477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EDE638" w14:textId="7A2F4F8D" w:rsidR="00732E50" w:rsidRPr="00F14D84" w:rsidRDefault="00732E50"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1A5A4EC" w14:textId="040BBFC0" w:rsidR="00732E50" w:rsidRPr="00F14D84" w:rsidRDefault="00732E50"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AB4BC84" w14:textId="10CEFF52" w:rsidR="00732E50" w:rsidRPr="00F14D84" w:rsidRDefault="0092104A"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52B0DD88" w14:textId="51C7CF0A" w:rsidR="00732E50" w:rsidRPr="00F14D84" w:rsidRDefault="00732E50" w:rsidP="002C6D9D">
            <w:pPr>
              <w:pStyle w:val="TAL"/>
              <w:rPr>
                <w:sz w:val="16"/>
              </w:rPr>
            </w:pPr>
            <w:r w:rsidRPr="00F14D84">
              <w:rPr>
                <w:sz w:val="16"/>
              </w:rPr>
              <w:t>4463</w:t>
            </w:r>
          </w:p>
        </w:tc>
        <w:tc>
          <w:tcPr>
            <w:tcW w:w="425" w:type="dxa"/>
            <w:tcBorders>
              <w:top w:val="single" w:sz="4" w:space="0" w:color="auto"/>
              <w:left w:val="single" w:sz="4" w:space="0" w:color="auto"/>
              <w:bottom w:val="single" w:sz="4" w:space="0" w:color="auto"/>
              <w:right w:val="single" w:sz="4" w:space="0" w:color="auto"/>
            </w:tcBorders>
          </w:tcPr>
          <w:p w14:paraId="662F927B" w14:textId="795E8580" w:rsidR="00732E50" w:rsidRPr="00F14D84" w:rsidRDefault="00732E5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A135DFD" w14:textId="3A347BA8" w:rsidR="00732E50" w:rsidRPr="00F14D84" w:rsidRDefault="00732E50"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097C90" w14:textId="0A78B520" w:rsidR="00732E50" w:rsidRPr="00F14D84" w:rsidRDefault="00732E50" w:rsidP="005729EB">
            <w:pPr>
              <w:pStyle w:val="TAL"/>
              <w:rPr>
                <w:sz w:val="16"/>
                <w:szCs w:val="16"/>
                <w:lang w:eastAsia="zh-CN"/>
              </w:rPr>
            </w:pPr>
            <w:r w:rsidRPr="00F14D84">
              <w:rPr>
                <w:sz w:val="16"/>
                <w:szCs w:val="16"/>
                <w:lang w:eastAsia="zh-CN"/>
              </w:rPr>
              <w:t xml:space="preserve">NAS overhead reduction for CP </w:t>
            </w:r>
            <w:proofErr w:type="spellStart"/>
            <w:r w:rsidRPr="00F14D84">
              <w:rPr>
                <w:sz w:val="16"/>
                <w:szCs w:val="16"/>
                <w:lang w:eastAsia="zh-CN"/>
              </w:rPr>
              <w:t>CIoT</w:t>
            </w:r>
            <w:proofErr w:type="spellEnd"/>
            <w:r w:rsidRPr="00F14D84">
              <w:rPr>
                <w:sz w:val="16"/>
                <w:szCs w:val="16"/>
                <w:lang w:eastAsia="zh-CN"/>
              </w:rPr>
              <w:t xml:space="preserve"> data transport, service request procedure</w:t>
            </w:r>
          </w:p>
        </w:tc>
        <w:tc>
          <w:tcPr>
            <w:tcW w:w="847" w:type="dxa"/>
            <w:tcBorders>
              <w:top w:val="single" w:sz="4" w:space="0" w:color="auto"/>
              <w:left w:val="single" w:sz="4" w:space="0" w:color="auto"/>
              <w:bottom w:val="single" w:sz="4" w:space="0" w:color="auto"/>
              <w:right w:val="single" w:sz="4" w:space="0" w:color="auto"/>
            </w:tcBorders>
          </w:tcPr>
          <w:p w14:paraId="5AFC8F5B" w14:textId="53C93EFA" w:rsidR="00732E50" w:rsidRPr="00F14D84" w:rsidRDefault="00732E50" w:rsidP="005729EB">
            <w:pPr>
              <w:pStyle w:val="TAL"/>
              <w:rPr>
                <w:sz w:val="16"/>
                <w:szCs w:val="16"/>
              </w:rPr>
            </w:pPr>
            <w:r w:rsidRPr="00F14D84">
              <w:rPr>
                <w:sz w:val="16"/>
                <w:szCs w:val="16"/>
              </w:rPr>
              <w:t>19.4.0</w:t>
            </w:r>
          </w:p>
        </w:tc>
      </w:tr>
      <w:tr w:rsidR="002C6D9D" w:rsidRPr="00F14D84" w14:paraId="0E1EA3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CD61A4" w14:textId="486D1FD7" w:rsidR="00037A17" w:rsidRPr="00F14D84" w:rsidRDefault="00037A17"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727B403" w14:textId="1D6B4FC7" w:rsidR="00037A17" w:rsidRPr="00F14D84" w:rsidRDefault="00037A17"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9318BFE" w14:textId="27594E13" w:rsidR="00037A17" w:rsidRPr="00F14D84" w:rsidRDefault="00EE32C1" w:rsidP="002C6D9D">
            <w:pPr>
              <w:pStyle w:val="TAC"/>
              <w:rPr>
                <w:sz w:val="16"/>
              </w:rPr>
            </w:pPr>
            <w:r w:rsidRPr="00F14D84">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1CD44BE5" w14:textId="38E04283" w:rsidR="00037A17" w:rsidRPr="00F14D84" w:rsidRDefault="00037A17" w:rsidP="002C6D9D">
            <w:pPr>
              <w:pStyle w:val="TAL"/>
              <w:rPr>
                <w:sz w:val="16"/>
              </w:rPr>
            </w:pPr>
            <w:r w:rsidRPr="00F14D84">
              <w:rPr>
                <w:sz w:val="16"/>
              </w:rPr>
              <w:t>4466</w:t>
            </w:r>
          </w:p>
        </w:tc>
        <w:tc>
          <w:tcPr>
            <w:tcW w:w="425" w:type="dxa"/>
            <w:tcBorders>
              <w:top w:val="single" w:sz="4" w:space="0" w:color="auto"/>
              <w:left w:val="single" w:sz="4" w:space="0" w:color="auto"/>
              <w:bottom w:val="single" w:sz="4" w:space="0" w:color="auto"/>
              <w:right w:val="single" w:sz="4" w:space="0" w:color="auto"/>
            </w:tcBorders>
          </w:tcPr>
          <w:p w14:paraId="177041A6" w14:textId="0E645E6E" w:rsidR="00037A17" w:rsidRPr="00F14D84" w:rsidRDefault="00037A17"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8932C49" w14:textId="3B875656" w:rsidR="00037A17" w:rsidRPr="00F14D84" w:rsidRDefault="00037A1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16C216" w14:textId="5207F9CF" w:rsidR="00037A17" w:rsidRPr="00F14D84" w:rsidRDefault="00037A17" w:rsidP="005729EB">
            <w:pPr>
              <w:pStyle w:val="TAL"/>
              <w:rPr>
                <w:sz w:val="16"/>
                <w:szCs w:val="16"/>
                <w:lang w:eastAsia="zh-CN"/>
              </w:rPr>
            </w:pPr>
            <w:r w:rsidRPr="00F14D84">
              <w:rPr>
                <w:sz w:val="16"/>
                <w:szCs w:val="16"/>
                <w:lang w:eastAsia="zh-CN"/>
              </w:rPr>
              <w:t>Correction regarding the size of the Data container in the EMM TRANSPORT message</w:t>
            </w:r>
          </w:p>
        </w:tc>
        <w:tc>
          <w:tcPr>
            <w:tcW w:w="847" w:type="dxa"/>
            <w:tcBorders>
              <w:top w:val="single" w:sz="4" w:space="0" w:color="auto"/>
              <w:left w:val="single" w:sz="4" w:space="0" w:color="auto"/>
              <w:bottom w:val="single" w:sz="4" w:space="0" w:color="auto"/>
              <w:right w:val="single" w:sz="4" w:space="0" w:color="auto"/>
            </w:tcBorders>
          </w:tcPr>
          <w:p w14:paraId="7120B076" w14:textId="17074881" w:rsidR="00037A17" w:rsidRPr="00F14D84" w:rsidRDefault="00037A17" w:rsidP="005729EB">
            <w:pPr>
              <w:pStyle w:val="TAL"/>
              <w:rPr>
                <w:sz w:val="16"/>
                <w:szCs w:val="16"/>
              </w:rPr>
            </w:pPr>
            <w:r w:rsidRPr="00F14D84">
              <w:rPr>
                <w:sz w:val="16"/>
                <w:szCs w:val="16"/>
              </w:rPr>
              <w:t>19.4.0</w:t>
            </w:r>
          </w:p>
        </w:tc>
      </w:tr>
      <w:tr w:rsidR="002C6D9D" w:rsidRPr="00F14D84" w14:paraId="47F02F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3825FE" w14:textId="646BB160" w:rsidR="00460636" w:rsidRPr="00F14D84" w:rsidRDefault="00460636"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116496E" w14:textId="128089A4" w:rsidR="00460636" w:rsidRPr="00F14D84" w:rsidRDefault="00460636"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F0BD7BA" w14:textId="7C2B165A" w:rsidR="00460636" w:rsidRPr="00F14D84" w:rsidRDefault="00460636"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445FE172" w14:textId="682D2348" w:rsidR="00460636" w:rsidRPr="00F14D84" w:rsidRDefault="00460636" w:rsidP="002C6D9D">
            <w:pPr>
              <w:pStyle w:val="TAL"/>
              <w:rPr>
                <w:sz w:val="16"/>
              </w:rPr>
            </w:pPr>
            <w:r w:rsidRPr="00F14D84">
              <w:rPr>
                <w:sz w:val="16"/>
              </w:rPr>
              <w:t>4528</w:t>
            </w:r>
          </w:p>
        </w:tc>
        <w:tc>
          <w:tcPr>
            <w:tcW w:w="425" w:type="dxa"/>
            <w:tcBorders>
              <w:top w:val="single" w:sz="4" w:space="0" w:color="auto"/>
              <w:left w:val="single" w:sz="4" w:space="0" w:color="auto"/>
              <w:bottom w:val="single" w:sz="4" w:space="0" w:color="auto"/>
              <w:right w:val="single" w:sz="4" w:space="0" w:color="auto"/>
            </w:tcBorders>
          </w:tcPr>
          <w:p w14:paraId="2D58BB51" w14:textId="26AF5EAB" w:rsidR="00460636" w:rsidRPr="00F14D84" w:rsidRDefault="0046063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4016D14A" w14:textId="30CF93F9" w:rsidR="00460636" w:rsidRPr="00F14D84" w:rsidRDefault="0046063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67ECEF" w14:textId="266C86BC" w:rsidR="00460636" w:rsidRPr="00F14D84" w:rsidRDefault="00460636" w:rsidP="005729EB">
            <w:pPr>
              <w:pStyle w:val="TAL"/>
              <w:rPr>
                <w:sz w:val="16"/>
                <w:szCs w:val="16"/>
                <w:lang w:eastAsia="zh-CN"/>
              </w:rPr>
            </w:pPr>
            <w:r w:rsidRPr="00F14D84">
              <w:rPr>
                <w:sz w:val="16"/>
                <w:szCs w:val="16"/>
                <w:lang w:eastAsia="zh-CN"/>
              </w:rPr>
              <w:t>Resolve the EN related to T3451 in TAU accept message</w:t>
            </w:r>
          </w:p>
        </w:tc>
        <w:tc>
          <w:tcPr>
            <w:tcW w:w="847" w:type="dxa"/>
            <w:tcBorders>
              <w:top w:val="single" w:sz="4" w:space="0" w:color="auto"/>
              <w:left w:val="single" w:sz="4" w:space="0" w:color="auto"/>
              <w:bottom w:val="single" w:sz="4" w:space="0" w:color="auto"/>
              <w:right w:val="single" w:sz="4" w:space="0" w:color="auto"/>
            </w:tcBorders>
          </w:tcPr>
          <w:p w14:paraId="1BF959A1" w14:textId="2C799485" w:rsidR="00460636" w:rsidRPr="00F14D84" w:rsidRDefault="00460636" w:rsidP="005729EB">
            <w:pPr>
              <w:pStyle w:val="TAL"/>
              <w:rPr>
                <w:sz w:val="16"/>
                <w:szCs w:val="16"/>
              </w:rPr>
            </w:pPr>
            <w:r w:rsidRPr="00F14D84">
              <w:rPr>
                <w:sz w:val="16"/>
                <w:szCs w:val="16"/>
              </w:rPr>
              <w:t>19.4.0</w:t>
            </w:r>
          </w:p>
        </w:tc>
      </w:tr>
      <w:tr w:rsidR="002C6D9D" w:rsidRPr="00F14D84" w14:paraId="75A1586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D2959A" w14:textId="49C9F23D" w:rsidR="00263E1E" w:rsidRPr="00F14D84" w:rsidRDefault="00263E1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2C1EC2A" w14:textId="635EE141" w:rsidR="00263E1E" w:rsidRPr="00F14D84" w:rsidRDefault="00263E1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48E0271" w14:textId="36068186" w:rsidR="00263E1E" w:rsidRPr="00F14D84" w:rsidRDefault="00263E1E"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17007435" w14:textId="49F46550" w:rsidR="00263E1E" w:rsidRPr="00F14D84" w:rsidRDefault="00263E1E" w:rsidP="002C6D9D">
            <w:pPr>
              <w:pStyle w:val="TAL"/>
              <w:rPr>
                <w:sz w:val="16"/>
              </w:rPr>
            </w:pPr>
            <w:r w:rsidRPr="00F14D84">
              <w:rPr>
                <w:sz w:val="16"/>
              </w:rPr>
              <w:t>4450</w:t>
            </w:r>
          </w:p>
        </w:tc>
        <w:tc>
          <w:tcPr>
            <w:tcW w:w="425" w:type="dxa"/>
            <w:tcBorders>
              <w:top w:val="single" w:sz="4" w:space="0" w:color="auto"/>
              <w:left w:val="single" w:sz="4" w:space="0" w:color="auto"/>
              <w:bottom w:val="single" w:sz="4" w:space="0" w:color="auto"/>
              <w:right w:val="single" w:sz="4" w:space="0" w:color="auto"/>
            </w:tcBorders>
          </w:tcPr>
          <w:p w14:paraId="0776CFDA" w14:textId="3FDF7AB7" w:rsidR="00263E1E" w:rsidRPr="00F14D84" w:rsidRDefault="00263E1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4109351" w14:textId="7B739159" w:rsidR="00263E1E" w:rsidRPr="00F14D84" w:rsidRDefault="00263E1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F08250" w14:textId="1B9BFF7E" w:rsidR="00263E1E" w:rsidRPr="00F14D84" w:rsidRDefault="00263E1E" w:rsidP="005729EB">
            <w:pPr>
              <w:pStyle w:val="TAL"/>
              <w:rPr>
                <w:sz w:val="16"/>
                <w:szCs w:val="16"/>
                <w:lang w:eastAsia="zh-CN"/>
              </w:rPr>
            </w:pPr>
            <w:r w:rsidRPr="00F14D84">
              <w:rPr>
                <w:sz w:val="16"/>
                <w:szCs w:val="16"/>
                <w:lang w:eastAsia="zh-CN"/>
              </w:rPr>
              <w:t>Alignment of Attach procedure and Service Request procedure in S&amp;F for Satellite</w:t>
            </w:r>
          </w:p>
        </w:tc>
        <w:tc>
          <w:tcPr>
            <w:tcW w:w="847" w:type="dxa"/>
            <w:tcBorders>
              <w:top w:val="single" w:sz="4" w:space="0" w:color="auto"/>
              <w:left w:val="single" w:sz="4" w:space="0" w:color="auto"/>
              <w:bottom w:val="single" w:sz="4" w:space="0" w:color="auto"/>
              <w:right w:val="single" w:sz="4" w:space="0" w:color="auto"/>
            </w:tcBorders>
          </w:tcPr>
          <w:p w14:paraId="37C40284" w14:textId="4AA53780" w:rsidR="00263E1E" w:rsidRPr="00F14D84" w:rsidRDefault="00263E1E" w:rsidP="005729EB">
            <w:pPr>
              <w:pStyle w:val="TAL"/>
              <w:rPr>
                <w:sz w:val="16"/>
                <w:szCs w:val="16"/>
              </w:rPr>
            </w:pPr>
            <w:r w:rsidRPr="00F14D84">
              <w:rPr>
                <w:sz w:val="16"/>
                <w:szCs w:val="16"/>
              </w:rPr>
              <w:t>19.4.0</w:t>
            </w:r>
          </w:p>
        </w:tc>
      </w:tr>
      <w:tr w:rsidR="002C6D9D" w:rsidRPr="00F14D84" w14:paraId="3C812C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8A549A" w14:textId="42A49D0B" w:rsidR="00AD24EE" w:rsidRPr="00F14D84" w:rsidRDefault="00AD24E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CDC7C33" w14:textId="402983E4" w:rsidR="00AD24EE" w:rsidRPr="00F14D84" w:rsidRDefault="00AD24E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1958BB8" w14:textId="19968CA7" w:rsidR="00AD24EE" w:rsidRPr="00F14D84" w:rsidRDefault="00AD24EE"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011DC77F" w14:textId="13B593F4" w:rsidR="00AD24EE" w:rsidRPr="00F14D84" w:rsidRDefault="00AD24EE" w:rsidP="002C6D9D">
            <w:pPr>
              <w:pStyle w:val="TAL"/>
              <w:rPr>
                <w:sz w:val="16"/>
              </w:rPr>
            </w:pPr>
            <w:r w:rsidRPr="00F14D84">
              <w:rPr>
                <w:sz w:val="16"/>
              </w:rPr>
              <w:t>4470</w:t>
            </w:r>
          </w:p>
        </w:tc>
        <w:tc>
          <w:tcPr>
            <w:tcW w:w="425" w:type="dxa"/>
            <w:tcBorders>
              <w:top w:val="single" w:sz="4" w:space="0" w:color="auto"/>
              <w:left w:val="single" w:sz="4" w:space="0" w:color="auto"/>
              <w:bottom w:val="single" w:sz="4" w:space="0" w:color="auto"/>
              <w:right w:val="single" w:sz="4" w:space="0" w:color="auto"/>
            </w:tcBorders>
          </w:tcPr>
          <w:p w14:paraId="6E7B08B5" w14:textId="37F9AE1D" w:rsidR="00AD24EE" w:rsidRPr="00F14D84" w:rsidRDefault="00AD24E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10A0317" w14:textId="00996A67" w:rsidR="00AD24EE" w:rsidRPr="00F14D84" w:rsidRDefault="00AD24E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25479E" w14:textId="1893990F" w:rsidR="00AD24EE" w:rsidRPr="00F14D84" w:rsidRDefault="00AD24EE" w:rsidP="005729EB">
            <w:pPr>
              <w:pStyle w:val="TAL"/>
              <w:rPr>
                <w:sz w:val="16"/>
                <w:szCs w:val="16"/>
                <w:lang w:eastAsia="zh-CN"/>
              </w:rPr>
            </w:pPr>
            <w:r w:rsidRPr="00F14D84">
              <w:rPr>
                <w:sz w:val="16"/>
                <w:szCs w:val="16"/>
                <w:lang w:eastAsia="zh-CN"/>
              </w:rPr>
              <w:t>Correction to the S&amp;F satellite operation parameters information element</w:t>
            </w:r>
          </w:p>
        </w:tc>
        <w:tc>
          <w:tcPr>
            <w:tcW w:w="847" w:type="dxa"/>
            <w:tcBorders>
              <w:top w:val="single" w:sz="4" w:space="0" w:color="auto"/>
              <w:left w:val="single" w:sz="4" w:space="0" w:color="auto"/>
              <w:bottom w:val="single" w:sz="4" w:space="0" w:color="auto"/>
              <w:right w:val="single" w:sz="4" w:space="0" w:color="auto"/>
            </w:tcBorders>
          </w:tcPr>
          <w:p w14:paraId="4939766E" w14:textId="71638B4C" w:rsidR="00AD24EE" w:rsidRPr="00F14D84" w:rsidRDefault="00AD24EE" w:rsidP="005729EB">
            <w:pPr>
              <w:pStyle w:val="TAL"/>
              <w:rPr>
                <w:sz w:val="16"/>
                <w:szCs w:val="16"/>
              </w:rPr>
            </w:pPr>
            <w:r w:rsidRPr="00F14D84">
              <w:rPr>
                <w:sz w:val="16"/>
                <w:szCs w:val="16"/>
              </w:rPr>
              <w:t>19.4.0</w:t>
            </w:r>
          </w:p>
        </w:tc>
      </w:tr>
      <w:tr w:rsidR="002C6D9D" w:rsidRPr="00F14D84" w14:paraId="4D1AD6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5BEE12" w14:textId="19AFFEE6" w:rsidR="00CC11B4" w:rsidRPr="00F14D84" w:rsidRDefault="00CC11B4"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9C92105" w14:textId="0FD27169" w:rsidR="00CC11B4" w:rsidRPr="00F14D84" w:rsidRDefault="00CC11B4"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404C004" w14:textId="22DB0201" w:rsidR="00CC11B4" w:rsidRPr="00F14D84" w:rsidRDefault="00CC11B4"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35473564" w14:textId="175570EF" w:rsidR="00CC11B4" w:rsidRPr="00F14D84" w:rsidRDefault="00CC11B4" w:rsidP="002C6D9D">
            <w:pPr>
              <w:pStyle w:val="TAL"/>
              <w:rPr>
                <w:sz w:val="16"/>
              </w:rPr>
            </w:pPr>
            <w:r w:rsidRPr="00F14D84">
              <w:rPr>
                <w:sz w:val="16"/>
              </w:rPr>
              <w:t>4510</w:t>
            </w:r>
          </w:p>
        </w:tc>
        <w:tc>
          <w:tcPr>
            <w:tcW w:w="425" w:type="dxa"/>
            <w:tcBorders>
              <w:top w:val="single" w:sz="4" w:space="0" w:color="auto"/>
              <w:left w:val="single" w:sz="4" w:space="0" w:color="auto"/>
              <w:bottom w:val="single" w:sz="4" w:space="0" w:color="auto"/>
              <w:right w:val="single" w:sz="4" w:space="0" w:color="auto"/>
            </w:tcBorders>
          </w:tcPr>
          <w:p w14:paraId="07D8124D" w14:textId="43DA459C" w:rsidR="00CC11B4" w:rsidRPr="00F14D84" w:rsidRDefault="00CC11B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742C6B4" w14:textId="27AD41C6" w:rsidR="00CC11B4" w:rsidRPr="00F14D84" w:rsidRDefault="00CC11B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CD99BF" w14:textId="3CC10313" w:rsidR="00CC11B4" w:rsidRPr="00F14D84" w:rsidRDefault="00CC11B4" w:rsidP="005729EB">
            <w:pPr>
              <w:pStyle w:val="TAL"/>
              <w:rPr>
                <w:sz w:val="16"/>
                <w:szCs w:val="16"/>
                <w:lang w:eastAsia="zh-CN"/>
              </w:rPr>
            </w:pPr>
            <w:r w:rsidRPr="00F14D84">
              <w:rPr>
                <w:sz w:val="16"/>
                <w:szCs w:val="16"/>
                <w:lang w:eastAsia="zh-CN"/>
              </w:rPr>
              <w:t xml:space="preserve">Handling of #83 from a </w:t>
            </w:r>
            <w:proofErr w:type="spellStart"/>
            <w:r w:rsidRPr="00F14D84">
              <w:rPr>
                <w:sz w:val="16"/>
                <w:szCs w:val="16"/>
                <w:lang w:eastAsia="zh-CN"/>
              </w:rPr>
              <w:t>non satellite</w:t>
            </w:r>
            <w:proofErr w:type="spellEnd"/>
            <w:r w:rsidRPr="00F14D84">
              <w:rPr>
                <w:sz w:val="16"/>
                <w:szCs w:val="16"/>
                <w:lang w:eastAsia="zh-CN"/>
              </w:rPr>
              <w:t xml:space="preserve"> EUTRAN cell</w:t>
            </w:r>
          </w:p>
        </w:tc>
        <w:tc>
          <w:tcPr>
            <w:tcW w:w="847" w:type="dxa"/>
            <w:tcBorders>
              <w:top w:val="single" w:sz="4" w:space="0" w:color="auto"/>
              <w:left w:val="single" w:sz="4" w:space="0" w:color="auto"/>
              <w:bottom w:val="single" w:sz="4" w:space="0" w:color="auto"/>
              <w:right w:val="single" w:sz="4" w:space="0" w:color="auto"/>
            </w:tcBorders>
          </w:tcPr>
          <w:p w14:paraId="158FEA43" w14:textId="539FC7F1" w:rsidR="00CC11B4" w:rsidRPr="00F14D84" w:rsidRDefault="00CC11B4" w:rsidP="005729EB">
            <w:pPr>
              <w:pStyle w:val="TAL"/>
              <w:rPr>
                <w:sz w:val="16"/>
                <w:szCs w:val="16"/>
              </w:rPr>
            </w:pPr>
            <w:r w:rsidRPr="00F14D84">
              <w:rPr>
                <w:sz w:val="16"/>
                <w:szCs w:val="16"/>
              </w:rPr>
              <w:t>19.4.0</w:t>
            </w:r>
          </w:p>
        </w:tc>
      </w:tr>
      <w:tr w:rsidR="002C6D9D" w:rsidRPr="00F14D84" w14:paraId="6282FD7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574E47" w14:textId="5641DA80" w:rsidR="00CA679B" w:rsidRPr="00F14D84" w:rsidRDefault="00CA679B"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662EE61" w14:textId="37684368" w:rsidR="00CA679B" w:rsidRPr="00F14D84" w:rsidRDefault="00CA679B"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C5FF15B" w14:textId="4C40B5B0" w:rsidR="00CA679B" w:rsidRPr="00F14D84" w:rsidRDefault="00CA679B"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77BAFC08" w14:textId="35EEBDA1" w:rsidR="00CA679B" w:rsidRPr="00F14D84" w:rsidRDefault="00CA679B" w:rsidP="002C6D9D">
            <w:pPr>
              <w:pStyle w:val="TAL"/>
              <w:rPr>
                <w:sz w:val="16"/>
              </w:rPr>
            </w:pPr>
            <w:r w:rsidRPr="00F14D84">
              <w:rPr>
                <w:sz w:val="16"/>
              </w:rPr>
              <w:t>4484</w:t>
            </w:r>
          </w:p>
        </w:tc>
        <w:tc>
          <w:tcPr>
            <w:tcW w:w="425" w:type="dxa"/>
            <w:tcBorders>
              <w:top w:val="single" w:sz="4" w:space="0" w:color="auto"/>
              <w:left w:val="single" w:sz="4" w:space="0" w:color="auto"/>
              <w:bottom w:val="single" w:sz="4" w:space="0" w:color="auto"/>
              <w:right w:val="single" w:sz="4" w:space="0" w:color="auto"/>
            </w:tcBorders>
          </w:tcPr>
          <w:p w14:paraId="5B63C627" w14:textId="22EDA2F4" w:rsidR="00CA679B" w:rsidRPr="00F14D84" w:rsidRDefault="00CA679B"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DB59AC4" w14:textId="11913FD6" w:rsidR="00CA679B" w:rsidRPr="00F14D84" w:rsidRDefault="00CA679B"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FF0773" w14:textId="0C4ABC61" w:rsidR="00CA679B" w:rsidRPr="00F14D84" w:rsidRDefault="00CA679B" w:rsidP="005729EB">
            <w:pPr>
              <w:pStyle w:val="TAL"/>
              <w:rPr>
                <w:sz w:val="16"/>
                <w:szCs w:val="16"/>
                <w:lang w:eastAsia="zh-CN"/>
              </w:rPr>
            </w:pPr>
            <w:r w:rsidRPr="00F14D84">
              <w:rPr>
                <w:sz w:val="16"/>
                <w:szCs w:val="16"/>
                <w:lang w:eastAsia="zh-CN"/>
              </w:rPr>
              <w:t>Normal stop of S&amp;F wait timer T3451</w:t>
            </w:r>
          </w:p>
        </w:tc>
        <w:tc>
          <w:tcPr>
            <w:tcW w:w="847" w:type="dxa"/>
            <w:tcBorders>
              <w:top w:val="single" w:sz="4" w:space="0" w:color="auto"/>
              <w:left w:val="single" w:sz="4" w:space="0" w:color="auto"/>
              <w:bottom w:val="single" w:sz="4" w:space="0" w:color="auto"/>
              <w:right w:val="single" w:sz="4" w:space="0" w:color="auto"/>
            </w:tcBorders>
          </w:tcPr>
          <w:p w14:paraId="04CDB41A" w14:textId="2A297B3B" w:rsidR="00CA679B" w:rsidRPr="00F14D84" w:rsidRDefault="00CA679B" w:rsidP="005729EB">
            <w:pPr>
              <w:pStyle w:val="TAL"/>
              <w:rPr>
                <w:sz w:val="16"/>
                <w:szCs w:val="16"/>
              </w:rPr>
            </w:pPr>
            <w:r w:rsidRPr="00F14D84">
              <w:rPr>
                <w:sz w:val="16"/>
                <w:szCs w:val="16"/>
              </w:rPr>
              <w:t>19.4.0</w:t>
            </w:r>
          </w:p>
        </w:tc>
      </w:tr>
      <w:tr w:rsidR="002C6D9D" w:rsidRPr="00F14D84" w14:paraId="5F0DA6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3DDB9E" w14:textId="29B89D0B" w:rsidR="00464B74" w:rsidRPr="00F14D84" w:rsidRDefault="00464B74"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31F0694" w14:textId="2A6D791A" w:rsidR="00464B74" w:rsidRPr="00F14D84" w:rsidRDefault="00464B74"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4C2EDC" w14:textId="1B4D8119" w:rsidR="00464B74" w:rsidRPr="00F14D84" w:rsidRDefault="00464B74"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4DAE989F" w14:textId="44CBA693" w:rsidR="00464B74" w:rsidRPr="00F14D84" w:rsidRDefault="00464B74" w:rsidP="002C6D9D">
            <w:pPr>
              <w:pStyle w:val="TAL"/>
              <w:rPr>
                <w:sz w:val="16"/>
              </w:rPr>
            </w:pPr>
            <w:r w:rsidRPr="00F14D84">
              <w:rPr>
                <w:sz w:val="16"/>
              </w:rPr>
              <w:t>4498</w:t>
            </w:r>
          </w:p>
        </w:tc>
        <w:tc>
          <w:tcPr>
            <w:tcW w:w="425" w:type="dxa"/>
            <w:tcBorders>
              <w:top w:val="single" w:sz="4" w:space="0" w:color="auto"/>
              <w:left w:val="single" w:sz="4" w:space="0" w:color="auto"/>
              <w:bottom w:val="single" w:sz="4" w:space="0" w:color="auto"/>
              <w:right w:val="single" w:sz="4" w:space="0" w:color="auto"/>
            </w:tcBorders>
          </w:tcPr>
          <w:p w14:paraId="3E21D86A" w14:textId="53C21DDB" w:rsidR="00464B74" w:rsidRPr="00F14D84" w:rsidRDefault="00464B7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3782D61" w14:textId="59004D33" w:rsidR="00464B74" w:rsidRPr="00F14D84" w:rsidRDefault="00464B7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71B808" w14:textId="7B9E73EB" w:rsidR="00464B74" w:rsidRPr="00F14D84" w:rsidRDefault="00464B74" w:rsidP="005729EB">
            <w:pPr>
              <w:pStyle w:val="TAL"/>
              <w:rPr>
                <w:sz w:val="16"/>
                <w:szCs w:val="16"/>
                <w:lang w:eastAsia="zh-CN"/>
              </w:rPr>
            </w:pPr>
            <w:r w:rsidRPr="00F14D84">
              <w:rPr>
                <w:sz w:val="16"/>
                <w:szCs w:val="16"/>
                <w:lang w:eastAsia="zh-CN"/>
              </w:rPr>
              <w:t>Clarification on S&amp;F Wait Timer</w:t>
            </w:r>
          </w:p>
        </w:tc>
        <w:tc>
          <w:tcPr>
            <w:tcW w:w="847" w:type="dxa"/>
            <w:tcBorders>
              <w:top w:val="single" w:sz="4" w:space="0" w:color="auto"/>
              <w:left w:val="single" w:sz="4" w:space="0" w:color="auto"/>
              <w:bottom w:val="single" w:sz="4" w:space="0" w:color="auto"/>
              <w:right w:val="single" w:sz="4" w:space="0" w:color="auto"/>
            </w:tcBorders>
          </w:tcPr>
          <w:p w14:paraId="39ADE3EC" w14:textId="08D1E8C6" w:rsidR="00464B74" w:rsidRPr="00F14D84" w:rsidRDefault="00464B74" w:rsidP="005729EB">
            <w:pPr>
              <w:pStyle w:val="TAL"/>
              <w:rPr>
                <w:sz w:val="16"/>
                <w:szCs w:val="16"/>
              </w:rPr>
            </w:pPr>
            <w:r w:rsidRPr="00F14D84">
              <w:rPr>
                <w:sz w:val="16"/>
                <w:szCs w:val="16"/>
              </w:rPr>
              <w:t>19.4.0</w:t>
            </w:r>
          </w:p>
        </w:tc>
      </w:tr>
      <w:tr w:rsidR="002C6D9D" w:rsidRPr="00F14D84" w14:paraId="348358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8120BD" w14:textId="2DDF92F6" w:rsidR="007E6BF0" w:rsidRPr="00F14D84" w:rsidRDefault="007E6BF0"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4D19713" w14:textId="7515AD0C" w:rsidR="007E6BF0" w:rsidRPr="00F14D84" w:rsidRDefault="007E6BF0"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79D9862" w14:textId="2C9C2022" w:rsidR="007E6BF0" w:rsidRPr="00F14D84" w:rsidRDefault="007E6BF0"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63EBBCF1" w14:textId="5B9CA2B7" w:rsidR="007E6BF0" w:rsidRPr="00F14D84" w:rsidRDefault="007E6BF0" w:rsidP="002C6D9D">
            <w:pPr>
              <w:pStyle w:val="TAL"/>
              <w:rPr>
                <w:sz w:val="16"/>
              </w:rPr>
            </w:pPr>
            <w:r w:rsidRPr="00F14D84">
              <w:rPr>
                <w:sz w:val="16"/>
              </w:rPr>
              <w:t>4457</w:t>
            </w:r>
          </w:p>
        </w:tc>
        <w:tc>
          <w:tcPr>
            <w:tcW w:w="425" w:type="dxa"/>
            <w:tcBorders>
              <w:top w:val="single" w:sz="4" w:space="0" w:color="auto"/>
              <w:left w:val="single" w:sz="4" w:space="0" w:color="auto"/>
              <w:bottom w:val="single" w:sz="4" w:space="0" w:color="auto"/>
              <w:right w:val="single" w:sz="4" w:space="0" w:color="auto"/>
            </w:tcBorders>
          </w:tcPr>
          <w:p w14:paraId="65BC657B" w14:textId="231B1BFA" w:rsidR="007E6BF0" w:rsidRPr="00F14D84" w:rsidRDefault="007E6BF0"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78E0A29" w14:textId="620D02F6" w:rsidR="007E6BF0" w:rsidRPr="00F14D84" w:rsidRDefault="007E6BF0"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F287EA3" w14:textId="2837799A" w:rsidR="007E6BF0" w:rsidRPr="00F14D84" w:rsidRDefault="007E6BF0" w:rsidP="005729EB">
            <w:pPr>
              <w:pStyle w:val="TAL"/>
              <w:rPr>
                <w:sz w:val="16"/>
                <w:szCs w:val="16"/>
                <w:lang w:eastAsia="zh-CN"/>
              </w:rPr>
            </w:pPr>
            <w:r w:rsidRPr="00F14D84">
              <w:rPr>
                <w:sz w:val="16"/>
                <w:szCs w:val="16"/>
                <w:lang w:eastAsia="zh-CN"/>
              </w:rPr>
              <w:t>Storing S&amp;F parameters in NVRAM</w:t>
            </w:r>
          </w:p>
        </w:tc>
        <w:tc>
          <w:tcPr>
            <w:tcW w:w="847" w:type="dxa"/>
            <w:tcBorders>
              <w:top w:val="single" w:sz="4" w:space="0" w:color="auto"/>
              <w:left w:val="single" w:sz="4" w:space="0" w:color="auto"/>
              <w:bottom w:val="single" w:sz="4" w:space="0" w:color="auto"/>
              <w:right w:val="single" w:sz="4" w:space="0" w:color="auto"/>
            </w:tcBorders>
          </w:tcPr>
          <w:p w14:paraId="7F8F38CF" w14:textId="7340C170" w:rsidR="007E6BF0" w:rsidRPr="00F14D84" w:rsidRDefault="007E6BF0" w:rsidP="005729EB">
            <w:pPr>
              <w:pStyle w:val="TAL"/>
              <w:rPr>
                <w:sz w:val="16"/>
                <w:szCs w:val="16"/>
              </w:rPr>
            </w:pPr>
            <w:r w:rsidRPr="00F14D84">
              <w:rPr>
                <w:sz w:val="16"/>
                <w:szCs w:val="16"/>
              </w:rPr>
              <w:t>19.4.0</w:t>
            </w:r>
          </w:p>
        </w:tc>
      </w:tr>
      <w:tr w:rsidR="002C6D9D" w:rsidRPr="00F14D84" w14:paraId="1D28FA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2C58B3" w14:textId="48274DE5" w:rsidR="002D4158" w:rsidRPr="00F14D84" w:rsidRDefault="002D415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15388D9" w14:textId="26E4227F" w:rsidR="002D4158" w:rsidRPr="00F14D84" w:rsidRDefault="002D415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CB59AAF" w14:textId="7CFFCE67" w:rsidR="002D4158" w:rsidRPr="00F14D84" w:rsidRDefault="002D4158" w:rsidP="002C6D9D">
            <w:pPr>
              <w:pStyle w:val="TAC"/>
              <w:rPr>
                <w:sz w:val="16"/>
              </w:rPr>
            </w:pPr>
            <w:r w:rsidRPr="00F14D84">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5DFC3212" w14:textId="190C2B45" w:rsidR="002D4158" w:rsidRPr="00F14D84" w:rsidRDefault="002D4158" w:rsidP="002C6D9D">
            <w:pPr>
              <w:pStyle w:val="TAL"/>
              <w:rPr>
                <w:sz w:val="16"/>
              </w:rPr>
            </w:pPr>
            <w:r w:rsidRPr="00F14D84">
              <w:rPr>
                <w:sz w:val="16"/>
              </w:rPr>
              <w:t>4486</w:t>
            </w:r>
          </w:p>
        </w:tc>
        <w:tc>
          <w:tcPr>
            <w:tcW w:w="425" w:type="dxa"/>
            <w:tcBorders>
              <w:top w:val="single" w:sz="4" w:space="0" w:color="auto"/>
              <w:left w:val="single" w:sz="4" w:space="0" w:color="auto"/>
              <w:bottom w:val="single" w:sz="4" w:space="0" w:color="auto"/>
              <w:right w:val="single" w:sz="4" w:space="0" w:color="auto"/>
            </w:tcBorders>
          </w:tcPr>
          <w:p w14:paraId="2F19C3B7" w14:textId="02E4B456" w:rsidR="002D4158" w:rsidRPr="00F14D84" w:rsidRDefault="002D415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A7621E5" w14:textId="1AE6F88C" w:rsidR="002D4158" w:rsidRPr="00F14D84" w:rsidRDefault="002D415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0FEFC92" w14:textId="29D9DA45" w:rsidR="002D4158" w:rsidRPr="00F14D84" w:rsidRDefault="002D4158" w:rsidP="005729EB">
            <w:pPr>
              <w:pStyle w:val="TAL"/>
              <w:rPr>
                <w:sz w:val="16"/>
                <w:szCs w:val="16"/>
                <w:lang w:eastAsia="zh-CN"/>
              </w:rPr>
            </w:pPr>
            <w:r w:rsidRPr="00F14D84">
              <w:rPr>
                <w:sz w:val="16"/>
                <w:szCs w:val="16"/>
                <w:lang w:eastAsia="zh-CN"/>
              </w:rPr>
              <w:t xml:space="preserve">Clarify reject handling by the MME for UEs not </w:t>
            </w:r>
            <w:proofErr w:type="spellStart"/>
            <w:r w:rsidRPr="00F14D84">
              <w:rPr>
                <w:sz w:val="16"/>
                <w:szCs w:val="16"/>
                <w:lang w:eastAsia="zh-CN"/>
              </w:rPr>
              <w:t>suppotring</w:t>
            </w:r>
            <w:proofErr w:type="spellEnd"/>
            <w:r w:rsidRPr="00F14D84">
              <w:rPr>
                <w:sz w:val="16"/>
                <w:szCs w:val="16"/>
                <w:lang w:eastAsia="zh-CN"/>
              </w:rPr>
              <w:t xml:space="preserve"> S&amp;F satellite operation</w:t>
            </w:r>
          </w:p>
        </w:tc>
        <w:tc>
          <w:tcPr>
            <w:tcW w:w="847" w:type="dxa"/>
            <w:tcBorders>
              <w:top w:val="single" w:sz="4" w:space="0" w:color="auto"/>
              <w:left w:val="single" w:sz="4" w:space="0" w:color="auto"/>
              <w:bottom w:val="single" w:sz="4" w:space="0" w:color="auto"/>
              <w:right w:val="single" w:sz="4" w:space="0" w:color="auto"/>
            </w:tcBorders>
          </w:tcPr>
          <w:p w14:paraId="012C5797" w14:textId="25975785" w:rsidR="002D4158" w:rsidRPr="00F14D84" w:rsidRDefault="002D4158" w:rsidP="005729EB">
            <w:pPr>
              <w:pStyle w:val="TAL"/>
              <w:rPr>
                <w:sz w:val="16"/>
                <w:szCs w:val="16"/>
              </w:rPr>
            </w:pPr>
            <w:r w:rsidRPr="00F14D84">
              <w:rPr>
                <w:sz w:val="16"/>
                <w:szCs w:val="16"/>
              </w:rPr>
              <w:t>19.4.0</w:t>
            </w:r>
          </w:p>
        </w:tc>
      </w:tr>
      <w:tr w:rsidR="002C6D9D" w:rsidRPr="00F14D84" w14:paraId="437FF6D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88B835" w14:textId="1F2E226D" w:rsidR="00966BE5" w:rsidRPr="00F14D84" w:rsidRDefault="00966BE5"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80F9BAD" w14:textId="47EB7488" w:rsidR="00966BE5" w:rsidRPr="00F14D84" w:rsidRDefault="00966BE5"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9D40E31" w14:textId="153CC72D" w:rsidR="00966BE5" w:rsidRPr="00F14D84" w:rsidRDefault="00966BE5" w:rsidP="002C6D9D">
            <w:pPr>
              <w:pStyle w:val="TAC"/>
              <w:rPr>
                <w:sz w:val="16"/>
              </w:rPr>
            </w:pPr>
            <w:r w:rsidRPr="00F14D84">
              <w:rPr>
                <w:sz w:val="16"/>
              </w:rPr>
              <w:t>CP-252148</w:t>
            </w:r>
          </w:p>
        </w:tc>
        <w:tc>
          <w:tcPr>
            <w:tcW w:w="709" w:type="dxa"/>
            <w:tcBorders>
              <w:top w:val="single" w:sz="4" w:space="0" w:color="auto"/>
              <w:left w:val="single" w:sz="4" w:space="0" w:color="auto"/>
              <w:bottom w:val="single" w:sz="4" w:space="0" w:color="auto"/>
              <w:right w:val="single" w:sz="4" w:space="0" w:color="auto"/>
            </w:tcBorders>
          </w:tcPr>
          <w:p w14:paraId="07315F8C" w14:textId="2EE26371" w:rsidR="00966BE5" w:rsidRPr="00F14D84" w:rsidRDefault="00966BE5" w:rsidP="002C6D9D">
            <w:pPr>
              <w:pStyle w:val="TAL"/>
              <w:rPr>
                <w:sz w:val="16"/>
              </w:rPr>
            </w:pPr>
            <w:r w:rsidRPr="00F14D84">
              <w:rPr>
                <w:sz w:val="16"/>
              </w:rPr>
              <w:t>4444</w:t>
            </w:r>
          </w:p>
        </w:tc>
        <w:tc>
          <w:tcPr>
            <w:tcW w:w="425" w:type="dxa"/>
            <w:tcBorders>
              <w:top w:val="single" w:sz="4" w:space="0" w:color="auto"/>
              <w:left w:val="single" w:sz="4" w:space="0" w:color="auto"/>
              <w:bottom w:val="single" w:sz="4" w:space="0" w:color="auto"/>
              <w:right w:val="single" w:sz="4" w:space="0" w:color="auto"/>
            </w:tcBorders>
          </w:tcPr>
          <w:p w14:paraId="0C2B2700" w14:textId="3E0DBE51" w:rsidR="00966BE5" w:rsidRPr="00F14D84" w:rsidRDefault="00966BE5"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E83D3C2" w14:textId="304B0238" w:rsidR="00966BE5" w:rsidRPr="00F14D84" w:rsidRDefault="00966BE5"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25FB27C" w14:textId="48A0DB2F" w:rsidR="00966BE5" w:rsidRPr="00F14D84" w:rsidRDefault="00966BE5" w:rsidP="005729EB">
            <w:pPr>
              <w:pStyle w:val="TAL"/>
              <w:rPr>
                <w:sz w:val="16"/>
                <w:szCs w:val="16"/>
                <w:lang w:eastAsia="zh-CN"/>
              </w:rPr>
            </w:pPr>
            <w:r w:rsidRPr="00F14D84">
              <w:rPr>
                <w:sz w:val="16"/>
                <w:szCs w:val="16"/>
                <w:lang w:eastAsia="zh-CN"/>
              </w:rPr>
              <w:t>Initial paging with priority in EPS</w:t>
            </w:r>
          </w:p>
        </w:tc>
        <w:tc>
          <w:tcPr>
            <w:tcW w:w="847" w:type="dxa"/>
            <w:tcBorders>
              <w:top w:val="single" w:sz="4" w:space="0" w:color="auto"/>
              <w:left w:val="single" w:sz="4" w:space="0" w:color="auto"/>
              <w:bottom w:val="single" w:sz="4" w:space="0" w:color="auto"/>
              <w:right w:val="single" w:sz="4" w:space="0" w:color="auto"/>
            </w:tcBorders>
          </w:tcPr>
          <w:p w14:paraId="3C4F2660" w14:textId="5E0586CB" w:rsidR="00966BE5" w:rsidRPr="00F14D84" w:rsidRDefault="00966BE5" w:rsidP="005729EB">
            <w:pPr>
              <w:pStyle w:val="TAL"/>
              <w:rPr>
                <w:sz w:val="16"/>
                <w:szCs w:val="16"/>
              </w:rPr>
            </w:pPr>
            <w:r w:rsidRPr="00F14D84">
              <w:rPr>
                <w:sz w:val="16"/>
                <w:szCs w:val="16"/>
              </w:rPr>
              <w:t>19.4.0</w:t>
            </w:r>
          </w:p>
        </w:tc>
      </w:tr>
      <w:tr w:rsidR="002C6D9D" w:rsidRPr="00F14D84" w14:paraId="264B76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6746A6" w14:textId="380EB0DF" w:rsidR="00075181" w:rsidRPr="00F14D84" w:rsidRDefault="00075181"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20E2FDC" w14:textId="26A42BB6" w:rsidR="00075181" w:rsidRPr="00F14D84" w:rsidRDefault="00075181"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54EF7CC" w14:textId="0F9611F4" w:rsidR="00075181" w:rsidRPr="00F14D84" w:rsidRDefault="00075181"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4184FDAA" w14:textId="032DB0A6" w:rsidR="00075181" w:rsidRPr="00F14D84" w:rsidRDefault="00075181" w:rsidP="002C6D9D">
            <w:pPr>
              <w:pStyle w:val="TAL"/>
              <w:rPr>
                <w:sz w:val="16"/>
              </w:rPr>
            </w:pPr>
            <w:r w:rsidRPr="00F14D84">
              <w:rPr>
                <w:sz w:val="16"/>
              </w:rPr>
              <w:t>4525</w:t>
            </w:r>
          </w:p>
        </w:tc>
        <w:tc>
          <w:tcPr>
            <w:tcW w:w="425" w:type="dxa"/>
            <w:tcBorders>
              <w:top w:val="single" w:sz="4" w:space="0" w:color="auto"/>
              <w:left w:val="single" w:sz="4" w:space="0" w:color="auto"/>
              <w:bottom w:val="single" w:sz="4" w:space="0" w:color="auto"/>
              <w:right w:val="single" w:sz="4" w:space="0" w:color="auto"/>
            </w:tcBorders>
          </w:tcPr>
          <w:p w14:paraId="26043136" w14:textId="0ADE8761" w:rsidR="00075181" w:rsidRPr="00F14D84" w:rsidRDefault="00075181"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9E09EEA" w14:textId="15FC5B20" w:rsidR="00075181" w:rsidRPr="00F14D84" w:rsidRDefault="0007518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93D36A0" w14:textId="0D409EA7" w:rsidR="00075181" w:rsidRPr="00F14D84" w:rsidRDefault="00075181" w:rsidP="005729EB">
            <w:pPr>
              <w:pStyle w:val="TAL"/>
              <w:rPr>
                <w:sz w:val="16"/>
                <w:szCs w:val="16"/>
                <w:lang w:eastAsia="zh-CN"/>
              </w:rPr>
            </w:pPr>
            <w:r w:rsidRPr="00F14D84">
              <w:rPr>
                <w:sz w:val="16"/>
                <w:szCs w:val="16"/>
                <w:lang w:eastAsia="zh-CN"/>
              </w:rPr>
              <w:t>Definition EPS update type</w:t>
            </w:r>
          </w:p>
        </w:tc>
        <w:tc>
          <w:tcPr>
            <w:tcW w:w="847" w:type="dxa"/>
            <w:tcBorders>
              <w:top w:val="single" w:sz="4" w:space="0" w:color="auto"/>
              <w:left w:val="single" w:sz="4" w:space="0" w:color="auto"/>
              <w:bottom w:val="single" w:sz="4" w:space="0" w:color="auto"/>
              <w:right w:val="single" w:sz="4" w:space="0" w:color="auto"/>
            </w:tcBorders>
          </w:tcPr>
          <w:p w14:paraId="0C6553C5" w14:textId="03133491" w:rsidR="00075181" w:rsidRPr="00F14D84" w:rsidRDefault="00075181" w:rsidP="005729EB">
            <w:pPr>
              <w:pStyle w:val="TAL"/>
              <w:rPr>
                <w:sz w:val="16"/>
                <w:szCs w:val="16"/>
              </w:rPr>
            </w:pPr>
            <w:r w:rsidRPr="00F14D84">
              <w:rPr>
                <w:sz w:val="16"/>
                <w:szCs w:val="16"/>
              </w:rPr>
              <w:t>19.4.0</w:t>
            </w:r>
          </w:p>
        </w:tc>
      </w:tr>
      <w:tr w:rsidR="002C6D9D" w:rsidRPr="00F14D84" w14:paraId="13D5F3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1D9563" w14:textId="11FA5F9A" w:rsidR="00BE3F38" w:rsidRPr="00F14D84" w:rsidRDefault="00BE3F3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3F89EC0" w14:textId="4D324E64" w:rsidR="00BE3F38" w:rsidRPr="00F14D84" w:rsidRDefault="00BE3F3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3EF16E7" w14:textId="0E9A803E" w:rsidR="00BE3F38" w:rsidRPr="00F14D84" w:rsidRDefault="00BE3F38"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764E5CA7" w14:textId="1DF63C0E" w:rsidR="00BE3F38" w:rsidRPr="00F14D84" w:rsidRDefault="00BE3F38" w:rsidP="002C6D9D">
            <w:pPr>
              <w:pStyle w:val="TAL"/>
              <w:rPr>
                <w:sz w:val="16"/>
              </w:rPr>
            </w:pPr>
            <w:r w:rsidRPr="00F14D84">
              <w:rPr>
                <w:sz w:val="16"/>
              </w:rPr>
              <w:t>4499</w:t>
            </w:r>
          </w:p>
        </w:tc>
        <w:tc>
          <w:tcPr>
            <w:tcW w:w="425" w:type="dxa"/>
            <w:tcBorders>
              <w:top w:val="single" w:sz="4" w:space="0" w:color="auto"/>
              <w:left w:val="single" w:sz="4" w:space="0" w:color="auto"/>
              <w:bottom w:val="single" w:sz="4" w:space="0" w:color="auto"/>
              <w:right w:val="single" w:sz="4" w:space="0" w:color="auto"/>
            </w:tcBorders>
          </w:tcPr>
          <w:p w14:paraId="37457079" w14:textId="0A6AA3E1" w:rsidR="00BE3F38" w:rsidRPr="00F14D84" w:rsidRDefault="00BE3F3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7DF8AAE5" w14:textId="381DAA75" w:rsidR="00BE3F38" w:rsidRPr="00F14D84" w:rsidRDefault="00BE3F38"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7C10455" w14:textId="65211B6D" w:rsidR="00BE3F38" w:rsidRPr="00F14D84" w:rsidRDefault="00BE3F38" w:rsidP="005729EB">
            <w:pPr>
              <w:pStyle w:val="TAL"/>
              <w:rPr>
                <w:sz w:val="16"/>
                <w:szCs w:val="16"/>
                <w:lang w:eastAsia="zh-CN"/>
              </w:rPr>
            </w:pPr>
            <w:r w:rsidRPr="00F14D84">
              <w:rPr>
                <w:sz w:val="16"/>
                <w:szCs w:val="16"/>
                <w:lang w:eastAsia="zh-CN"/>
              </w:rPr>
              <w:t>Introducing new access barring mechanism for the disaster roaming inbound roamers</w:t>
            </w:r>
          </w:p>
        </w:tc>
        <w:tc>
          <w:tcPr>
            <w:tcW w:w="847" w:type="dxa"/>
            <w:tcBorders>
              <w:top w:val="single" w:sz="4" w:space="0" w:color="auto"/>
              <w:left w:val="single" w:sz="4" w:space="0" w:color="auto"/>
              <w:bottom w:val="single" w:sz="4" w:space="0" w:color="auto"/>
              <w:right w:val="single" w:sz="4" w:space="0" w:color="auto"/>
            </w:tcBorders>
          </w:tcPr>
          <w:p w14:paraId="52D01582" w14:textId="42260508" w:rsidR="00BE3F38" w:rsidRPr="00F14D84" w:rsidRDefault="00BE3F38" w:rsidP="005729EB">
            <w:pPr>
              <w:pStyle w:val="TAL"/>
              <w:rPr>
                <w:sz w:val="16"/>
                <w:szCs w:val="16"/>
              </w:rPr>
            </w:pPr>
            <w:r w:rsidRPr="00F14D84">
              <w:rPr>
                <w:sz w:val="16"/>
                <w:szCs w:val="16"/>
              </w:rPr>
              <w:t>19.4.0</w:t>
            </w:r>
          </w:p>
        </w:tc>
      </w:tr>
      <w:tr w:rsidR="002C6D9D" w:rsidRPr="00F14D84" w14:paraId="1B179C1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371A63" w14:textId="73CB292A" w:rsidR="00A104CA" w:rsidRPr="00F14D84" w:rsidRDefault="00A104CA"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1FC1464" w14:textId="53F72D2A" w:rsidR="00A104CA" w:rsidRPr="00F14D84" w:rsidRDefault="00A104CA"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EA724A9" w14:textId="1BD563AA" w:rsidR="00A104CA" w:rsidRPr="00F14D84" w:rsidRDefault="00A104CA"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0D362331" w14:textId="4C8C764E" w:rsidR="00A104CA" w:rsidRPr="00F14D84" w:rsidRDefault="00A104CA" w:rsidP="002C6D9D">
            <w:pPr>
              <w:pStyle w:val="TAL"/>
              <w:rPr>
                <w:sz w:val="16"/>
              </w:rPr>
            </w:pPr>
            <w:r w:rsidRPr="00F14D84">
              <w:rPr>
                <w:sz w:val="16"/>
              </w:rPr>
              <w:t>4477</w:t>
            </w:r>
          </w:p>
        </w:tc>
        <w:tc>
          <w:tcPr>
            <w:tcW w:w="425" w:type="dxa"/>
            <w:tcBorders>
              <w:top w:val="single" w:sz="4" w:space="0" w:color="auto"/>
              <w:left w:val="single" w:sz="4" w:space="0" w:color="auto"/>
              <w:bottom w:val="single" w:sz="4" w:space="0" w:color="auto"/>
              <w:right w:val="single" w:sz="4" w:space="0" w:color="auto"/>
            </w:tcBorders>
          </w:tcPr>
          <w:p w14:paraId="70F0C053" w14:textId="43A36434" w:rsidR="00A104CA" w:rsidRPr="00F14D84" w:rsidRDefault="00A104CA"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5F0F32D3" w14:textId="6E47FEDF" w:rsidR="00A104CA" w:rsidRPr="00F14D84" w:rsidRDefault="00A104CA"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51DC076" w14:textId="5B09A500" w:rsidR="00A104CA" w:rsidRPr="00F14D84" w:rsidRDefault="00A104CA" w:rsidP="005729EB">
            <w:pPr>
              <w:pStyle w:val="TAL"/>
              <w:rPr>
                <w:sz w:val="16"/>
                <w:szCs w:val="16"/>
                <w:lang w:eastAsia="zh-CN"/>
              </w:rPr>
            </w:pPr>
            <w:r w:rsidRPr="00F14D84">
              <w:rPr>
                <w:sz w:val="16"/>
                <w:szCs w:val="16"/>
                <w:lang w:eastAsia="zh-CN"/>
              </w:rPr>
              <w:t>Editorial correction</w:t>
            </w:r>
          </w:p>
        </w:tc>
        <w:tc>
          <w:tcPr>
            <w:tcW w:w="847" w:type="dxa"/>
            <w:tcBorders>
              <w:top w:val="single" w:sz="4" w:space="0" w:color="auto"/>
              <w:left w:val="single" w:sz="4" w:space="0" w:color="auto"/>
              <w:bottom w:val="single" w:sz="4" w:space="0" w:color="auto"/>
              <w:right w:val="single" w:sz="4" w:space="0" w:color="auto"/>
            </w:tcBorders>
          </w:tcPr>
          <w:p w14:paraId="416D59B7" w14:textId="1C0BD1BC" w:rsidR="00A104CA" w:rsidRPr="00F14D84" w:rsidRDefault="00A104CA" w:rsidP="005729EB">
            <w:pPr>
              <w:pStyle w:val="TAL"/>
              <w:rPr>
                <w:sz w:val="16"/>
                <w:szCs w:val="16"/>
              </w:rPr>
            </w:pPr>
            <w:r w:rsidRPr="00F14D84">
              <w:rPr>
                <w:sz w:val="16"/>
                <w:szCs w:val="16"/>
              </w:rPr>
              <w:t>19.4.0</w:t>
            </w:r>
          </w:p>
        </w:tc>
      </w:tr>
      <w:tr w:rsidR="002C6D9D" w:rsidRPr="00F14D84" w14:paraId="11E239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BA15DB" w14:textId="2EBF1653" w:rsidR="004A11A2" w:rsidRPr="00F14D84" w:rsidRDefault="004A11A2"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9E542F5" w14:textId="73C845D1" w:rsidR="004A11A2" w:rsidRPr="00F14D84" w:rsidRDefault="004A11A2"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B468705" w14:textId="0FC6DEFE" w:rsidR="004A11A2" w:rsidRPr="00F14D84" w:rsidRDefault="004A11A2" w:rsidP="002C6D9D">
            <w:pPr>
              <w:pStyle w:val="TAC"/>
              <w:rPr>
                <w:rFonts w:cs="Arial"/>
                <w:sz w:val="16"/>
              </w:rPr>
            </w:pPr>
            <w:r w:rsidRPr="00F14D84">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BB6B8BD" w14:textId="652B50B2" w:rsidR="004A11A2" w:rsidRPr="00F14D84" w:rsidRDefault="004A11A2" w:rsidP="002C6D9D">
            <w:pPr>
              <w:pStyle w:val="TAL"/>
              <w:rPr>
                <w:sz w:val="16"/>
              </w:rPr>
            </w:pPr>
            <w:r w:rsidRPr="00F14D84">
              <w:rPr>
                <w:sz w:val="16"/>
              </w:rPr>
              <w:t>4522</w:t>
            </w:r>
          </w:p>
        </w:tc>
        <w:tc>
          <w:tcPr>
            <w:tcW w:w="425" w:type="dxa"/>
            <w:tcBorders>
              <w:top w:val="single" w:sz="4" w:space="0" w:color="auto"/>
              <w:left w:val="single" w:sz="4" w:space="0" w:color="auto"/>
              <w:bottom w:val="single" w:sz="4" w:space="0" w:color="auto"/>
              <w:right w:val="single" w:sz="4" w:space="0" w:color="auto"/>
            </w:tcBorders>
          </w:tcPr>
          <w:p w14:paraId="6BD9F00B" w14:textId="49C39A8D" w:rsidR="004A11A2" w:rsidRPr="00F14D84" w:rsidRDefault="004A11A2"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22DAB77B" w14:textId="700CDD8D" w:rsidR="004A11A2" w:rsidRPr="00F14D84" w:rsidRDefault="004A11A2"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3BBDA94C" w14:textId="389C4B41" w:rsidR="004A11A2" w:rsidRPr="00F14D84" w:rsidRDefault="004A11A2" w:rsidP="005729EB">
            <w:pPr>
              <w:pStyle w:val="TAL"/>
              <w:rPr>
                <w:sz w:val="16"/>
                <w:szCs w:val="16"/>
                <w:lang w:eastAsia="zh-CN"/>
              </w:rPr>
            </w:pPr>
            <w:r w:rsidRPr="00F14D84">
              <w:rPr>
                <w:sz w:val="16"/>
                <w:szCs w:val="16"/>
                <w:lang w:eastAsia="zh-CN"/>
              </w:rPr>
              <w:t>Remove ATSSS from abbreviation list</w:t>
            </w:r>
          </w:p>
        </w:tc>
        <w:tc>
          <w:tcPr>
            <w:tcW w:w="847" w:type="dxa"/>
            <w:tcBorders>
              <w:top w:val="single" w:sz="4" w:space="0" w:color="auto"/>
              <w:left w:val="single" w:sz="4" w:space="0" w:color="auto"/>
              <w:bottom w:val="single" w:sz="4" w:space="0" w:color="auto"/>
              <w:right w:val="single" w:sz="4" w:space="0" w:color="auto"/>
            </w:tcBorders>
          </w:tcPr>
          <w:p w14:paraId="7614AA9D" w14:textId="5EFFDF24" w:rsidR="004A11A2" w:rsidRPr="00F14D84" w:rsidRDefault="004A11A2" w:rsidP="005729EB">
            <w:pPr>
              <w:pStyle w:val="TAL"/>
              <w:rPr>
                <w:sz w:val="16"/>
                <w:szCs w:val="16"/>
              </w:rPr>
            </w:pPr>
            <w:r w:rsidRPr="00F14D84">
              <w:rPr>
                <w:sz w:val="16"/>
                <w:szCs w:val="16"/>
              </w:rPr>
              <w:t>19.4.0</w:t>
            </w:r>
          </w:p>
        </w:tc>
      </w:tr>
      <w:tr w:rsidR="002C6D9D" w:rsidRPr="00F14D84" w14:paraId="460A701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BCF0DF" w14:textId="1979EB62" w:rsidR="00FF4B2E" w:rsidRPr="00F14D84" w:rsidRDefault="00FF4B2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27180C4" w14:textId="7547D2B5" w:rsidR="00FF4B2E" w:rsidRPr="00F14D84" w:rsidRDefault="00FF4B2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765AC4F" w14:textId="7F81DC6E" w:rsidR="00FF4B2E" w:rsidRPr="00F14D84" w:rsidRDefault="00FF4B2E" w:rsidP="002C6D9D">
            <w:pPr>
              <w:pStyle w:val="TAC"/>
              <w:rPr>
                <w:rFonts w:cs="Arial"/>
                <w:sz w:val="16"/>
              </w:rPr>
            </w:pPr>
            <w:r w:rsidRPr="00F14D84">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29002A8" w14:textId="5F6B6E3A" w:rsidR="00FF4B2E" w:rsidRPr="00F14D84" w:rsidRDefault="00FF4B2E" w:rsidP="002C6D9D">
            <w:pPr>
              <w:pStyle w:val="TAL"/>
              <w:rPr>
                <w:sz w:val="16"/>
              </w:rPr>
            </w:pPr>
            <w:r w:rsidRPr="00F14D84">
              <w:rPr>
                <w:sz w:val="16"/>
              </w:rPr>
              <w:t>4504</w:t>
            </w:r>
          </w:p>
        </w:tc>
        <w:tc>
          <w:tcPr>
            <w:tcW w:w="425" w:type="dxa"/>
            <w:tcBorders>
              <w:top w:val="single" w:sz="4" w:space="0" w:color="auto"/>
              <w:left w:val="single" w:sz="4" w:space="0" w:color="auto"/>
              <w:bottom w:val="single" w:sz="4" w:space="0" w:color="auto"/>
              <w:right w:val="single" w:sz="4" w:space="0" w:color="auto"/>
            </w:tcBorders>
          </w:tcPr>
          <w:p w14:paraId="59C2A419" w14:textId="3770864E" w:rsidR="00FF4B2E" w:rsidRPr="00F14D84" w:rsidRDefault="00FF4B2E"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1B1E2E59" w14:textId="72DD3301" w:rsidR="00FF4B2E" w:rsidRPr="00F14D84" w:rsidRDefault="00FF4B2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FE4C8F2" w14:textId="2AFA90F2" w:rsidR="00FF4B2E" w:rsidRPr="00F14D84" w:rsidRDefault="00FF4B2E" w:rsidP="005729EB">
            <w:pPr>
              <w:pStyle w:val="TAL"/>
              <w:rPr>
                <w:sz w:val="16"/>
                <w:szCs w:val="16"/>
                <w:lang w:eastAsia="zh-CN"/>
              </w:rPr>
            </w:pPr>
            <w:r w:rsidRPr="00F14D84">
              <w:rPr>
                <w:sz w:val="16"/>
                <w:szCs w:val="16"/>
                <w:lang w:eastAsia="zh-CN"/>
              </w:rPr>
              <w:t>UE behaviour for non-IMS related activities when T3325 starts</w:t>
            </w:r>
          </w:p>
        </w:tc>
        <w:tc>
          <w:tcPr>
            <w:tcW w:w="847" w:type="dxa"/>
            <w:tcBorders>
              <w:top w:val="single" w:sz="4" w:space="0" w:color="auto"/>
              <w:left w:val="single" w:sz="4" w:space="0" w:color="auto"/>
              <w:bottom w:val="single" w:sz="4" w:space="0" w:color="auto"/>
              <w:right w:val="single" w:sz="4" w:space="0" w:color="auto"/>
            </w:tcBorders>
          </w:tcPr>
          <w:p w14:paraId="36FDEA18" w14:textId="699756D3" w:rsidR="00FF4B2E" w:rsidRPr="00F14D84" w:rsidRDefault="00FF4B2E" w:rsidP="005729EB">
            <w:pPr>
              <w:pStyle w:val="TAL"/>
              <w:rPr>
                <w:sz w:val="16"/>
                <w:szCs w:val="16"/>
              </w:rPr>
            </w:pPr>
            <w:r w:rsidRPr="00F14D84">
              <w:rPr>
                <w:sz w:val="16"/>
                <w:szCs w:val="16"/>
              </w:rPr>
              <w:t>19.4.0</w:t>
            </w:r>
          </w:p>
        </w:tc>
      </w:tr>
      <w:tr w:rsidR="002C6D9D" w:rsidRPr="00F14D84" w14:paraId="02412D7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A722DB" w14:textId="197B1F68" w:rsidR="00782F04" w:rsidRPr="00F14D84" w:rsidRDefault="00782F04"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F0CF5F" w14:textId="23708A17" w:rsidR="00782F04" w:rsidRPr="00F14D84" w:rsidRDefault="00782F04"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C5068F8" w14:textId="0423D1FD" w:rsidR="00782F04" w:rsidRPr="00F14D84" w:rsidRDefault="00782F04" w:rsidP="002C6D9D">
            <w:pPr>
              <w:pStyle w:val="TAC"/>
              <w:rPr>
                <w:rFonts w:cs="Arial"/>
                <w:sz w:val="16"/>
              </w:rPr>
            </w:pPr>
            <w:r w:rsidRPr="00F14D84">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63D7DCDD" w14:textId="2F6E4C67" w:rsidR="00782F04" w:rsidRPr="00F14D84" w:rsidRDefault="00782F04" w:rsidP="002C6D9D">
            <w:pPr>
              <w:pStyle w:val="TAL"/>
              <w:rPr>
                <w:sz w:val="16"/>
              </w:rPr>
            </w:pPr>
            <w:r w:rsidRPr="00F14D84">
              <w:rPr>
                <w:sz w:val="16"/>
              </w:rPr>
              <w:t>4512</w:t>
            </w:r>
          </w:p>
        </w:tc>
        <w:tc>
          <w:tcPr>
            <w:tcW w:w="425" w:type="dxa"/>
            <w:tcBorders>
              <w:top w:val="single" w:sz="4" w:space="0" w:color="auto"/>
              <w:left w:val="single" w:sz="4" w:space="0" w:color="auto"/>
              <w:bottom w:val="single" w:sz="4" w:space="0" w:color="auto"/>
              <w:right w:val="single" w:sz="4" w:space="0" w:color="auto"/>
            </w:tcBorders>
          </w:tcPr>
          <w:p w14:paraId="6B410457" w14:textId="3575E02A" w:rsidR="00782F04" w:rsidRPr="00F14D84" w:rsidRDefault="00782F04"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85079B0" w14:textId="06256F72" w:rsidR="00782F04" w:rsidRPr="00F14D84" w:rsidRDefault="00782F04"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5926FD" w14:textId="65312721" w:rsidR="00782F04" w:rsidRPr="00F14D84" w:rsidRDefault="00782F04" w:rsidP="005729EB">
            <w:pPr>
              <w:pStyle w:val="TAL"/>
              <w:rPr>
                <w:sz w:val="16"/>
                <w:szCs w:val="16"/>
                <w:lang w:eastAsia="zh-CN"/>
              </w:rPr>
            </w:pPr>
            <w:r w:rsidRPr="00F14D84">
              <w:rPr>
                <w:sz w:val="16"/>
                <w:szCs w:val="16"/>
                <w:lang w:eastAsia="zh-CN"/>
              </w:rPr>
              <w:t>Clarification to timer value T for #42</w:t>
            </w:r>
          </w:p>
        </w:tc>
        <w:tc>
          <w:tcPr>
            <w:tcW w:w="847" w:type="dxa"/>
            <w:tcBorders>
              <w:top w:val="single" w:sz="4" w:space="0" w:color="auto"/>
              <w:left w:val="single" w:sz="4" w:space="0" w:color="auto"/>
              <w:bottom w:val="single" w:sz="4" w:space="0" w:color="auto"/>
              <w:right w:val="single" w:sz="4" w:space="0" w:color="auto"/>
            </w:tcBorders>
          </w:tcPr>
          <w:p w14:paraId="3139676A" w14:textId="29B6F81A" w:rsidR="00782F04" w:rsidRPr="00F14D84" w:rsidRDefault="00782F04" w:rsidP="005729EB">
            <w:pPr>
              <w:pStyle w:val="TAL"/>
              <w:rPr>
                <w:sz w:val="16"/>
                <w:szCs w:val="16"/>
              </w:rPr>
            </w:pPr>
            <w:r w:rsidRPr="00F14D84">
              <w:rPr>
                <w:sz w:val="16"/>
                <w:szCs w:val="16"/>
              </w:rPr>
              <w:t>19.4.0</w:t>
            </w:r>
          </w:p>
        </w:tc>
      </w:tr>
      <w:tr w:rsidR="002C6D9D" w:rsidRPr="00F14D84" w14:paraId="377674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206EA65" w14:textId="5656115D" w:rsidR="00C43E98" w:rsidRPr="00F14D84" w:rsidRDefault="00C43E9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E5ADFCF" w14:textId="3EE50862" w:rsidR="00C43E98" w:rsidRPr="00F14D84" w:rsidRDefault="00C43E9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F48EE1B" w14:textId="737C4A62" w:rsidR="00C43E98" w:rsidRPr="00F14D84" w:rsidRDefault="00C43E98"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7BE3367B" w14:textId="737F6B25" w:rsidR="00C43E98" w:rsidRPr="00F14D84" w:rsidRDefault="00C43E98" w:rsidP="002C6D9D">
            <w:pPr>
              <w:pStyle w:val="TAL"/>
              <w:rPr>
                <w:sz w:val="16"/>
              </w:rPr>
            </w:pPr>
            <w:r w:rsidRPr="00F14D84">
              <w:rPr>
                <w:sz w:val="16"/>
              </w:rPr>
              <w:t>4475</w:t>
            </w:r>
          </w:p>
        </w:tc>
        <w:tc>
          <w:tcPr>
            <w:tcW w:w="425" w:type="dxa"/>
            <w:tcBorders>
              <w:top w:val="single" w:sz="4" w:space="0" w:color="auto"/>
              <w:left w:val="single" w:sz="4" w:space="0" w:color="auto"/>
              <w:bottom w:val="single" w:sz="4" w:space="0" w:color="auto"/>
              <w:right w:val="single" w:sz="4" w:space="0" w:color="auto"/>
            </w:tcBorders>
          </w:tcPr>
          <w:p w14:paraId="56AE011F" w14:textId="7A3E5895" w:rsidR="00C43E98" w:rsidRPr="00F14D84" w:rsidRDefault="00C43E9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C6DE697" w14:textId="44D94CEE" w:rsidR="00C43E98" w:rsidRPr="00F14D84" w:rsidRDefault="00C43E98" w:rsidP="005729EB">
            <w:pPr>
              <w:pStyle w:val="TAL"/>
              <w:rPr>
                <w:sz w:val="16"/>
                <w:szCs w:val="16"/>
              </w:rPr>
            </w:pPr>
            <w:r w:rsidRPr="00F14D84">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F341103" w14:textId="5F692997" w:rsidR="00C43E98" w:rsidRPr="00F14D84" w:rsidRDefault="00C43E98" w:rsidP="005729EB">
            <w:pPr>
              <w:pStyle w:val="TAL"/>
              <w:rPr>
                <w:sz w:val="16"/>
                <w:szCs w:val="16"/>
                <w:lang w:eastAsia="zh-CN"/>
              </w:rPr>
            </w:pPr>
            <w:r w:rsidRPr="00F14D84">
              <w:rPr>
                <w:sz w:val="16"/>
                <w:szCs w:val="16"/>
                <w:lang w:eastAsia="zh-CN"/>
              </w:rPr>
              <w:t>Editorial corrections in service request procedure</w:t>
            </w:r>
          </w:p>
        </w:tc>
        <w:tc>
          <w:tcPr>
            <w:tcW w:w="847" w:type="dxa"/>
            <w:tcBorders>
              <w:top w:val="single" w:sz="4" w:space="0" w:color="auto"/>
              <w:left w:val="single" w:sz="4" w:space="0" w:color="auto"/>
              <w:bottom w:val="single" w:sz="4" w:space="0" w:color="auto"/>
              <w:right w:val="single" w:sz="4" w:space="0" w:color="auto"/>
            </w:tcBorders>
          </w:tcPr>
          <w:p w14:paraId="1B7D7822" w14:textId="606D6B9B" w:rsidR="00C43E98" w:rsidRPr="00F14D84" w:rsidRDefault="00C43E98" w:rsidP="005729EB">
            <w:pPr>
              <w:pStyle w:val="TAL"/>
              <w:rPr>
                <w:sz w:val="16"/>
                <w:szCs w:val="16"/>
              </w:rPr>
            </w:pPr>
            <w:r w:rsidRPr="00F14D84">
              <w:rPr>
                <w:sz w:val="16"/>
                <w:szCs w:val="16"/>
              </w:rPr>
              <w:t>19.4.0</w:t>
            </w:r>
          </w:p>
        </w:tc>
      </w:tr>
      <w:tr w:rsidR="002C6D9D" w:rsidRPr="00F14D84" w14:paraId="56E5869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EA2BA8" w14:textId="3E6A38FC" w:rsidR="00153266" w:rsidRPr="00F14D84" w:rsidRDefault="00153266"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999C723" w14:textId="0C18F05F" w:rsidR="00153266" w:rsidRPr="00F14D84" w:rsidRDefault="00153266"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B797457" w14:textId="1F1CBB89" w:rsidR="00153266" w:rsidRPr="00F14D84" w:rsidRDefault="00153266" w:rsidP="002C6D9D">
            <w:pPr>
              <w:pStyle w:val="TAC"/>
              <w:rPr>
                <w:rFonts w:cs="Arial"/>
                <w:sz w:val="16"/>
              </w:rPr>
            </w:pPr>
            <w:r w:rsidRPr="00F14D84">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1D70F35E" w14:textId="33CA114D" w:rsidR="00153266" w:rsidRPr="00F14D84" w:rsidRDefault="00153266" w:rsidP="002C6D9D">
            <w:pPr>
              <w:pStyle w:val="TAL"/>
              <w:rPr>
                <w:sz w:val="16"/>
              </w:rPr>
            </w:pPr>
            <w:r w:rsidRPr="00F14D84">
              <w:rPr>
                <w:sz w:val="16"/>
              </w:rPr>
              <w:t>4514</w:t>
            </w:r>
          </w:p>
        </w:tc>
        <w:tc>
          <w:tcPr>
            <w:tcW w:w="425" w:type="dxa"/>
            <w:tcBorders>
              <w:top w:val="single" w:sz="4" w:space="0" w:color="auto"/>
              <w:left w:val="single" w:sz="4" w:space="0" w:color="auto"/>
              <w:bottom w:val="single" w:sz="4" w:space="0" w:color="auto"/>
              <w:right w:val="single" w:sz="4" w:space="0" w:color="auto"/>
            </w:tcBorders>
          </w:tcPr>
          <w:p w14:paraId="113514C0" w14:textId="6A0697ED" w:rsidR="00153266" w:rsidRPr="00F14D84" w:rsidRDefault="00153266"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3C69B4AF" w14:textId="19FF60F3" w:rsidR="00153266" w:rsidRPr="00F14D84" w:rsidRDefault="0015326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457A7C" w14:textId="75371BCC" w:rsidR="00153266" w:rsidRPr="00F14D84" w:rsidRDefault="00153266" w:rsidP="005729EB">
            <w:pPr>
              <w:pStyle w:val="TAL"/>
              <w:rPr>
                <w:sz w:val="16"/>
                <w:szCs w:val="16"/>
                <w:lang w:eastAsia="zh-CN"/>
              </w:rPr>
            </w:pPr>
            <w:r w:rsidRPr="00F14D84">
              <w:rPr>
                <w:sz w:val="16"/>
                <w:szCs w:val="16"/>
                <w:lang w:eastAsia="zh-CN"/>
              </w:rPr>
              <w:t xml:space="preserve">Correction to the handling of the 5GMM parameters in </w:t>
            </w:r>
            <w:proofErr w:type="spellStart"/>
            <w:r w:rsidRPr="00F14D84">
              <w:rPr>
                <w:sz w:val="16"/>
                <w:szCs w:val="16"/>
                <w:lang w:eastAsia="zh-CN"/>
              </w:rPr>
              <w:t>eCALL</w:t>
            </w:r>
            <w:proofErr w:type="spellEnd"/>
            <w:r w:rsidRPr="00F14D84">
              <w:rPr>
                <w:sz w:val="16"/>
                <w:szCs w:val="16"/>
                <w:lang w:eastAsia="zh-CN"/>
              </w:rPr>
              <w:t>-INACTIVE state.</w:t>
            </w:r>
          </w:p>
        </w:tc>
        <w:tc>
          <w:tcPr>
            <w:tcW w:w="847" w:type="dxa"/>
            <w:tcBorders>
              <w:top w:val="single" w:sz="4" w:space="0" w:color="auto"/>
              <w:left w:val="single" w:sz="4" w:space="0" w:color="auto"/>
              <w:bottom w:val="single" w:sz="4" w:space="0" w:color="auto"/>
              <w:right w:val="single" w:sz="4" w:space="0" w:color="auto"/>
            </w:tcBorders>
          </w:tcPr>
          <w:p w14:paraId="0A78C9E2" w14:textId="5E3252ED" w:rsidR="00153266" w:rsidRPr="00F14D84" w:rsidRDefault="00153266" w:rsidP="005729EB">
            <w:pPr>
              <w:pStyle w:val="TAL"/>
              <w:rPr>
                <w:sz w:val="16"/>
                <w:szCs w:val="16"/>
              </w:rPr>
            </w:pPr>
            <w:r w:rsidRPr="00F14D84">
              <w:rPr>
                <w:sz w:val="16"/>
                <w:szCs w:val="16"/>
              </w:rPr>
              <w:t>19.4.0</w:t>
            </w:r>
          </w:p>
        </w:tc>
      </w:tr>
      <w:tr w:rsidR="002C6D9D" w:rsidRPr="00F14D84" w14:paraId="07D5F5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7DB84C" w14:textId="36489A95" w:rsidR="00371D1A" w:rsidRPr="00F14D84" w:rsidRDefault="00371D1A"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D13FBE6" w14:textId="1A5F07EB" w:rsidR="00371D1A" w:rsidRPr="00F14D84" w:rsidRDefault="00371D1A"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2B37A8D" w14:textId="416CA86D" w:rsidR="00371D1A" w:rsidRPr="00F14D84" w:rsidRDefault="00371D1A" w:rsidP="002C6D9D">
            <w:pPr>
              <w:pStyle w:val="TAC"/>
              <w:rPr>
                <w:rFonts w:cs="Arial"/>
                <w:sz w:val="16"/>
              </w:rPr>
            </w:pPr>
            <w:r w:rsidRPr="00F14D84">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0A713E74" w14:textId="4ABF8847" w:rsidR="00371D1A" w:rsidRPr="00F14D84" w:rsidRDefault="00371D1A" w:rsidP="002C6D9D">
            <w:pPr>
              <w:pStyle w:val="TAL"/>
              <w:rPr>
                <w:sz w:val="16"/>
              </w:rPr>
            </w:pPr>
            <w:r w:rsidRPr="00F14D84">
              <w:rPr>
                <w:sz w:val="16"/>
              </w:rPr>
              <w:t>4449</w:t>
            </w:r>
          </w:p>
        </w:tc>
        <w:tc>
          <w:tcPr>
            <w:tcW w:w="425" w:type="dxa"/>
            <w:tcBorders>
              <w:top w:val="single" w:sz="4" w:space="0" w:color="auto"/>
              <w:left w:val="single" w:sz="4" w:space="0" w:color="auto"/>
              <w:bottom w:val="single" w:sz="4" w:space="0" w:color="auto"/>
              <w:right w:val="single" w:sz="4" w:space="0" w:color="auto"/>
            </w:tcBorders>
          </w:tcPr>
          <w:p w14:paraId="3575A9B4" w14:textId="30DBF7B1" w:rsidR="00371D1A" w:rsidRPr="00F14D84" w:rsidRDefault="00371D1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DFC35C1" w14:textId="01BA0A5C" w:rsidR="00371D1A" w:rsidRPr="00F14D84" w:rsidRDefault="00371D1A"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A7255F" w14:textId="592C22B8" w:rsidR="00371D1A" w:rsidRPr="00F14D84" w:rsidRDefault="00371D1A" w:rsidP="005729EB">
            <w:pPr>
              <w:pStyle w:val="TAL"/>
              <w:rPr>
                <w:sz w:val="16"/>
                <w:szCs w:val="16"/>
                <w:lang w:eastAsia="zh-CN"/>
              </w:rPr>
            </w:pPr>
            <w:r w:rsidRPr="00F14D84">
              <w:rPr>
                <w:sz w:val="16"/>
                <w:szCs w:val="16"/>
                <w:lang w:eastAsia="zh-CN"/>
              </w:rPr>
              <w:t>PSAP emergency callback interaction with PSM</w:t>
            </w:r>
          </w:p>
        </w:tc>
        <w:tc>
          <w:tcPr>
            <w:tcW w:w="847" w:type="dxa"/>
            <w:tcBorders>
              <w:top w:val="single" w:sz="4" w:space="0" w:color="auto"/>
              <w:left w:val="single" w:sz="4" w:space="0" w:color="auto"/>
              <w:bottom w:val="single" w:sz="4" w:space="0" w:color="auto"/>
              <w:right w:val="single" w:sz="4" w:space="0" w:color="auto"/>
            </w:tcBorders>
          </w:tcPr>
          <w:p w14:paraId="5A519BE1" w14:textId="0D3CC8A3" w:rsidR="00371D1A" w:rsidRPr="00F14D84" w:rsidRDefault="00371D1A" w:rsidP="005729EB">
            <w:pPr>
              <w:pStyle w:val="TAL"/>
              <w:rPr>
                <w:sz w:val="16"/>
                <w:szCs w:val="16"/>
              </w:rPr>
            </w:pPr>
            <w:r w:rsidRPr="00F14D84">
              <w:rPr>
                <w:sz w:val="16"/>
                <w:szCs w:val="16"/>
              </w:rPr>
              <w:t>19.4.0</w:t>
            </w:r>
          </w:p>
        </w:tc>
      </w:tr>
      <w:tr w:rsidR="002C6D9D" w:rsidRPr="00F14D84" w14:paraId="7D3A99F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711361" w14:textId="4C316ADA" w:rsidR="00B93BDF" w:rsidRPr="00F14D84" w:rsidRDefault="00B93BDF"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D013A92" w14:textId="1EDD0A09" w:rsidR="00B93BDF" w:rsidRPr="00F14D84" w:rsidRDefault="00B93BDF"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330ADB6" w14:textId="1CDFC8AF" w:rsidR="00B93BDF" w:rsidRPr="00F14D84" w:rsidRDefault="00B93BDF"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1D84DB36" w14:textId="20D6B0C5" w:rsidR="00B93BDF" w:rsidRPr="00F14D84" w:rsidRDefault="00B93BDF" w:rsidP="002C6D9D">
            <w:pPr>
              <w:pStyle w:val="TAL"/>
              <w:rPr>
                <w:sz w:val="16"/>
              </w:rPr>
            </w:pPr>
            <w:r w:rsidRPr="00F14D84">
              <w:rPr>
                <w:sz w:val="16"/>
              </w:rPr>
              <w:t>4469</w:t>
            </w:r>
          </w:p>
        </w:tc>
        <w:tc>
          <w:tcPr>
            <w:tcW w:w="425" w:type="dxa"/>
            <w:tcBorders>
              <w:top w:val="single" w:sz="4" w:space="0" w:color="auto"/>
              <w:left w:val="single" w:sz="4" w:space="0" w:color="auto"/>
              <w:bottom w:val="single" w:sz="4" w:space="0" w:color="auto"/>
              <w:right w:val="single" w:sz="4" w:space="0" w:color="auto"/>
            </w:tcBorders>
          </w:tcPr>
          <w:p w14:paraId="0CDA7406" w14:textId="67484391" w:rsidR="00B93BDF" w:rsidRPr="00F14D84" w:rsidRDefault="00B93BD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33A1AFA5" w14:textId="5A54EEE3" w:rsidR="00B93BDF" w:rsidRPr="00F14D84" w:rsidRDefault="00B93BD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DC1FE3" w14:textId="075D52CF" w:rsidR="00B93BDF" w:rsidRPr="00F14D84" w:rsidRDefault="00B93BDF" w:rsidP="005729EB">
            <w:pPr>
              <w:pStyle w:val="TAL"/>
              <w:rPr>
                <w:sz w:val="16"/>
                <w:szCs w:val="16"/>
                <w:lang w:eastAsia="zh-CN"/>
              </w:rPr>
            </w:pPr>
            <w:r w:rsidRPr="00F14D84">
              <w:rPr>
                <w:sz w:val="16"/>
                <w:szCs w:val="16"/>
                <w:lang w:eastAsia="zh-CN"/>
              </w:rPr>
              <w:t>S&amp;F satellite E-UTRA cells usage</w:t>
            </w:r>
          </w:p>
        </w:tc>
        <w:tc>
          <w:tcPr>
            <w:tcW w:w="847" w:type="dxa"/>
            <w:tcBorders>
              <w:top w:val="single" w:sz="4" w:space="0" w:color="auto"/>
              <w:left w:val="single" w:sz="4" w:space="0" w:color="auto"/>
              <w:bottom w:val="single" w:sz="4" w:space="0" w:color="auto"/>
              <w:right w:val="single" w:sz="4" w:space="0" w:color="auto"/>
            </w:tcBorders>
          </w:tcPr>
          <w:p w14:paraId="03C0243B" w14:textId="223E8899" w:rsidR="00B93BDF" w:rsidRPr="00F14D84" w:rsidRDefault="00B93BDF" w:rsidP="005729EB">
            <w:pPr>
              <w:pStyle w:val="TAL"/>
              <w:rPr>
                <w:sz w:val="16"/>
                <w:szCs w:val="16"/>
              </w:rPr>
            </w:pPr>
            <w:r w:rsidRPr="00F14D84">
              <w:rPr>
                <w:sz w:val="16"/>
                <w:szCs w:val="16"/>
              </w:rPr>
              <w:t>19.4.0</w:t>
            </w:r>
          </w:p>
        </w:tc>
      </w:tr>
      <w:tr w:rsidR="002C6D9D" w:rsidRPr="00F14D84" w14:paraId="7DB2CB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53E4D4" w14:textId="4F3AD62D" w:rsidR="003E2F2E" w:rsidRPr="00F14D84" w:rsidRDefault="003E2F2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E7E5747" w14:textId="1F374B66" w:rsidR="003E2F2E" w:rsidRPr="00F14D84" w:rsidRDefault="003E2F2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FE73CD2" w14:textId="3F409A1D" w:rsidR="003E2F2E" w:rsidRPr="00F14D84" w:rsidRDefault="003E2F2E"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65153235" w14:textId="275453BC" w:rsidR="003E2F2E" w:rsidRPr="00F14D84" w:rsidRDefault="003E2F2E" w:rsidP="002C6D9D">
            <w:pPr>
              <w:pStyle w:val="TAL"/>
              <w:rPr>
                <w:sz w:val="16"/>
              </w:rPr>
            </w:pPr>
            <w:r w:rsidRPr="00F14D84">
              <w:rPr>
                <w:sz w:val="16"/>
              </w:rPr>
              <w:t>4487</w:t>
            </w:r>
          </w:p>
        </w:tc>
        <w:tc>
          <w:tcPr>
            <w:tcW w:w="425" w:type="dxa"/>
            <w:tcBorders>
              <w:top w:val="single" w:sz="4" w:space="0" w:color="auto"/>
              <w:left w:val="single" w:sz="4" w:space="0" w:color="auto"/>
              <w:bottom w:val="single" w:sz="4" w:space="0" w:color="auto"/>
              <w:right w:val="single" w:sz="4" w:space="0" w:color="auto"/>
            </w:tcBorders>
          </w:tcPr>
          <w:p w14:paraId="79340713" w14:textId="691D184E" w:rsidR="003E2F2E" w:rsidRPr="00F14D84" w:rsidRDefault="003E2F2E"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C004C5A" w14:textId="1C3A4D57" w:rsidR="003E2F2E" w:rsidRPr="00F14D84" w:rsidRDefault="003E2F2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27DFAA1" w14:textId="03B5D6C1" w:rsidR="003E2F2E" w:rsidRPr="00F14D84" w:rsidRDefault="003E2F2E" w:rsidP="005729EB">
            <w:pPr>
              <w:pStyle w:val="TAL"/>
              <w:rPr>
                <w:sz w:val="16"/>
                <w:szCs w:val="16"/>
                <w:lang w:eastAsia="zh-CN"/>
              </w:rPr>
            </w:pPr>
            <w:r w:rsidRPr="00F14D84">
              <w:rPr>
                <w:sz w:val="16"/>
                <w:szCs w:val="16"/>
                <w:lang w:eastAsia="zh-CN"/>
              </w:rPr>
              <w:t>Correct T3451 management in timer table</w:t>
            </w:r>
          </w:p>
        </w:tc>
        <w:tc>
          <w:tcPr>
            <w:tcW w:w="847" w:type="dxa"/>
            <w:tcBorders>
              <w:top w:val="single" w:sz="4" w:space="0" w:color="auto"/>
              <w:left w:val="single" w:sz="4" w:space="0" w:color="auto"/>
              <w:bottom w:val="single" w:sz="4" w:space="0" w:color="auto"/>
              <w:right w:val="single" w:sz="4" w:space="0" w:color="auto"/>
            </w:tcBorders>
          </w:tcPr>
          <w:p w14:paraId="0604B57A" w14:textId="71FC5CE9" w:rsidR="003E2F2E" w:rsidRPr="00F14D84" w:rsidRDefault="003E2F2E" w:rsidP="005729EB">
            <w:pPr>
              <w:pStyle w:val="TAL"/>
              <w:rPr>
                <w:sz w:val="16"/>
                <w:szCs w:val="16"/>
              </w:rPr>
            </w:pPr>
            <w:r w:rsidRPr="00F14D84">
              <w:rPr>
                <w:sz w:val="16"/>
                <w:szCs w:val="16"/>
              </w:rPr>
              <w:t>19.4.0</w:t>
            </w:r>
          </w:p>
        </w:tc>
      </w:tr>
      <w:tr w:rsidR="002C6D9D" w:rsidRPr="00F14D84" w14:paraId="5430FC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0D71F07" w14:textId="765D3660" w:rsidR="00635106" w:rsidRPr="00F14D84" w:rsidRDefault="00635106"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7CE2530" w14:textId="70FBFEE7" w:rsidR="00635106" w:rsidRPr="00F14D84" w:rsidRDefault="00635106"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A756D84" w14:textId="6CD43158" w:rsidR="00635106" w:rsidRPr="00F14D84" w:rsidRDefault="00635106"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15F73AF2" w14:textId="0E6ED1D7" w:rsidR="00635106" w:rsidRPr="00F14D84" w:rsidRDefault="00635106" w:rsidP="002C6D9D">
            <w:pPr>
              <w:pStyle w:val="TAL"/>
              <w:rPr>
                <w:sz w:val="16"/>
              </w:rPr>
            </w:pPr>
            <w:r w:rsidRPr="00F14D84">
              <w:rPr>
                <w:sz w:val="16"/>
              </w:rPr>
              <w:t>4489</w:t>
            </w:r>
          </w:p>
        </w:tc>
        <w:tc>
          <w:tcPr>
            <w:tcW w:w="425" w:type="dxa"/>
            <w:tcBorders>
              <w:top w:val="single" w:sz="4" w:space="0" w:color="auto"/>
              <w:left w:val="single" w:sz="4" w:space="0" w:color="auto"/>
              <w:bottom w:val="single" w:sz="4" w:space="0" w:color="auto"/>
              <w:right w:val="single" w:sz="4" w:space="0" w:color="auto"/>
            </w:tcBorders>
          </w:tcPr>
          <w:p w14:paraId="489D0F29" w14:textId="4C74EA90" w:rsidR="00635106" w:rsidRPr="00F14D84" w:rsidRDefault="00635106"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C5B690B" w14:textId="3C577EC3" w:rsidR="00635106" w:rsidRPr="00F14D84" w:rsidRDefault="00635106"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D999F8" w14:textId="03A6E0A0" w:rsidR="00635106" w:rsidRPr="00F14D84" w:rsidRDefault="00635106" w:rsidP="005729EB">
            <w:pPr>
              <w:pStyle w:val="TAL"/>
              <w:rPr>
                <w:sz w:val="16"/>
                <w:szCs w:val="16"/>
                <w:lang w:eastAsia="zh-CN"/>
              </w:rPr>
            </w:pPr>
            <w:r w:rsidRPr="00F14D84">
              <w:rPr>
                <w:sz w:val="16"/>
                <w:szCs w:val="16"/>
                <w:lang w:eastAsia="zh-CN"/>
              </w:rPr>
              <w:t>Clarification for S&amp;F wait timer duration</w:t>
            </w:r>
          </w:p>
        </w:tc>
        <w:tc>
          <w:tcPr>
            <w:tcW w:w="847" w:type="dxa"/>
            <w:tcBorders>
              <w:top w:val="single" w:sz="4" w:space="0" w:color="auto"/>
              <w:left w:val="single" w:sz="4" w:space="0" w:color="auto"/>
              <w:bottom w:val="single" w:sz="4" w:space="0" w:color="auto"/>
              <w:right w:val="single" w:sz="4" w:space="0" w:color="auto"/>
            </w:tcBorders>
          </w:tcPr>
          <w:p w14:paraId="5BF4AA2A" w14:textId="34040F2D" w:rsidR="00635106" w:rsidRPr="00F14D84" w:rsidRDefault="00635106" w:rsidP="005729EB">
            <w:pPr>
              <w:pStyle w:val="TAL"/>
              <w:rPr>
                <w:sz w:val="16"/>
                <w:szCs w:val="16"/>
              </w:rPr>
            </w:pPr>
            <w:r w:rsidRPr="00F14D84">
              <w:rPr>
                <w:sz w:val="16"/>
                <w:szCs w:val="16"/>
              </w:rPr>
              <w:t>19.4.0</w:t>
            </w:r>
          </w:p>
        </w:tc>
      </w:tr>
      <w:tr w:rsidR="002C6D9D" w:rsidRPr="00F14D84" w14:paraId="7DD6EB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5D80DB" w14:textId="390401D4" w:rsidR="00EF0B0F" w:rsidRPr="00F14D84" w:rsidRDefault="00EF0B0F"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6252315" w14:textId="69C6ED2B" w:rsidR="00EF0B0F" w:rsidRPr="00F14D84" w:rsidRDefault="00EF0B0F"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9BFA814" w14:textId="7AEDFFBF" w:rsidR="00EF0B0F" w:rsidRPr="00F14D84" w:rsidRDefault="00EF0B0F"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48A00419" w14:textId="0F856B95" w:rsidR="00EF0B0F" w:rsidRPr="00F14D84" w:rsidRDefault="00EF0B0F" w:rsidP="002C6D9D">
            <w:pPr>
              <w:pStyle w:val="TAL"/>
              <w:rPr>
                <w:sz w:val="16"/>
              </w:rPr>
            </w:pPr>
            <w:r w:rsidRPr="00F14D84">
              <w:rPr>
                <w:sz w:val="16"/>
              </w:rPr>
              <w:t>4491</w:t>
            </w:r>
          </w:p>
        </w:tc>
        <w:tc>
          <w:tcPr>
            <w:tcW w:w="425" w:type="dxa"/>
            <w:tcBorders>
              <w:top w:val="single" w:sz="4" w:space="0" w:color="auto"/>
              <w:left w:val="single" w:sz="4" w:space="0" w:color="auto"/>
              <w:bottom w:val="single" w:sz="4" w:space="0" w:color="auto"/>
              <w:right w:val="single" w:sz="4" w:space="0" w:color="auto"/>
            </w:tcBorders>
          </w:tcPr>
          <w:p w14:paraId="3DC9FE3C" w14:textId="0C7CE842" w:rsidR="00EF0B0F" w:rsidRPr="00F14D84" w:rsidRDefault="00EF0B0F"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92B24C2" w14:textId="2EE6D723" w:rsidR="00EF0B0F" w:rsidRPr="00F14D84" w:rsidRDefault="00EF0B0F"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72DDB9A" w14:textId="68D8252A" w:rsidR="00EF0B0F" w:rsidRPr="00F14D84" w:rsidRDefault="00EF0B0F" w:rsidP="005729EB">
            <w:pPr>
              <w:pStyle w:val="TAL"/>
              <w:rPr>
                <w:sz w:val="16"/>
                <w:szCs w:val="16"/>
                <w:lang w:eastAsia="zh-CN"/>
              </w:rPr>
            </w:pPr>
            <w:r w:rsidRPr="00F14D84">
              <w:rPr>
                <w:sz w:val="16"/>
                <w:szCs w:val="16"/>
                <w:lang w:eastAsia="zh-CN"/>
              </w:rPr>
              <w:t xml:space="preserve">Capability negotiation for CP </w:t>
            </w:r>
            <w:proofErr w:type="spellStart"/>
            <w:r w:rsidRPr="00F14D84">
              <w:rPr>
                <w:sz w:val="16"/>
                <w:szCs w:val="16"/>
                <w:lang w:eastAsia="zh-CN"/>
              </w:rPr>
              <w:t>CIoT</w:t>
            </w:r>
            <w:proofErr w:type="spellEnd"/>
            <w:r w:rsidRPr="00F14D84">
              <w:rPr>
                <w:sz w:val="16"/>
                <w:szCs w:val="16"/>
                <w:lang w:eastAsia="zh-CN"/>
              </w:rPr>
              <w:t xml:space="preserve"> EPS optimization with overhead reduction</w:t>
            </w:r>
          </w:p>
        </w:tc>
        <w:tc>
          <w:tcPr>
            <w:tcW w:w="847" w:type="dxa"/>
            <w:tcBorders>
              <w:top w:val="single" w:sz="4" w:space="0" w:color="auto"/>
              <w:left w:val="single" w:sz="4" w:space="0" w:color="auto"/>
              <w:bottom w:val="single" w:sz="4" w:space="0" w:color="auto"/>
              <w:right w:val="single" w:sz="4" w:space="0" w:color="auto"/>
            </w:tcBorders>
          </w:tcPr>
          <w:p w14:paraId="154E7478" w14:textId="4716B917" w:rsidR="00EF0B0F" w:rsidRPr="00F14D84" w:rsidRDefault="00EF0B0F" w:rsidP="005729EB">
            <w:pPr>
              <w:pStyle w:val="TAL"/>
              <w:rPr>
                <w:sz w:val="16"/>
                <w:szCs w:val="16"/>
              </w:rPr>
            </w:pPr>
            <w:r w:rsidRPr="00F14D84">
              <w:rPr>
                <w:sz w:val="16"/>
                <w:szCs w:val="16"/>
              </w:rPr>
              <w:t>19.4.0</w:t>
            </w:r>
          </w:p>
        </w:tc>
      </w:tr>
      <w:tr w:rsidR="002C6D9D" w:rsidRPr="00F14D84" w14:paraId="66CD4A2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2DA44E" w14:textId="6CA33B9F" w:rsidR="000F6248" w:rsidRPr="00F14D84" w:rsidRDefault="000F624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F051662" w14:textId="4D332119" w:rsidR="000F6248" w:rsidRPr="00F14D84" w:rsidRDefault="000F624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1388378" w14:textId="56F92BA6" w:rsidR="000F6248" w:rsidRPr="00F14D84" w:rsidRDefault="000F6248"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30187294" w14:textId="3D8989EF" w:rsidR="000F6248" w:rsidRPr="00F14D84" w:rsidRDefault="000F6248" w:rsidP="002C6D9D">
            <w:pPr>
              <w:pStyle w:val="TAL"/>
              <w:rPr>
                <w:sz w:val="16"/>
              </w:rPr>
            </w:pPr>
            <w:r w:rsidRPr="00F14D84">
              <w:rPr>
                <w:sz w:val="16"/>
              </w:rPr>
              <w:t>4462</w:t>
            </w:r>
          </w:p>
        </w:tc>
        <w:tc>
          <w:tcPr>
            <w:tcW w:w="425" w:type="dxa"/>
            <w:tcBorders>
              <w:top w:val="single" w:sz="4" w:space="0" w:color="auto"/>
              <w:left w:val="single" w:sz="4" w:space="0" w:color="auto"/>
              <w:bottom w:val="single" w:sz="4" w:space="0" w:color="auto"/>
              <w:right w:val="single" w:sz="4" w:space="0" w:color="auto"/>
            </w:tcBorders>
          </w:tcPr>
          <w:p w14:paraId="34F06564" w14:textId="607D6519" w:rsidR="000F6248" w:rsidRPr="00F14D84" w:rsidRDefault="000F6248"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056E8E10" w14:textId="459C50AA" w:rsidR="000F6248" w:rsidRPr="00F14D84" w:rsidRDefault="000F6248"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4CC264" w14:textId="18CF68C5" w:rsidR="000F6248" w:rsidRPr="00F14D84" w:rsidRDefault="000F6248" w:rsidP="005729EB">
            <w:pPr>
              <w:pStyle w:val="TAL"/>
              <w:rPr>
                <w:sz w:val="16"/>
                <w:szCs w:val="16"/>
                <w:lang w:eastAsia="zh-CN"/>
              </w:rPr>
            </w:pPr>
            <w:r w:rsidRPr="00F14D84">
              <w:rPr>
                <w:sz w:val="16"/>
                <w:szCs w:val="16"/>
                <w:lang w:eastAsia="zh-CN"/>
              </w:rPr>
              <w:t xml:space="preserve">NAS overhead reduction for CP </w:t>
            </w:r>
            <w:proofErr w:type="spellStart"/>
            <w:r w:rsidRPr="00F14D84">
              <w:rPr>
                <w:sz w:val="16"/>
                <w:szCs w:val="16"/>
                <w:lang w:eastAsia="zh-CN"/>
              </w:rPr>
              <w:t>CIoT</w:t>
            </w:r>
            <w:proofErr w:type="spellEnd"/>
            <w:r w:rsidRPr="00F14D84">
              <w:rPr>
                <w:sz w:val="16"/>
                <w:szCs w:val="16"/>
                <w:lang w:eastAsia="zh-CN"/>
              </w:rPr>
              <w:t xml:space="preserve"> data transport, security corrections</w:t>
            </w:r>
          </w:p>
        </w:tc>
        <w:tc>
          <w:tcPr>
            <w:tcW w:w="847" w:type="dxa"/>
            <w:tcBorders>
              <w:top w:val="single" w:sz="4" w:space="0" w:color="auto"/>
              <w:left w:val="single" w:sz="4" w:space="0" w:color="auto"/>
              <w:bottom w:val="single" w:sz="4" w:space="0" w:color="auto"/>
              <w:right w:val="single" w:sz="4" w:space="0" w:color="auto"/>
            </w:tcBorders>
          </w:tcPr>
          <w:p w14:paraId="04CA7A95" w14:textId="67F30D54" w:rsidR="000F6248" w:rsidRPr="00F14D84" w:rsidRDefault="000F6248" w:rsidP="005729EB">
            <w:pPr>
              <w:pStyle w:val="TAL"/>
              <w:rPr>
                <w:sz w:val="16"/>
                <w:szCs w:val="16"/>
              </w:rPr>
            </w:pPr>
            <w:r w:rsidRPr="00F14D84">
              <w:rPr>
                <w:sz w:val="16"/>
                <w:szCs w:val="16"/>
              </w:rPr>
              <w:t>19.4.0</w:t>
            </w:r>
          </w:p>
        </w:tc>
      </w:tr>
      <w:tr w:rsidR="002C6D9D" w:rsidRPr="00F14D84" w14:paraId="696B7F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E0DD66" w14:textId="5C0C6E8C" w:rsidR="008C64D1" w:rsidRPr="00F14D84" w:rsidRDefault="008C64D1"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99A56C4" w14:textId="63F9E4FF" w:rsidR="008C64D1" w:rsidRPr="00F14D84" w:rsidRDefault="008C64D1"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0FF6655" w14:textId="0CE24519" w:rsidR="008C64D1" w:rsidRPr="00F14D84" w:rsidRDefault="008C64D1"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2105AF83" w14:textId="04D2F94F" w:rsidR="008C64D1" w:rsidRPr="00F14D84" w:rsidRDefault="008C64D1" w:rsidP="002C6D9D">
            <w:pPr>
              <w:pStyle w:val="TAL"/>
              <w:rPr>
                <w:sz w:val="16"/>
              </w:rPr>
            </w:pPr>
            <w:r w:rsidRPr="00F14D84">
              <w:rPr>
                <w:sz w:val="16"/>
              </w:rPr>
              <w:t>4513</w:t>
            </w:r>
          </w:p>
        </w:tc>
        <w:tc>
          <w:tcPr>
            <w:tcW w:w="425" w:type="dxa"/>
            <w:tcBorders>
              <w:top w:val="single" w:sz="4" w:space="0" w:color="auto"/>
              <w:left w:val="single" w:sz="4" w:space="0" w:color="auto"/>
              <w:bottom w:val="single" w:sz="4" w:space="0" w:color="auto"/>
              <w:right w:val="single" w:sz="4" w:space="0" w:color="auto"/>
            </w:tcBorders>
          </w:tcPr>
          <w:p w14:paraId="722AE5E4" w14:textId="2CB30A0B" w:rsidR="008C64D1" w:rsidRPr="00F14D84" w:rsidRDefault="008C64D1"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2C24998" w14:textId="6B950044" w:rsidR="008C64D1" w:rsidRPr="00F14D84" w:rsidRDefault="008C64D1"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28E5078" w14:textId="4E381A5A" w:rsidR="008C64D1" w:rsidRPr="00F14D84" w:rsidRDefault="008C64D1" w:rsidP="005729EB">
            <w:pPr>
              <w:pStyle w:val="TAL"/>
              <w:rPr>
                <w:sz w:val="16"/>
                <w:szCs w:val="16"/>
                <w:lang w:eastAsia="zh-CN"/>
              </w:rPr>
            </w:pPr>
            <w:r w:rsidRPr="00F14D84">
              <w:rPr>
                <w:sz w:val="16"/>
                <w:szCs w:val="16"/>
                <w:lang w:eastAsia="zh-CN"/>
              </w:rPr>
              <w:t>Disaster end handling in DETACH procedure in EPS</w:t>
            </w:r>
          </w:p>
        </w:tc>
        <w:tc>
          <w:tcPr>
            <w:tcW w:w="847" w:type="dxa"/>
            <w:tcBorders>
              <w:top w:val="single" w:sz="4" w:space="0" w:color="auto"/>
              <w:left w:val="single" w:sz="4" w:space="0" w:color="auto"/>
              <w:bottom w:val="single" w:sz="4" w:space="0" w:color="auto"/>
              <w:right w:val="single" w:sz="4" w:space="0" w:color="auto"/>
            </w:tcBorders>
          </w:tcPr>
          <w:p w14:paraId="48B1D5FF" w14:textId="5957CD07" w:rsidR="008C64D1" w:rsidRPr="00F14D84" w:rsidRDefault="008C64D1" w:rsidP="005729EB">
            <w:pPr>
              <w:pStyle w:val="TAL"/>
              <w:rPr>
                <w:sz w:val="16"/>
                <w:szCs w:val="16"/>
              </w:rPr>
            </w:pPr>
            <w:r w:rsidRPr="00F14D84">
              <w:rPr>
                <w:sz w:val="16"/>
                <w:szCs w:val="16"/>
              </w:rPr>
              <w:t>19.4.0</w:t>
            </w:r>
          </w:p>
        </w:tc>
      </w:tr>
      <w:tr w:rsidR="002C6D9D" w:rsidRPr="00F14D84" w14:paraId="19F8123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CC1FED9" w14:textId="5CE0BB40" w:rsidR="00B74743" w:rsidRPr="00F14D84" w:rsidRDefault="00B74743"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195AADBD" w14:textId="347C6137" w:rsidR="00B74743" w:rsidRPr="00F14D84" w:rsidRDefault="00B74743"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6C7FC82" w14:textId="237ADCBD" w:rsidR="00B74743" w:rsidRPr="00F14D84" w:rsidRDefault="00A410D7"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012EE0B2" w14:textId="22AA4217" w:rsidR="00B74743" w:rsidRPr="00F14D84" w:rsidRDefault="00B74743" w:rsidP="002C6D9D">
            <w:pPr>
              <w:pStyle w:val="TAL"/>
              <w:rPr>
                <w:sz w:val="16"/>
              </w:rPr>
            </w:pPr>
            <w:r w:rsidRPr="00F14D84">
              <w:rPr>
                <w:sz w:val="16"/>
              </w:rPr>
              <w:t>4508</w:t>
            </w:r>
          </w:p>
        </w:tc>
        <w:tc>
          <w:tcPr>
            <w:tcW w:w="425" w:type="dxa"/>
            <w:tcBorders>
              <w:top w:val="single" w:sz="4" w:space="0" w:color="auto"/>
              <w:left w:val="single" w:sz="4" w:space="0" w:color="auto"/>
              <w:bottom w:val="single" w:sz="4" w:space="0" w:color="auto"/>
              <w:right w:val="single" w:sz="4" w:space="0" w:color="auto"/>
            </w:tcBorders>
          </w:tcPr>
          <w:p w14:paraId="7E6EBB7E" w14:textId="78B62E4A" w:rsidR="00B74743" w:rsidRPr="00F14D84" w:rsidRDefault="00B74743"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791BBEC4" w14:textId="4E84FF00" w:rsidR="00B74743" w:rsidRPr="00F14D84" w:rsidRDefault="00B74743"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8726375" w14:textId="1E54A116" w:rsidR="00B74743" w:rsidRPr="00F14D84" w:rsidRDefault="00B74743" w:rsidP="005729EB">
            <w:pPr>
              <w:pStyle w:val="TAL"/>
              <w:rPr>
                <w:sz w:val="16"/>
                <w:szCs w:val="16"/>
                <w:lang w:eastAsia="zh-CN"/>
              </w:rPr>
            </w:pPr>
            <w:r w:rsidRPr="00F14D84">
              <w:rPr>
                <w:sz w:val="16"/>
                <w:szCs w:val="16"/>
                <w:lang w:eastAsia="zh-CN"/>
              </w:rPr>
              <w:t>Disaster end handling in REJECT procedures in EPS</w:t>
            </w:r>
          </w:p>
        </w:tc>
        <w:tc>
          <w:tcPr>
            <w:tcW w:w="847" w:type="dxa"/>
            <w:tcBorders>
              <w:top w:val="single" w:sz="4" w:space="0" w:color="auto"/>
              <w:left w:val="single" w:sz="4" w:space="0" w:color="auto"/>
              <w:bottom w:val="single" w:sz="4" w:space="0" w:color="auto"/>
              <w:right w:val="single" w:sz="4" w:space="0" w:color="auto"/>
            </w:tcBorders>
          </w:tcPr>
          <w:p w14:paraId="175E5BE5" w14:textId="2FB499C5" w:rsidR="00B74743" w:rsidRPr="00F14D84" w:rsidRDefault="00B74743" w:rsidP="005729EB">
            <w:pPr>
              <w:pStyle w:val="TAL"/>
              <w:rPr>
                <w:sz w:val="16"/>
                <w:szCs w:val="16"/>
              </w:rPr>
            </w:pPr>
            <w:r w:rsidRPr="00F14D84">
              <w:rPr>
                <w:sz w:val="16"/>
                <w:szCs w:val="16"/>
              </w:rPr>
              <w:t>19.4.0</w:t>
            </w:r>
          </w:p>
        </w:tc>
      </w:tr>
      <w:tr w:rsidR="002C6D9D" w:rsidRPr="00F14D84" w14:paraId="058890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B41CF4" w14:textId="63220D71" w:rsidR="00A410D7" w:rsidRPr="00F14D84" w:rsidRDefault="00A410D7"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5C79461" w14:textId="2C6A906B" w:rsidR="00A410D7" w:rsidRPr="00F14D84" w:rsidRDefault="00A410D7"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49441FA" w14:textId="54934592" w:rsidR="00A410D7" w:rsidRPr="00F14D84" w:rsidRDefault="00A410D7" w:rsidP="002C6D9D">
            <w:pPr>
              <w:pStyle w:val="TAC"/>
              <w:rPr>
                <w:rFonts w:cs="Arial"/>
                <w:sz w:val="16"/>
              </w:rPr>
            </w:pPr>
            <w:r w:rsidRPr="00F14D84">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6B3ED83" w14:textId="0F332467" w:rsidR="00A410D7" w:rsidRPr="00F14D84" w:rsidRDefault="00A410D7" w:rsidP="002C6D9D">
            <w:pPr>
              <w:pStyle w:val="TAL"/>
              <w:rPr>
                <w:sz w:val="16"/>
              </w:rPr>
            </w:pPr>
            <w:r w:rsidRPr="00F14D84">
              <w:rPr>
                <w:sz w:val="16"/>
              </w:rPr>
              <w:t>4506</w:t>
            </w:r>
          </w:p>
        </w:tc>
        <w:tc>
          <w:tcPr>
            <w:tcW w:w="425" w:type="dxa"/>
            <w:tcBorders>
              <w:top w:val="single" w:sz="4" w:space="0" w:color="auto"/>
              <w:left w:val="single" w:sz="4" w:space="0" w:color="auto"/>
              <w:bottom w:val="single" w:sz="4" w:space="0" w:color="auto"/>
              <w:right w:val="single" w:sz="4" w:space="0" w:color="auto"/>
            </w:tcBorders>
          </w:tcPr>
          <w:p w14:paraId="2FAB7E54" w14:textId="38083A7E" w:rsidR="00A410D7" w:rsidRPr="00F14D84" w:rsidRDefault="00A410D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611A17C8" w14:textId="2EB8BAA8" w:rsidR="00A410D7" w:rsidRPr="00F14D84" w:rsidRDefault="00A410D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0F477F" w14:textId="7FDD926C" w:rsidR="00A410D7" w:rsidRPr="00F14D84" w:rsidRDefault="00A410D7" w:rsidP="005729EB">
            <w:pPr>
              <w:pStyle w:val="TAL"/>
              <w:rPr>
                <w:sz w:val="16"/>
                <w:szCs w:val="16"/>
                <w:lang w:eastAsia="zh-CN"/>
              </w:rPr>
            </w:pPr>
            <w:r w:rsidRPr="00F14D84">
              <w:rPr>
                <w:sz w:val="16"/>
                <w:szCs w:val="16"/>
                <w:lang w:eastAsia="zh-CN"/>
              </w:rPr>
              <w:t>Local detach during unavailability period in 4G.</w:t>
            </w:r>
          </w:p>
        </w:tc>
        <w:tc>
          <w:tcPr>
            <w:tcW w:w="847" w:type="dxa"/>
            <w:tcBorders>
              <w:top w:val="single" w:sz="4" w:space="0" w:color="auto"/>
              <w:left w:val="single" w:sz="4" w:space="0" w:color="auto"/>
              <w:bottom w:val="single" w:sz="4" w:space="0" w:color="auto"/>
              <w:right w:val="single" w:sz="4" w:space="0" w:color="auto"/>
            </w:tcBorders>
          </w:tcPr>
          <w:p w14:paraId="0236A5F0" w14:textId="72473FCE" w:rsidR="00A410D7" w:rsidRPr="00F14D84" w:rsidRDefault="00A410D7" w:rsidP="005729EB">
            <w:pPr>
              <w:pStyle w:val="TAL"/>
              <w:rPr>
                <w:sz w:val="16"/>
                <w:szCs w:val="16"/>
              </w:rPr>
            </w:pPr>
            <w:r w:rsidRPr="00F14D84">
              <w:rPr>
                <w:sz w:val="16"/>
                <w:szCs w:val="16"/>
              </w:rPr>
              <w:t>19.4.0</w:t>
            </w:r>
          </w:p>
        </w:tc>
      </w:tr>
      <w:tr w:rsidR="002C6D9D" w:rsidRPr="00F14D84" w14:paraId="147648A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5154167" w14:textId="18CE5995" w:rsidR="0084673F" w:rsidRPr="00F14D84" w:rsidRDefault="0084673F"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B7AD6D2" w14:textId="3F4F68F8" w:rsidR="0084673F" w:rsidRPr="00F14D84" w:rsidRDefault="0084673F"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2901E4B" w14:textId="1D8EE390" w:rsidR="0084673F" w:rsidRPr="00F14D84" w:rsidRDefault="0084673F"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3DE6DB38" w14:textId="647AC2A4" w:rsidR="0084673F" w:rsidRPr="00F14D84" w:rsidRDefault="0084673F" w:rsidP="002C6D9D">
            <w:pPr>
              <w:pStyle w:val="TAL"/>
              <w:rPr>
                <w:sz w:val="16"/>
              </w:rPr>
            </w:pPr>
            <w:r w:rsidRPr="00F14D84">
              <w:rPr>
                <w:sz w:val="16"/>
              </w:rPr>
              <w:t>4464</w:t>
            </w:r>
          </w:p>
        </w:tc>
        <w:tc>
          <w:tcPr>
            <w:tcW w:w="425" w:type="dxa"/>
            <w:tcBorders>
              <w:top w:val="single" w:sz="4" w:space="0" w:color="auto"/>
              <w:left w:val="single" w:sz="4" w:space="0" w:color="auto"/>
              <w:bottom w:val="single" w:sz="4" w:space="0" w:color="auto"/>
              <w:right w:val="single" w:sz="4" w:space="0" w:color="auto"/>
            </w:tcBorders>
          </w:tcPr>
          <w:p w14:paraId="5C74C11E" w14:textId="5489F188" w:rsidR="0084673F" w:rsidRPr="00F14D84" w:rsidRDefault="0084673F"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06218A92" w14:textId="4B03D415" w:rsidR="0084673F" w:rsidRPr="00F14D84" w:rsidRDefault="0084673F"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CDC161" w14:textId="6CEC161F" w:rsidR="0084673F" w:rsidRPr="00F14D84" w:rsidRDefault="0084673F" w:rsidP="005729EB">
            <w:pPr>
              <w:pStyle w:val="TAL"/>
              <w:rPr>
                <w:sz w:val="16"/>
                <w:szCs w:val="16"/>
                <w:lang w:eastAsia="zh-CN"/>
              </w:rPr>
            </w:pPr>
            <w:r w:rsidRPr="00F14D84">
              <w:rPr>
                <w:sz w:val="16"/>
                <w:szCs w:val="16"/>
                <w:lang w:eastAsia="zh-CN"/>
              </w:rPr>
              <w:t xml:space="preserve">NAS overhead reduction for CP </w:t>
            </w:r>
            <w:proofErr w:type="spellStart"/>
            <w:r w:rsidRPr="00F14D84">
              <w:rPr>
                <w:sz w:val="16"/>
                <w:szCs w:val="16"/>
                <w:lang w:eastAsia="zh-CN"/>
              </w:rPr>
              <w:t>CIoT</w:t>
            </w:r>
            <w:proofErr w:type="spellEnd"/>
            <w:r w:rsidRPr="00F14D84">
              <w:rPr>
                <w:sz w:val="16"/>
                <w:szCs w:val="16"/>
                <w:lang w:eastAsia="zh-CN"/>
              </w:rPr>
              <w:t xml:space="preserve"> data transport, EMM data transport procedure</w:t>
            </w:r>
          </w:p>
        </w:tc>
        <w:tc>
          <w:tcPr>
            <w:tcW w:w="847" w:type="dxa"/>
            <w:tcBorders>
              <w:top w:val="single" w:sz="4" w:space="0" w:color="auto"/>
              <w:left w:val="single" w:sz="4" w:space="0" w:color="auto"/>
              <w:bottom w:val="single" w:sz="4" w:space="0" w:color="auto"/>
              <w:right w:val="single" w:sz="4" w:space="0" w:color="auto"/>
            </w:tcBorders>
          </w:tcPr>
          <w:p w14:paraId="238084E0" w14:textId="3819A410" w:rsidR="0084673F" w:rsidRPr="00F14D84" w:rsidRDefault="0084673F" w:rsidP="005729EB">
            <w:pPr>
              <w:pStyle w:val="TAL"/>
              <w:rPr>
                <w:sz w:val="16"/>
                <w:szCs w:val="16"/>
              </w:rPr>
            </w:pPr>
            <w:r w:rsidRPr="00F14D84">
              <w:rPr>
                <w:sz w:val="16"/>
                <w:szCs w:val="16"/>
              </w:rPr>
              <w:t>19.4.0</w:t>
            </w:r>
          </w:p>
        </w:tc>
      </w:tr>
      <w:tr w:rsidR="002C6D9D" w:rsidRPr="00F14D84" w14:paraId="7844F5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FE878F" w14:textId="088562ED" w:rsidR="00B8062C" w:rsidRPr="00F14D84" w:rsidRDefault="00B8062C"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6A33C02" w14:textId="0030E0DD" w:rsidR="00B8062C" w:rsidRPr="00F14D84" w:rsidRDefault="00B8062C"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F42085E" w14:textId="4C245A7E" w:rsidR="00B8062C" w:rsidRPr="00F14D84" w:rsidRDefault="00B8062C"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3347F0B7" w14:textId="6E2F2BB0" w:rsidR="00B8062C" w:rsidRPr="00F14D84" w:rsidRDefault="00B8062C" w:rsidP="002C6D9D">
            <w:pPr>
              <w:pStyle w:val="TAL"/>
              <w:rPr>
                <w:sz w:val="16"/>
              </w:rPr>
            </w:pPr>
            <w:r w:rsidRPr="00F14D84">
              <w:rPr>
                <w:sz w:val="16"/>
              </w:rPr>
              <w:t>4456</w:t>
            </w:r>
          </w:p>
        </w:tc>
        <w:tc>
          <w:tcPr>
            <w:tcW w:w="425" w:type="dxa"/>
            <w:tcBorders>
              <w:top w:val="single" w:sz="4" w:space="0" w:color="auto"/>
              <w:left w:val="single" w:sz="4" w:space="0" w:color="auto"/>
              <w:bottom w:val="single" w:sz="4" w:space="0" w:color="auto"/>
              <w:right w:val="single" w:sz="4" w:space="0" w:color="auto"/>
            </w:tcBorders>
          </w:tcPr>
          <w:p w14:paraId="69EA6BE7" w14:textId="22AC01FE" w:rsidR="00B8062C" w:rsidRPr="00F14D84" w:rsidRDefault="00B8062C"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13A6B6F" w14:textId="3BD5234C" w:rsidR="00B8062C" w:rsidRPr="00F14D84" w:rsidRDefault="00B8062C"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9387E75" w14:textId="7AB7F306" w:rsidR="00B8062C" w:rsidRPr="00F14D84" w:rsidRDefault="00B8062C" w:rsidP="005729EB">
            <w:pPr>
              <w:pStyle w:val="TAL"/>
              <w:rPr>
                <w:sz w:val="16"/>
                <w:szCs w:val="16"/>
                <w:lang w:eastAsia="zh-CN"/>
              </w:rPr>
            </w:pPr>
            <w:r w:rsidRPr="00F14D84">
              <w:rPr>
                <w:sz w:val="16"/>
                <w:szCs w:val="16"/>
                <w:lang w:eastAsia="zh-CN"/>
              </w:rPr>
              <w:t>Handling of paging message while T3451 is running</w:t>
            </w:r>
          </w:p>
        </w:tc>
        <w:tc>
          <w:tcPr>
            <w:tcW w:w="847" w:type="dxa"/>
            <w:tcBorders>
              <w:top w:val="single" w:sz="4" w:space="0" w:color="auto"/>
              <w:left w:val="single" w:sz="4" w:space="0" w:color="auto"/>
              <w:bottom w:val="single" w:sz="4" w:space="0" w:color="auto"/>
              <w:right w:val="single" w:sz="4" w:space="0" w:color="auto"/>
            </w:tcBorders>
          </w:tcPr>
          <w:p w14:paraId="27580F05" w14:textId="7DF313E7" w:rsidR="00B8062C" w:rsidRPr="00F14D84" w:rsidRDefault="00B8062C" w:rsidP="005729EB">
            <w:pPr>
              <w:pStyle w:val="TAL"/>
              <w:rPr>
                <w:sz w:val="16"/>
                <w:szCs w:val="16"/>
              </w:rPr>
            </w:pPr>
            <w:r w:rsidRPr="00F14D84">
              <w:rPr>
                <w:sz w:val="16"/>
                <w:szCs w:val="16"/>
              </w:rPr>
              <w:t>19.4.0</w:t>
            </w:r>
          </w:p>
        </w:tc>
      </w:tr>
      <w:tr w:rsidR="002C6D9D" w:rsidRPr="00F14D84" w14:paraId="4826FF1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76A0DF" w14:textId="1B1616DD" w:rsidR="00132EFE" w:rsidRPr="00F14D84" w:rsidRDefault="00132EF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60650B1" w14:textId="3977E484" w:rsidR="00132EFE" w:rsidRPr="00F14D84" w:rsidRDefault="00132EF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B5293A7" w14:textId="3C80F261" w:rsidR="00132EFE" w:rsidRPr="00F14D84" w:rsidRDefault="00132EFE"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59F76986" w14:textId="478679B0" w:rsidR="00132EFE" w:rsidRPr="00F14D84" w:rsidRDefault="00132EFE" w:rsidP="002C6D9D">
            <w:pPr>
              <w:pStyle w:val="TAL"/>
              <w:rPr>
                <w:sz w:val="16"/>
              </w:rPr>
            </w:pPr>
            <w:r w:rsidRPr="00F14D84">
              <w:rPr>
                <w:sz w:val="16"/>
              </w:rPr>
              <w:t>4448</w:t>
            </w:r>
          </w:p>
        </w:tc>
        <w:tc>
          <w:tcPr>
            <w:tcW w:w="425" w:type="dxa"/>
            <w:tcBorders>
              <w:top w:val="single" w:sz="4" w:space="0" w:color="auto"/>
              <w:left w:val="single" w:sz="4" w:space="0" w:color="auto"/>
              <w:bottom w:val="single" w:sz="4" w:space="0" w:color="auto"/>
              <w:right w:val="single" w:sz="4" w:space="0" w:color="auto"/>
            </w:tcBorders>
          </w:tcPr>
          <w:p w14:paraId="03981D43" w14:textId="0CF737B2" w:rsidR="00132EFE" w:rsidRPr="00F14D84" w:rsidRDefault="00132EFE"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7DA7562C" w14:textId="03206A94" w:rsidR="00132EFE" w:rsidRPr="00F14D84" w:rsidRDefault="00132EFE"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17A1D717" w14:textId="0DA56B1D" w:rsidR="00132EFE" w:rsidRPr="00F14D84" w:rsidRDefault="00132EFE" w:rsidP="005729EB">
            <w:pPr>
              <w:pStyle w:val="TAL"/>
              <w:rPr>
                <w:sz w:val="16"/>
                <w:szCs w:val="16"/>
                <w:lang w:eastAsia="zh-CN"/>
              </w:rPr>
            </w:pPr>
            <w:r w:rsidRPr="00F14D84">
              <w:rPr>
                <w:sz w:val="16"/>
                <w:szCs w:val="16"/>
                <w:lang w:eastAsia="zh-CN"/>
              </w:rPr>
              <w:t>Service request procedure accepted by the network</w:t>
            </w:r>
          </w:p>
        </w:tc>
        <w:tc>
          <w:tcPr>
            <w:tcW w:w="847" w:type="dxa"/>
            <w:tcBorders>
              <w:top w:val="single" w:sz="4" w:space="0" w:color="auto"/>
              <w:left w:val="single" w:sz="4" w:space="0" w:color="auto"/>
              <w:bottom w:val="single" w:sz="4" w:space="0" w:color="auto"/>
              <w:right w:val="single" w:sz="4" w:space="0" w:color="auto"/>
            </w:tcBorders>
          </w:tcPr>
          <w:p w14:paraId="36C53FA2" w14:textId="1E0AE59F" w:rsidR="00132EFE" w:rsidRPr="00F14D84" w:rsidRDefault="00132EFE" w:rsidP="005729EB">
            <w:pPr>
              <w:pStyle w:val="TAL"/>
              <w:rPr>
                <w:sz w:val="16"/>
                <w:szCs w:val="16"/>
              </w:rPr>
            </w:pPr>
            <w:r w:rsidRPr="00F14D84">
              <w:rPr>
                <w:sz w:val="16"/>
                <w:szCs w:val="16"/>
              </w:rPr>
              <w:t>19.4.0</w:t>
            </w:r>
          </w:p>
        </w:tc>
      </w:tr>
      <w:tr w:rsidR="002C6D9D" w:rsidRPr="00F14D84" w14:paraId="30AEF8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C4EC41" w14:textId="43796E5B" w:rsidR="008C7EC7" w:rsidRPr="00F14D84" w:rsidRDefault="008C7EC7"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8A8667C" w14:textId="248B699C" w:rsidR="008C7EC7" w:rsidRPr="00F14D84" w:rsidRDefault="008C7EC7"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F707A0A" w14:textId="4891AABA" w:rsidR="008C7EC7" w:rsidRPr="00F14D84" w:rsidRDefault="008C7EC7" w:rsidP="002C6D9D">
            <w:pPr>
              <w:pStyle w:val="TAC"/>
              <w:rPr>
                <w:rFonts w:cs="Arial"/>
                <w:sz w:val="16"/>
              </w:rPr>
            </w:pPr>
            <w:r w:rsidRPr="00F14D84">
              <w:rPr>
                <w:rFonts w:cs="Arial"/>
                <w:sz w:val="16"/>
              </w:rPr>
              <w:t>CP-252142</w:t>
            </w:r>
          </w:p>
        </w:tc>
        <w:tc>
          <w:tcPr>
            <w:tcW w:w="709" w:type="dxa"/>
            <w:tcBorders>
              <w:top w:val="single" w:sz="4" w:space="0" w:color="auto"/>
              <w:left w:val="single" w:sz="4" w:space="0" w:color="auto"/>
              <w:bottom w:val="single" w:sz="4" w:space="0" w:color="auto"/>
              <w:right w:val="single" w:sz="4" w:space="0" w:color="auto"/>
            </w:tcBorders>
          </w:tcPr>
          <w:p w14:paraId="2906A70E" w14:textId="135F4344" w:rsidR="008C7EC7" w:rsidRPr="00F14D84" w:rsidRDefault="008C7EC7" w:rsidP="002C6D9D">
            <w:pPr>
              <w:pStyle w:val="TAL"/>
              <w:rPr>
                <w:sz w:val="16"/>
              </w:rPr>
            </w:pPr>
            <w:r w:rsidRPr="00F14D84">
              <w:rPr>
                <w:sz w:val="16"/>
              </w:rPr>
              <w:t>4478</w:t>
            </w:r>
          </w:p>
        </w:tc>
        <w:tc>
          <w:tcPr>
            <w:tcW w:w="425" w:type="dxa"/>
            <w:tcBorders>
              <w:top w:val="single" w:sz="4" w:space="0" w:color="auto"/>
              <w:left w:val="single" w:sz="4" w:space="0" w:color="auto"/>
              <w:bottom w:val="single" w:sz="4" w:space="0" w:color="auto"/>
              <w:right w:val="single" w:sz="4" w:space="0" w:color="auto"/>
            </w:tcBorders>
          </w:tcPr>
          <w:p w14:paraId="7F437A41" w14:textId="48A44704" w:rsidR="008C7EC7" w:rsidRPr="00F14D84" w:rsidRDefault="008C7EC7"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5AB61C54" w14:textId="614550F3" w:rsidR="008C7EC7" w:rsidRPr="00F14D84" w:rsidRDefault="008C7EC7"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69A127" w14:textId="3B3F54B7" w:rsidR="008C7EC7" w:rsidRPr="00F14D84" w:rsidRDefault="008C7EC7" w:rsidP="005729EB">
            <w:pPr>
              <w:pStyle w:val="TAL"/>
              <w:rPr>
                <w:sz w:val="16"/>
                <w:szCs w:val="16"/>
                <w:lang w:eastAsia="zh-CN"/>
              </w:rPr>
            </w:pPr>
            <w:r w:rsidRPr="00F14D84">
              <w:rPr>
                <w:sz w:val="16"/>
                <w:szCs w:val="16"/>
                <w:lang w:eastAsia="zh-CN"/>
              </w:rPr>
              <w:t>Current TAI is not stored in list of forbidden tracking areas for roaming</w:t>
            </w:r>
          </w:p>
        </w:tc>
        <w:tc>
          <w:tcPr>
            <w:tcW w:w="847" w:type="dxa"/>
            <w:tcBorders>
              <w:top w:val="single" w:sz="4" w:space="0" w:color="auto"/>
              <w:left w:val="single" w:sz="4" w:space="0" w:color="auto"/>
              <w:bottom w:val="single" w:sz="4" w:space="0" w:color="auto"/>
              <w:right w:val="single" w:sz="4" w:space="0" w:color="auto"/>
            </w:tcBorders>
          </w:tcPr>
          <w:p w14:paraId="4A581874" w14:textId="07A1D38A" w:rsidR="008C7EC7" w:rsidRPr="00F14D84" w:rsidRDefault="008C7EC7" w:rsidP="005729EB">
            <w:pPr>
              <w:pStyle w:val="TAL"/>
              <w:rPr>
                <w:sz w:val="16"/>
                <w:szCs w:val="16"/>
              </w:rPr>
            </w:pPr>
            <w:r w:rsidRPr="00F14D84">
              <w:rPr>
                <w:sz w:val="16"/>
                <w:szCs w:val="16"/>
              </w:rPr>
              <w:t>19.4.0</w:t>
            </w:r>
          </w:p>
        </w:tc>
      </w:tr>
      <w:tr w:rsidR="002C6D9D" w:rsidRPr="00F14D84" w14:paraId="7A8236E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29A58F" w14:textId="708056FD" w:rsidR="008440DE" w:rsidRPr="00F14D84" w:rsidRDefault="008440DE"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5C139C2" w14:textId="06960E7E" w:rsidR="008440DE" w:rsidRPr="00F14D84" w:rsidRDefault="008440DE"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0D1CD60" w14:textId="76E40CEA" w:rsidR="008440DE" w:rsidRPr="00F14D84" w:rsidRDefault="008440DE" w:rsidP="002C6D9D">
            <w:pPr>
              <w:pStyle w:val="TAC"/>
              <w:rPr>
                <w:rFonts w:cs="Arial"/>
                <w:sz w:val="16"/>
              </w:rPr>
            </w:pPr>
            <w:r w:rsidRPr="00F14D84">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5BC0A621" w14:textId="45B69E83" w:rsidR="008440DE" w:rsidRPr="00F14D84" w:rsidRDefault="008440DE" w:rsidP="002C6D9D">
            <w:pPr>
              <w:pStyle w:val="TAL"/>
              <w:rPr>
                <w:sz w:val="16"/>
              </w:rPr>
            </w:pPr>
            <w:r w:rsidRPr="00F14D84">
              <w:rPr>
                <w:sz w:val="16"/>
              </w:rPr>
              <w:t>4406</w:t>
            </w:r>
          </w:p>
        </w:tc>
        <w:tc>
          <w:tcPr>
            <w:tcW w:w="425" w:type="dxa"/>
            <w:tcBorders>
              <w:top w:val="single" w:sz="4" w:space="0" w:color="auto"/>
              <w:left w:val="single" w:sz="4" w:space="0" w:color="auto"/>
              <w:bottom w:val="single" w:sz="4" w:space="0" w:color="auto"/>
              <w:right w:val="single" w:sz="4" w:space="0" w:color="auto"/>
            </w:tcBorders>
          </w:tcPr>
          <w:p w14:paraId="08B21A0E" w14:textId="09EBDDE9" w:rsidR="008440DE" w:rsidRPr="00F14D84" w:rsidRDefault="008440DE"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339E4B4D" w14:textId="38ACF0B6" w:rsidR="008440DE" w:rsidRPr="00F14D84" w:rsidRDefault="008440DE"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BB95FF" w14:textId="5D9B5161" w:rsidR="008440DE" w:rsidRPr="00F14D84" w:rsidRDefault="008440DE" w:rsidP="005729EB">
            <w:pPr>
              <w:pStyle w:val="TAL"/>
              <w:rPr>
                <w:sz w:val="16"/>
                <w:szCs w:val="16"/>
                <w:lang w:eastAsia="zh-CN"/>
              </w:rPr>
            </w:pPr>
            <w:r w:rsidRPr="00F14D84">
              <w:rPr>
                <w:sz w:val="16"/>
                <w:szCs w:val="16"/>
                <w:lang w:eastAsia="zh-CN"/>
              </w:rPr>
              <w:t xml:space="preserve">Using </w:t>
            </w:r>
            <w:proofErr w:type="spellStart"/>
            <w:r w:rsidRPr="00F14D84">
              <w:rPr>
                <w:sz w:val="16"/>
                <w:szCs w:val="16"/>
                <w:lang w:eastAsia="zh-CN"/>
              </w:rPr>
              <w:t>CustomLLFailureRetry</w:t>
            </w:r>
            <w:proofErr w:type="spellEnd"/>
            <w:r w:rsidRPr="00F14D84">
              <w:rPr>
                <w:sz w:val="16"/>
                <w:szCs w:val="16"/>
                <w:lang w:eastAsia="zh-CN"/>
              </w:rPr>
              <w:t xml:space="preserve"> leaf in an equivalent PLMN</w:t>
            </w:r>
          </w:p>
        </w:tc>
        <w:tc>
          <w:tcPr>
            <w:tcW w:w="847" w:type="dxa"/>
            <w:tcBorders>
              <w:top w:val="single" w:sz="4" w:space="0" w:color="auto"/>
              <w:left w:val="single" w:sz="4" w:space="0" w:color="auto"/>
              <w:bottom w:val="single" w:sz="4" w:space="0" w:color="auto"/>
              <w:right w:val="single" w:sz="4" w:space="0" w:color="auto"/>
            </w:tcBorders>
          </w:tcPr>
          <w:p w14:paraId="69764D59" w14:textId="2A8DD938" w:rsidR="008440DE" w:rsidRPr="00F14D84" w:rsidRDefault="008440DE" w:rsidP="005729EB">
            <w:pPr>
              <w:pStyle w:val="TAL"/>
              <w:rPr>
                <w:sz w:val="16"/>
                <w:szCs w:val="16"/>
              </w:rPr>
            </w:pPr>
            <w:r w:rsidRPr="00F14D84">
              <w:rPr>
                <w:sz w:val="16"/>
                <w:szCs w:val="16"/>
              </w:rPr>
              <w:t>19.4.0</w:t>
            </w:r>
          </w:p>
        </w:tc>
      </w:tr>
      <w:tr w:rsidR="002C6D9D" w:rsidRPr="00F14D84" w14:paraId="27E109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47FC90" w14:textId="7F3FEBC7" w:rsidR="00E37B2D" w:rsidRPr="00F14D84" w:rsidRDefault="00E37B2D"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CB1107A" w14:textId="52453A1C" w:rsidR="00E37B2D" w:rsidRPr="00F14D84" w:rsidRDefault="00E37B2D"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FD21560" w14:textId="2E09AFCA" w:rsidR="00E37B2D" w:rsidRPr="00F14D84" w:rsidRDefault="00E37B2D"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298AE3DC" w14:textId="44D33816" w:rsidR="00E37B2D" w:rsidRPr="00F14D84" w:rsidRDefault="00E37B2D" w:rsidP="002C6D9D">
            <w:pPr>
              <w:pStyle w:val="TAL"/>
              <w:rPr>
                <w:sz w:val="16"/>
              </w:rPr>
            </w:pPr>
            <w:r w:rsidRPr="00F14D84">
              <w:rPr>
                <w:sz w:val="16"/>
              </w:rPr>
              <w:t>4453</w:t>
            </w:r>
          </w:p>
        </w:tc>
        <w:tc>
          <w:tcPr>
            <w:tcW w:w="425" w:type="dxa"/>
            <w:tcBorders>
              <w:top w:val="single" w:sz="4" w:space="0" w:color="auto"/>
              <w:left w:val="single" w:sz="4" w:space="0" w:color="auto"/>
              <w:bottom w:val="single" w:sz="4" w:space="0" w:color="auto"/>
              <w:right w:val="single" w:sz="4" w:space="0" w:color="auto"/>
            </w:tcBorders>
          </w:tcPr>
          <w:p w14:paraId="50543C8C" w14:textId="761B7DC1" w:rsidR="00E37B2D" w:rsidRPr="00F14D84" w:rsidRDefault="00E37B2D"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AA3A797" w14:textId="17B4462F" w:rsidR="00E37B2D" w:rsidRPr="00F14D84" w:rsidRDefault="00E37B2D"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36138CE" w14:textId="79F5304B" w:rsidR="00E37B2D" w:rsidRPr="00F14D84" w:rsidRDefault="00E37B2D" w:rsidP="005729EB">
            <w:pPr>
              <w:pStyle w:val="TAL"/>
              <w:rPr>
                <w:sz w:val="16"/>
                <w:szCs w:val="16"/>
                <w:lang w:eastAsia="zh-CN"/>
              </w:rPr>
            </w:pPr>
            <w:r w:rsidRPr="00F14D84">
              <w:rPr>
                <w:sz w:val="16"/>
                <w:szCs w:val="16"/>
                <w:lang w:eastAsia="zh-CN"/>
              </w:rPr>
              <w:t>Updates to Attach procedure, TAU procedure</w:t>
            </w:r>
          </w:p>
        </w:tc>
        <w:tc>
          <w:tcPr>
            <w:tcW w:w="847" w:type="dxa"/>
            <w:tcBorders>
              <w:top w:val="single" w:sz="4" w:space="0" w:color="auto"/>
              <w:left w:val="single" w:sz="4" w:space="0" w:color="auto"/>
              <w:bottom w:val="single" w:sz="4" w:space="0" w:color="auto"/>
              <w:right w:val="single" w:sz="4" w:space="0" w:color="auto"/>
            </w:tcBorders>
          </w:tcPr>
          <w:p w14:paraId="43CCEE5C" w14:textId="4E4AA86D" w:rsidR="00E37B2D" w:rsidRPr="00F14D84" w:rsidRDefault="00E37B2D" w:rsidP="005729EB">
            <w:pPr>
              <w:pStyle w:val="TAL"/>
              <w:rPr>
                <w:sz w:val="16"/>
                <w:szCs w:val="16"/>
              </w:rPr>
            </w:pPr>
            <w:r w:rsidRPr="00F14D84">
              <w:rPr>
                <w:sz w:val="16"/>
                <w:szCs w:val="16"/>
              </w:rPr>
              <w:t>19.4.0</w:t>
            </w:r>
          </w:p>
        </w:tc>
      </w:tr>
      <w:tr w:rsidR="002C6D9D" w:rsidRPr="00F14D84" w14:paraId="34AFA56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B677C0" w14:textId="51690D39" w:rsidR="00436CD3" w:rsidRPr="00F14D84" w:rsidRDefault="00436CD3"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51CBDBE" w14:textId="462D3560" w:rsidR="00436CD3" w:rsidRPr="00F14D84" w:rsidRDefault="00436CD3"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AA7F652" w14:textId="370EBC1E" w:rsidR="00436CD3" w:rsidRPr="00F14D84" w:rsidRDefault="00436CD3" w:rsidP="002C6D9D">
            <w:pPr>
              <w:pStyle w:val="TAC"/>
              <w:rPr>
                <w:rFonts w:cs="Arial"/>
                <w:sz w:val="16"/>
              </w:rPr>
            </w:pPr>
            <w:r w:rsidRPr="00F14D84">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08A16888" w14:textId="4F656C68" w:rsidR="00436CD3" w:rsidRPr="00F14D84" w:rsidRDefault="00436CD3" w:rsidP="002C6D9D">
            <w:pPr>
              <w:pStyle w:val="TAL"/>
              <w:rPr>
                <w:sz w:val="16"/>
              </w:rPr>
            </w:pPr>
            <w:r w:rsidRPr="00F14D84">
              <w:rPr>
                <w:sz w:val="16"/>
              </w:rPr>
              <w:t>4454</w:t>
            </w:r>
          </w:p>
        </w:tc>
        <w:tc>
          <w:tcPr>
            <w:tcW w:w="425" w:type="dxa"/>
            <w:tcBorders>
              <w:top w:val="single" w:sz="4" w:space="0" w:color="auto"/>
              <w:left w:val="single" w:sz="4" w:space="0" w:color="auto"/>
              <w:bottom w:val="single" w:sz="4" w:space="0" w:color="auto"/>
              <w:right w:val="single" w:sz="4" w:space="0" w:color="auto"/>
            </w:tcBorders>
          </w:tcPr>
          <w:p w14:paraId="3333DA7C" w14:textId="00FCA508" w:rsidR="00436CD3" w:rsidRPr="00F14D84" w:rsidRDefault="00436CD3"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7519FE9" w14:textId="7753CFD0" w:rsidR="00436CD3" w:rsidRPr="00F14D84" w:rsidRDefault="00436CD3"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7097D1" w14:textId="65584956" w:rsidR="00436CD3" w:rsidRPr="00F14D84" w:rsidRDefault="00436CD3" w:rsidP="005729EB">
            <w:pPr>
              <w:pStyle w:val="TAL"/>
              <w:rPr>
                <w:sz w:val="16"/>
                <w:szCs w:val="16"/>
                <w:lang w:eastAsia="zh-CN"/>
              </w:rPr>
            </w:pPr>
            <w:r w:rsidRPr="00F14D84">
              <w:rPr>
                <w:sz w:val="16"/>
                <w:szCs w:val="16"/>
                <w:lang w:eastAsia="zh-CN"/>
              </w:rPr>
              <w:t>Add UE determined PLMN with disaster condition IE to Attach Request message</w:t>
            </w:r>
          </w:p>
        </w:tc>
        <w:tc>
          <w:tcPr>
            <w:tcW w:w="847" w:type="dxa"/>
            <w:tcBorders>
              <w:top w:val="single" w:sz="4" w:space="0" w:color="auto"/>
              <w:left w:val="single" w:sz="4" w:space="0" w:color="auto"/>
              <w:bottom w:val="single" w:sz="4" w:space="0" w:color="auto"/>
              <w:right w:val="single" w:sz="4" w:space="0" w:color="auto"/>
            </w:tcBorders>
          </w:tcPr>
          <w:p w14:paraId="177D1587" w14:textId="0702477B" w:rsidR="00436CD3" w:rsidRPr="00F14D84" w:rsidRDefault="00436CD3" w:rsidP="005729EB">
            <w:pPr>
              <w:pStyle w:val="TAL"/>
              <w:rPr>
                <w:sz w:val="16"/>
                <w:szCs w:val="16"/>
              </w:rPr>
            </w:pPr>
            <w:r w:rsidRPr="00F14D84">
              <w:rPr>
                <w:sz w:val="16"/>
                <w:szCs w:val="16"/>
              </w:rPr>
              <w:t>19.4.0</w:t>
            </w:r>
          </w:p>
        </w:tc>
      </w:tr>
      <w:tr w:rsidR="002C6D9D" w:rsidRPr="00F14D84" w14:paraId="6CDCB53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C7FDD8" w14:textId="6A20A8CA" w:rsidR="000C065A" w:rsidRPr="00F14D84" w:rsidRDefault="000C065A"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D61E909" w14:textId="01F83503" w:rsidR="000C065A" w:rsidRPr="00F14D84" w:rsidRDefault="000C065A"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035E67F" w14:textId="2B2AE075" w:rsidR="000C065A" w:rsidRPr="00F14D84" w:rsidRDefault="000C065A"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6ED87A03" w14:textId="2A166F96" w:rsidR="000C065A" w:rsidRPr="00F14D84" w:rsidRDefault="000C065A" w:rsidP="002C6D9D">
            <w:pPr>
              <w:pStyle w:val="TAL"/>
              <w:rPr>
                <w:sz w:val="16"/>
              </w:rPr>
            </w:pPr>
            <w:r w:rsidRPr="00F14D84">
              <w:rPr>
                <w:sz w:val="16"/>
              </w:rPr>
              <w:t>4518</w:t>
            </w:r>
          </w:p>
        </w:tc>
        <w:tc>
          <w:tcPr>
            <w:tcW w:w="425" w:type="dxa"/>
            <w:tcBorders>
              <w:top w:val="single" w:sz="4" w:space="0" w:color="auto"/>
              <w:left w:val="single" w:sz="4" w:space="0" w:color="auto"/>
              <w:bottom w:val="single" w:sz="4" w:space="0" w:color="auto"/>
              <w:right w:val="single" w:sz="4" w:space="0" w:color="auto"/>
            </w:tcBorders>
          </w:tcPr>
          <w:p w14:paraId="01CDCA2B" w14:textId="39C38983" w:rsidR="000C065A" w:rsidRPr="00F14D84" w:rsidRDefault="000C065A" w:rsidP="002C6D9D">
            <w:pPr>
              <w:pStyle w:val="TAR"/>
              <w:rPr>
                <w:sz w:val="16"/>
              </w:rPr>
            </w:pPr>
            <w:r w:rsidRPr="00F14D84">
              <w:rPr>
                <w:sz w:val="16"/>
              </w:rPr>
              <w:t>2</w:t>
            </w:r>
          </w:p>
        </w:tc>
        <w:tc>
          <w:tcPr>
            <w:tcW w:w="567" w:type="dxa"/>
            <w:tcBorders>
              <w:top w:val="single" w:sz="4" w:space="0" w:color="auto"/>
              <w:left w:val="single" w:sz="4" w:space="0" w:color="auto"/>
              <w:bottom w:val="single" w:sz="4" w:space="0" w:color="auto"/>
              <w:right w:val="single" w:sz="4" w:space="0" w:color="auto"/>
            </w:tcBorders>
          </w:tcPr>
          <w:p w14:paraId="4ED17783" w14:textId="1D7F4407" w:rsidR="000C065A" w:rsidRPr="00F14D84" w:rsidRDefault="000C065A"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4E2B6A8" w14:textId="3661876D" w:rsidR="000C065A" w:rsidRPr="00F14D84" w:rsidRDefault="000C065A" w:rsidP="005729EB">
            <w:pPr>
              <w:pStyle w:val="TAL"/>
              <w:rPr>
                <w:sz w:val="16"/>
                <w:szCs w:val="16"/>
                <w:lang w:eastAsia="zh-CN"/>
              </w:rPr>
            </w:pPr>
            <w:r w:rsidRPr="00F14D84">
              <w:rPr>
                <w:sz w:val="16"/>
                <w:szCs w:val="16"/>
                <w:lang w:eastAsia="zh-CN"/>
              </w:rPr>
              <w:t>Additional stopping conditions for T3451 timer</w:t>
            </w:r>
          </w:p>
        </w:tc>
        <w:tc>
          <w:tcPr>
            <w:tcW w:w="847" w:type="dxa"/>
            <w:tcBorders>
              <w:top w:val="single" w:sz="4" w:space="0" w:color="auto"/>
              <w:left w:val="single" w:sz="4" w:space="0" w:color="auto"/>
              <w:bottom w:val="single" w:sz="4" w:space="0" w:color="auto"/>
              <w:right w:val="single" w:sz="4" w:space="0" w:color="auto"/>
            </w:tcBorders>
          </w:tcPr>
          <w:p w14:paraId="18862240" w14:textId="569533FE" w:rsidR="000C065A" w:rsidRPr="00F14D84" w:rsidRDefault="000C065A" w:rsidP="005729EB">
            <w:pPr>
              <w:pStyle w:val="TAL"/>
              <w:rPr>
                <w:sz w:val="16"/>
                <w:szCs w:val="16"/>
              </w:rPr>
            </w:pPr>
            <w:r w:rsidRPr="00F14D84">
              <w:rPr>
                <w:sz w:val="16"/>
                <w:szCs w:val="16"/>
              </w:rPr>
              <w:t>19.4.0</w:t>
            </w:r>
          </w:p>
        </w:tc>
      </w:tr>
      <w:tr w:rsidR="002C6D9D" w:rsidRPr="00F14D84" w14:paraId="67E64D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E33572" w14:textId="093D0B02" w:rsidR="00BC02C8" w:rsidRPr="00F14D84" w:rsidRDefault="00BC02C8"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0862BAF" w14:textId="05DC0653" w:rsidR="00BC02C8" w:rsidRPr="00F14D84" w:rsidRDefault="00BC02C8"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646A72D" w14:textId="364B633E" w:rsidR="00BC02C8" w:rsidRPr="00F14D84" w:rsidRDefault="00BC02C8"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7F883193" w14:textId="64EB5346" w:rsidR="00BC02C8" w:rsidRPr="00F14D84" w:rsidRDefault="00BC02C8" w:rsidP="002C6D9D">
            <w:pPr>
              <w:pStyle w:val="TAL"/>
              <w:rPr>
                <w:sz w:val="16"/>
              </w:rPr>
            </w:pPr>
            <w:r w:rsidRPr="00F14D84">
              <w:rPr>
                <w:sz w:val="16"/>
              </w:rPr>
              <w:t>4494</w:t>
            </w:r>
          </w:p>
        </w:tc>
        <w:tc>
          <w:tcPr>
            <w:tcW w:w="425" w:type="dxa"/>
            <w:tcBorders>
              <w:top w:val="single" w:sz="4" w:space="0" w:color="auto"/>
              <w:left w:val="single" w:sz="4" w:space="0" w:color="auto"/>
              <w:bottom w:val="single" w:sz="4" w:space="0" w:color="auto"/>
              <w:right w:val="single" w:sz="4" w:space="0" w:color="auto"/>
            </w:tcBorders>
          </w:tcPr>
          <w:p w14:paraId="26E2D881" w14:textId="32E69C51" w:rsidR="00BC02C8" w:rsidRPr="00F14D84" w:rsidRDefault="00BC02C8" w:rsidP="002C6D9D">
            <w:pPr>
              <w:pStyle w:val="TAR"/>
              <w:rPr>
                <w:sz w:val="16"/>
              </w:rPr>
            </w:pPr>
            <w:r w:rsidRPr="00F14D84">
              <w:rPr>
                <w:sz w:val="16"/>
              </w:rPr>
              <w:t>1</w:t>
            </w:r>
          </w:p>
        </w:tc>
        <w:tc>
          <w:tcPr>
            <w:tcW w:w="567" w:type="dxa"/>
            <w:tcBorders>
              <w:top w:val="single" w:sz="4" w:space="0" w:color="auto"/>
              <w:left w:val="single" w:sz="4" w:space="0" w:color="auto"/>
              <w:bottom w:val="single" w:sz="4" w:space="0" w:color="auto"/>
              <w:right w:val="single" w:sz="4" w:space="0" w:color="auto"/>
            </w:tcBorders>
          </w:tcPr>
          <w:p w14:paraId="67988954" w14:textId="54079AE1" w:rsidR="00BC02C8" w:rsidRPr="00F14D84" w:rsidRDefault="00BC02C8"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1D94BC2" w14:textId="42CD8035" w:rsidR="00BC02C8" w:rsidRPr="00F14D84" w:rsidRDefault="00BC02C8" w:rsidP="005729EB">
            <w:pPr>
              <w:pStyle w:val="TAL"/>
              <w:rPr>
                <w:sz w:val="16"/>
                <w:szCs w:val="16"/>
                <w:lang w:eastAsia="zh-CN"/>
              </w:rPr>
            </w:pPr>
            <w:r w:rsidRPr="00F14D84">
              <w:rPr>
                <w:sz w:val="16"/>
                <w:szCs w:val="16"/>
                <w:lang w:eastAsia="zh-CN"/>
              </w:rPr>
              <w:t>Invalid EPS bearer identity in the Data container IE in the EMM TRANSPORT message</w:t>
            </w:r>
          </w:p>
        </w:tc>
        <w:tc>
          <w:tcPr>
            <w:tcW w:w="847" w:type="dxa"/>
            <w:tcBorders>
              <w:top w:val="single" w:sz="4" w:space="0" w:color="auto"/>
              <w:left w:val="single" w:sz="4" w:space="0" w:color="auto"/>
              <w:bottom w:val="single" w:sz="4" w:space="0" w:color="auto"/>
              <w:right w:val="single" w:sz="4" w:space="0" w:color="auto"/>
            </w:tcBorders>
          </w:tcPr>
          <w:p w14:paraId="683C2F0F" w14:textId="60BC3C41" w:rsidR="00BC02C8" w:rsidRPr="00F14D84" w:rsidRDefault="00BC02C8" w:rsidP="005729EB">
            <w:pPr>
              <w:pStyle w:val="TAL"/>
              <w:rPr>
                <w:sz w:val="16"/>
                <w:szCs w:val="16"/>
              </w:rPr>
            </w:pPr>
            <w:r w:rsidRPr="00F14D84">
              <w:rPr>
                <w:sz w:val="16"/>
                <w:szCs w:val="16"/>
              </w:rPr>
              <w:t>19.4.0</w:t>
            </w:r>
          </w:p>
        </w:tc>
      </w:tr>
      <w:tr w:rsidR="002C6D9D" w:rsidRPr="00F14D84" w14:paraId="3B11FA8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9862A5" w14:textId="3BC5089A" w:rsidR="00DA69D3" w:rsidRPr="00F14D84" w:rsidRDefault="00DA69D3"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D0D1907" w14:textId="10E7C394" w:rsidR="00DA69D3" w:rsidRPr="00F14D84" w:rsidRDefault="00DA69D3"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A85FE28" w14:textId="1A65726C" w:rsidR="00DA69D3" w:rsidRPr="00F14D84" w:rsidRDefault="00DA69D3"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41740B7D" w14:textId="2646D11F" w:rsidR="00DA69D3" w:rsidRPr="00F14D84" w:rsidRDefault="00DA69D3" w:rsidP="002C6D9D">
            <w:pPr>
              <w:pStyle w:val="TAL"/>
              <w:rPr>
                <w:sz w:val="16"/>
              </w:rPr>
            </w:pPr>
            <w:r w:rsidRPr="00F14D84">
              <w:rPr>
                <w:sz w:val="16"/>
              </w:rPr>
              <w:t>4471</w:t>
            </w:r>
          </w:p>
        </w:tc>
        <w:tc>
          <w:tcPr>
            <w:tcW w:w="425" w:type="dxa"/>
            <w:tcBorders>
              <w:top w:val="single" w:sz="4" w:space="0" w:color="auto"/>
              <w:left w:val="single" w:sz="4" w:space="0" w:color="auto"/>
              <w:bottom w:val="single" w:sz="4" w:space="0" w:color="auto"/>
              <w:right w:val="single" w:sz="4" w:space="0" w:color="auto"/>
            </w:tcBorders>
          </w:tcPr>
          <w:p w14:paraId="1BE994C7" w14:textId="05D14943" w:rsidR="00DA69D3" w:rsidRPr="00F14D84" w:rsidRDefault="00DA69D3"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6AFD4C04" w14:textId="48F44F41" w:rsidR="00DA69D3" w:rsidRPr="00F14D84" w:rsidRDefault="00DA69D3"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25A185D" w14:textId="5F914821" w:rsidR="00DA69D3" w:rsidRPr="00F14D84" w:rsidRDefault="00DA69D3" w:rsidP="005729EB">
            <w:pPr>
              <w:pStyle w:val="TAL"/>
              <w:rPr>
                <w:sz w:val="16"/>
                <w:szCs w:val="16"/>
                <w:lang w:eastAsia="zh-CN"/>
              </w:rPr>
            </w:pPr>
            <w:r w:rsidRPr="00F14D84">
              <w:rPr>
                <w:sz w:val="16"/>
                <w:szCs w:val="16"/>
                <w:lang w:eastAsia="zh-CN"/>
              </w:rPr>
              <w:t>Resolving the EN on S&amp;F wait timer in case of attach reject</w:t>
            </w:r>
          </w:p>
        </w:tc>
        <w:tc>
          <w:tcPr>
            <w:tcW w:w="847" w:type="dxa"/>
            <w:tcBorders>
              <w:top w:val="single" w:sz="4" w:space="0" w:color="auto"/>
              <w:left w:val="single" w:sz="4" w:space="0" w:color="auto"/>
              <w:bottom w:val="single" w:sz="4" w:space="0" w:color="auto"/>
              <w:right w:val="single" w:sz="4" w:space="0" w:color="auto"/>
            </w:tcBorders>
          </w:tcPr>
          <w:p w14:paraId="25655245" w14:textId="6388F9D2" w:rsidR="00DA69D3" w:rsidRPr="00F14D84" w:rsidRDefault="00DA69D3" w:rsidP="005729EB">
            <w:pPr>
              <w:pStyle w:val="TAL"/>
              <w:rPr>
                <w:sz w:val="16"/>
                <w:szCs w:val="16"/>
              </w:rPr>
            </w:pPr>
            <w:r w:rsidRPr="00F14D84">
              <w:rPr>
                <w:sz w:val="16"/>
                <w:szCs w:val="16"/>
              </w:rPr>
              <w:t>19.4.0</w:t>
            </w:r>
          </w:p>
        </w:tc>
      </w:tr>
      <w:tr w:rsidR="002C6D9D" w:rsidRPr="00F14D84" w14:paraId="3417D71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EFC662" w14:textId="11A3DEEF" w:rsidR="00E90072" w:rsidRPr="00F14D84" w:rsidRDefault="00E90072"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89A72F1" w14:textId="56AC2C2C" w:rsidR="00E90072" w:rsidRPr="00F14D84" w:rsidRDefault="00E90072"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838837B" w14:textId="68944690" w:rsidR="00E90072" w:rsidRPr="00F14D84" w:rsidRDefault="00E90072" w:rsidP="002C6D9D">
            <w:pPr>
              <w:pStyle w:val="TAC"/>
              <w:rPr>
                <w:rFonts w:cs="Arial"/>
                <w:sz w:val="16"/>
              </w:rPr>
            </w:pPr>
            <w:r w:rsidRPr="00F14D84">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0B18F04F" w14:textId="26277A6A" w:rsidR="00E90072" w:rsidRPr="00F14D84" w:rsidRDefault="00E90072" w:rsidP="002C6D9D">
            <w:pPr>
              <w:pStyle w:val="TAL"/>
              <w:rPr>
                <w:sz w:val="16"/>
              </w:rPr>
            </w:pPr>
            <w:r w:rsidRPr="00F14D84">
              <w:rPr>
                <w:sz w:val="16"/>
              </w:rPr>
              <w:t>4452</w:t>
            </w:r>
          </w:p>
        </w:tc>
        <w:tc>
          <w:tcPr>
            <w:tcW w:w="425" w:type="dxa"/>
            <w:tcBorders>
              <w:top w:val="single" w:sz="4" w:space="0" w:color="auto"/>
              <w:left w:val="single" w:sz="4" w:space="0" w:color="auto"/>
              <w:bottom w:val="single" w:sz="4" w:space="0" w:color="auto"/>
              <w:right w:val="single" w:sz="4" w:space="0" w:color="auto"/>
            </w:tcBorders>
          </w:tcPr>
          <w:p w14:paraId="56C7CC62" w14:textId="538FF399" w:rsidR="00E90072" w:rsidRPr="00F14D84" w:rsidRDefault="00E90072" w:rsidP="002C6D9D">
            <w:pPr>
              <w:pStyle w:val="TAR"/>
              <w:rPr>
                <w:sz w:val="16"/>
              </w:rPr>
            </w:pPr>
            <w:r w:rsidRPr="00F14D84">
              <w:rPr>
                <w:sz w:val="16"/>
              </w:rPr>
              <w:t>3</w:t>
            </w:r>
          </w:p>
        </w:tc>
        <w:tc>
          <w:tcPr>
            <w:tcW w:w="567" w:type="dxa"/>
            <w:tcBorders>
              <w:top w:val="single" w:sz="4" w:space="0" w:color="auto"/>
              <w:left w:val="single" w:sz="4" w:space="0" w:color="auto"/>
              <w:bottom w:val="single" w:sz="4" w:space="0" w:color="auto"/>
              <w:right w:val="single" w:sz="4" w:space="0" w:color="auto"/>
            </w:tcBorders>
          </w:tcPr>
          <w:p w14:paraId="49F8A298" w14:textId="54810C2C" w:rsidR="00E90072" w:rsidRPr="00F14D84" w:rsidRDefault="00E90072"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28276A3" w14:textId="75BCDAC8" w:rsidR="00E90072" w:rsidRPr="00F14D84" w:rsidRDefault="00E90072" w:rsidP="005729EB">
            <w:pPr>
              <w:pStyle w:val="TAL"/>
              <w:rPr>
                <w:sz w:val="16"/>
                <w:szCs w:val="16"/>
                <w:lang w:eastAsia="zh-CN"/>
              </w:rPr>
            </w:pPr>
            <w:r w:rsidRPr="00F14D84">
              <w:rPr>
                <w:sz w:val="16"/>
                <w:szCs w:val="16"/>
                <w:lang w:eastAsia="zh-CN"/>
              </w:rPr>
              <w:t>TAU reject for S&amp;F satellite operation</w:t>
            </w:r>
          </w:p>
        </w:tc>
        <w:tc>
          <w:tcPr>
            <w:tcW w:w="847" w:type="dxa"/>
            <w:tcBorders>
              <w:top w:val="single" w:sz="4" w:space="0" w:color="auto"/>
              <w:left w:val="single" w:sz="4" w:space="0" w:color="auto"/>
              <w:bottom w:val="single" w:sz="4" w:space="0" w:color="auto"/>
              <w:right w:val="single" w:sz="4" w:space="0" w:color="auto"/>
            </w:tcBorders>
          </w:tcPr>
          <w:p w14:paraId="420E27C0" w14:textId="692232F3" w:rsidR="00E90072" w:rsidRPr="00F14D84" w:rsidRDefault="00E90072" w:rsidP="005729EB">
            <w:pPr>
              <w:pStyle w:val="TAL"/>
              <w:rPr>
                <w:sz w:val="16"/>
                <w:szCs w:val="16"/>
              </w:rPr>
            </w:pPr>
            <w:r w:rsidRPr="00F14D84">
              <w:rPr>
                <w:sz w:val="16"/>
                <w:szCs w:val="16"/>
              </w:rPr>
              <w:t>19.4.0</w:t>
            </w:r>
          </w:p>
        </w:tc>
      </w:tr>
      <w:tr w:rsidR="002C6D9D" w:rsidRPr="00F14D84" w14:paraId="10129C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14D2A0A" w14:textId="34FBC832" w:rsidR="006F7023" w:rsidRPr="00F14D84" w:rsidRDefault="006F7023"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852B506" w14:textId="3A3C00D4" w:rsidR="006F7023" w:rsidRPr="00F14D84" w:rsidRDefault="006F7023"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7F77687" w14:textId="51DDB57B" w:rsidR="006F7023" w:rsidRPr="00F14D84" w:rsidRDefault="006F7023" w:rsidP="002C6D9D">
            <w:pPr>
              <w:pStyle w:val="TAC"/>
              <w:rPr>
                <w:rFonts w:cs="Arial"/>
                <w:sz w:val="16"/>
              </w:rPr>
            </w:pPr>
            <w:r w:rsidRPr="00F14D84">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4B8B0098" w14:textId="2AF8969D" w:rsidR="006F7023" w:rsidRPr="00F14D84" w:rsidRDefault="006F7023" w:rsidP="002C6D9D">
            <w:pPr>
              <w:pStyle w:val="TAL"/>
              <w:rPr>
                <w:sz w:val="16"/>
              </w:rPr>
            </w:pPr>
            <w:r w:rsidRPr="00F14D84">
              <w:rPr>
                <w:sz w:val="16"/>
              </w:rPr>
              <w:t>4446</w:t>
            </w:r>
          </w:p>
        </w:tc>
        <w:tc>
          <w:tcPr>
            <w:tcW w:w="425" w:type="dxa"/>
            <w:tcBorders>
              <w:top w:val="single" w:sz="4" w:space="0" w:color="auto"/>
              <w:left w:val="single" w:sz="4" w:space="0" w:color="auto"/>
              <w:bottom w:val="single" w:sz="4" w:space="0" w:color="auto"/>
              <w:right w:val="single" w:sz="4" w:space="0" w:color="auto"/>
            </w:tcBorders>
          </w:tcPr>
          <w:p w14:paraId="2EA2A21C" w14:textId="1DB6D775" w:rsidR="006F7023" w:rsidRPr="00F14D84" w:rsidRDefault="006F7023"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3031CC50" w14:textId="0A7475DB" w:rsidR="006F7023" w:rsidRPr="00F14D84" w:rsidRDefault="006F7023" w:rsidP="005729EB">
            <w:pPr>
              <w:pStyle w:val="TAL"/>
              <w:rPr>
                <w:sz w:val="16"/>
                <w:szCs w:val="16"/>
              </w:rPr>
            </w:pPr>
            <w:r w:rsidRPr="00F14D84">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0177DF20" w14:textId="30D9F793" w:rsidR="006F7023" w:rsidRPr="00F14D84" w:rsidRDefault="006F7023" w:rsidP="005729EB">
            <w:pPr>
              <w:pStyle w:val="TAL"/>
              <w:rPr>
                <w:sz w:val="16"/>
                <w:szCs w:val="16"/>
                <w:lang w:eastAsia="zh-CN"/>
              </w:rPr>
            </w:pPr>
            <w:r w:rsidRPr="00F14D84">
              <w:rPr>
                <w:sz w:val="16"/>
                <w:szCs w:val="16"/>
                <w:lang w:eastAsia="zh-CN"/>
              </w:rPr>
              <w:t>User data related corrections in data transport</w:t>
            </w:r>
          </w:p>
        </w:tc>
        <w:tc>
          <w:tcPr>
            <w:tcW w:w="847" w:type="dxa"/>
            <w:tcBorders>
              <w:top w:val="single" w:sz="4" w:space="0" w:color="auto"/>
              <w:left w:val="single" w:sz="4" w:space="0" w:color="auto"/>
              <w:bottom w:val="single" w:sz="4" w:space="0" w:color="auto"/>
              <w:right w:val="single" w:sz="4" w:space="0" w:color="auto"/>
            </w:tcBorders>
          </w:tcPr>
          <w:p w14:paraId="6EB77BBB" w14:textId="34FB91E7" w:rsidR="006F7023" w:rsidRPr="00F14D84" w:rsidRDefault="006F7023" w:rsidP="005729EB">
            <w:pPr>
              <w:pStyle w:val="TAL"/>
              <w:rPr>
                <w:sz w:val="16"/>
                <w:szCs w:val="16"/>
              </w:rPr>
            </w:pPr>
            <w:r w:rsidRPr="00F14D84">
              <w:rPr>
                <w:sz w:val="16"/>
                <w:szCs w:val="16"/>
              </w:rPr>
              <w:t>19.4.0</w:t>
            </w:r>
          </w:p>
        </w:tc>
      </w:tr>
      <w:tr w:rsidR="002C6D9D" w:rsidRPr="00F14D84" w14:paraId="4AECE08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DE4211" w14:textId="7C6D8F13" w:rsidR="00B93FD3" w:rsidRPr="00F14D84" w:rsidRDefault="00B93FD3"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5996231" w14:textId="1216C06B" w:rsidR="00B93FD3" w:rsidRPr="00F14D84" w:rsidRDefault="00B93FD3"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58A75F" w14:textId="4A39EA7D" w:rsidR="00B93FD3" w:rsidRPr="00F14D84" w:rsidRDefault="00B93FD3" w:rsidP="002C6D9D">
            <w:pPr>
              <w:pStyle w:val="TAC"/>
              <w:rPr>
                <w:rFonts w:cs="Arial"/>
                <w:sz w:val="16"/>
              </w:rPr>
            </w:pPr>
            <w:r w:rsidRPr="00F14D84">
              <w:rPr>
                <w:rFonts w:cs="Arial"/>
                <w:sz w:val="16"/>
              </w:rPr>
              <w:t>CP-252212</w:t>
            </w:r>
          </w:p>
        </w:tc>
        <w:tc>
          <w:tcPr>
            <w:tcW w:w="709" w:type="dxa"/>
            <w:tcBorders>
              <w:top w:val="single" w:sz="4" w:space="0" w:color="auto"/>
              <w:left w:val="single" w:sz="4" w:space="0" w:color="auto"/>
              <w:bottom w:val="single" w:sz="4" w:space="0" w:color="auto"/>
              <w:right w:val="single" w:sz="4" w:space="0" w:color="auto"/>
            </w:tcBorders>
          </w:tcPr>
          <w:p w14:paraId="2C19E2D8" w14:textId="0DE08DBC" w:rsidR="00B93FD3" w:rsidRPr="00F14D84" w:rsidRDefault="00B93FD3" w:rsidP="002C6D9D">
            <w:pPr>
              <w:pStyle w:val="TAL"/>
              <w:rPr>
                <w:sz w:val="16"/>
              </w:rPr>
            </w:pPr>
            <w:r w:rsidRPr="00F14D84">
              <w:rPr>
                <w:sz w:val="16"/>
              </w:rPr>
              <w:t>4441</w:t>
            </w:r>
          </w:p>
        </w:tc>
        <w:tc>
          <w:tcPr>
            <w:tcW w:w="425" w:type="dxa"/>
            <w:tcBorders>
              <w:top w:val="single" w:sz="4" w:space="0" w:color="auto"/>
              <w:left w:val="single" w:sz="4" w:space="0" w:color="auto"/>
              <w:bottom w:val="single" w:sz="4" w:space="0" w:color="auto"/>
              <w:right w:val="single" w:sz="4" w:space="0" w:color="auto"/>
            </w:tcBorders>
          </w:tcPr>
          <w:p w14:paraId="7820518E" w14:textId="7AAA15FF" w:rsidR="00B93FD3" w:rsidRPr="00F14D84" w:rsidRDefault="00B93FD3"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0AE5B3AB" w14:textId="6A1ADA62" w:rsidR="00B93FD3" w:rsidRPr="00F14D84" w:rsidRDefault="00B93FD3" w:rsidP="005729EB">
            <w:pPr>
              <w:pStyle w:val="TAL"/>
              <w:rPr>
                <w:sz w:val="16"/>
                <w:szCs w:val="16"/>
              </w:rPr>
            </w:pPr>
            <w:r w:rsidRPr="00F14D84">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2A5CFF" w14:textId="2338E075" w:rsidR="00B93FD3" w:rsidRPr="00F14D84" w:rsidRDefault="00B93FD3" w:rsidP="005729EB">
            <w:pPr>
              <w:pStyle w:val="TAL"/>
              <w:rPr>
                <w:sz w:val="16"/>
                <w:szCs w:val="16"/>
                <w:lang w:eastAsia="zh-CN"/>
              </w:rPr>
            </w:pPr>
            <w:r w:rsidRPr="00F14D84">
              <w:rPr>
                <w:sz w:val="16"/>
                <w:szCs w:val="16"/>
                <w:lang w:eastAsia="zh-CN"/>
              </w:rPr>
              <w:t>Collision of TAU and MT SM procedure</w:t>
            </w:r>
          </w:p>
        </w:tc>
        <w:tc>
          <w:tcPr>
            <w:tcW w:w="847" w:type="dxa"/>
            <w:tcBorders>
              <w:top w:val="single" w:sz="4" w:space="0" w:color="auto"/>
              <w:left w:val="single" w:sz="4" w:space="0" w:color="auto"/>
              <w:bottom w:val="single" w:sz="4" w:space="0" w:color="auto"/>
              <w:right w:val="single" w:sz="4" w:space="0" w:color="auto"/>
            </w:tcBorders>
          </w:tcPr>
          <w:p w14:paraId="593E6D1D" w14:textId="5807AFD6" w:rsidR="00B93FD3" w:rsidRPr="00F14D84" w:rsidRDefault="00B93FD3" w:rsidP="005729EB">
            <w:pPr>
              <w:pStyle w:val="TAL"/>
              <w:rPr>
                <w:sz w:val="16"/>
                <w:szCs w:val="16"/>
              </w:rPr>
            </w:pPr>
            <w:r w:rsidRPr="00F14D84">
              <w:rPr>
                <w:sz w:val="16"/>
                <w:szCs w:val="16"/>
              </w:rPr>
              <w:t>19.4.0</w:t>
            </w:r>
          </w:p>
        </w:tc>
      </w:tr>
      <w:tr w:rsidR="002C6D9D" w:rsidRPr="00F14D84" w14:paraId="516FBC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53E265" w14:textId="4695D969" w:rsidR="00FC49BC" w:rsidRPr="00F14D84" w:rsidRDefault="00FC49BC" w:rsidP="002C6D9D">
            <w:pPr>
              <w:pStyle w:val="TAC"/>
              <w:rPr>
                <w:sz w:val="16"/>
              </w:rPr>
            </w:pPr>
            <w:r w:rsidRPr="00F14D84">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3213E04" w14:textId="7DC27C24" w:rsidR="00FC49BC" w:rsidRPr="00F14D84" w:rsidRDefault="00FC49BC" w:rsidP="002C6D9D">
            <w:pPr>
              <w:pStyle w:val="TAC"/>
              <w:rPr>
                <w:sz w:val="16"/>
              </w:rPr>
            </w:pPr>
            <w:r w:rsidRPr="00F14D84">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D550D12" w14:textId="101DD4D3" w:rsidR="00FC49BC" w:rsidRPr="00F14D84" w:rsidRDefault="00FC49BC" w:rsidP="002C6D9D">
            <w:pPr>
              <w:pStyle w:val="TAC"/>
              <w:rPr>
                <w:rFonts w:cs="Arial"/>
                <w:sz w:val="16"/>
              </w:rPr>
            </w:pPr>
            <w:r w:rsidRPr="00F14D84">
              <w:rPr>
                <w:rFonts w:cs="Arial"/>
                <w:sz w:val="16"/>
              </w:rPr>
              <w:t>CP-252214</w:t>
            </w:r>
          </w:p>
        </w:tc>
        <w:tc>
          <w:tcPr>
            <w:tcW w:w="709" w:type="dxa"/>
            <w:tcBorders>
              <w:top w:val="single" w:sz="4" w:space="0" w:color="auto"/>
              <w:left w:val="single" w:sz="4" w:space="0" w:color="auto"/>
              <w:bottom w:val="single" w:sz="4" w:space="0" w:color="auto"/>
              <w:right w:val="single" w:sz="4" w:space="0" w:color="auto"/>
            </w:tcBorders>
          </w:tcPr>
          <w:p w14:paraId="22E361DA" w14:textId="2921599B" w:rsidR="00FC49BC" w:rsidRPr="00F14D84" w:rsidRDefault="00FC49BC" w:rsidP="002C6D9D">
            <w:pPr>
              <w:pStyle w:val="TAL"/>
              <w:rPr>
                <w:sz w:val="16"/>
              </w:rPr>
            </w:pPr>
            <w:r w:rsidRPr="00F14D84">
              <w:rPr>
                <w:sz w:val="16"/>
              </w:rPr>
              <w:t>4237</w:t>
            </w:r>
          </w:p>
        </w:tc>
        <w:tc>
          <w:tcPr>
            <w:tcW w:w="425" w:type="dxa"/>
            <w:tcBorders>
              <w:top w:val="single" w:sz="4" w:space="0" w:color="auto"/>
              <w:left w:val="single" w:sz="4" w:space="0" w:color="auto"/>
              <w:bottom w:val="single" w:sz="4" w:space="0" w:color="auto"/>
              <w:right w:val="single" w:sz="4" w:space="0" w:color="auto"/>
            </w:tcBorders>
          </w:tcPr>
          <w:p w14:paraId="082DBAC5" w14:textId="7F7751C4" w:rsidR="00FC49BC" w:rsidRPr="00F14D84" w:rsidRDefault="00FC49BC" w:rsidP="002C6D9D">
            <w:pPr>
              <w:pStyle w:val="TAR"/>
              <w:rPr>
                <w:sz w:val="16"/>
              </w:rPr>
            </w:pPr>
            <w:r w:rsidRPr="00F14D84">
              <w:rPr>
                <w:sz w:val="16"/>
              </w:rPr>
              <w:t>4</w:t>
            </w:r>
          </w:p>
        </w:tc>
        <w:tc>
          <w:tcPr>
            <w:tcW w:w="567" w:type="dxa"/>
            <w:tcBorders>
              <w:top w:val="single" w:sz="4" w:space="0" w:color="auto"/>
              <w:left w:val="single" w:sz="4" w:space="0" w:color="auto"/>
              <w:bottom w:val="single" w:sz="4" w:space="0" w:color="auto"/>
              <w:right w:val="single" w:sz="4" w:space="0" w:color="auto"/>
            </w:tcBorders>
          </w:tcPr>
          <w:p w14:paraId="5D62D17C" w14:textId="1F88D0D4" w:rsidR="00FC49BC" w:rsidRPr="00F14D84" w:rsidRDefault="00FC49BC" w:rsidP="005729EB">
            <w:pPr>
              <w:pStyle w:val="TAL"/>
              <w:rPr>
                <w:sz w:val="16"/>
                <w:szCs w:val="16"/>
              </w:rPr>
            </w:pPr>
            <w:r w:rsidRPr="00F14D84">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30B6B8C" w14:textId="754E40D5" w:rsidR="00FC49BC" w:rsidRPr="00F14D84" w:rsidRDefault="00FC49BC" w:rsidP="005729EB">
            <w:pPr>
              <w:pStyle w:val="TAL"/>
              <w:rPr>
                <w:sz w:val="16"/>
                <w:szCs w:val="16"/>
                <w:lang w:eastAsia="zh-CN"/>
              </w:rPr>
            </w:pPr>
            <w:r w:rsidRPr="00F14D84">
              <w:rPr>
                <w:sz w:val="16"/>
                <w:szCs w:val="16"/>
                <w:lang w:eastAsia="zh-CN"/>
              </w:rPr>
              <w:t>General clause for MINT in EPS for 5G-only national roaming UEs</w:t>
            </w:r>
          </w:p>
        </w:tc>
        <w:tc>
          <w:tcPr>
            <w:tcW w:w="847" w:type="dxa"/>
            <w:tcBorders>
              <w:top w:val="single" w:sz="4" w:space="0" w:color="auto"/>
              <w:left w:val="single" w:sz="4" w:space="0" w:color="auto"/>
              <w:bottom w:val="single" w:sz="4" w:space="0" w:color="auto"/>
              <w:right w:val="single" w:sz="4" w:space="0" w:color="auto"/>
            </w:tcBorders>
          </w:tcPr>
          <w:p w14:paraId="5829AA1B" w14:textId="0AFDF9D3" w:rsidR="00FC49BC" w:rsidRPr="00F14D84" w:rsidRDefault="00FC49BC" w:rsidP="005729EB">
            <w:pPr>
              <w:pStyle w:val="TAL"/>
              <w:rPr>
                <w:sz w:val="16"/>
                <w:szCs w:val="16"/>
              </w:rPr>
            </w:pPr>
            <w:r w:rsidRPr="00F14D84">
              <w:rPr>
                <w:sz w:val="16"/>
                <w:szCs w:val="16"/>
              </w:rPr>
              <w:t>19.4.0</w:t>
            </w:r>
          </w:p>
        </w:tc>
      </w:tr>
      <w:tr w:rsidR="00D34948" w:rsidRPr="00F14D84" w14:paraId="7FBF6E9B" w14:textId="77777777" w:rsidTr="002C6D9D">
        <w:trPr>
          <w:cantSplit/>
          <w:ins w:id="10926" w:author="MCC" w:date="2025-12-10T10:50:00Z"/>
        </w:trPr>
        <w:tc>
          <w:tcPr>
            <w:tcW w:w="846" w:type="dxa"/>
            <w:tcBorders>
              <w:top w:val="single" w:sz="4" w:space="0" w:color="auto"/>
              <w:left w:val="single" w:sz="4" w:space="0" w:color="auto"/>
              <w:bottom w:val="single" w:sz="4" w:space="0" w:color="auto"/>
              <w:right w:val="single" w:sz="4" w:space="0" w:color="auto"/>
            </w:tcBorders>
          </w:tcPr>
          <w:p w14:paraId="23595708" w14:textId="169CA4AE" w:rsidR="00D34948" w:rsidRPr="00F14D84" w:rsidRDefault="00D34948" w:rsidP="00D34948">
            <w:pPr>
              <w:pStyle w:val="TAC"/>
              <w:rPr>
                <w:ins w:id="10927" w:author="MCC" w:date="2025-12-10T10:50:00Z" w16du:dateUtc="2025-12-10T09:50:00Z"/>
                <w:sz w:val="16"/>
              </w:rPr>
            </w:pPr>
            <w:ins w:id="10928"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56C989C" w14:textId="126652F9" w:rsidR="00D34948" w:rsidRPr="00F14D84" w:rsidRDefault="00D34948" w:rsidP="00D34948">
            <w:pPr>
              <w:pStyle w:val="TAC"/>
              <w:rPr>
                <w:ins w:id="10929" w:author="MCC" w:date="2025-12-10T10:50:00Z" w16du:dateUtc="2025-12-10T09:50:00Z"/>
                <w:sz w:val="16"/>
              </w:rPr>
            </w:pPr>
            <w:ins w:id="10930"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227762F" w14:textId="7B301257" w:rsidR="00D34948" w:rsidRPr="00F14D84" w:rsidRDefault="00186DAF" w:rsidP="00D34948">
            <w:pPr>
              <w:pStyle w:val="TAC"/>
              <w:rPr>
                <w:ins w:id="10931" w:author="MCC" w:date="2025-12-10T10:50:00Z" w16du:dateUtc="2025-12-10T09:50:00Z"/>
                <w:rFonts w:cs="Arial"/>
                <w:sz w:val="16"/>
              </w:rPr>
            </w:pPr>
            <w:ins w:id="10932" w:author="MCC" w:date="2025-12-10T10:57:00Z" w16du:dateUtc="2025-12-10T09:57:00Z">
              <w:r w:rsidRPr="00186DAF">
                <w:rPr>
                  <w:rFonts w:cs="Arial"/>
                  <w:sz w:val="16"/>
                </w:rPr>
                <w:t>CP-253114</w:t>
              </w:r>
            </w:ins>
          </w:p>
        </w:tc>
        <w:tc>
          <w:tcPr>
            <w:tcW w:w="709" w:type="dxa"/>
            <w:tcBorders>
              <w:top w:val="single" w:sz="4" w:space="0" w:color="auto"/>
              <w:left w:val="single" w:sz="4" w:space="0" w:color="auto"/>
              <w:bottom w:val="single" w:sz="4" w:space="0" w:color="auto"/>
              <w:right w:val="single" w:sz="4" w:space="0" w:color="auto"/>
            </w:tcBorders>
          </w:tcPr>
          <w:p w14:paraId="5EEDB6EC" w14:textId="7A89D0ED" w:rsidR="00D34948" w:rsidRPr="00F14D84" w:rsidRDefault="00D34948" w:rsidP="00D34948">
            <w:pPr>
              <w:pStyle w:val="TAL"/>
              <w:rPr>
                <w:ins w:id="10933" w:author="MCC" w:date="2025-12-10T10:50:00Z" w16du:dateUtc="2025-12-10T09:50:00Z"/>
                <w:sz w:val="16"/>
              </w:rPr>
            </w:pPr>
            <w:ins w:id="10934" w:author="MCC" w:date="2025-12-10T10:53:00Z" w16du:dateUtc="2025-12-10T09:53:00Z">
              <w:r w:rsidRPr="00F14D84">
                <w:rPr>
                  <w:sz w:val="16"/>
                </w:rPr>
                <w:t>4442</w:t>
              </w:r>
            </w:ins>
          </w:p>
        </w:tc>
        <w:tc>
          <w:tcPr>
            <w:tcW w:w="425" w:type="dxa"/>
            <w:tcBorders>
              <w:top w:val="single" w:sz="4" w:space="0" w:color="auto"/>
              <w:left w:val="single" w:sz="4" w:space="0" w:color="auto"/>
              <w:bottom w:val="single" w:sz="4" w:space="0" w:color="auto"/>
              <w:right w:val="single" w:sz="4" w:space="0" w:color="auto"/>
            </w:tcBorders>
          </w:tcPr>
          <w:p w14:paraId="608F715F" w14:textId="14211653" w:rsidR="00D34948" w:rsidRPr="00F14D84" w:rsidRDefault="00D34948" w:rsidP="00D34948">
            <w:pPr>
              <w:pStyle w:val="TAR"/>
              <w:rPr>
                <w:ins w:id="10935" w:author="MCC" w:date="2025-12-10T10:50:00Z" w16du:dateUtc="2025-12-10T09:50:00Z"/>
                <w:sz w:val="16"/>
              </w:rPr>
            </w:pPr>
            <w:ins w:id="10936" w:author="MCC" w:date="2025-12-10T10:53:00Z" w16du:dateUtc="2025-12-10T09:53:00Z">
              <w:r w:rsidRPr="00F14D84">
                <w:rPr>
                  <w:sz w:val="16"/>
                </w:rPr>
                <w:t>3</w:t>
              </w:r>
            </w:ins>
          </w:p>
        </w:tc>
        <w:tc>
          <w:tcPr>
            <w:tcW w:w="567" w:type="dxa"/>
            <w:tcBorders>
              <w:top w:val="single" w:sz="4" w:space="0" w:color="auto"/>
              <w:left w:val="single" w:sz="4" w:space="0" w:color="auto"/>
              <w:bottom w:val="single" w:sz="4" w:space="0" w:color="auto"/>
              <w:right w:val="single" w:sz="4" w:space="0" w:color="auto"/>
            </w:tcBorders>
          </w:tcPr>
          <w:p w14:paraId="79FD2A17" w14:textId="54623C4D" w:rsidR="00D34948" w:rsidRPr="00F14D84" w:rsidRDefault="00D34948" w:rsidP="00D34948">
            <w:pPr>
              <w:pStyle w:val="TAL"/>
              <w:rPr>
                <w:ins w:id="10937" w:author="MCC" w:date="2025-12-10T10:50:00Z" w16du:dateUtc="2025-12-10T09:50:00Z"/>
                <w:sz w:val="16"/>
                <w:szCs w:val="16"/>
              </w:rPr>
            </w:pPr>
            <w:ins w:id="10938"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044B9BB" w14:textId="57B0411E" w:rsidR="00D34948" w:rsidRPr="00F14D84" w:rsidRDefault="00D34948" w:rsidP="00D34948">
            <w:pPr>
              <w:pStyle w:val="TAL"/>
              <w:rPr>
                <w:ins w:id="10939" w:author="MCC" w:date="2025-12-10T10:50:00Z" w16du:dateUtc="2025-12-10T09:50:00Z"/>
                <w:sz w:val="16"/>
                <w:szCs w:val="16"/>
                <w:lang w:eastAsia="zh-CN"/>
              </w:rPr>
            </w:pPr>
            <w:ins w:id="10940" w:author="MCC" w:date="2025-12-10T10:53:00Z" w16du:dateUtc="2025-12-10T09:53:00Z">
              <w:r w:rsidRPr="00F14D84">
                <w:rPr>
                  <w:sz w:val="16"/>
                  <w:szCs w:val="16"/>
                  <w:lang w:eastAsia="zh-CN"/>
                </w:rPr>
                <w:t>UE actions upon GUTI deletion</w:t>
              </w:r>
            </w:ins>
          </w:p>
        </w:tc>
        <w:tc>
          <w:tcPr>
            <w:tcW w:w="847" w:type="dxa"/>
            <w:tcBorders>
              <w:top w:val="single" w:sz="4" w:space="0" w:color="auto"/>
              <w:left w:val="single" w:sz="4" w:space="0" w:color="auto"/>
              <w:bottom w:val="single" w:sz="4" w:space="0" w:color="auto"/>
              <w:right w:val="single" w:sz="4" w:space="0" w:color="auto"/>
            </w:tcBorders>
          </w:tcPr>
          <w:p w14:paraId="6795FAB2" w14:textId="1FBF125D" w:rsidR="00D34948" w:rsidRPr="00F14D84" w:rsidRDefault="00D34948" w:rsidP="00D34948">
            <w:pPr>
              <w:pStyle w:val="TAL"/>
              <w:rPr>
                <w:ins w:id="10941" w:author="MCC" w:date="2025-12-10T10:50:00Z" w16du:dateUtc="2025-12-10T09:50:00Z"/>
                <w:sz w:val="16"/>
                <w:szCs w:val="16"/>
              </w:rPr>
            </w:pPr>
            <w:ins w:id="10942" w:author="MCC" w:date="2025-12-10T10:53:00Z" w16du:dateUtc="2025-12-10T09:53:00Z">
              <w:r w:rsidRPr="00F14D84">
                <w:rPr>
                  <w:sz w:val="16"/>
                  <w:szCs w:val="16"/>
                </w:rPr>
                <w:t>19.5.0</w:t>
              </w:r>
            </w:ins>
          </w:p>
        </w:tc>
      </w:tr>
      <w:tr w:rsidR="00D34948" w:rsidRPr="00F14D84" w14:paraId="08855864" w14:textId="77777777" w:rsidTr="002C6D9D">
        <w:trPr>
          <w:cantSplit/>
          <w:ins w:id="10943" w:author="MCC" w:date="2025-12-10T10:50:00Z"/>
        </w:trPr>
        <w:tc>
          <w:tcPr>
            <w:tcW w:w="846" w:type="dxa"/>
            <w:tcBorders>
              <w:top w:val="single" w:sz="4" w:space="0" w:color="auto"/>
              <w:left w:val="single" w:sz="4" w:space="0" w:color="auto"/>
              <w:bottom w:val="single" w:sz="4" w:space="0" w:color="auto"/>
              <w:right w:val="single" w:sz="4" w:space="0" w:color="auto"/>
            </w:tcBorders>
          </w:tcPr>
          <w:p w14:paraId="706758BE" w14:textId="003033EF" w:rsidR="00D34948" w:rsidRPr="00F14D84" w:rsidRDefault="00D34948" w:rsidP="00D34948">
            <w:pPr>
              <w:pStyle w:val="TAC"/>
              <w:rPr>
                <w:ins w:id="10944" w:author="MCC" w:date="2025-12-10T10:50:00Z" w16du:dateUtc="2025-12-10T09:50:00Z"/>
                <w:sz w:val="16"/>
              </w:rPr>
            </w:pPr>
            <w:ins w:id="10945"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7C456DA" w14:textId="54450980" w:rsidR="00D34948" w:rsidRPr="00F14D84" w:rsidRDefault="00D34948" w:rsidP="00D34948">
            <w:pPr>
              <w:pStyle w:val="TAC"/>
              <w:rPr>
                <w:ins w:id="10946" w:author="MCC" w:date="2025-12-10T10:50:00Z" w16du:dateUtc="2025-12-10T09:50:00Z"/>
                <w:sz w:val="16"/>
              </w:rPr>
            </w:pPr>
            <w:ins w:id="10947"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244BD57" w14:textId="3AF49ECC" w:rsidR="00D34948" w:rsidRPr="00F14D84" w:rsidRDefault="00186DAF" w:rsidP="00D34948">
            <w:pPr>
              <w:pStyle w:val="TAC"/>
              <w:rPr>
                <w:ins w:id="10948" w:author="MCC" w:date="2025-12-10T10:50:00Z" w16du:dateUtc="2025-12-10T09:50:00Z"/>
                <w:rFonts w:cs="Arial"/>
                <w:sz w:val="16"/>
              </w:rPr>
            </w:pPr>
            <w:ins w:id="10949" w:author="MCC" w:date="2025-12-10T10:58:00Z" w16du:dateUtc="2025-12-10T09:58:00Z">
              <w:r w:rsidRPr="00186DAF">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2208BC5" w14:textId="778A5DBF" w:rsidR="00D34948" w:rsidRPr="00F14D84" w:rsidRDefault="00D34948" w:rsidP="00D34948">
            <w:pPr>
              <w:pStyle w:val="TAL"/>
              <w:rPr>
                <w:ins w:id="10950" w:author="MCC" w:date="2025-12-10T10:50:00Z" w16du:dateUtc="2025-12-10T09:50:00Z"/>
                <w:sz w:val="16"/>
              </w:rPr>
            </w:pPr>
            <w:ins w:id="10951" w:author="MCC" w:date="2025-12-10T10:53:00Z" w16du:dateUtc="2025-12-10T09:53:00Z">
              <w:r w:rsidRPr="00F14D84">
                <w:rPr>
                  <w:sz w:val="16"/>
                </w:rPr>
                <w:t>4530</w:t>
              </w:r>
            </w:ins>
          </w:p>
        </w:tc>
        <w:tc>
          <w:tcPr>
            <w:tcW w:w="425" w:type="dxa"/>
            <w:tcBorders>
              <w:top w:val="single" w:sz="4" w:space="0" w:color="auto"/>
              <w:left w:val="single" w:sz="4" w:space="0" w:color="auto"/>
              <w:bottom w:val="single" w:sz="4" w:space="0" w:color="auto"/>
              <w:right w:val="single" w:sz="4" w:space="0" w:color="auto"/>
            </w:tcBorders>
          </w:tcPr>
          <w:p w14:paraId="259EE440" w14:textId="123B6658" w:rsidR="00D34948" w:rsidRPr="00F14D84" w:rsidRDefault="00D34948" w:rsidP="00D34948">
            <w:pPr>
              <w:pStyle w:val="TAR"/>
              <w:rPr>
                <w:ins w:id="10952" w:author="MCC" w:date="2025-12-10T10:50:00Z" w16du:dateUtc="2025-12-10T09:50:00Z"/>
                <w:sz w:val="16"/>
              </w:rPr>
            </w:pPr>
            <w:ins w:id="10953" w:author="MCC" w:date="2025-12-10T10:53:00Z" w16du:dateUtc="2025-12-10T09:53: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BA7435D" w14:textId="0BD1FE7C" w:rsidR="00D34948" w:rsidRPr="00F14D84" w:rsidRDefault="00D34948" w:rsidP="00D34948">
            <w:pPr>
              <w:pStyle w:val="TAL"/>
              <w:rPr>
                <w:ins w:id="10954" w:author="MCC" w:date="2025-12-10T10:50:00Z" w16du:dateUtc="2025-12-10T09:50:00Z"/>
                <w:sz w:val="16"/>
                <w:szCs w:val="16"/>
              </w:rPr>
            </w:pPr>
            <w:ins w:id="10955"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AD03801" w14:textId="121C9D96" w:rsidR="00D34948" w:rsidRPr="00F14D84" w:rsidRDefault="00D34948" w:rsidP="00D34948">
            <w:pPr>
              <w:pStyle w:val="TAL"/>
              <w:rPr>
                <w:ins w:id="10956" w:author="MCC" w:date="2025-12-10T10:50:00Z" w16du:dateUtc="2025-12-10T09:50:00Z"/>
                <w:sz w:val="16"/>
                <w:szCs w:val="16"/>
                <w:lang w:eastAsia="zh-CN"/>
              </w:rPr>
            </w:pPr>
            <w:ins w:id="10957" w:author="MCC" w:date="2025-12-10T10:53:00Z" w16du:dateUtc="2025-12-10T09:53:00Z">
              <w:r w:rsidRPr="00F14D84">
                <w:rPr>
                  <w:sz w:val="16"/>
                  <w:szCs w:val="16"/>
                  <w:lang w:eastAsia="zh-CN"/>
                </w:rPr>
                <w:t>ESM STATUS messages are used to indicate invalid EBIs identified from EMM TRANSPORT messages sent as part of the EMM data transport procedure</w:t>
              </w:r>
            </w:ins>
          </w:p>
        </w:tc>
        <w:tc>
          <w:tcPr>
            <w:tcW w:w="847" w:type="dxa"/>
            <w:tcBorders>
              <w:top w:val="single" w:sz="4" w:space="0" w:color="auto"/>
              <w:left w:val="single" w:sz="4" w:space="0" w:color="auto"/>
              <w:bottom w:val="single" w:sz="4" w:space="0" w:color="auto"/>
              <w:right w:val="single" w:sz="4" w:space="0" w:color="auto"/>
            </w:tcBorders>
          </w:tcPr>
          <w:p w14:paraId="61014372" w14:textId="6ED6425B" w:rsidR="00D34948" w:rsidRPr="00F14D84" w:rsidRDefault="00D34948" w:rsidP="00D34948">
            <w:pPr>
              <w:pStyle w:val="TAL"/>
              <w:rPr>
                <w:ins w:id="10958" w:author="MCC" w:date="2025-12-10T10:50:00Z" w16du:dateUtc="2025-12-10T09:50:00Z"/>
                <w:sz w:val="16"/>
                <w:szCs w:val="16"/>
              </w:rPr>
            </w:pPr>
            <w:ins w:id="10959" w:author="MCC" w:date="2025-12-10T10:53:00Z" w16du:dateUtc="2025-12-10T09:53:00Z">
              <w:r w:rsidRPr="00F14D84">
                <w:rPr>
                  <w:sz w:val="16"/>
                  <w:szCs w:val="16"/>
                </w:rPr>
                <w:t>19.5.0</w:t>
              </w:r>
            </w:ins>
          </w:p>
        </w:tc>
      </w:tr>
      <w:tr w:rsidR="00D34948" w:rsidRPr="00F14D84" w14:paraId="51F52FF0" w14:textId="77777777" w:rsidTr="002C6D9D">
        <w:trPr>
          <w:cantSplit/>
          <w:ins w:id="10960" w:author="MCC" w:date="2025-12-10T10:50:00Z"/>
        </w:trPr>
        <w:tc>
          <w:tcPr>
            <w:tcW w:w="846" w:type="dxa"/>
            <w:tcBorders>
              <w:top w:val="single" w:sz="4" w:space="0" w:color="auto"/>
              <w:left w:val="single" w:sz="4" w:space="0" w:color="auto"/>
              <w:bottom w:val="single" w:sz="4" w:space="0" w:color="auto"/>
              <w:right w:val="single" w:sz="4" w:space="0" w:color="auto"/>
            </w:tcBorders>
          </w:tcPr>
          <w:p w14:paraId="3DC12EBE" w14:textId="2CBC861C" w:rsidR="00D34948" w:rsidRPr="00F14D84" w:rsidRDefault="00D34948" w:rsidP="00D34948">
            <w:pPr>
              <w:pStyle w:val="TAC"/>
              <w:rPr>
                <w:ins w:id="10961" w:author="MCC" w:date="2025-12-10T10:50:00Z" w16du:dateUtc="2025-12-10T09:50:00Z"/>
                <w:sz w:val="16"/>
              </w:rPr>
            </w:pPr>
            <w:ins w:id="10962"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72AF6CE" w14:textId="5771AD1F" w:rsidR="00D34948" w:rsidRPr="00F14D84" w:rsidRDefault="00D34948" w:rsidP="00D34948">
            <w:pPr>
              <w:pStyle w:val="TAC"/>
              <w:rPr>
                <w:ins w:id="10963" w:author="MCC" w:date="2025-12-10T10:50:00Z" w16du:dateUtc="2025-12-10T09:50:00Z"/>
                <w:sz w:val="16"/>
              </w:rPr>
            </w:pPr>
            <w:ins w:id="10964"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64B1721" w14:textId="2BB7C969" w:rsidR="00D34948" w:rsidRPr="00F14D84" w:rsidRDefault="00186DAF" w:rsidP="00D34948">
            <w:pPr>
              <w:pStyle w:val="TAC"/>
              <w:rPr>
                <w:ins w:id="10965" w:author="MCC" w:date="2025-12-10T10:50:00Z" w16du:dateUtc="2025-12-10T09:50:00Z"/>
                <w:rFonts w:cs="Arial"/>
                <w:sz w:val="16"/>
              </w:rPr>
            </w:pPr>
            <w:ins w:id="10966" w:author="MCC" w:date="2025-12-10T10:58:00Z" w16du:dateUtc="2025-12-10T09:58:00Z">
              <w:r w:rsidRPr="00186DAF">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9C2FBBF" w14:textId="3F0B6D02" w:rsidR="00D34948" w:rsidRPr="00F14D84" w:rsidRDefault="00D34948" w:rsidP="00D34948">
            <w:pPr>
              <w:pStyle w:val="TAL"/>
              <w:rPr>
                <w:ins w:id="10967" w:author="MCC" w:date="2025-12-10T10:50:00Z" w16du:dateUtc="2025-12-10T09:50:00Z"/>
                <w:sz w:val="16"/>
              </w:rPr>
            </w:pPr>
            <w:ins w:id="10968" w:author="MCC" w:date="2025-12-10T10:53:00Z" w16du:dateUtc="2025-12-10T09:53:00Z">
              <w:r w:rsidRPr="00F14D84">
                <w:rPr>
                  <w:sz w:val="16"/>
                </w:rPr>
                <w:t>4533</w:t>
              </w:r>
            </w:ins>
          </w:p>
        </w:tc>
        <w:tc>
          <w:tcPr>
            <w:tcW w:w="425" w:type="dxa"/>
            <w:tcBorders>
              <w:top w:val="single" w:sz="4" w:space="0" w:color="auto"/>
              <w:left w:val="single" w:sz="4" w:space="0" w:color="auto"/>
              <w:bottom w:val="single" w:sz="4" w:space="0" w:color="auto"/>
              <w:right w:val="single" w:sz="4" w:space="0" w:color="auto"/>
            </w:tcBorders>
          </w:tcPr>
          <w:p w14:paraId="18408F0D" w14:textId="3461AB09" w:rsidR="00D34948" w:rsidRPr="00F14D84" w:rsidRDefault="00D34948" w:rsidP="00D34948">
            <w:pPr>
              <w:pStyle w:val="TAR"/>
              <w:rPr>
                <w:ins w:id="10969" w:author="MCC" w:date="2025-12-10T10:50:00Z" w16du:dateUtc="2025-12-10T09:50:00Z"/>
                <w:sz w:val="16"/>
              </w:rPr>
            </w:pPr>
            <w:ins w:id="10970" w:author="MCC" w:date="2025-12-10T10:53:00Z" w16du:dateUtc="2025-12-10T09:53: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7FBCB631" w14:textId="21EB52C9" w:rsidR="00D34948" w:rsidRPr="00F14D84" w:rsidRDefault="00D34948" w:rsidP="00D34948">
            <w:pPr>
              <w:pStyle w:val="TAL"/>
              <w:rPr>
                <w:ins w:id="10971" w:author="MCC" w:date="2025-12-10T10:50:00Z" w16du:dateUtc="2025-12-10T09:50:00Z"/>
                <w:sz w:val="16"/>
                <w:szCs w:val="16"/>
              </w:rPr>
            </w:pPr>
            <w:ins w:id="10972"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5A67927" w14:textId="5BD3ACAE" w:rsidR="00D34948" w:rsidRPr="00F14D84" w:rsidRDefault="00D34948" w:rsidP="00D34948">
            <w:pPr>
              <w:pStyle w:val="TAL"/>
              <w:rPr>
                <w:ins w:id="10973" w:author="MCC" w:date="2025-12-10T10:50:00Z" w16du:dateUtc="2025-12-10T09:50:00Z"/>
                <w:sz w:val="16"/>
                <w:szCs w:val="16"/>
                <w:lang w:eastAsia="zh-CN"/>
              </w:rPr>
            </w:pPr>
            <w:ins w:id="10974" w:author="MCC" w:date="2025-12-10T10:53:00Z" w16du:dateUtc="2025-12-10T09:53:00Z">
              <w:r w:rsidRPr="00F14D84">
                <w:rPr>
                  <w:sz w:val="16"/>
                  <w:szCs w:val="16"/>
                  <w:lang w:eastAsia="zh-CN"/>
                </w:rPr>
                <w:t>Correction of UE initiated transport of user data via the control plane with overhead reduction</w:t>
              </w:r>
            </w:ins>
          </w:p>
        </w:tc>
        <w:tc>
          <w:tcPr>
            <w:tcW w:w="847" w:type="dxa"/>
            <w:tcBorders>
              <w:top w:val="single" w:sz="4" w:space="0" w:color="auto"/>
              <w:left w:val="single" w:sz="4" w:space="0" w:color="auto"/>
              <w:bottom w:val="single" w:sz="4" w:space="0" w:color="auto"/>
              <w:right w:val="single" w:sz="4" w:space="0" w:color="auto"/>
            </w:tcBorders>
          </w:tcPr>
          <w:p w14:paraId="5E8290AD" w14:textId="629469DF" w:rsidR="00D34948" w:rsidRPr="00F14D84" w:rsidRDefault="00D34948" w:rsidP="00D34948">
            <w:pPr>
              <w:pStyle w:val="TAL"/>
              <w:rPr>
                <w:ins w:id="10975" w:author="MCC" w:date="2025-12-10T10:50:00Z" w16du:dateUtc="2025-12-10T09:50:00Z"/>
                <w:sz w:val="16"/>
                <w:szCs w:val="16"/>
              </w:rPr>
            </w:pPr>
            <w:ins w:id="10976" w:author="MCC" w:date="2025-12-10T10:53:00Z" w16du:dateUtc="2025-12-10T09:53:00Z">
              <w:r w:rsidRPr="00F14D84">
                <w:rPr>
                  <w:sz w:val="16"/>
                  <w:szCs w:val="16"/>
                </w:rPr>
                <w:t>19.5.0</w:t>
              </w:r>
            </w:ins>
          </w:p>
        </w:tc>
      </w:tr>
      <w:tr w:rsidR="00D34948" w:rsidRPr="00F14D84" w14:paraId="6AC82890" w14:textId="77777777" w:rsidTr="002C6D9D">
        <w:trPr>
          <w:cantSplit/>
          <w:ins w:id="10977" w:author="MCC" w:date="2025-12-10T10:50:00Z"/>
        </w:trPr>
        <w:tc>
          <w:tcPr>
            <w:tcW w:w="846" w:type="dxa"/>
            <w:tcBorders>
              <w:top w:val="single" w:sz="4" w:space="0" w:color="auto"/>
              <w:left w:val="single" w:sz="4" w:space="0" w:color="auto"/>
              <w:bottom w:val="single" w:sz="4" w:space="0" w:color="auto"/>
              <w:right w:val="single" w:sz="4" w:space="0" w:color="auto"/>
            </w:tcBorders>
          </w:tcPr>
          <w:p w14:paraId="0356595A" w14:textId="72AE87F8" w:rsidR="00D34948" w:rsidRPr="00F14D84" w:rsidRDefault="00D34948" w:rsidP="00D34948">
            <w:pPr>
              <w:pStyle w:val="TAC"/>
              <w:rPr>
                <w:ins w:id="10978" w:author="MCC" w:date="2025-12-10T10:50:00Z" w16du:dateUtc="2025-12-10T09:50:00Z"/>
                <w:sz w:val="16"/>
              </w:rPr>
            </w:pPr>
            <w:ins w:id="10979"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2AE9595" w14:textId="2CA32DE1" w:rsidR="00D34948" w:rsidRPr="00F14D84" w:rsidRDefault="00D34948" w:rsidP="00D34948">
            <w:pPr>
              <w:pStyle w:val="TAC"/>
              <w:rPr>
                <w:ins w:id="10980" w:author="MCC" w:date="2025-12-10T10:50:00Z" w16du:dateUtc="2025-12-10T09:50:00Z"/>
                <w:sz w:val="16"/>
              </w:rPr>
            </w:pPr>
            <w:ins w:id="10981"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EAD3E56" w14:textId="407AC318" w:rsidR="00D34948" w:rsidRPr="00F14D84" w:rsidRDefault="00186DAF" w:rsidP="00D34948">
            <w:pPr>
              <w:pStyle w:val="TAC"/>
              <w:rPr>
                <w:ins w:id="10982" w:author="MCC" w:date="2025-12-10T10:50:00Z" w16du:dateUtc="2025-12-10T09:50:00Z"/>
                <w:rFonts w:cs="Arial"/>
                <w:sz w:val="16"/>
              </w:rPr>
            </w:pPr>
            <w:ins w:id="10983" w:author="MCC" w:date="2025-12-10T10:58:00Z" w16du:dateUtc="2025-12-10T09:58:00Z">
              <w:r w:rsidRPr="00186DAF">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73D2E79" w14:textId="0B23E317" w:rsidR="00D34948" w:rsidRPr="00F14D84" w:rsidRDefault="00D34948" w:rsidP="00D34948">
            <w:pPr>
              <w:pStyle w:val="TAL"/>
              <w:rPr>
                <w:ins w:id="10984" w:author="MCC" w:date="2025-12-10T10:50:00Z" w16du:dateUtc="2025-12-10T09:50:00Z"/>
                <w:sz w:val="16"/>
              </w:rPr>
            </w:pPr>
            <w:ins w:id="10985" w:author="MCC" w:date="2025-12-10T10:53:00Z" w16du:dateUtc="2025-12-10T09:53:00Z">
              <w:r w:rsidRPr="00F14D84">
                <w:rPr>
                  <w:sz w:val="16"/>
                </w:rPr>
                <w:t>4534</w:t>
              </w:r>
            </w:ins>
          </w:p>
        </w:tc>
        <w:tc>
          <w:tcPr>
            <w:tcW w:w="425" w:type="dxa"/>
            <w:tcBorders>
              <w:top w:val="single" w:sz="4" w:space="0" w:color="auto"/>
              <w:left w:val="single" w:sz="4" w:space="0" w:color="auto"/>
              <w:bottom w:val="single" w:sz="4" w:space="0" w:color="auto"/>
              <w:right w:val="single" w:sz="4" w:space="0" w:color="auto"/>
            </w:tcBorders>
          </w:tcPr>
          <w:p w14:paraId="012CD1DF" w14:textId="77777777" w:rsidR="00D34948" w:rsidRPr="00F14D84" w:rsidRDefault="00D34948" w:rsidP="00D34948">
            <w:pPr>
              <w:pStyle w:val="TAR"/>
              <w:rPr>
                <w:ins w:id="10986"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2F7BF982" w14:textId="7ACB8E5E" w:rsidR="00D34948" w:rsidRPr="00F14D84" w:rsidRDefault="00D34948" w:rsidP="00D34948">
            <w:pPr>
              <w:pStyle w:val="TAL"/>
              <w:rPr>
                <w:ins w:id="10987" w:author="MCC" w:date="2025-12-10T10:50:00Z" w16du:dateUtc="2025-12-10T09:50:00Z"/>
                <w:sz w:val="16"/>
                <w:szCs w:val="16"/>
              </w:rPr>
            </w:pPr>
            <w:ins w:id="10988"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21FAB1F" w14:textId="6E21A202" w:rsidR="00D34948" w:rsidRPr="00F14D84" w:rsidRDefault="00D34948" w:rsidP="00D34948">
            <w:pPr>
              <w:pStyle w:val="TAL"/>
              <w:rPr>
                <w:ins w:id="10989" w:author="MCC" w:date="2025-12-10T10:50:00Z" w16du:dateUtc="2025-12-10T09:50:00Z"/>
                <w:sz w:val="16"/>
                <w:szCs w:val="16"/>
                <w:lang w:eastAsia="zh-CN"/>
              </w:rPr>
            </w:pPr>
            <w:ins w:id="10990" w:author="MCC" w:date="2025-12-10T10:53:00Z" w16du:dateUtc="2025-12-10T09:53:00Z">
              <w:r w:rsidRPr="00F14D84">
                <w:rPr>
                  <w:sz w:val="16"/>
                  <w:szCs w:val="16"/>
                  <w:lang w:eastAsia="zh-CN"/>
                </w:rPr>
                <w:t>Correction of EMM DATA TRANSPORT message</w:t>
              </w:r>
            </w:ins>
          </w:p>
        </w:tc>
        <w:tc>
          <w:tcPr>
            <w:tcW w:w="847" w:type="dxa"/>
            <w:tcBorders>
              <w:top w:val="single" w:sz="4" w:space="0" w:color="auto"/>
              <w:left w:val="single" w:sz="4" w:space="0" w:color="auto"/>
              <w:bottom w:val="single" w:sz="4" w:space="0" w:color="auto"/>
              <w:right w:val="single" w:sz="4" w:space="0" w:color="auto"/>
            </w:tcBorders>
          </w:tcPr>
          <w:p w14:paraId="53F4A0C3" w14:textId="1B511C4B" w:rsidR="00D34948" w:rsidRPr="00F14D84" w:rsidRDefault="00D34948" w:rsidP="00D34948">
            <w:pPr>
              <w:pStyle w:val="TAL"/>
              <w:rPr>
                <w:ins w:id="10991" w:author="MCC" w:date="2025-12-10T10:50:00Z" w16du:dateUtc="2025-12-10T09:50:00Z"/>
                <w:sz w:val="16"/>
                <w:szCs w:val="16"/>
              </w:rPr>
            </w:pPr>
            <w:ins w:id="10992" w:author="MCC" w:date="2025-12-10T10:53:00Z" w16du:dateUtc="2025-12-10T09:53:00Z">
              <w:r w:rsidRPr="00F14D84">
                <w:rPr>
                  <w:sz w:val="16"/>
                  <w:szCs w:val="16"/>
                </w:rPr>
                <w:t>19.5.0</w:t>
              </w:r>
            </w:ins>
          </w:p>
        </w:tc>
      </w:tr>
      <w:tr w:rsidR="00D34948" w:rsidRPr="00F14D84" w14:paraId="5C1B04D8" w14:textId="77777777" w:rsidTr="002C6D9D">
        <w:trPr>
          <w:cantSplit/>
          <w:ins w:id="10993" w:author="MCC" w:date="2025-12-10T10:50:00Z"/>
        </w:trPr>
        <w:tc>
          <w:tcPr>
            <w:tcW w:w="846" w:type="dxa"/>
            <w:tcBorders>
              <w:top w:val="single" w:sz="4" w:space="0" w:color="auto"/>
              <w:left w:val="single" w:sz="4" w:space="0" w:color="auto"/>
              <w:bottom w:val="single" w:sz="4" w:space="0" w:color="auto"/>
              <w:right w:val="single" w:sz="4" w:space="0" w:color="auto"/>
            </w:tcBorders>
          </w:tcPr>
          <w:p w14:paraId="404DF7F1" w14:textId="11B71C93" w:rsidR="00D34948" w:rsidRPr="00F14D84" w:rsidRDefault="00D34948" w:rsidP="00D34948">
            <w:pPr>
              <w:pStyle w:val="TAC"/>
              <w:rPr>
                <w:ins w:id="10994" w:author="MCC" w:date="2025-12-10T10:50:00Z" w16du:dateUtc="2025-12-10T09:50:00Z"/>
                <w:sz w:val="16"/>
              </w:rPr>
            </w:pPr>
            <w:ins w:id="10995"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A2DBDDC" w14:textId="38CFF723" w:rsidR="00D34948" w:rsidRPr="00F14D84" w:rsidRDefault="00D34948" w:rsidP="00D34948">
            <w:pPr>
              <w:pStyle w:val="TAC"/>
              <w:rPr>
                <w:ins w:id="10996" w:author="MCC" w:date="2025-12-10T10:50:00Z" w16du:dateUtc="2025-12-10T09:50:00Z"/>
                <w:sz w:val="16"/>
              </w:rPr>
            </w:pPr>
            <w:ins w:id="10997"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7D94437" w14:textId="124F4C5E" w:rsidR="00D34948" w:rsidRPr="00F14D84" w:rsidRDefault="00186DAF" w:rsidP="00D34948">
            <w:pPr>
              <w:pStyle w:val="TAC"/>
              <w:rPr>
                <w:ins w:id="10998" w:author="MCC" w:date="2025-12-10T10:50:00Z" w16du:dateUtc="2025-12-10T09:50:00Z"/>
                <w:rFonts w:cs="Arial"/>
                <w:sz w:val="16"/>
              </w:rPr>
            </w:pPr>
            <w:ins w:id="10999" w:author="MCC" w:date="2025-12-10T10:58:00Z" w16du:dateUtc="2025-12-10T09:58:00Z">
              <w:r w:rsidRPr="00186DAF">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051ABAAA" w14:textId="1D48DB59" w:rsidR="00D34948" w:rsidRPr="00F14D84" w:rsidRDefault="00D34948" w:rsidP="00D34948">
            <w:pPr>
              <w:pStyle w:val="TAL"/>
              <w:rPr>
                <w:ins w:id="11000" w:author="MCC" w:date="2025-12-10T10:50:00Z" w16du:dateUtc="2025-12-10T09:50:00Z"/>
                <w:sz w:val="16"/>
              </w:rPr>
            </w:pPr>
            <w:ins w:id="11001" w:author="MCC" w:date="2025-12-10T10:53:00Z" w16du:dateUtc="2025-12-10T09:53:00Z">
              <w:r w:rsidRPr="00F14D84">
                <w:rPr>
                  <w:sz w:val="16"/>
                </w:rPr>
                <w:t>4538</w:t>
              </w:r>
            </w:ins>
          </w:p>
        </w:tc>
        <w:tc>
          <w:tcPr>
            <w:tcW w:w="425" w:type="dxa"/>
            <w:tcBorders>
              <w:top w:val="single" w:sz="4" w:space="0" w:color="auto"/>
              <w:left w:val="single" w:sz="4" w:space="0" w:color="auto"/>
              <w:bottom w:val="single" w:sz="4" w:space="0" w:color="auto"/>
              <w:right w:val="single" w:sz="4" w:space="0" w:color="auto"/>
            </w:tcBorders>
          </w:tcPr>
          <w:p w14:paraId="6D77C693" w14:textId="0F13B2D0" w:rsidR="00D34948" w:rsidRPr="00F14D84" w:rsidRDefault="00D34948" w:rsidP="00D34948">
            <w:pPr>
              <w:pStyle w:val="TAR"/>
              <w:rPr>
                <w:ins w:id="11002" w:author="MCC" w:date="2025-12-10T10:50:00Z" w16du:dateUtc="2025-12-10T09:50:00Z"/>
                <w:sz w:val="16"/>
              </w:rPr>
            </w:pPr>
            <w:ins w:id="11003" w:author="MCC" w:date="2025-12-10T10:53:00Z" w16du:dateUtc="2025-12-10T09:53: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709E5CC" w14:textId="01BF8200" w:rsidR="00D34948" w:rsidRPr="00F14D84" w:rsidRDefault="00D34948" w:rsidP="00D34948">
            <w:pPr>
              <w:pStyle w:val="TAL"/>
              <w:rPr>
                <w:ins w:id="11004" w:author="MCC" w:date="2025-12-10T10:50:00Z" w16du:dateUtc="2025-12-10T09:50:00Z"/>
                <w:sz w:val="16"/>
                <w:szCs w:val="16"/>
              </w:rPr>
            </w:pPr>
            <w:ins w:id="11005"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1C18845" w14:textId="2AEAE277" w:rsidR="00D34948" w:rsidRPr="00F14D84" w:rsidRDefault="00D34948" w:rsidP="00D34948">
            <w:pPr>
              <w:pStyle w:val="TAL"/>
              <w:rPr>
                <w:ins w:id="11006" w:author="MCC" w:date="2025-12-10T10:50:00Z" w16du:dateUtc="2025-12-10T09:50:00Z"/>
                <w:sz w:val="16"/>
                <w:szCs w:val="16"/>
                <w:lang w:eastAsia="zh-CN"/>
              </w:rPr>
            </w:pPr>
            <w:ins w:id="11007" w:author="MCC" w:date="2025-12-10T10:53:00Z" w16du:dateUtc="2025-12-10T09:53:00Z">
              <w:r w:rsidRPr="00F14D84">
                <w:rPr>
                  <w:sz w:val="16"/>
                  <w:szCs w:val="16"/>
                  <w:lang w:eastAsia="zh-CN"/>
                </w:rPr>
                <w:t xml:space="preserve">Correction of S&amp;F wait time duration in control plane </w:t>
              </w:r>
              <w:proofErr w:type="spellStart"/>
              <w:r w:rsidRPr="00F14D84">
                <w:rPr>
                  <w:sz w:val="16"/>
                  <w:szCs w:val="16"/>
                  <w:lang w:eastAsia="zh-CN"/>
                </w:rPr>
                <w:t>CIoT</w:t>
              </w:r>
              <w:proofErr w:type="spellEnd"/>
              <w:r w:rsidRPr="00F14D84">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38958BA5" w14:textId="0FFEA602" w:rsidR="00D34948" w:rsidRPr="00F14D84" w:rsidRDefault="00D34948" w:rsidP="00D34948">
            <w:pPr>
              <w:pStyle w:val="TAL"/>
              <w:rPr>
                <w:ins w:id="11008" w:author="MCC" w:date="2025-12-10T10:50:00Z" w16du:dateUtc="2025-12-10T09:50:00Z"/>
                <w:sz w:val="16"/>
                <w:szCs w:val="16"/>
              </w:rPr>
            </w:pPr>
            <w:ins w:id="11009" w:author="MCC" w:date="2025-12-10T10:53:00Z" w16du:dateUtc="2025-12-10T09:53:00Z">
              <w:r w:rsidRPr="00F14D84">
                <w:rPr>
                  <w:sz w:val="16"/>
                  <w:szCs w:val="16"/>
                </w:rPr>
                <w:t>19.5.0</w:t>
              </w:r>
            </w:ins>
          </w:p>
        </w:tc>
      </w:tr>
      <w:tr w:rsidR="00D34948" w:rsidRPr="00F14D84" w14:paraId="08B0D5DB" w14:textId="77777777" w:rsidTr="002C6D9D">
        <w:trPr>
          <w:cantSplit/>
          <w:ins w:id="11010" w:author="MCC" w:date="2025-12-10T10:50:00Z"/>
        </w:trPr>
        <w:tc>
          <w:tcPr>
            <w:tcW w:w="846" w:type="dxa"/>
            <w:tcBorders>
              <w:top w:val="single" w:sz="4" w:space="0" w:color="auto"/>
              <w:left w:val="single" w:sz="4" w:space="0" w:color="auto"/>
              <w:bottom w:val="single" w:sz="4" w:space="0" w:color="auto"/>
              <w:right w:val="single" w:sz="4" w:space="0" w:color="auto"/>
            </w:tcBorders>
          </w:tcPr>
          <w:p w14:paraId="03717E77" w14:textId="37335CBD" w:rsidR="00D34948" w:rsidRPr="00F14D84" w:rsidRDefault="00D34948" w:rsidP="00D34948">
            <w:pPr>
              <w:pStyle w:val="TAC"/>
              <w:rPr>
                <w:ins w:id="11011" w:author="MCC" w:date="2025-12-10T10:50:00Z" w16du:dateUtc="2025-12-10T09:50:00Z"/>
                <w:sz w:val="16"/>
              </w:rPr>
            </w:pPr>
            <w:ins w:id="11012"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40D47AA" w14:textId="48799979" w:rsidR="00D34948" w:rsidRPr="00F14D84" w:rsidRDefault="00D34948" w:rsidP="00D34948">
            <w:pPr>
              <w:pStyle w:val="TAC"/>
              <w:rPr>
                <w:ins w:id="11013" w:author="MCC" w:date="2025-12-10T10:50:00Z" w16du:dateUtc="2025-12-10T09:50:00Z"/>
                <w:sz w:val="16"/>
              </w:rPr>
            </w:pPr>
            <w:ins w:id="11014"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C831394" w14:textId="5DF82EA5" w:rsidR="00D34948" w:rsidRPr="00F14D84" w:rsidRDefault="00186DAF" w:rsidP="00D34948">
            <w:pPr>
              <w:pStyle w:val="TAC"/>
              <w:rPr>
                <w:ins w:id="11015" w:author="MCC" w:date="2025-12-10T10:50:00Z" w16du:dateUtc="2025-12-10T09:50:00Z"/>
                <w:rFonts w:cs="Arial"/>
                <w:sz w:val="16"/>
              </w:rPr>
            </w:pPr>
            <w:ins w:id="11016" w:author="MCC" w:date="2025-12-10T10:58:00Z" w16du:dateUtc="2025-12-10T09:58:00Z">
              <w:r w:rsidRPr="00186DAF">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4B931844" w14:textId="7C01967D" w:rsidR="00D34948" w:rsidRPr="00F14D84" w:rsidRDefault="00D34948" w:rsidP="00D34948">
            <w:pPr>
              <w:pStyle w:val="TAL"/>
              <w:rPr>
                <w:ins w:id="11017" w:author="MCC" w:date="2025-12-10T10:50:00Z" w16du:dateUtc="2025-12-10T09:50:00Z"/>
                <w:sz w:val="16"/>
              </w:rPr>
            </w:pPr>
            <w:ins w:id="11018" w:author="MCC" w:date="2025-12-10T10:53:00Z" w16du:dateUtc="2025-12-10T09:53:00Z">
              <w:r w:rsidRPr="00F14D84">
                <w:rPr>
                  <w:sz w:val="16"/>
                </w:rPr>
                <w:t>4539</w:t>
              </w:r>
            </w:ins>
          </w:p>
        </w:tc>
        <w:tc>
          <w:tcPr>
            <w:tcW w:w="425" w:type="dxa"/>
            <w:tcBorders>
              <w:top w:val="single" w:sz="4" w:space="0" w:color="auto"/>
              <w:left w:val="single" w:sz="4" w:space="0" w:color="auto"/>
              <w:bottom w:val="single" w:sz="4" w:space="0" w:color="auto"/>
              <w:right w:val="single" w:sz="4" w:space="0" w:color="auto"/>
            </w:tcBorders>
          </w:tcPr>
          <w:p w14:paraId="6516BA26" w14:textId="63F729F3" w:rsidR="00D34948" w:rsidRPr="00F14D84" w:rsidRDefault="00D34948" w:rsidP="00D34948">
            <w:pPr>
              <w:pStyle w:val="TAR"/>
              <w:rPr>
                <w:ins w:id="11019" w:author="MCC" w:date="2025-12-10T10:50:00Z" w16du:dateUtc="2025-12-10T09:50:00Z"/>
                <w:sz w:val="16"/>
              </w:rPr>
            </w:pPr>
            <w:ins w:id="11020" w:author="MCC" w:date="2025-12-10T10:53:00Z" w16du:dateUtc="2025-12-10T09:53: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3F02EA7" w14:textId="1C1148E3" w:rsidR="00D34948" w:rsidRPr="00F14D84" w:rsidRDefault="00D34948" w:rsidP="00D34948">
            <w:pPr>
              <w:pStyle w:val="TAL"/>
              <w:rPr>
                <w:ins w:id="11021" w:author="MCC" w:date="2025-12-10T10:50:00Z" w16du:dateUtc="2025-12-10T09:50:00Z"/>
                <w:sz w:val="16"/>
                <w:szCs w:val="16"/>
              </w:rPr>
            </w:pPr>
            <w:ins w:id="11022"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03A9742" w14:textId="5E25FEBC" w:rsidR="00D34948" w:rsidRPr="00F14D84" w:rsidRDefault="00D34948" w:rsidP="00D34948">
            <w:pPr>
              <w:pStyle w:val="TAL"/>
              <w:rPr>
                <w:ins w:id="11023" w:author="MCC" w:date="2025-12-10T10:50:00Z" w16du:dateUtc="2025-12-10T09:50:00Z"/>
                <w:sz w:val="16"/>
                <w:szCs w:val="16"/>
                <w:lang w:eastAsia="zh-CN"/>
              </w:rPr>
            </w:pPr>
            <w:ins w:id="11024" w:author="MCC" w:date="2025-12-10T10:53:00Z" w16du:dateUtc="2025-12-10T09:53:00Z">
              <w:r w:rsidRPr="00F14D84">
                <w:rPr>
                  <w:sz w:val="16"/>
                  <w:szCs w:val="16"/>
                  <w:lang w:eastAsia="zh-CN"/>
                </w:rPr>
                <w:t>Correction on S&amp;F wait time duration</w:t>
              </w:r>
            </w:ins>
          </w:p>
        </w:tc>
        <w:tc>
          <w:tcPr>
            <w:tcW w:w="847" w:type="dxa"/>
            <w:tcBorders>
              <w:top w:val="single" w:sz="4" w:space="0" w:color="auto"/>
              <w:left w:val="single" w:sz="4" w:space="0" w:color="auto"/>
              <w:bottom w:val="single" w:sz="4" w:space="0" w:color="auto"/>
              <w:right w:val="single" w:sz="4" w:space="0" w:color="auto"/>
            </w:tcBorders>
          </w:tcPr>
          <w:p w14:paraId="02C9899C" w14:textId="72AA5D11" w:rsidR="00D34948" w:rsidRPr="00F14D84" w:rsidRDefault="00D34948" w:rsidP="00D34948">
            <w:pPr>
              <w:pStyle w:val="TAL"/>
              <w:rPr>
                <w:ins w:id="11025" w:author="MCC" w:date="2025-12-10T10:50:00Z" w16du:dateUtc="2025-12-10T09:50:00Z"/>
                <w:sz w:val="16"/>
                <w:szCs w:val="16"/>
              </w:rPr>
            </w:pPr>
            <w:ins w:id="11026" w:author="MCC" w:date="2025-12-10T10:53:00Z" w16du:dateUtc="2025-12-10T09:53:00Z">
              <w:r w:rsidRPr="00F14D84">
                <w:rPr>
                  <w:sz w:val="16"/>
                  <w:szCs w:val="16"/>
                </w:rPr>
                <w:t>19.5.0</w:t>
              </w:r>
            </w:ins>
          </w:p>
        </w:tc>
      </w:tr>
      <w:tr w:rsidR="00D34948" w:rsidRPr="00F14D84" w14:paraId="3A6FB484" w14:textId="77777777" w:rsidTr="002C6D9D">
        <w:trPr>
          <w:cantSplit/>
          <w:ins w:id="11027" w:author="MCC" w:date="2025-12-10T10:50:00Z"/>
        </w:trPr>
        <w:tc>
          <w:tcPr>
            <w:tcW w:w="846" w:type="dxa"/>
            <w:tcBorders>
              <w:top w:val="single" w:sz="4" w:space="0" w:color="auto"/>
              <w:left w:val="single" w:sz="4" w:space="0" w:color="auto"/>
              <w:bottom w:val="single" w:sz="4" w:space="0" w:color="auto"/>
              <w:right w:val="single" w:sz="4" w:space="0" w:color="auto"/>
            </w:tcBorders>
          </w:tcPr>
          <w:p w14:paraId="33371B18" w14:textId="0CC14F2A" w:rsidR="00D34948" w:rsidRPr="00F14D84" w:rsidRDefault="00D34948" w:rsidP="00D34948">
            <w:pPr>
              <w:pStyle w:val="TAC"/>
              <w:rPr>
                <w:ins w:id="11028" w:author="MCC" w:date="2025-12-10T10:50:00Z" w16du:dateUtc="2025-12-10T09:50:00Z"/>
                <w:sz w:val="16"/>
              </w:rPr>
            </w:pPr>
            <w:ins w:id="11029"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4173FD5" w14:textId="6F06A6A4" w:rsidR="00D34948" w:rsidRPr="00F14D84" w:rsidRDefault="00D34948" w:rsidP="00D34948">
            <w:pPr>
              <w:pStyle w:val="TAC"/>
              <w:rPr>
                <w:ins w:id="11030" w:author="MCC" w:date="2025-12-10T10:50:00Z" w16du:dateUtc="2025-12-10T09:50:00Z"/>
                <w:sz w:val="16"/>
              </w:rPr>
            </w:pPr>
            <w:ins w:id="11031"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AF8BF98" w14:textId="2733F158" w:rsidR="00D34948" w:rsidRPr="00F14D84" w:rsidRDefault="00F16DF6" w:rsidP="00D34948">
            <w:pPr>
              <w:pStyle w:val="TAC"/>
              <w:rPr>
                <w:ins w:id="11032" w:author="MCC" w:date="2025-12-10T10:50:00Z" w16du:dateUtc="2025-12-10T09:50:00Z"/>
                <w:rFonts w:cs="Arial"/>
                <w:sz w:val="16"/>
              </w:rPr>
            </w:pPr>
            <w:ins w:id="11033" w:author="MCC" w:date="2025-12-10T10:58:00Z" w16du:dateUtc="2025-12-10T09:58:00Z">
              <w:r w:rsidRPr="00F16DF6">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63DB15AA" w14:textId="6D33DE1B" w:rsidR="00D34948" w:rsidRPr="00F14D84" w:rsidRDefault="00D34948" w:rsidP="00D34948">
            <w:pPr>
              <w:pStyle w:val="TAL"/>
              <w:rPr>
                <w:ins w:id="11034" w:author="MCC" w:date="2025-12-10T10:50:00Z" w16du:dateUtc="2025-12-10T09:50:00Z"/>
                <w:sz w:val="16"/>
              </w:rPr>
            </w:pPr>
            <w:ins w:id="11035" w:author="MCC" w:date="2025-12-10T10:53:00Z" w16du:dateUtc="2025-12-10T09:53:00Z">
              <w:r w:rsidRPr="00F14D84">
                <w:rPr>
                  <w:sz w:val="16"/>
                </w:rPr>
                <w:t>4541</w:t>
              </w:r>
            </w:ins>
          </w:p>
        </w:tc>
        <w:tc>
          <w:tcPr>
            <w:tcW w:w="425" w:type="dxa"/>
            <w:tcBorders>
              <w:top w:val="single" w:sz="4" w:space="0" w:color="auto"/>
              <w:left w:val="single" w:sz="4" w:space="0" w:color="auto"/>
              <w:bottom w:val="single" w:sz="4" w:space="0" w:color="auto"/>
              <w:right w:val="single" w:sz="4" w:space="0" w:color="auto"/>
            </w:tcBorders>
          </w:tcPr>
          <w:p w14:paraId="66DB06E1" w14:textId="79DCADD0" w:rsidR="00D34948" w:rsidRPr="00F14D84" w:rsidRDefault="00D34948" w:rsidP="00D34948">
            <w:pPr>
              <w:pStyle w:val="TAR"/>
              <w:rPr>
                <w:ins w:id="11036" w:author="MCC" w:date="2025-12-10T10:50:00Z" w16du:dateUtc="2025-12-10T09:50:00Z"/>
                <w:sz w:val="16"/>
              </w:rPr>
            </w:pPr>
            <w:ins w:id="11037" w:author="MCC" w:date="2025-12-10T10:53:00Z" w16du:dateUtc="2025-12-10T09:53: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7BA3C3B2" w14:textId="2204F615" w:rsidR="00D34948" w:rsidRPr="00F14D84" w:rsidRDefault="00D34948" w:rsidP="00D34948">
            <w:pPr>
              <w:pStyle w:val="TAL"/>
              <w:rPr>
                <w:ins w:id="11038" w:author="MCC" w:date="2025-12-10T10:50:00Z" w16du:dateUtc="2025-12-10T09:50:00Z"/>
                <w:sz w:val="16"/>
                <w:szCs w:val="16"/>
              </w:rPr>
            </w:pPr>
            <w:ins w:id="11039"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4977B53" w14:textId="33613E4D" w:rsidR="00D34948" w:rsidRPr="00F14D84" w:rsidRDefault="00D34948" w:rsidP="00D34948">
            <w:pPr>
              <w:pStyle w:val="TAL"/>
              <w:rPr>
                <w:ins w:id="11040" w:author="MCC" w:date="2025-12-10T10:50:00Z" w16du:dateUtc="2025-12-10T09:50:00Z"/>
                <w:sz w:val="16"/>
                <w:szCs w:val="16"/>
                <w:lang w:eastAsia="zh-CN"/>
              </w:rPr>
            </w:pPr>
            <w:ins w:id="11041" w:author="MCC" w:date="2025-12-10T10:53:00Z" w16du:dateUtc="2025-12-10T09:53:00Z">
              <w:r w:rsidRPr="00F14D84">
                <w:rPr>
                  <w:sz w:val="16"/>
                  <w:szCs w:val="16"/>
                  <w:lang w:eastAsia="zh-CN"/>
                </w:rPr>
                <w:t>Correction to the classification of EMM TRANSPORT message as partially ciphered</w:t>
              </w:r>
            </w:ins>
          </w:p>
        </w:tc>
        <w:tc>
          <w:tcPr>
            <w:tcW w:w="847" w:type="dxa"/>
            <w:tcBorders>
              <w:top w:val="single" w:sz="4" w:space="0" w:color="auto"/>
              <w:left w:val="single" w:sz="4" w:space="0" w:color="auto"/>
              <w:bottom w:val="single" w:sz="4" w:space="0" w:color="auto"/>
              <w:right w:val="single" w:sz="4" w:space="0" w:color="auto"/>
            </w:tcBorders>
          </w:tcPr>
          <w:p w14:paraId="5262FC23" w14:textId="349FCC11" w:rsidR="00D34948" w:rsidRPr="00F14D84" w:rsidRDefault="00D34948" w:rsidP="00D34948">
            <w:pPr>
              <w:pStyle w:val="TAL"/>
              <w:rPr>
                <w:ins w:id="11042" w:author="MCC" w:date="2025-12-10T10:50:00Z" w16du:dateUtc="2025-12-10T09:50:00Z"/>
                <w:sz w:val="16"/>
                <w:szCs w:val="16"/>
              </w:rPr>
            </w:pPr>
            <w:ins w:id="11043" w:author="MCC" w:date="2025-12-10T10:53:00Z" w16du:dateUtc="2025-12-10T09:53:00Z">
              <w:r w:rsidRPr="00F14D84">
                <w:rPr>
                  <w:sz w:val="16"/>
                  <w:szCs w:val="16"/>
                </w:rPr>
                <w:t>19.5.0</w:t>
              </w:r>
            </w:ins>
          </w:p>
        </w:tc>
      </w:tr>
      <w:tr w:rsidR="00D34948" w:rsidRPr="00F14D84" w14:paraId="277A22A6" w14:textId="77777777" w:rsidTr="002C6D9D">
        <w:trPr>
          <w:cantSplit/>
          <w:ins w:id="11044" w:author="MCC" w:date="2025-12-10T10:50:00Z"/>
        </w:trPr>
        <w:tc>
          <w:tcPr>
            <w:tcW w:w="846" w:type="dxa"/>
            <w:tcBorders>
              <w:top w:val="single" w:sz="4" w:space="0" w:color="auto"/>
              <w:left w:val="single" w:sz="4" w:space="0" w:color="auto"/>
              <w:bottom w:val="single" w:sz="4" w:space="0" w:color="auto"/>
              <w:right w:val="single" w:sz="4" w:space="0" w:color="auto"/>
            </w:tcBorders>
          </w:tcPr>
          <w:p w14:paraId="4EB0DB60" w14:textId="71647593" w:rsidR="00D34948" w:rsidRPr="00F14D84" w:rsidRDefault="00D34948" w:rsidP="00D34948">
            <w:pPr>
              <w:pStyle w:val="TAC"/>
              <w:rPr>
                <w:ins w:id="11045" w:author="MCC" w:date="2025-12-10T10:50:00Z" w16du:dateUtc="2025-12-10T09:50:00Z"/>
                <w:sz w:val="16"/>
              </w:rPr>
            </w:pPr>
            <w:ins w:id="11046"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DCCF75" w14:textId="35FF7A98" w:rsidR="00D34948" w:rsidRPr="00F14D84" w:rsidRDefault="00D34948" w:rsidP="00D34948">
            <w:pPr>
              <w:pStyle w:val="TAC"/>
              <w:rPr>
                <w:ins w:id="11047" w:author="MCC" w:date="2025-12-10T10:50:00Z" w16du:dateUtc="2025-12-10T09:50:00Z"/>
                <w:sz w:val="16"/>
              </w:rPr>
            </w:pPr>
            <w:ins w:id="11048"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F0FB6B0" w14:textId="6262ED5C" w:rsidR="00D34948" w:rsidRPr="00F14D84" w:rsidRDefault="00F16DF6" w:rsidP="00D34948">
            <w:pPr>
              <w:pStyle w:val="TAC"/>
              <w:rPr>
                <w:ins w:id="11049" w:author="MCC" w:date="2025-12-10T10:50:00Z" w16du:dateUtc="2025-12-10T09:50:00Z"/>
                <w:rFonts w:cs="Arial"/>
                <w:sz w:val="16"/>
              </w:rPr>
            </w:pPr>
            <w:ins w:id="11050" w:author="MCC" w:date="2025-12-10T10:59:00Z" w16du:dateUtc="2025-12-10T09:59:00Z">
              <w:r w:rsidRPr="00F16DF6">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58E04917" w14:textId="250EEC2B" w:rsidR="00D34948" w:rsidRPr="00F14D84" w:rsidRDefault="00D34948" w:rsidP="00D34948">
            <w:pPr>
              <w:pStyle w:val="TAL"/>
              <w:rPr>
                <w:ins w:id="11051" w:author="MCC" w:date="2025-12-10T10:50:00Z" w16du:dateUtc="2025-12-10T09:50:00Z"/>
                <w:sz w:val="16"/>
              </w:rPr>
            </w:pPr>
            <w:ins w:id="11052" w:author="MCC" w:date="2025-12-10T10:53:00Z" w16du:dateUtc="2025-12-10T09:53:00Z">
              <w:r w:rsidRPr="00F14D84">
                <w:rPr>
                  <w:sz w:val="16"/>
                </w:rPr>
                <w:t>4542</w:t>
              </w:r>
            </w:ins>
          </w:p>
        </w:tc>
        <w:tc>
          <w:tcPr>
            <w:tcW w:w="425" w:type="dxa"/>
            <w:tcBorders>
              <w:top w:val="single" w:sz="4" w:space="0" w:color="auto"/>
              <w:left w:val="single" w:sz="4" w:space="0" w:color="auto"/>
              <w:bottom w:val="single" w:sz="4" w:space="0" w:color="auto"/>
              <w:right w:val="single" w:sz="4" w:space="0" w:color="auto"/>
            </w:tcBorders>
          </w:tcPr>
          <w:p w14:paraId="2F60D850" w14:textId="77777777" w:rsidR="00D34948" w:rsidRPr="00F14D84" w:rsidRDefault="00D34948" w:rsidP="00D34948">
            <w:pPr>
              <w:pStyle w:val="TAR"/>
              <w:rPr>
                <w:ins w:id="11053"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157508D" w14:textId="4886E405" w:rsidR="00D34948" w:rsidRPr="00F14D84" w:rsidRDefault="00D34948" w:rsidP="00D34948">
            <w:pPr>
              <w:pStyle w:val="TAL"/>
              <w:rPr>
                <w:ins w:id="11054" w:author="MCC" w:date="2025-12-10T10:50:00Z" w16du:dateUtc="2025-12-10T09:50:00Z"/>
                <w:sz w:val="16"/>
                <w:szCs w:val="16"/>
              </w:rPr>
            </w:pPr>
            <w:ins w:id="11055"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DBA02BE" w14:textId="79E668B5" w:rsidR="00D34948" w:rsidRPr="00F14D84" w:rsidRDefault="00D34948" w:rsidP="00D34948">
            <w:pPr>
              <w:pStyle w:val="TAL"/>
              <w:rPr>
                <w:ins w:id="11056" w:author="MCC" w:date="2025-12-10T10:50:00Z" w16du:dateUtc="2025-12-10T09:50:00Z"/>
                <w:sz w:val="16"/>
                <w:szCs w:val="16"/>
                <w:lang w:eastAsia="zh-CN"/>
              </w:rPr>
            </w:pPr>
            <w:ins w:id="11057" w:author="MCC" w:date="2025-12-10T10:53:00Z" w16du:dateUtc="2025-12-10T09:53:00Z">
              <w:r w:rsidRPr="00F14D84">
                <w:rPr>
                  <w:sz w:val="16"/>
                  <w:szCs w:val="16"/>
                  <w:lang w:eastAsia="zh-CN"/>
                </w:rPr>
                <w:t>Consistent usage of term access technology</w:t>
              </w:r>
            </w:ins>
          </w:p>
        </w:tc>
        <w:tc>
          <w:tcPr>
            <w:tcW w:w="847" w:type="dxa"/>
            <w:tcBorders>
              <w:top w:val="single" w:sz="4" w:space="0" w:color="auto"/>
              <w:left w:val="single" w:sz="4" w:space="0" w:color="auto"/>
              <w:bottom w:val="single" w:sz="4" w:space="0" w:color="auto"/>
              <w:right w:val="single" w:sz="4" w:space="0" w:color="auto"/>
            </w:tcBorders>
          </w:tcPr>
          <w:p w14:paraId="640824D6" w14:textId="174BE03E" w:rsidR="00D34948" w:rsidRPr="00F14D84" w:rsidRDefault="00D34948" w:rsidP="00D34948">
            <w:pPr>
              <w:pStyle w:val="TAL"/>
              <w:rPr>
                <w:ins w:id="11058" w:author="MCC" w:date="2025-12-10T10:50:00Z" w16du:dateUtc="2025-12-10T09:50:00Z"/>
                <w:sz w:val="16"/>
                <w:szCs w:val="16"/>
              </w:rPr>
            </w:pPr>
            <w:ins w:id="11059" w:author="MCC" w:date="2025-12-10T10:53:00Z" w16du:dateUtc="2025-12-10T09:53:00Z">
              <w:r w:rsidRPr="00F14D84">
                <w:rPr>
                  <w:sz w:val="16"/>
                  <w:szCs w:val="16"/>
                </w:rPr>
                <w:t>19.5.0</w:t>
              </w:r>
            </w:ins>
          </w:p>
        </w:tc>
      </w:tr>
      <w:tr w:rsidR="00D34948" w:rsidRPr="00F14D84" w14:paraId="0C49871B" w14:textId="77777777" w:rsidTr="002C6D9D">
        <w:trPr>
          <w:cantSplit/>
          <w:ins w:id="11060" w:author="MCC" w:date="2025-12-10T10:50:00Z"/>
        </w:trPr>
        <w:tc>
          <w:tcPr>
            <w:tcW w:w="846" w:type="dxa"/>
            <w:tcBorders>
              <w:top w:val="single" w:sz="4" w:space="0" w:color="auto"/>
              <w:left w:val="single" w:sz="4" w:space="0" w:color="auto"/>
              <w:bottom w:val="single" w:sz="4" w:space="0" w:color="auto"/>
              <w:right w:val="single" w:sz="4" w:space="0" w:color="auto"/>
            </w:tcBorders>
          </w:tcPr>
          <w:p w14:paraId="7AC32B5D" w14:textId="54E660FF" w:rsidR="00D34948" w:rsidRPr="00F14D84" w:rsidRDefault="00D34948" w:rsidP="00D34948">
            <w:pPr>
              <w:pStyle w:val="TAC"/>
              <w:rPr>
                <w:ins w:id="11061" w:author="MCC" w:date="2025-12-10T10:50:00Z" w16du:dateUtc="2025-12-10T09:50:00Z"/>
                <w:sz w:val="16"/>
              </w:rPr>
            </w:pPr>
            <w:ins w:id="11062"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639163" w14:textId="2523F280" w:rsidR="00D34948" w:rsidRPr="00F14D84" w:rsidRDefault="00D34948" w:rsidP="00D34948">
            <w:pPr>
              <w:pStyle w:val="TAC"/>
              <w:rPr>
                <w:ins w:id="11063" w:author="MCC" w:date="2025-12-10T10:50:00Z" w16du:dateUtc="2025-12-10T09:50:00Z"/>
                <w:sz w:val="16"/>
              </w:rPr>
            </w:pPr>
            <w:ins w:id="11064"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2CD4D86" w14:textId="2534E5EC" w:rsidR="00D34948" w:rsidRPr="00F14D84" w:rsidRDefault="00F16DF6" w:rsidP="00D34948">
            <w:pPr>
              <w:pStyle w:val="TAC"/>
              <w:rPr>
                <w:ins w:id="11065" w:author="MCC" w:date="2025-12-10T10:50:00Z" w16du:dateUtc="2025-12-10T09:50:00Z"/>
                <w:rFonts w:cs="Arial"/>
                <w:sz w:val="16"/>
              </w:rPr>
            </w:pPr>
            <w:ins w:id="11066" w:author="MCC" w:date="2025-12-10T10:59:00Z" w16du:dateUtc="2025-12-10T09:59:00Z">
              <w:r w:rsidRPr="00F16DF6">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1923B6E5" w14:textId="6F1AE67F" w:rsidR="00D34948" w:rsidRPr="00F14D84" w:rsidRDefault="00D34948" w:rsidP="00D34948">
            <w:pPr>
              <w:pStyle w:val="TAL"/>
              <w:rPr>
                <w:ins w:id="11067" w:author="MCC" w:date="2025-12-10T10:50:00Z" w16du:dateUtc="2025-12-10T09:50:00Z"/>
                <w:sz w:val="16"/>
              </w:rPr>
            </w:pPr>
            <w:ins w:id="11068" w:author="MCC" w:date="2025-12-10T10:53:00Z" w16du:dateUtc="2025-12-10T09:53:00Z">
              <w:r w:rsidRPr="00F14D84">
                <w:rPr>
                  <w:sz w:val="16"/>
                </w:rPr>
                <w:t>4544</w:t>
              </w:r>
            </w:ins>
          </w:p>
        </w:tc>
        <w:tc>
          <w:tcPr>
            <w:tcW w:w="425" w:type="dxa"/>
            <w:tcBorders>
              <w:top w:val="single" w:sz="4" w:space="0" w:color="auto"/>
              <w:left w:val="single" w:sz="4" w:space="0" w:color="auto"/>
              <w:bottom w:val="single" w:sz="4" w:space="0" w:color="auto"/>
              <w:right w:val="single" w:sz="4" w:space="0" w:color="auto"/>
            </w:tcBorders>
          </w:tcPr>
          <w:p w14:paraId="0A2C1EED" w14:textId="77777777" w:rsidR="00D34948" w:rsidRPr="00F14D84" w:rsidRDefault="00D34948" w:rsidP="00D34948">
            <w:pPr>
              <w:pStyle w:val="TAR"/>
              <w:rPr>
                <w:ins w:id="11069"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59AB2943" w14:textId="760999B5" w:rsidR="00D34948" w:rsidRPr="00F14D84" w:rsidRDefault="00D34948" w:rsidP="00D34948">
            <w:pPr>
              <w:pStyle w:val="TAL"/>
              <w:rPr>
                <w:ins w:id="11070" w:author="MCC" w:date="2025-12-10T10:50:00Z" w16du:dateUtc="2025-12-10T09:50:00Z"/>
                <w:sz w:val="16"/>
                <w:szCs w:val="16"/>
              </w:rPr>
            </w:pPr>
            <w:ins w:id="11071"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65ACDE7" w14:textId="695AB375" w:rsidR="00D34948" w:rsidRPr="00F14D84" w:rsidRDefault="00D34948" w:rsidP="00D34948">
            <w:pPr>
              <w:pStyle w:val="TAL"/>
              <w:rPr>
                <w:ins w:id="11072" w:author="MCC" w:date="2025-12-10T10:50:00Z" w16du:dateUtc="2025-12-10T09:50:00Z"/>
                <w:sz w:val="16"/>
                <w:szCs w:val="16"/>
                <w:lang w:eastAsia="zh-CN"/>
              </w:rPr>
            </w:pPr>
            <w:ins w:id="11073" w:author="MCC" w:date="2025-12-10T10:53:00Z" w16du:dateUtc="2025-12-10T09:53:00Z">
              <w:r w:rsidRPr="00F14D84">
                <w:rPr>
                  <w:sz w:val="16"/>
                  <w:szCs w:val="16"/>
                  <w:lang w:eastAsia="zh-CN"/>
                </w:rPr>
                <w:t xml:space="preserve">Initiation of data transfer using CP </w:t>
              </w:r>
              <w:proofErr w:type="spellStart"/>
              <w:r w:rsidRPr="00F14D84">
                <w:rPr>
                  <w:sz w:val="16"/>
                  <w:szCs w:val="16"/>
                  <w:lang w:eastAsia="zh-CN"/>
                </w:rPr>
                <w:t>CIoT</w:t>
              </w:r>
              <w:proofErr w:type="spellEnd"/>
              <w:r w:rsidRPr="00F14D84">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3499D33C" w14:textId="57A36F56" w:rsidR="00D34948" w:rsidRPr="00F14D84" w:rsidRDefault="00D34948" w:rsidP="00D34948">
            <w:pPr>
              <w:pStyle w:val="TAL"/>
              <w:rPr>
                <w:ins w:id="11074" w:author="MCC" w:date="2025-12-10T10:50:00Z" w16du:dateUtc="2025-12-10T09:50:00Z"/>
                <w:sz w:val="16"/>
                <w:szCs w:val="16"/>
              </w:rPr>
            </w:pPr>
            <w:ins w:id="11075" w:author="MCC" w:date="2025-12-10T10:53:00Z" w16du:dateUtc="2025-12-10T09:53:00Z">
              <w:r w:rsidRPr="00F14D84">
                <w:rPr>
                  <w:sz w:val="16"/>
                  <w:szCs w:val="16"/>
                </w:rPr>
                <w:t>19.5.0</w:t>
              </w:r>
            </w:ins>
          </w:p>
        </w:tc>
      </w:tr>
      <w:tr w:rsidR="00D34948" w:rsidRPr="00F14D84" w14:paraId="59E973F2" w14:textId="77777777" w:rsidTr="002C6D9D">
        <w:trPr>
          <w:cantSplit/>
          <w:ins w:id="11076" w:author="MCC" w:date="2025-12-10T10:50:00Z"/>
        </w:trPr>
        <w:tc>
          <w:tcPr>
            <w:tcW w:w="846" w:type="dxa"/>
            <w:tcBorders>
              <w:top w:val="single" w:sz="4" w:space="0" w:color="auto"/>
              <w:left w:val="single" w:sz="4" w:space="0" w:color="auto"/>
              <w:bottom w:val="single" w:sz="4" w:space="0" w:color="auto"/>
              <w:right w:val="single" w:sz="4" w:space="0" w:color="auto"/>
            </w:tcBorders>
          </w:tcPr>
          <w:p w14:paraId="5750A1B3" w14:textId="33F31C4C" w:rsidR="00D34948" w:rsidRPr="00F14D84" w:rsidRDefault="00D34948" w:rsidP="00D34948">
            <w:pPr>
              <w:pStyle w:val="TAC"/>
              <w:rPr>
                <w:ins w:id="11077" w:author="MCC" w:date="2025-12-10T10:50:00Z" w16du:dateUtc="2025-12-10T09:50:00Z"/>
                <w:sz w:val="16"/>
              </w:rPr>
            </w:pPr>
            <w:ins w:id="11078" w:author="MCC" w:date="2025-12-10T10:53:00Z" w16du:dateUtc="2025-12-10T09:53: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B5832B5" w14:textId="10915239" w:rsidR="00D34948" w:rsidRPr="00F14D84" w:rsidRDefault="00D34948" w:rsidP="00D34948">
            <w:pPr>
              <w:pStyle w:val="TAC"/>
              <w:rPr>
                <w:ins w:id="11079" w:author="MCC" w:date="2025-12-10T10:50:00Z" w16du:dateUtc="2025-12-10T09:50:00Z"/>
                <w:sz w:val="16"/>
              </w:rPr>
            </w:pPr>
            <w:ins w:id="11080" w:author="MCC" w:date="2025-12-10T10:53:00Z" w16du:dateUtc="2025-12-10T09:53: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19E2C10" w14:textId="5DFE8534" w:rsidR="00D34948" w:rsidRPr="00F14D84" w:rsidRDefault="00F16DF6" w:rsidP="00D34948">
            <w:pPr>
              <w:pStyle w:val="TAC"/>
              <w:rPr>
                <w:ins w:id="11081" w:author="MCC" w:date="2025-12-10T10:50:00Z" w16du:dateUtc="2025-12-10T09:50:00Z"/>
                <w:rFonts w:cs="Arial"/>
                <w:sz w:val="16"/>
              </w:rPr>
            </w:pPr>
            <w:ins w:id="11082" w:author="MCC" w:date="2025-12-10T10:59:00Z" w16du:dateUtc="2025-12-10T09:59:00Z">
              <w:r w:rsidRPr="00F16DF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7C0D2146" w14:textId="320C1A8B" w:rsidR="00D34948" w:rsidRPr="00F14D84" w:rsidRDefault="00D34948" w:rsidP="00D34948">
            <w:pPr>
              <w:pStyle w:val="TAL"/>
              <w:rPr>
                <w:ins w:id="11083" w:author="MCC" w:date="2025-12-10T10:50:00Z" w16du:dateUtc="2025-12-10T09:50:00Z"/>
                <w:sz w:val="16"/>
              </w:rPr>
            </w:pPr>
            <w:ins w:id="11084" w:author="MCC" w:date="2025-12-10T10:53:00Z" w16du:dateUtc="2025-12-10T09:53:00Z">
              <w:r w:rsidRPr="00F14D84">
                <w:rPr>
                  <w:sz w:val="16"/>
                </w:rPr>
                <w:t>4547</w:t>
              </w:r>
            </w:ins>
          </w:p>
        </w:tc>
        <w:tc>
          <w:tcPr>
            <w:tcW w:w="425" w:type="dxa"/>
            <w:tcBorders>
              <w:top w:val="single" w:sz="4" w:space="0" w:color="auto"/>
              <w:left w:val="single" w:sz="4" w:space="0" w:color="auto"/>
              <w:bottom w:val="single" w:sz="4" w:space="0" w:color="auto"/>
              <w:right w:val="single" w:sz="4" w:space="0" w:color="auto"/>
            </w:tcBorders>
          </w:tcPr>
          <w:p w14:paraId="1EC274DD" w14:textId="15630510" w:rsidR="00D34948" w:rsidRPr="00F14D84" w:rsidRDefault="00D34948" w:rsidP="00D34948">
            <w:pPr>
              <w:pStyle w:val="TAR"/>
              <w:rPr>
                <w:ins w:id="11085" w:author="MCC" w:date="2025-12-10T10:50:00Z" w16du:dateUtc="2025-12-10T09:50:00Z"/>
                <w:sz w:val="16"/>
              </w:rPr>
            </w:pPr>
            <w:ins w:id="11086" w:author="MCC" w:date="2025-12-10T10:53:00Z" w16du:dateUtc="2025-12-10T09:53: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50A14A2" w14:textId="12C603FE" w:rsidR="00D34948" w:rsidRPr="00F14D84" w:rsidRDefault="00D34948" w:rsidP="00D34948">
            <w:pPr>
              <w:pStyle w:val="TAL"/>
              <w:rPr>
                <w:ins w:id="11087" w:author="MCC" w:date="2025-12-10T10:50:00Z" w16du:dateUtc="2025-12-10T09:50:00Z"/>
                <w:sz w:val="16"/>
                <w:szCs w:val="16"/>
              </w:rPr>
            </w:pPr>
            <w:ins w:id="11088" w:author="MCC" w:date="2025-12-10T10:53:00Z" w16du:dateUtc="2025-12-10T09:53: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EC6563C" w14:textId="5193DE32" w:rsidR="00D34948" w:rsidRPr="00F14D84" w:rsidRDefault="00D34948" w:rsidP="00D34948">
            <w:pPr>
              <w:pStyle w:val="TAL"/>
              <w:rPr>
                <w:ins w:id="11089" w:author="MCC" w:date="2025-12-10T10:50:00Z" w16du:dateUtc="2025-12-10T09:50:00Z"/>
                <w:sz w:val="16"/>
                <w:szCs w:val="16"/>
                <w:lang w:eastAsia="zh-CN"/>
              </w:rPr>
            </w:pPr>
            <w:ins w:id="11090" w:author="MCC" w:date="2025-12-10T10:53:00Z" w16du:dateUtc="2025-12-10T09:53:00Z">
              <w:r w:rsidRPr="00F14D84">
                <w:rPr>
                  <w:sz w:val="16"/>
                  <w:szCs w:val="16"/>
                  <w:lang w:eastAsia="zh-CN"/>
                </w:rPr>
                <w:t>Stopping T3451 upon receiving paging</w:t>
              </w:r>
            </w:ins>
          </w:p>
        </w:tc>
        <w:tc>
          <w:tcPr>
            <w:tcW w:w="847" w:type="dxa"/>
            <w:tcBorders>
              <w:top w:val="single" w:sz="4" w:space="0" w:color="auto"/>
              <w:left w:val="single" w:sz="4" w:space="0" w:color="auto"/>
              <w:bottom w:val="single" w:sz="4" w:space="0" w:color="auto"/>
              <w:right w:val="single" w:sz="4" w:space="0" w:color="auto"/>
            </w:tcBorders>
          </w:tcPr>
          <w:p w14:paraId="69E6E4EE" w14:textId="30C00379" w:rsidR="00D34948" w:rsidRPr="00F14D84" w:rsidRDefault="00D34948" w:rsidP="00D34948">
            <w:pPr>
              <w:pStyle w:val="TAL"/>
              <w:rPr>
                <w:ins w:id="11091" w:author="MCC" w:date="2025-12-10T10:50:00Z" w16du:dateUtc="2025-12-10T09:50:00Z"/>
                <w:sz w:val="16"/>
                <w:szCs w:val="16"/>
              </w:rPr>
            </w:pPr>
            <w:ins w:id="11092" w:author="MCC" w:date="2025-12-10T10:53:00Z" w16du:dateUtc="2025-12-10T09:53:00Z">
              <w:r w:rsidRPr="00F14D84">
                <w:rPr>
                  <w:sz w:val="16"/>
                  <w:szCs w:val="16"/>
                </w:rPr>
                <w:t>19.5.0</w:t>
              </w:r>
            </w:ins>
          </w:p>
        </w:tc>
      </w:tr>
      <w:tr w:rsidR="00D34948" w:rsidRPr="00F14D84" w14:paraId="1A5B7D1D" w14:textId="77777777" w:rsidTr="002C6D9D">
        <w:trPr>
          <w:cantSplit/>
          <w:ins w:id="11093" w:author="MCC" w:date="2025-12-10T10:50:00Z"/>
        </w:trPr>
        <w:tc>
          <w:tcPr>
            <w:tcW w:w="846" w:type="dxa"/>
            <w:tcBorders>
              <w:top w:val="single" w:sz="4" w:space="0" w:color="auto"/>
              <w:left w:val="single" w:sz="4" w:space="0" w:color="auto"/>
              <w:bottom w:val="single" w:sz="4" w:space="0" w:color="auto"/>
              <w:right w:val="single" w:sz="4" w:space="0" w:color="auto"/>
            </w:tcBorders>
          </w:tcPr>
          <w:p w14:paraId="366C9314" w14:textId="244DA711" w:rsidR="00D34948" w:rsidRPr="00F14D84" w:rsidRDefault="00D34948" w:rsidP="00D34948">
            <w:pPr>
              <w:pStyle w:val="TAC"/>
              <w:rPr>
                <w:ins w:id="11094" w:author="MCC" w:date="2025-12-10T10:50:00Z" w16du:dateUtc="2025-12-10T09:50:00Z"/>
                <w:sz w:val="16"/>
              </w:rPr>
            </w:pPr>
            <w:ins w:id="11095"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E534353" w14:textId="520F09F9" w:rsidR="00D34948" w:rsidRPr="00F14D84" w:rsidRDefault="00D34948" w:rsidP="00D34948">
            <w:pPr>
              <w:pStyle w:val="TAC"/>
              <w:rPr>
                <w:ins w:id="11096" w:author="MCC" w:date="2025-12-10T10:50:00Z" w16du:dateUtc="2025-12-10T09:50:00Z"/>
                <w:sz w:val="16"/>
              </w:rPr>
            </w:pPr>
            <w:ins w:id="11097"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B4AB7EB" w14:textId="6981BE26" w:rsidR="00D34948" w:rsidRPr="00F14D84" w:rsidRDefault="00F16DF6" w:rsidP="00D34948">
            <w:pPr>
              <w:pStyle w:val="TAC"/>
              <w:rPr>
                <w:ins w:id="11098" w:author="MCC" w:date="2025-12-10T10:50:00Z" w16du:dateUtc="2025-12-10T09:50:00Z"/>
                <w:rFonts w:cs="Arial"/>
                <w:sz w:val="16"/>
              </w:rPr>
            </w:pPr>
            <w:ins w:id="11099" w:author="MCC" w:date="2025-12-10T10:59:00Z" w16du:dateUtc="2025-12-10T09:59:00Z">
              <w:r w:rsidRPr="00F16DF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5C7E9A72" w14:textId="25FE6449" w:rsidR="00D34948" w:rsidRPr="00F14D84" w:rsidRDefault="00D34948" w:rsidP="00D34948">
            <w:pPr>
              <w:pStyle w:val="TAL"/>
              <w:rPr>
                <w:ins w:id="11100" w:author="MCC" w:date="2025-12-10T10:50:00Z" w16du:dateUtc="2025-12-10T09:50:00Z"/>
                <w:sz w:val="16"/>
              </w:rPr>
            </w:pPr>
            <w:ins w:id="11101" w:author="MCC" w:date="2025-12-10T10:54:00Z" w16du:dateUtc="2025-12-10T09:54:00Z">
              <w:r w:rsidRPr="00F14D84">
                <w:rPr>
                  <w:sz w:val="16"/>
                </w:rPr>
                <w:t>4548</w:t>
              </w:r>
            </w:ins>
          </w:p>
        </w:tc>
        <w:tc>
          <w:tcPr>
            <w:tcW w:w="425" w:type="dxa"/>
            <w:tcBorders>
              <w:top w:val="single" w:sz="4" w:space="0" w:color="auto"/>
              <w:left w:val="single" w:sz="4" w:space="0" w:color="auto"/>
              <w:bottom w:val="single" w:sz="4" w:space="0" w:color="auto"/>
              <w:right w:val="single" w:sz="4" w:space="0" w:color="auto"/>
            </w:tcBorders>
          </w:tcPr>
          <w:p w14:paraId="7FF7ECB7" w14:textId="2B59FB4B" w:rsidR="00D34948" w:rsidRPr="00F14D84" w:rsidRDefault="00D34948" w:rsidP="00D34948">
            <w:pPr>
              <w:pStyle w:val="TAR"/>
              <w:rPr>
                <w:ins w:id="11102" w:author="MCC" w:date="2025-12-10T10:50:00Z" w16du:dateUtc="2025-12-10T09:50:00Z"/>
                <w:sz w:val="16"/>
              </w:rPr>
            </w:pPr>
            <w:ins w:id="11103"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6541187F" w14:textId="360A3D9F" w:rsidR="00D34948" w:rsidRPr="00F14D84" w:rsidRDefault="00D34948" w:rsidP="00D34948">
            <w:pPr>
              <w:pStyle w:val="TAL"/>
              <w:rPr>
                <w:ins w:id="11104" w:author="MCC" w:date="2025-12-10T10:50:00Z" w16du:dateUtc="2025-12-10T09:50:00Z"/>
                <w:sz w:val="16"/>
                <w:szCs w:val="16"/>
              </w:rPr>
            </w:pPr>
            <w:ins w:id="11105"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D55AF42" w14:textId="41EABA47" w:rsidR="00D34948" w:rsidRPr="00F14D84" w:rsidRDefault="00D34948" w:rsidP="00D34948">
            <w:pPr>
              <w:pStyle w:val="TAL"/>
              <w:rPr>
                <w:ins w:id="11106" w:author="MCC" w:date="2025-12-10T10:50:00Z" w16du:dateUtc="2025-12-10T09:50:00Z"/>
                <w:sz w:val="16"/>
                <w:szCs w:val="16"/>
                <w:lang w:eastAsia="zh-CN"/>
              </w:rPr>
            </w:pPr>
            <w:ins w:id="11107" w:author="MCC" w:date="2025-12-10T10:54:00Z" w16du:dateUtc="2025-12-10T09:54:00Z">
              <w:r w:rsidRPr="00F14D84">
                <w:rPr>
                  <w:sz w:val="16"/>
                  <w:szCs w:val="16"/>
                  <w:lang w:eastAsia="zh-CN"/>
                </w:rPr>
                <w:t>Correction to the “exception for responding to paging” in S&amp;F satellite operation</w:t>
              </w:r>
            </w:ins>
          </w:p>
        </w:tc>
        <w:tc>
          <w:tcPr>
            <w:tcW w:w="847" w:type="dxa"/>
            <w:tcBorders>
              <w:top w:val="single" w:sz="4" w:space="0" w:color="auto"/>
              <w:left w:val="single" w:sz="4" w:space="0" w:color="auto"/>
              <w:bottom w:val="single" w:sz="4" w:space="0" w:color="auto"/>
              <w:right w:val="single" w:sz="4" w:space="0" w:color="auto"/>
            </w:tcBorders>
          </w:tcPr>
          <w:p w14:paraId="2B3138C4" w14:textId="64F91480" w:rsidR="00D34948" w:rsidRPr="00F14D84" w:rsidRDefault="00D34948" w:rsidP="00D34948">
            <w:pPr>
              <w:pStyle w:val="TAL"/>
              <w:rPr>
                <w:ins w:id="11108" w:author="MCC" w:date="2025-12-10T10:50:00Z" w16du:dateUtc="2025-12-10T09:50:00Z"/>
                <w:sz w:val="16"/>
                <w:szCs w:val="16"/>
              </w:rPr>
            </w:pPr>
            <w:ins w:id="11109" w:author="MCC" w:date="2025-12-10T10:54:00Z" w16du:dateUtc="2025-12-10T09:54:00Z">
              <w:r w:rsidRPr="00F14D84">
                <w:rPr>
                  <w:sz w:val="16"/>
                  <w:szCs w:val="16"/>
                </w:rPr>
                <w:t>19.5.0</w:t>
              </w:r>
            </w:ins>
          </w:p>
        </w:tc>
      </w:tr>
      <w:tr w:rsidR="00D34948" w:rsidRPr="00F14D84" w14:paraId="748E828E" w14:textId="77777777" w:rsidTr="002C6D9D">
        <w:trPr>
          <w:cantSplit/>
          <w:ins w:id="11110" w:author="MCC" w:date="2025-12-10T10:50:00Z"/>
        </w:trPr>
        <w:tc>
          <w:tcPr>
            <w:tcW w:w="846" w:type="dxa"/>
            <w:tcBorders>
              <w:top w:val="single" w:sz="4" w:space="0" w:color="auto"/>
              <w:left w:val="single" w:sz="4" w:space="0" w:color="auto"/>
              <w:bottom w:val="single" w:sz="4" w:space="0" w:color="auto"/>
              <w:right w:val="single" w:sz="4" w:space="0" w:color="auto"/>
            </w:tcBorders>
          </w:tcPr>
          <w:p w14:paraId="34F64665" w14:textId="4294631E" w:rsidR="00D34948" w:rsidRPr="00F14D84" w:rsidRDefault="00D34948" w:rsidP="00D34948">
            <w:pPr>
              <w:pStyle w:val="TAC"/>
              <w:rPr>
                <w:ins w:id="11111" w:author="MCC" w:date="2025-12-10T10:50:00Z" w16du:dateUtc="2025-12-10T09:50:00Z"/>
                <w:sz w:val="16"/>
              </w:rPr>
            </w:pPr>
            <w:ins w:id="11112"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6F75ED7" w14:textId="51AB4FF6" w:rsidR="00D34948" w:rsidRPr="00F14D84" w:rsidRDefault="00D34948" w:rsidP="00D34948">
            <w:pPr>
              <w:pStyle w:val="TAC"/>
              <w:rPr>
                <w:ins w:id="11113" w:author="MCC" w:date="2025-12-10T10:50:00Z" w16du:dateUtc="2025-12-10T09:50:00Z"/>
                <w:sz w:val="16"/>
              </w:rPr>
            </w:pPr>
            <w:ins w:id="11114"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AFE4941" w14:textId="06E0F2DC" w:rsidR="00D34948" w:rsidRPr="00F14D84" w:rsidRDefault="00F16DF6" w:rsidP="00D34948">
            <w:pPr>
              <w:pStyle w:val="TAC"/>
              <w:rPr>
                <w:ins w:id="11115" w:author="MCC" w:date="2025-12-10T10:50:00Z" w16du:dateUtc="2025-12-10T09:50:00Z"/>
                <w:rFonts w:cs="Arial"/>
                <w:sz w:val="16"/>
              </w:rPr>
            </w:pPr>
            <w:ins w:id="11116" w:author="MCC" w:date="2025-12-10T10:59:00Z" w16du:dateUtc="2025-12-10T09:59:00Z">
              <w:r w:rsidRPr="00F16DF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484D12B6" w14:textId="342776F2" w:rsidR="00D34948" w:rsidRPr="00F14D84" w:rsidRDefault="00D34948" w:rsidP="00D34948">
            <w:pPr>
              <w:pStyle w:val="TAL"/>
              <w:rPr>
                <w:ins w:id="11117" w:author="MCC" w:date="2025-12-10T10:50:00Z" w16du:dateUtc="2025-12-10T09:50:00Z"/>
                <w:sz w:val="16"/>
              </w:rPr>
            </w:pPr>
            <w:ins w:id="11118" w:author="MCC" w:date="2025-12-10T10:54:00Z" w16du:dateUtc="2025-12-10T09:54:00Z">
              <w:r w:rsidRPr="00F14D84">
                <w:rPr>
                  <w:sz w:val="16"/>
                </w:rPr>
                <w:t>4554</w:t>
              </w:r>
            </w:ins>
          </w:p>
        </w:tc>
        <w:tc>
          <w:tcPr>
            <w:tcW w:w="425" w:type="dxa"/>
            <w:tcBorders>
              <w:top w:val="single" w:sz="4" w:space="0" w:color="auto"/>
              <w:left w:val="single" w:sz="4" w:space="0" w:color="auto"/>
              <w:bottom w:val="single" w:sz="4" w:space="0" w:color="auto"/>
              <w:right w:val="single" w:sz="4" w:space="0" w:color="auto"/>
            </w:tcBorders>
          </w:tcPr>
          <w:p w14:paraId="4FD3B0A0" w14:textId="690AEEF0" w:rsidR="00D34948" w:rsidRPr="00F14D84" w:rsidRDefault="00D34948" w:rsidP="00D34948">
            <w:pPr>
              <w:pStyle w:val="TAR"/>
              <w:rPr>
                <w:ins w:id="11119" w:author="MCC" w:date="2025-12-10T10:50:00Z" w16du:dateUtc="2025-12-10T09:50:00Z"/>
                <w:sz w:val="16"/>
              </w:rPr>
            </w:pPr>
            <w:ins w:id="11120"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72BC22B" w14:textId="637D62E6" w:rsidR="00D34948" w:rsidRPr="00F14D84" w:rsidRDefault="00D34948" w:rsidP="00D34948">
            <w:pPr>
              <w:pStyle w:val="TAL"/>
              <w:rPr>
                <w:ins w:id="11121" w:author="MCC" w:date="2025-12-10T10:50:00Z" w16du:dateUtc="2025-12-10T09:50:00Z"/>
                <w:sz w:val="16"/>
                <w:szCs w:val="16"/>
              </w:rPr>
            </w:pPr>
            <w:ins w:id="11122"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4C4AF82" w14:textId="5C47F91B" w:rsidR="00D34948" w:rsidRPr="00F14D84" w:rsidRDefault="00D34948" w:rsidP="00D34948">
            <w:pPr>
              <w:pStyle w:val="TAL"/>
              <w:rPr>
                <w:ins w:id="11123" w:author="MCC" w:date="2025-12-10T10:50:00Z" w16du:dateUtc="2025-12-10T09:50:00Z"/>
                <w:sz w:val="16"/>
                <w:szCs w:val="16"/>
                <w:lang w:eastAsia="zh-CN"/>
              </w:rPr>
            </w:pPr>
            <w:ins w:id="11124" w:author="MCC" w:date="2025-12-10T10:54:00Z" w16du:dateUtc="2025-12-10T09:54:00Z">
              <w:r w:rsidRPr="00F14D84">
                <w:rPr>
                  <w:sz w:val="16"/>
                  <w:szCs w:val="16"/>
                  <w:lang w:eastAsia="zh-CN"/>
                </w:rPr>
                <w:t>Correction for paging exception</w:t>
              </w:r>
            </w:ins>
          </w:p>
        </w:tc>
        <w:tc>
          <w:tcPr>
            <w:tcW w:w="847" w:type="dxa"/>
            <w:tcBorders>
              <w:top w:val="single" w:sz="4" w:space="0" w:color="auto"/>
              <w:left w:val="single" w:sz="4" w:space="0" w:color="auto"/>
              <w:bottom w:val="single" w:sz="4" w:space="0" w:color="auto"/>
              <w:right w:val="single" w:sz="4" w:space="0" w:color="auto"/>
            </w:tcBorders>
          </w:tcPr>
          <w:p w14:paraId="788DD76E" w14:textId="502C5BB2" w:rsidR="00D34948" w:rsidRPr="00F14D84" w:rsidRDefault="00D34948" w:rsidP="00D34948">
            <w:pPr>
              <w:pStyle w:val="TAL"/>
              <w:rPr>
                <w:ins w:id="11125" w:author="MCC" w:date="2025-12-10T10:50:00Z" w16du:dateUtc="2025-12-10T09:50:00Z"/>
                <w:sz w:val="16"/>
                <w:szCs w:val="16"/>
              </w:rPr>
            </w:pPr>
            <w:ins w:id="11126" w:author="MCC" w:date="2025-12-10T10:54:00Z" w16du:dateUtc="2025-12-10T09:54:00Z">
              <w:r w:rsidRPr="00F14D84">
                <w:rPr>
                  <w:sz w:val="16"/>
                  <w:szCs w:val="16"/>
                </w:rPr>
                <w:t>19.5.0</w:t>
              </w:r>
            </w:ins>
          </w:p>
        </w:tc>
      </w:tr>
      <w:tr w:rsidR="00D34948" w:rsidRPr="00F14D84" w14:paraId="1E7D970D" w14:textId="77777777" w:rsidTr="002C6D9D">
        <w:trPr>
          <w:cantSplit/>
          <w:ins w:id="11127" w:author="MCC" w:date="2025-12-10T10:50:00Z"/>
        </w:trPr>
        <w:tc>
          <w:tcPr>
            <w:tcW w:w="846" w:type="dxa"/>
            <w:tcBorders>
              <w:top w:val="single" w:sz="4" w:space="0" w:color="auto"/>
              <w:left w:val="single" w:sz="4" w:space="0" w:color="auto"/>
              <w:bottom w:val="single" w:sz="4" w:space="0" w:color="auto"/>
              <w:right w:val="single" w:sz="4" w:space="0" w:color="auto"/>
            </w:tcBorders>
          </w:tcPr>
          <w:p w14:paraId="3CE8DCA6" w14:textId="50C6A22A" w:rsidR="00D34948" w:rsidRPr="00F14D84" w:rsidRDefault="00D34948" w:rsidP="00D34948">
            <w:pPr>
              <w:pStyle w:val="TAC"/>
              <w:rPr>
                <w:ins w:id="11128" w:author="MCC" w:date="2025-12-10T10:50:00Z" w16du:dateUtc="2025-12-10T09:50:00Z"/>
                <w:sz w:val="16"/>
              </w:rPr>
            </w:pPr>
            <w:ins w:id="11129"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C659DE7" w14:textId="6F4811AD" w:rsidR="00D34948" w:rsidRPr="00F14D84" w:rsidRDefault="00D34948" w:rsidP="00D34948">
            <w:pPr>
              <w:pStyle w:val="TAC"/>
              <w:rPr>
                <w:ins w:id="11130" w:author="MCC" w:date="2025-12-10T10:50:00Z" w16du:dateUtc="2025-12-10T09:50:00Z"/>
                <w:sz w:val="16"/>
              </w:rPr>
            </w:pPr>
            <w:ins w:id="11131"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1677956" w14:textId="2DF3E778" w:rsidR="00D34948" w:rsidRPr="00F14D84" w:rsidRDefault="00F16DF6" w:rsidP="00D34948">
            <w:pPr>
              <w:pStyle w:val="TAC"/>
              <w:rPr>
                <w:ins w:id="11132" w:author="MCC" w:date="2025-12-10T10:50:00Z" w16du:dateUtc="2025-12-10T09:50:00Z"/>
                <w:rFonts w:cs="Arial"/>
                <w:sz w:val="16"/>
              </w:rPr>
            </w:pPr>
            <w:ins w:id="11133" w:author="MCC" w:date="2025-12-10T10:59:00Z" w16du:dateUtc="2025-12-10T09:59:00Z">
              <w:r w:rsidRPr="00F16DF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29A6D0F4" w14:textId="3ADB13AF" w:rsidR="00D34948" w:rsidRPr="00F14D84" w:rsidRDefault="00D34948" w:rsidP="00D34948">
            <w:pPr>
              <w:pStyle w:val="TAL"/>
              <w:rPr>
                <w:ins w:id="11134" w:author="MCC" w:date="2025-12-10T10:50:00Z" w16du:dateUtc="2025-12-10T09:50:00Z"/>
                <w:sz w:val="16"/>
              </w:rPr>
            </w:pPr>
            <w:ins w:id="11135" w:author="MCC" w:date="2025-12-10T10:54:00Z" w16du:dateUtc="2025-12-10T09:54:00Z">
              <w:r w:rsidRPr="00F14D84">
                <w:rPr>
                  <w:sz w:val="16"/>
                </w:rPr>
                <w:t>4555</w:t>
              </w:r>
            </w:ins>
          </w:p>
        </w:tc>
        <w:tc>
          <w:tcPr>
            <w:tcW w:w="425" w:type="dxa"/>
            <w:tcBorders>
              <w:top w:val="single" w:sz="4" w:space="0" w:color="auto"/>
              <w:left w:val="single" w:sz="4" w:space="0" w:color="auto"/>
              <w:bottom w:val="single" w:sz="4" w:space="0" w:color="auto"/>
              <w:right w:val="single" w:sz="4" w:space="0" w:color="auto"/>
            </w:tcBorders>
          </w:tcPr>
          <w:p w14:paraId="7FAAEC17" w14:textId="018EE18B" w:rsidR="00D34948" w:rsidRPr="00F14D84" w:rsidRDefault="00D34948" w:rsidP="00D34948">
            <w:pPr>
              <w:pStyle w:val="TAR"/>
              <w:rPr>
                <w:ins w:id="11136" w:author="MCC" w:date="2025-12-10T10:50:00Z" w16du:dateUtc="2025-12-10T09:50:00Z"/>
                <w:sz w:val="16"/>
              </w:rPr>
            </w:pPr>
            <w:ins w:id="11137" w:author="MCC" w:date="2025-12-10T10:54:00Z" w16du:dateUtc="2025-12-10T09:54: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B302B2F" w14:textId="616F311D" w:rsidR="00D34948" w:rsidRPr="00F14D84" w:rsidRDefault="00D34948" w:rsidP="00D34948">
            <w:pPr>
              <w:pStyle w:val="TAL"/>
              <w:rPr>
                <w:ins w:id="11138" w:author="MCC" w:date="2025-12-10T10:50:00Z" w16du:dateUtc="2025-12-10T09:50:00Z"/>
                <w:sz w:val="16"/>
                <w:szCs w:val="16"/>
              </w:rPr>
            </w:pPr>
            <w:ins w:id="11139"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F59B97" w14:textId="01BC1868" w:rsidR="00D34948" w:rsidRPr="00F14D84" w:rsidRDefault="00D34948" w:rsidP="00D34948">
            <w:pPr>
              <w:pStyle w:val="TAL"/>
              <w:rPr>
                <w:ins w:id="11140" w:author="MCC" w:date="2025-12-10T10:50:00Z" w16du:dateUtc="2025-12-10T09:50:00Z"/>
                <w:sz w:val="16"/>
                <w:szCs w:val="16"/>
                <w:lang w:eastAsia="zh-CN"/>
              </w:rPr>
            </w:pPr>
            <w:ins w:id="11141" w:author="MCC" w:date="2025-12-10T10:54:00Z" w16du:dateUtc="2025-12-10T09:54:00Z">
              <w:r w:rsidRPr="00F14D84">
                <w:rPr>
                  <w:sz w:val="16"/>
                  <w:szCs w:val="16"/>
                  <w:lang w:eastAsia="zh-CN"/>
                </w:rPr>
                <w:t>Correction of S&amp;F terminology</w:t>
              </w:r>
            </w:ins>
          </w:p>
        </w:tc>
        <w:tc>
          <w:tcPr>
            <w:tcW w:w="847" w:type="dxa"/>
            <w:tcBorders>
              <w:top w:val="single" w:sz="4" w:space="0" w:color="auto"/>
              <w:left w:val="single" w:sz="4" w:space="0" w:color="auto"/>
              <w:bottom w:val="single" w:sz="4" w:space="0" w:color="auto"/>
              <w:right w:val="single" w:sz="4" w:space="0" w:color="auto"/>
            </w:tcBorders>
          </w:tcPr>
          <w:p w14:paraId="265ED0D1" w14:textId="2800F7D1" w:rsidR="00D34948" w:rsidRPr="00F14D84" w:rsidRDefault="00D34948" w:rsidP="00D34948">
            <w:pPr>
              <w:pStyle w:val="TAL"/>
              <w:rPr>
                <w:ins w:id="11142" w:author="MCC" w:date="2025-12-10T10:50:00Z" w16du:dateUtc="2025-12-10T09:50:00Z"/>
                <w:sz w:val="16"/>
                <w:szCs w:val="16"/>
              </w:rPr>
            </w:pPr>
            <w:ins w:id="11143" w:author="MCC" w:date="2025-12-10T10:54:00Z" w16du:dateUtc="2025-12-10T09:54:00Z">
              <w:r w:rsidRPr="00F14D84">
                <w:rPr>
                  <w:sz w:val="16"/>
                  <w:szCs w:val="16"/>
                </w:rPr>
                <w:t>19.5.0</w:t>
              </w:r>
            </w:ins>
          </w:p>
        </w:tc>
      </w:tr>
      <w:tr w:rsidR="00D34948" w:rsidRPr="00F14D84" w14:paraId="7FE5EFF3" w14:textId="77777777" w:rsidTr="002C6D9D">
        <w:trPr>
          <w:cantSplit/>
          <w:ins w:id="11144" w:author="MCC" w:date="2025-12-10T10:50:00Z"/>
        </w:trPr>
        <w:tc>
          <w:tcPr>
            <w:tcW w:w="846" w:type="dxa"/>
            <w:tcBorders>
              <w:top w:val="single" w:sz="4" w:space="0" w:color="auto"/>
              <w:left w:val="single" w:sz="4" w:space="0" w:color="auto"/>
              <w:bottom w:val="single" w:sz="4" w:space="0" w:color="auto"/>
              <w:right w:val="single" w:sz="4" w:space="0" w:color="auto"/>
            </w:tcBorders>
          </w:tcPr>
          <w:p w14:paraId="5D297710" w14:textId="482FE2F2" w:rsidR="00D34948" w:rsidRPr="00F14D84" w:rsidRDefault="00D34948" w:rsidP="00D34948">
            <w:pPr>
              <w:pStyle w:val="TAC"/>
              <w:rPr>
                <w:ins w:id="11145" w:author="MCC" w:date="2025-12-10T10:50:00Z" w16du:dateUtc="2025-12-10T09:50:00Z"/>
                <w:sz w:val="16"/>
              </w:rPr>
            </w:pPr>
            <w:ins w:id="11146"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AC9848B" w14:textId="70223C79" w:rsidR="00D34948" w:rsidRPr="00F14D84" w:rsidRDefault="00D34948" w:rsidP="00D34948">
            <w:pPr>
              <w:pStyle w:val="TAC"/>
              <w:rPr>
                <w:ins w:id="11147" w:author="MCC" w:date="2025-12-10T10:50:00Z" w16du:dateUtc="2025-12-10T09:50:00Z"/>
                <w:sz w:val="16"/>
              </w:rPr>
            </w:pPr>
            <w:ins w:id="11148"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FEE9945" w14:textId="54FB4D6B" w:rsidR="00D34948" w:rsidRPr="00F14D84" w:rsidRDefault="00F16DF6" w:rsidP="00D34948">
            <w:pPr>
              <w:pStyle w:val="TAC"/>
              <w:rPr>
                <w:ins w:id="11149" w:author="MCC" w:date="2025-12-10T10:50:00Z" w16du:dateUtc="2025-12-10T09:50:00Z"/>
                <w:rFonts w:cs="Arial"/>
                <w:sz w:val="16"/>
              </w:rPr>
            </w:pPr>
            <w:ins w:id="11150" w:author="MCC" w:date="2025-12-10T11:00:00Z" w16du:dateUtc="2025-12-10T10:00:00Z">
              <w:r w:rsidRPr="00F16DF6">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F7ABE90" w14:textId="6C76D0A3" w:rsidR="00D34948" w:rsidRPr="00F14D84" w:rsidRDefault="00D34948" w:rsidP="00D34948">
            <w:pPr>
              <w:pStyle w:val="TAL"/>
              <w:rPr>
                <w:ins w:id="11151" w:author="MCC" w:date="2025-12-10T10:50:00Z" w16du:dateUtc="2025-12-10T09:50:00Z"/>
                <w:sz w:val="16"/>
              </w:rPr>
            </w:pPr>
            <w:ins w:id="11152" w:author="MCC" w:date="2025-12-10T10:54:00Z" w16du:dateUtc="2025-12-10T09:54:00Z">
              <w:r w:rsidRPr="00F14D84">
                <w:rPr>
                  <w:sz w:val="16"/>
                </w:rPr>
                <w:t>4556</w:t>
              </w:r>
            </w:ins>
          </w:p>
        </w:tc>
        <w:tc>
          <w:tcPr>
            <w:tcW w:w="425" w:type="dxa"/>
            <w:tcBorders>
              <w:top w:val="single" w:sz="4" w:space="0" w:color="auto"/>
              <w:left w:val="single" w:sz="4" w:space="0" w:color="auto"/>
              <w:bottom w:val="single" w:sz="4" w:space="0" w:color="auto"/>
              <w:right w:val="single" w:sz="4" w:space="0" w:color="auto"/>
            </w:tcBorders>
          </w:tcPr>
          <w:p w14:paraId="62ED73A0" w14:textId="252EDF99" w:rsidR="00D34948" w:rsidRPr="00F14D84" w:rsidRDefault="00D34948" w:rsidP="00D34948">
            <w:pPr>
              <w:pStyle w:val="TAR"/>
              <w:rPr>
                <w:ins w:id="11153" w:author="MCC" w:date="2025-12-10T10:50:00Z" w16du:dateUtc="2025-12-10T09:50:00Z"/>
                <w:sz w:val="16"/>
              </w:rPr>
            </w:pPr>
            <w:ins w:id="11154"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A79AEBF" w14:textId="1244B718" w:rsidR="00D34948" w:rsidRPr="00F14D84" w:rsidRDefault="00D34948" w:rsidP="00D34948">
            <w:pPr>
              <w:pStyle w:val="TAL"/>
              <w:rPr>
                <w:ins w:id="11155" w:author="MCC" w:date="2025-12-10T10:50:00Z" w16du:dateUtc="2025-12-10T09:50:00Z"/>
                <w:sz w:val="16"/>
                <w:szCs w:val="16"/>
              </w:rPr>
            </w:pPr>
            <w:ins w:id="11156"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931A543" w14:textId="7130C445" w:rsidR="00D34948" w:rsidRPr="00F14D84" w:rsidRDefault="00D34948" w:rsidP="00D34948">
            <w:pPr>
              <w:pStyle w:val="TAL"/>
              <w:rPr>
                <w:ins w:id="11157" w:author="MCC" w:date="2025-12-10T10:50:00Z" w16du:dateUtc="2025-12-10T09:50:00Z"/>
                <w:sz w:val="16"/>
                <w:szCs w:val="16"/>
                <w:lang w:eastAsia="zh-CN"/>
              </w:rPr>
            </w:pPr>
            <w:ins w:id="11158" w:author="MCC" w:date="2025-12-10T10:54:00Z" w16du:dateUtc="2025-12-10T09:54:00Z">
              <w:r w:rsidRPr="00F14D84">
                <w:rPr>
                  <w:sz w:val="16"/>
                  <w:szCs w:val="16"/>
                  <w:lang w:eastAsia="zh-CN"/>
                </w:rPr>
                <w:t>Correction for overhead reduction applicability</w:t>
              </w:r>
            </w:ins>
          </w:p>
        </w:tc>
        <w:tc>
          <w:tcPr>
            <w:tcW w:w="847" w:type="dxa"/>
            <w:tcBorders>
              <w:top w:val="single" w:sz="4" w:space="0" w:color="auto"/>
              <w:left w:val="single" w:sz="4" w:space="0" w:color="auto"/>
              <w:bottom w:val="single" w:sz="4" w:space="0" w:color="auto"/>
              <w:right w:val="single" w:sz="4" w:space="0" w:color="auto"/>
            </w:tcBorders>
          </w:tcPr>
          <w:p w14:paraId="409DC6F1" w14:textId="76E67FE0" w:rsidR="00D34948" w:rsidRPr="00F14D84" w:rsidRDefault="00D34948" w:rsidP="00D34948">
            <w:pPr>
              <w:pStyle w:val="TAL"/>
              <w:rPr>
                <w:ins w:id="11159" w:author="MCC" w:date="2025-12-10T10:50:00Z" w16du:dateUtc="2025-12-10T09:50:00Z"/>
                <w:sz w:val="16"/>
                <w:szCs w:val="16"/>
              </w:rPr>
            </w:pPr>
            <w:ins w:id="11160" w:author="MCC" w:date="2025-12-10T10:54:00Z" w16du:dateUtc="2025-12-10T09:54:00Z">
              <w:r w:rsidRPr="00F14D84">
                <w:rPr>
                  <w:sz w:val="16"/>
                  <w:szCs w:val="16"/>
                </w:rPr>
                <w:t>19.5.0</w:t>
              </w:r>
            </w:ins>
          </w:p>
        </w:tc>
      </w:tr>
      <w:tr w:rsidR="00D34948" w:rsidRPr="00F14D84" w14:paraId="2F09BE66" w14:textId="77777777" w:rsidTr="002C6D9D">
        <w:trPr>
          <w:cantSplit/>
          <w:ins w:id="11161" w:author="MCC" w:date="2025-12-10T10:50:00Z"/>
        </w:trPr>
        <w:tc>
          <w:tcPr>
            <w:tcW w:w="846" w:type="dxa"/>
            <w:tcBorders>
              <w:top w:val="single" w:sz="4" w:space="0" w:color="auto"/>
              <w:left w:val="single" w:sz="4" w:space="0" w:color="auto"/>
              <w:bottom w:val="single" w:sz="4" w:space="0" w:color="auto"/>
              <w:right w:val="single" w:sz="4" w:space="0" w:color="auto"/>
            </w:tcBorders>
          </w:tcPr>
          <w:p w14:paraId="4ED1FD03" w14:textId="03C4BB7A" w:rsidR="00D34948" w:rsidRPr="00F14D84" w:rsidRDefault="00D34948" w:rsidP="00D34948">
            <w:pPr>
              <w:pStyle w:val="TAC"/>
              <w:rPr>
                <w:ins w:id="11162" w:author="MCC" w:date="2025-12-10T10:50:00Z" w16du:dateUtc="2025-12-10T09:50:00Z"/>
                <w:sz w:val="16"/>
              </w:rPr>
            </w:pPr>
            <w:ins w:id="11163"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8E44CDB" w14:textId="2D58D79E" w:rsidR="00D34948" w:rsidRPr="00F14D84" w:rsidRDefault="00D34948" w:rsidP="00D34948">
            <w:pPr>
              <w:pStyle w:val="TAC"/>
              <w:rPr>
                <w:ins w:id="11164" w:author="MCC" w:date="2025-12-10T10:50:00Z" w16du:dateUtc="2025-12-10T09:50:00Z"/>
                <w:sz w:val="16"/>
              </w:rPr>
            </w:pPr>
            <w:ins w:id="11165"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9655590" w14:textId="7C64DD17" w:rsidR="00D34948" w:rsidRPr="00F14D84" w:rsidRDefault="00F16DF6" w:rsidP="00D34948">
            <w:pPr>
              <w:pStyle w:val="TAC"/>
              <w:rPr>
                <w:ins w:id="11166" w:author="MCC" w:date="2025-12-10T10:50:00Z" w16du:dateUtc="2025-12-10T09:50:00Z"/>
                <w:rFonts w:cs="Arial"/>
                <w:sz w:val="16"/>
              </w:rPr>
            </w:pPr>
            <w:ins w:id="11167" w:author="MCC" w:date="2025-12-10T11:00:00Z" w16du:dateUtc="2025-12-10T10:00:00Z">
              <w:r w:rsidRPr="00F16DF6">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F902D48" w14:textId="445486E4" w:rsidR="00D34948" w:rsidRPr="00F14D84" w:rsidRDefault="00D34948" w:rsidP="00D34948">
            <w:pPr>
              <w:pStyle w:val="TAL"/>
              <w:rPr>
                <w:ins w:id="11168" w:author="MCC" w:date="2025-12-10T10:50:00Z" w16du:dateUtc="2025-12-10T09:50:00Z"/>
                <w:sz w:val="16"/>
              </w:rPr>
            </w:pPr>
            <w:ins w:id="11169" w:author="MCC" w:date="2025-12-10T10:54:00Z" w16du:dateUtc="2025-12-10T09:54:00Z">
              <w:r w:rsidRPr="00F14D84">
                <w:rPr>
                  <w:sz w:val="16"/>
                </w:rPr>
                <w:t>4557</w:t>
              </w:r>
            </w:ins>
          </w:p>
        </w:tc>
        <w:tc>
          <w:tcPr>
            <w:tcW w:w="425" w:type="dxa"/>
            <w:tcBorders>
              <w:top w:val="single" w:sz="4" w:space="0" w:color="auto"/>
              <w:left w:val="single" w:sz="4" w:space="0" w:color="auto"/>
              <w:bottom w:val="single" w:sz="4" w:space="0" w:color="auto"/>
              <w:right w:val="single" w:sz="4" w:space="0" w:color="auto"/>
            </w:tcBorders>
          </w:tcPr>
          <w:p w14:paraId="3926174C" w14:textId="79C79F08" w:rsidR="00D34948" w:rsidRPr="00F14D84" w:rsidRDefault="00D34948" w:rsidP="00D34948">
            <w:pPr>
              <w:pStyle w:val="TAR"/>
              <w:rPr>
                <w:ins w:id="11170" w:author="MCC" w:date="2025-12-10T10:50:00Z" w16du:dateUtc="2025-12-10T09:50:00Z"/>
                <w:sz w:val="16"/>
              </w:rPr>
            </w:pPr>
            <w:ins w:id="11171"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55886EB" w14:textId="7A2CFDAC" w:rsidR="00D34948" w:rsidRPr="00F14D84" w:rsidRDefault="00D34948" w:rsidP="00D34948">
            <w:pPr>
              <w:pStyle w:val="TAL"/>
              <w:rPr>
                <w:ins w:id="11172" w:author="MCC" w:date="2025-12-10T10:50:00Z" w16du:dateUtc="2025-12-10T09:50:00Z"/>
                <w:sz w:val="16"/>
                <w:szCs w:val="16"/>
              </w:rPr>
            </w:pPr>
            <w:ins w:id="11173"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03CA3B6" w14:textId="2B0CB4C9" w:rsidR="00D34948" w:rsidRPr="00F14D84" w:rsidRDefault="00D34948" w:rsidP="00D34948">
            <w:pPr>
              <w:pStyle w:val="TAL"/>
              <w:rPr>
                <w:ins w:id="11174" w:author="MCC" w:date="2025-12-10T10:50:00Z" w16du:dateUtc="2025-12-10T09:50:00Z"/>
                <w:sz w:val="16"/>
                <w:szCs w:val="16"/>
                <w:lang w:eastAsia="zh-CN"/>
              </w:rPr>
            </w:pPr>
            <w:ins w:id="11175" w:author="MCC" w:date="2025-12-10T10:54:00Z" w16du:dateUtc="2025-12-10T09:54:00Z">
              <w:r w:rsidRPr="00F14D84">
                <w:rPr>
                  <w:sz w:val="16"/>
                  <w:szCs w:val="16"/>
                  <w:lang w:eastAsia="zh-CN"/>
                </w:rPr>
                <w:t>Correction for overhead reduction clauses</w:t>
              </w:r>
            </w:ins>
          </w:p>
        </w:tc>
        <w:tc>
          <w:tcPr>
            <w:tcW w:w="847" w:type="dxa"/>
            <w:tcBorders>
              <w:top w:val="single" w:sz="4" w:space="0" w:color="auto"/>
              <w:left w:val="single" w:sz="4" w:space="0" w:color="auto"/>
              <w:bottom w:val="single" w:sz="4" w:space="0" w:color="auto"/>
              <w:right w:val="single" w:sz="4" w:space="0" w:color="auto"/>
            </w:tcBorders>
          </w:tcPr>
          <w:p w14:paraId="21615BC1" w14:textId="21803BE4" w:rsidR="00D34948" w:rsidRPr="00F14D84" w:rsidRDefault="00D34948" w:rsidP="00D34948">
            <w:pPr>
              <w:pStyle w:val="TAL"/>
              <w:rPr>
                <w:ins w:id="11176" w:author="MCC" w:date="2025-12-10T10:50:00Z" w16du:dateUtc="2025-12-10T09:50:00Z"/>
                <w:sz w:val="16"/>
                <w:szCs w:val="16"/>
              </w:rPr>
            </w:pPr>
            <w:ins w:id="11177" w:author="MCC" w:date="2025-12-10T10:54:00Z" w16du:dateUtc="2025-12-10T09:54:00Z">
              <w:r w:rsidRPr="00F14D84">
                <w:rPr>
                  <w:sz w:val="16"/>
                  <w:szCs w:val="16"/>
                </w:rPr>
                <w:t>19.5.0</w:t>
              </w:r>
            </w:ins>
          </w:p>
        </w:tc>
      </w:tr>
      <w:tr w:rsidR="00D34948" w:rsidRPr="00F14D84" w14:paraId="684E3ABC" w14:textId="77777777" w:rsidTr="002C6D9D">
        <w:trPr>
          <w:cantSplit/>
          <w:ins w:id="11178" w:author="MCC" w:date="2025-12-10T10:50:00Z"/>
        </w:trPr>
        <w:tc>
          <w:tcPr>
            <w:tcW w:w="846" w:type="dxa"/>
            <w:tcBorders>
              <w:top w:val="single" w:sz="4" w:space="0" w:color="auto"/>
              <w:left w:val="single" w:sz="4" w:space="0" w:color="auto"/>
              <w:bottom w:val="single" w:sz="4" w:space="0" w:color="auto"/>
              <w:right w:val="single" w:sz="4" w:space="0" w:color="auto"/>
            </w:tcBorders>
          </w:tcPr>
          <w:p w14:paraId="02899A1F" w14:textId="4F866E7F" w:rsidR="00D34948" w:rsidRPr="00F14D84" w:rsidRDefault="00D34948" w:rsidP="00D34948">
            <w:pPr>
              <w:pStyle w:val="TAC"/>
              <w:rPr>
                <w:ins w:id="11179" w:author="MCC" w:date="2025-12-10T10:50:00Z" w16du:dateUtc="2025-12-10T09:50:00Z"/>
                <w:sz w:val="16"/>
              </w:rPr>
            </w:pPr>
            <w:ins w:id="11180"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3EA57D9" w14:textId="7349E1B7" w:rsidR="00D34948" w:rsidRPr="00F14D84" w:rsidRDefault="00D34948" w:rsidP="00D34948">
            <w:pPr>
              <w:pStyle w:val="TAC"/>
              <w:rPr>
                <w:ins w:id="11181" w:author="MCC" w:date="2025-12-10T10:50:00Z" w16du:dateUtc="2025-12-10T09:50:00Z"/>
                <w:sz w:val="16"/>
              </w:rPr>
            </w:pPr>
            <w:ins w:id="11182"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0390FB5" w14:textId="4D19B028" w:rsidR="00D34948" w:rsidRPr="00F14D84" w:rsidRDefault="00F16DF6" w:rsidP="00D34948">
            <w:pPr>
              <w:pStyle w:val="TAC"/>
              <w:rPr>
                <w:ins w:id="11183" w:author="MCC" w:date="2025-12-10T10:50:00Z" w16du:dateUtc="2025-12-10T09:50:00Z"/>
                <w:rFonts w:cs="Arial"/>
                <w:sz w:val="16"/>
              </w:rPr>
            </w:pPr>
            <w:ins w:id="11184" w:author="MCC" w:date="2025-12-10T11:00:00Z" w16du:dateUtc="2025-12-10T10:00:00Z">
              <w:r w:rsidRPr="00F16DF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81C3E24" w14:textId="746512AD" w:rsidR="00D34948" w:rsidRPr="00F14D84" w:rsidRDefault="00D34948" w:rsidP="00D34948">
            <w:pPr>
              <w:pStyle w:val="TAL"/>
              <w:rPr>
                <w:ins w:id="11185" w:author="MCC" w:date="2025-12-10T10:50:00Z" w16du:dateUtc="2025-12-10T09:50:00Z"/>
                <w:sz w:val="16"/>
              </w:rPr>
            </w:pPr>
            <w:ins w:id="11186" w:author="MCC" w:date="2025-12-10T10:54:00Z" w16du:dateUtc="2025-12-10T09:54:00Z">
              <w:r w:rsidRPr="00F14D84">
                <w:rPr>
                  <w:sz w:val="16"/>
                </w:rPr>
                <w:t>4558</w:t>
              </w:r>
            </w:ins>
          </w:p>
        </w:tc>
        <w:tc>
          <w:tcPr>
            <w:tcW w:w="425" w:type="dxa"/>
            <w:tcBorders>
              <w:top w:val="single" w:sz="4" w:space="0" w:color="auto"/>
              <w:left w:val="single" w:sz="4" w:space="0" w:color="auto"/>
              <w:bottom w:val="single" w:sz="4" w:space="0" w:color="auto"/>
              <w:right w:val="single" w:sz="4" w:space="0" w:color="auto"/>
            </w:tcBorders>
          </w:tcPr>
          <w:p w14:paraId="5E88A513" w14:textId="648A77F2" w:rsidR="00D34948" w:rsidRPr="00F14D84" w:rsidRDefault="00D34948" w:rsidP="00D34948">
            <w:pPr>
              <w:pStyle w:val="TAR"/>
              <w:rPr>
                <w:ins w:id="11187" w:author="MCC" w:date="2025-12-10T10:50:00Z" w16du:dateUtc="2025-12-10T09:50:00Z"/>
                <w:sz w:val="16"/>
              </w:rPr>
            </w:pPr>
            <w:ins w:id="11188"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B31A265" w14:textId="2F287DEB" w:rsidR="00D34948" w:rsidRPr="00F14D84" w:rsidRDefault="00D34948" w:rsidP="00D34948">
            <w:pPr>
              <w:pStyle w:val="TAL"/>
              <w:rPr>
                <w:ins w:id="11189" w:author="MCC" w:date="2025-12-10T10:50:00Z" w16du:dateUtc="2025-12-10T09:50:00Z"/>
                <w:sz w:val="16"/>
                <w:szCs w:val="16"/>
              </w:rPr>
            </w:pPr>
            <w:ins w:id="11190" w:author="MCC" w:date="2025-12-10T10:54:00Z" w16du:dateUtc="2025-12-10T09:54: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A2FC405" w14:textId="3F7375A4" w:rsidR="00D34948" w:rsidRPr="00F14D84" w:rsidRDefault="00D34948" w:rsidP="00D34948">
            <w:pPr>
              <w:pStyle w:val="TAL"/>
              <w:rPr>
                <w:ins w:id="11191" w:author="MCC" w:date="2025-12-10T10:50:00Z" w16du:dateUtc="2025-12-10T09:50:00Z"/>
                <w:sz w:val="16"/>
                <w:szCs w:val="16"/>
                <w:lang w:eastAsia="zh-CN"/>
              </w:rPr>
            </w:pPr>
            <w:ins w:id="11192" w:author="MCC" w:date="2025-12-10T10:54:00Z" w16du:dateUtc="2025-12-10T09:54:00Z">
              <w:r w:rsidRPr="00F14D84">
                <w:rPr>
                  <w:sz w:val="16"/>
                  <w:szCs w:val="16"/>
                  <w:lang w:eastAsia="zh-CN"/>
                </w:rPr>
                <w:t>Editorial corrections</w:t>
              </w:r>
            </w:ins>
          </w:p>
        </w:tc>
        <w:tc>
          <w:tcPr>
            <w:tcW w:w="847" w:type="dxa"/>
            <w:tcBorders>
              <w:top w:val="single" w:sz="4" w:space="0" w:color="auto"/>
              <w:left w:val="single" w:sz="4" w:space="0" w:color="auto"/>
              <w:bottom w:val="single" w:sz="4" w:space="0" w:color="auto"/>
              <w:right w:val="single" w:sz="4" w:space="0" w:color="auto"/>
            </w:tcBorders>
          </w:tcPr>
          <w:p w14:paraId="157FF106" w14:textId="4B74E32D" w:rsidR="00D34948" w:rsidRPr="00F14D84" w:rsidRDefault="00D34948" w:rsidP="00D34948">
            <w:pPr>
              <w:pStyle w:val="TAL"/>
              <w:rPr>
                <w:ins w:id="11193" w:author="MCC" w:date="2025-12-10T10:50:00Z" w16du:dateUtc="2025-12-10T09:50:00Z"/>
                <w:sz w:val="16"/>
                <w:szCs w:val="16"/>
              </w:rPr>
            </w:pPr>
            <w:ins w:id="11194" w:author="MCC" w:date="2025-12-10T10:54:00Z" w16du:dateUtc="2025-12-10T09:54:00Z">
              <w:r w:rsidRPr="00F14D84">
                <w:rPr>
                  <w:sz w:val="16"/>
                  <w:szCs w:val="16"/>
                </w:rPr>
                <w:t>19.5.0</w:t>
              </w:r>
            </w:ins>
          </w:p>
        </w:tc>
      </w:tr>
      <w:tr w:rsidR="00D34948" w:rsidRPr="00F14D84" w14:paraId="10542468" w14:textId="77777777" w:rsidTr="002C6D9D">
        <w:trPr>
          <w:cantSplit/>
          <w:ins w:id="11195" w:author="MCC" w:date="2025-12-10T10:50:00Z"/>
        </w:trPr>
        <w:tc>
          <w:tcPr>
            <w:tcW w:w="846" w:type="dxa"/>
            <w:tcBorders>
              <w:top w:val="single" w:sz="4" w:space="0" w:color="auto"/>
              <w:left w:val="single" w:sz="4" w:space="0" w:color="auto"/>
              <w:bottom w:val="single" w:sz="4" w:space="0" w:color="auto"/>
              <w:right w:val="single" w:sz="4" w:space="0" w:color="auto"/>
            </w:tcBorders>
          </w:tcPr>
          <w:p w14:paraId="05FE82AA" w14:textId="5E3C23F1" w:rsidR="00D34948" w:rsidRPr="00F14D84" w:rsidRDefault="00D34948" w:rsidP="00D34948">
            <w:pPr>
              <w:pStyle w:val="TAC"/>
              <w:rPr>
                <w:ins w:id="11196" w:author="MCC" w:date="2025-12-10T10:50:00Z" w16du:dateUtc="2025-12-10T09:50:00Z"/>
                <w:sz w:val="16"/>
              </w:rPr>
            </w:pPr>
            <w:ins w:id="11197"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FE7643D" w14:textId="443BB249" w:rsidR="00D34948" w:rsidRPr="00F14D84" w:rsidRDefault="00D34948" w:rsidP="00D34948">
            <w:pPr>
              <w:pStyle w:val="TAC"/>
              <w:rPr>
                <w:ins w:id="11198" w:author="MCC" w:date="2025-12-10T10:50:00Z" w16du:dateUtc="2025-12-10T09:50:00Z"/>
                <w:sz w:val="16"/>
              </w:rPr>
            </w:pPr>
            <w:ins w:id="11199"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AFD3FA4" w14:textId="70A07BCD" w:rsidR="00D34948" w:rsidRPr="00F14D84" w:rsidRDefault="00F16DF6" w:rsidP="00D34948">
            <w:pPr>
              <w:pStyle w:val="TAC"/>
              <w:rPr>
                <w:ins w:id="11200" w:author="MCC" w:date="2025-12-10T10:50:00Z" w16du:dateUtc="2025-12-10T09:50:00Z"/>
                <w:rFonts w:cs="Arial"/>
                <w:sz w:val="16"/>
              </w:rPr>
            </w:pPr>
            <w:ins w:id="11201" w:author="MCC" w:date="2025-12-10T11:00:00Z" w16du:dateUtc="2025-12-10T10:00:00Z">
              <w:r w:rsidRPr="00F16DF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07F5B5C" w14:textId="41337D46" w:rsidR="00D34948" w:rsidRPr="00F14D84" w:rsidRDefault="00D34948" w:rsidP="00D34948">
            <w:pPr>
              <w:pStyle w:val="TAL"/>
              <w:rPr>
                <w:ins w:id="11202" w:author="MCC" w:date="2025-12-10T10:50:00Z" w16du:dateUtc="2025-12-10T09:50:00Z"/>
                <w:sz w:val="16"/>
              </w:rPr>
            </w:pPr>
            <w:ins w:id="11203" w:author="MCC" w:date="2025-12-10T10:54:00Z" w16du:dateUtc="2025-12-10T09:54:00Z">
              <w:r w:rsidRPr="00F14D84">
                <w:rPr>
                  <w:sz w:val="16"/>
                </w:rPr>
                <w:t>4559</w:t>
              </w:r>
            </w:ins>
          </w:p>
        </w:tc>
        <w:tc>
          <w:tcPr>
            <w:tcW w:w="425" w:type="dxa"/>
            <w:tcBorders>
              <w:top w:val="single" w:sz="4" w:space="0" w:color="auto"/>
              <w:left w:val="single" w:sz="4" w:space="0" w:color="auto"/>
              <w:bottom w:val="single" w:sz="4" w:space="0" w:color="auto"/>
              <w:right w:val="single" w:sz="4" w:space="0" w:color="auto"/>
            </w:tcBorders>
          </w:tcPr>
          <w:p w14:paraId="50E097A9" w14:textId="6F59CFB4" w:rsidR="00D34948" w:rsidRPr="00F14D84" w:rsidRDefault="00D34948" w:rsidP="00D34948">
            <w:pPr>
              <w:pStyle w:val="TAR"/>
              <w:rPr>
                <w:ins w:id="11204" w:author="MCC" w:date="2025-12-10T10:50:00Z" w16du:dateUtc="2025-12-10T09:50:00Z"/>
                <w:sz w:val="16"/>
              </w:rPr>
            </w:pPr>
            <w:ins w:id="11205" w:author="MCC" w:date="2025-12-10T10:54:00Z" w16du:dateUtc="2025-12-10T09:54: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32713EC" w14:textId="63820E18" w:rsidR="00D34948" w:rsidRPr="00F14D84" w:rsidRDefault="00D34948" w:rsidP="00D34948">
            <w:pPr>
              <w:pStyle w:val="TAL"/>
              <w:rPr>
                <w:ins w:id="11206" w:author="MCC" w:date="2025-12-10T10:50:00Z" w16du:dateUtc="2025-12-10T09:50:00Z"/>
                <w:sz w:val="16"/>
                <w:szCs w:val="16"/>
              </w:rPr>
            </w:pPr>
            <w:ins w:id="11207" w:author="MCC" w:date="2025-12-10T10:54:00Z" w16du:dateUtc="2025-12-10T09:54: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1D34234C" w14:textId="0F63A988" w:rsidR="00D34948" w:rsidRPr="00F14D84" w:rsidRDefault="00D34948" w:rsidP="00D34948">
            <w:pPr>
              <w:pStyle w:val="TAL"/>
              <w:rPr>
                <w:ins w:id="11208" w:author="MCC" w:date="2025-12-10T10:50:00Z" w16du:dateUtc="2025-12-10T09:50:00Z"/>
                <w:sz w:val="16"/>
                <w:szCs w:val="16"/>
                <w:lang w:eastAsia="zh-CN"/>
              </w:rPr>
            </w:pPr>
            <w:ins w:id="11209" w:author="MCC" w:date="2025-12-10T10:54:00Z" w16du:dateUtc="2025-12-10T09:54:00Z">
              <w:r w:rsidRPr="00F14D84">
                <w:rPr>
                  <w:sz w:val="16"/>
                  <w:szCs w:val="16"/>
                  <w:lang w:eastAsia="zh-CN"/>
                </w:rPr>
                <w:t>Abnormal case handling for MINT-EPS</w:t>
              </w:r>
            </w:ins>
          </w:p>
        </w:tc>
        <w:tc>
          <w:tcPr>
            <w:tcW w:w="847" w:type="dxa"/>
            <w:tcBorders>
              <w:top w:val="single" w:sz="4" w:space="0" w:color="auto"/>
              <w:left w:val="single" w:sz="4" w:space="0" w:color="auto"/>
              <w:bottom w:val="single" w:sz="4" w:space="0" w:color="auto"/>
              <w:right w:val="single" w:sz="4" w:space="0" w:color="auto"/>
            </w:tcBorders>
          </w:tcPr>
          <w:p w14:paraId="743AD6EC" w14:textId="7D6B6EB7" w:rsidR="00D34948" w:rsidRPr="00F14D84" w:rsidRDefault="00D34948" w:rsidP="00D34948">
            <w:pPr>
              <w:pStyle w:val="TAL"/>
              <w:rPr>
                <w:ins w:id="11210" w:author="MCC" w:date="2025-12-10T10:50:00Z" w16du:dateUtc="2025-12-10T09:50:00Z"/>
                <w:sz w:val="16"/>
                <w:szCs w:val="16"/>
              </w:rPr>
            </w:pPr>
            <w:ins w:id="11211" w:author="MCC" w:date="2025-12-10T10:54:00Z" w16du:dateUtc="2025-12-10T09:54:00Z">
              <w:r w:rsidRPr="00F14D84">
                <w:rPr>
                  <w:sz w:val="16"/>
                  <w:szCs w:val="16"/>
                </w:rPr>
                <w:t>19.5.0</w:t>
              </w:r>
            </w:ins>
          </w:p>
        </w:tc>
      </w:tr>
      <w:tr w:rsidR="00D34948" w:rsidRPr="00F14D84" w14:paraId="58F2C5ED" w14:textId="77777777" w:rsidTr="002C6D9D">
        <w:trPr>
          <w:cantSplit/>
          <w:ins w:id="11212" w:author="MCC" w:date="2025-12-10T10:50:00Z"/>
        </w:trPr>
        <w:tc>
          <w:tcPr>
            <w:tcW w:w="846" w:type="dxa"/>
            <w:tcBorders>
              <w:top w:val="single" w:sz="4" w:space="0" w:color="auto"/>
              <w:left w:val="single" w:sz="4" w:space="0" w:color="auto"/>
              <w:bottom w:val="single" w:sz="4" w:space="0" w:color="auto"/>
              <w:right w:val="single" w:sz="4" w:space="0" w:color="auto"/>
            </w:tcBorders>
          </w:tcPr>
          <w:p w14:paraId="2DB37ED0" w14:textId="1D83580C" w:rsidR="00D34948" w:rsidRPr="00F14D84" w:rsidRDefault="00D34948" w:rsidP="00D34948">
            <w:pPr>
              <w:pStyle w:val="TAC"/>
              <w:rPr>
                <w:ins w:id="11213" w:author="MCC" w:date="2025-12-10T10:50:00Z" w16du:dateUtc="2025-12-10T09:50:00Z"/>
                <w:sz w:val="16"/>
              </w:rPr>
            </w:pPr>
            <w:ins w:id="11214"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A14CC73" w14:textId="52D577AF" w:rsidR="00D34948" w:rsidRPr="00F14D84" w:rsidRDefault="00D34948" w:rsidP="00D34948">
            <w:pPr>
              <w:pStyle w:val="TAC"/>
              <w:rPr>
                <w:ins w:id="11215" w:author="MCC" w:date="2025-12-10T10:50:00Z" w16du:dateUtc="2025-12-10T09:50:00Z"/>
                <w:sz w:val="16"/>
              </w:rPr>
            </w:pPr>
            <w:ins w:id="11216"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AF43E47" w14:textId="59B44A26" w:rsidR="00D34948" w:rsidRPr="00F14D84" w:rsidRDefault="00F16DF6" w:rsidP="00D34948">
            <w:pPr>
              <w:pStyle w:val="TAC"/>
              <w:rPr>
                <w:ins w:id="11217" w:author="MCC" w:date="2025-12-10T10:50:00Z" w16du:dateUtc="2025-12-10T09:50:00Z"/>
                <w:rFonts w:cs="Arial"/>
                <w:sz w:val="16"/>
              </w:rPr>
            </w:pPr>
            <w:ins w:id="11218" w:author="MCC" w:date="2025-12-10T11:00:00Z" w16du:dateUtc="2025-12-10T10:00:00Z">
              <w:r w:rsidRPr="00F16DF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37061637" w14:textId="625D5EAC" w:rsidR="00D34948" w:rsidRPr="00F14D84" w:rsidRDefault="00D34948" w:rsidP="00D34948">
            <w:pPr>
              <w:pStyle w:val="TAL"/>
              <w:rPr>
                <w:ins w:id="11219" w:author="MCC" w:date="2025-12-10T10:50:00Z" w16du:dateUtc="2025-12-10T09:50:00Z"/>
                <w:sz w:val="16"/>
              </w:rPr>
            </w:pPr>
            <w:ins w:id="11220" w:author="MCC" w:date="2025-12-10T10:54:00Z" w16du:dateUtc="2025-12-10T09:54:00Z">
              <w:r w:rsidRPr="00F14D84">
                <w:rPr>
                  <w:sz w:val="16"/>
                </w:rPr>
                <w:t>4560</w:t>
              </w:r>
            </w:ins>
          </w:p>
        </w:tc>
        <w:tc>
          <w:tcPr>
            <w:tcW w:w="425" w:type="dxa"/>
            <w:tcBorders>
              <w:top w:val="single" w:sz="4" w:space="0" w:color="auto"/>
              <w:left w:val="single" w:sz="4" w:space="0" w:color="auto"/>
              <w:bottom w:val="single" w:sz="4" w:space="0" w:color="auto"/>
              <w:right w:val="single" w:sz="4" w:space="0" w:color="auto"/>
            </w:tcBorders>
          </w:tcPr>
          <w:p w14:paraId="7F8F0F86" w14:textId="3305CE1E" w:rsidR="00D34948" w:rsidRPr="00F14D84" w:rsidRDefault="00D34948" w:rsidP="00D34948">
            <w:pPr>
              <w:pStyle w:val="TAR"/>
              <w:rPr>
                <w:ins w:id="11221" w:author="MCC" w:date="2025-12-10T10:50:00Z" w16du:dateUtc="2025-12-10T09:50:00Z"/>
                <w:sz w:val="16"/>
              </w:rPr>
            </w:pPr>
            <w:ins w:id="11222" w:author="MCC" w:date="2025-12-10T10:54:00Z" w16du:dateUtc="2025-12-10T09:54: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2E5375D3" w14:textId="00C12261" w:rsidR="00D34948" w:rsidRPr="00F14D84" w:rsidRDefault="00D34948" w:rsidP="00D34948">
            <w:pPr>
              <w:pStyle w:val="TAL"/>
              <w:rPr>
                <w:ins w:id="11223" w:author="MCC" w:date="2025-12-10T10:50:00Z" w16du:dateUtc="2025-12-10T09:50:00Z"/>
                <w:sz w:val="16"/>
                <w:szCs w:val="16"/>
              </w:rPr>
            </w:pPr>
            <w:ins w:id="11224" w:author="MCC" w:date="2025-12-10T10:54:00Z" w16du:dateUtc="2025-12-10T09:54: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52DBFA17" w14:textId="0C508FAD" w:rsidR="00D34948" w:rsidRPr="00F14D84" w:rsidRDefault="00D34948" w:rsidP="00D34948">
            <w:pPr>
              <w:pStyle w:val="TAL"/>
              <w:rPr>
                <w:ins w:id="11225" w:author="MCC" w:date="2025-12-10T10:50:00Z" w16du:dateUtc="2025-12-10T09:50:00Z"/>
                <w:sz w:val="16"/>
                <w:szCs w:val="16"/>
                <w:lang w:eastAsia="zh-CN"/>
              </w:rPr>
            </w:pPr>
            <w:ins w:id="11226" w:author="MCC" w:date="2025-12-10T10:54:00Z" w16du:dateUtc="2025-12-10T09:54:00Z">
              <w:r w:rsidRPr="00F14D84">
                <w:rPr>
                  <w:sz w:val="16"/>
                  <w:szCs w:val="16"/>
                  <w:lang w:eastAsia="zh-CN"/>
                </w:rPr>
                <w:t>EN removal for MINT-EPS</w:t>
              </w:r>
            </w:ins>
          </w:p>
        </w:tc>
        <w:tc>
          <w:tcPr>
            <w:tcW w:w="847" w:type="dxa"/>
            <w:tcBorders>
              <w:top w:val="single" w:sz="4" w:space="0" w:color="auto"/>
              <w:left w:val="single" w:sz="4" w:space="0" w:color="auto"/>
              <w:bottom w:val="single" w:sz="4" w:space="0" w:color="auto"/>
              <w:right w:val="single" w:sz="4" w:space="0" w:color="auto"/>
            </w:tcBorders>
          </w:tcPr>
          <w:p w14:paraId="5C162769" w14:textId="09A48850" w:rsidR="00D34948" w:rsidRPr="00F14D84" w:rsidRDefault="00D34948" w:rsidP="00D34948">
            <w:pPr>
              <w:pStyle w:val="TAL"/>
              <w:rPr>
                <w:ins w:id="11227" w:author="MCC" w:date="2025-12-10T10:50:00Z" w16du:dateUtc="2025-12-10T09:50:00Z"/>
                <w:sz w:val="16"/>
                <w:szCs w:val="16"/>
              </w:rPr>
            </w:pPr>
            <w:ins w:id="11228" w:author="MCC" w:date="2025-12-10T10:54:00Z" w16du:dateUtc="2025-12-10T09:54:00Z">
              <w:r w:rsidRPr="00F14D84">
                <w:rPr>
                  <w:sz w:val="16"/>
                  <w:szCs w:val="16"/>
                </w:rPr>
                <w:t>19.5.0</w:t>
              </w:r>
            </w:ins>
          </w:p>
        </w:tc>
      </w:tr>
      <w:tr w:rsidR="00D34948" w:rsidRPr="00F14D84" w14:paraId="48DB2669" w14:textId="77777777" w:rsidTr="002C6D9D">
        <w:trPr>
          <w:cantSplit/>
          <w:ins w:id="11229" w:author="MCC" w:date="2025-12-10T10:50:00Z"/>
        </w:trPr>
        <w:tc>
          <w:tcPr>
            <w:tcW w:w="846" w:type="dxa"/>
            <w:tcBorders>
              <w:top w:val="single" w:sz="4" w:space="0" w:color="auto"/>
              <w:left w:val="single" w:sz="4" w:space="0" w:color="auto"/>
              <w:bottom w:val="single" w:sz="4" w:space="0" w:color="auto"/>
              <w:right w:val="single" w:sz="4" w:space="0" w:color="auto"/>
            </w:tcBorders>
          </w:tcPr>
          <w:p w14:paraId="0BE5267E" w14:textId="080E2757" w:rsidR="00D34948" w:rsidRPr="00F14D84" w:rsidRDefault="00D34948" w:rsidP="00D34948">
            <w:pPr>
              <w:pStyle w:val="TAC"/>
              <w:rPr>
                <w:ins w:id="11230" w:author="MCC" w:date="2025-12-10T10:50:00Z" w16du:dateUtc="2025-12-10T09:50:00Z"/>
                <w:sz w:val="16"/>
              </w:rPr>
            </w:pPr>
            <w:ins w:id="11231"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026A37" w14:textId="2207EE44" w:rsidR="00D34948" w:rsidRPr="00F14D84" w:rsidRDefault="00D34948" w:rsidP="00D34948">
            <w:pPr>
              <w:pStyle w:val="TAC"/>
              <w:rPr>
                <w:ins w:id="11232" w:author="MCC" w:date="2025-12-10T10:50:00Z" w16du:dateUtc="2025-12-10T09:50:00Z"/>
                <w:sz w:val="16"/>
              </w:rPr>
            </w:pPr>
            <w:ins w:id="11233"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4B1B3E6" w14:textId="2D2B0945" w:rsidR="00D34948" w:rsidRPr="00F14D84" w:rsidRDefault="00F16DF6" w:rsidP="00D34948">
            <w:pPr>
              <w:pStyle w:val="TAC"/>
              <w:rPr>
                <w:ins w:id="11234" w:author="MCC" w:date="2025-12-10T10:50:00Z" w16du:dateUtc="2025-12-10T09:50:00Z"/>
                <w:rFonts w:cs="Arial"/>
                <w:sz w:val="16"/>
              </w:rPr>
            </w:pPr>
            <w:ins w:id="11235" w:author="MCC" w:date="2025-12-10T11:00:00Z" w16du:dateUtc="2025-12-10T10:00:00Z">
              <w:r w:rsidRPr="00F16DF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304F3208" w14:textId="254C64A2" w:rsidR="00D34948" w:rsidRPr="00F14D84" w:rsidRDefault="00D34948" w:rsidP="00D34948">
            <w:pPr>
              <w:pStyle w:val="TAL"/>
              <w:rPr>
                <w:ins w:id="11236" w:author="MCC" w:date="2025-12-10T10:50:00Z" w16du:dateUtc="2025-12-10T09:50:00Z"/>
                <w:sz w:val="16"/>
              </w:rPr>
            </w:pPr>
            <w:ins w:id="11237" w:author="MCC" w:date="2025-12-10T10:54:00Z" w16du:dateUtc="2025-12-10T09:54:00Z">
              <w:r w:rsidRPr="00F14D84">
                <w:rPr>
                  <w:sz w:val="16"/>
                </w:rPr>
                <w:t>4562</w:t>
              </w:r>
            </w:ins>
          </w:p>
        </w:tc>
        <w:tc>
          <w:tcPr>
            <w:tcW w:w="425" w:type="dxa"/>
            <w:tcBorders>
              <w:top w:val="single" w:sz="4" w:space="0" w:color="auto"/>
              <w:left w:val="single" w:sz="4" w:space="0" w:color="auto"/>
              <w:bottom w:val="single" w:sz="4" w:space="0" w:color="auto"/>
              <w:right w:val="single" w:sz="4" w:space="0" w:color="auto"/>
            </w:tcBorders>
          </w:tcPr>
          <w:p w14:paraId="693F2E93" w14:textId="7EBD6657" w:rsidR="00D34948" w:rsidRPr="00F14D84" w:rsidRDefault="00D34948" w:rsidP="00D34948">
            <w:pPr>
              <w:pStyle w:val="TAR"/>
              <w:rPr>
                <w:ins w:id="11238" w:author="MCC" w:date="2025-12-10T10:50:00Z" w16du:dateUtc="2025-12-10T09:50:00Z"/>
                <w:sz w:val="16"/>
              </w:rPr>
            </w:pPr>
            <w:ins w:id="11239" w:author="MCC" w:date="2025-12-10T10:54:00Z" w16du:dateUtc="2025-12-10T09:54:00Z">
              <w:r w:rsidRPr="00F14D84">
                <w:rPr>
                  <w:sz w:val="16"/>
                </w:rPr>
                <w:t>3</w:t>
              </w:r>
            </w:ins>
          </w:p>
        </w:tc>
        <w:tc>
          <w:tcPr>
            <w:tcW w:w="567" w:type="dxa"/>
            <w:tcBorders>
              <w:top w:val="single" w:sz="4" w:space="0" w:color="auto"/>
              <w:left w:val="single" w:sz="4" w:space="0" w:color="auto"/>
              <w:bottom w:val="single" w:sz="4" w:space="0" w:color="auto"/>
              <w:right w:val="single" w:sz="4" w:space="0" w:color="auto"/>
            </w:tcBorders>
          </w:tcPr>
          <w:p w14:paraId="37EABD28" w14:textId="430C04BD" w:rsidR="00D34948" w:rsidRPr="00F14D84" w:rsidRDefault="00D34948" w:rsidP="00D34948">
            <w:pPr>
              <w:pStyle w:val="TAL"/>
              <w:rPr>
                <w:ins w:id="11240" w:author="MCC" w:date="2025-12-10T10:50:00Z" w16du:dateUtc="2025-12-10T09:50:00Z"/>
                <w:sz w:val="16"/>
                <w:szCs w:val="16"/>
              </w:rPr>
            </w:pPr>
            <w:ins w:id="11241" w:author="MCC" w:date="2025-12-10T10:54:00Z" w16du:dateUtc="2025-12-10T09:54: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36775C2" w14:textId="3F1EA2E6" w:rsidR="00D34948" w:rsidRPr="00F14D84" w:rsidRDefault="00D34948" w:rsidP="00D34948">
            <w:pPr>
              <w:pStyle w:val="TAL"/>
              <w:rPr>
                <w:ins w:id="11242" w:author="MCC" w:date="2025-12-10T10:50:00Z" w16du:dateUtc="2025-12-10T09:50:00Z"/>
                <w:sz w:val="16"/>
                <w:szCs w:val="16"/>
                <w:lang w:eastAsia="zh-CN"/>
              </w:rPr>
            </w:pPr>
            <w:ins w:id="11243" w:author="MCC" w:date="2025-12-10T10:54:00Z" w16du:dateUtc="2025-12-10T09:54:00Z">
              <w:r w:rsidRPr="00F14D84">
                <w:rPr>
                  <w:sz w:val="16"/>
                  <w:szCs w:val="16"/>
                  <w:lang w:eastAsia="zh-CN"/>
                </w:rPr>
                <w:t>TAU update in MINT-EPS</w:t>
              </w:r>
            </w:ins>
          </w:p>
        </w:tc>
        <w:tc>
          <w:tcPr>
            <w:tcW w:w="847" w:type="dxa"/>
            <w:tcBorders>
              <w:top w:val="single" w:sz="4" w:space="0" w:color="auto"/>
              <w:left w:val="single" w:sz="4" w:space="0" w:color="auto"/>
              <w:bottom w:val="single" w:sz="4" w:space="0" w:color="auto"/>
              <w:right w:val="single" w:sz="4" w:space="0" w:color="auto"/>
            </w:tcBorders>
          </w:tcPr>
          <w:p w14:paraId="731D5F3A" w14:textId="155C1C09" w:rsidR="00D34948" w:rsidRPr="00F14D84" w:rsidRDefault="00D34948" w:rsidP="00D34948">
            <w:pPr>
              <w:pStyle w:val="TAL"/>
              <w:rPr>
                <w:ins w:id="11244" w:author="MCC" w:date="2025-12-10T10:50:00Z" w16du:dateUtc="2025-12-10T09:50:00Z"/>
                <w:sz w:val="16"/>
                <w:szCs w:val="16"/>
              </w:rPr>
            </w:pPr>
            <w:ins w:id="11245" w:author="MCC" w:date="2025-12-10T10:54:00Z" w16du:dateUtc="2025-12-10T09:54:00Z">
              <w:r w:rsidRPr="00F14D84">
                <w:rPr>
                  <w:sz w:val="16"/>
                  <w:szCs w:val="16"/>
                </w:rPr>
                <w:t>19.5.0</w:t>
              </w:r>
            </w:ins>
          </w:p>
        </w:tc>
      </w:tr>
      <w:tr w:rsidR="00D34948" w:rsidRPr="00F14D84" w14:paraId="5340F362" w14:textId="77777777" w:rsidTr="002C6D9D">
        <w:trPr>
          <w:cantSplit/>
          <w:ins w:id="11246" w:author="MCC" w:date="2025-12-10T10:50:00Z"/>
        </w:trPr>
        <w:tc>
          <w:tcPr>
            <w:tcW w:w="846" w:type="dxa"/>
            <w:tcBorders>
              <w:top w:val="single" w:sz="4" w:space="0" w:color="auto"/>
              <w:left w:val="single" w:sz="4" w:space="0" w:color="auto"/>
              <w:bottom w:val="single" w:sz="4" w:space="0" w:color="auto"/>
              <w:right w:val="single" w:sz="4" w:space="0" w:color="auto"/>
            </w:tcBorders>
          </w:tcPr>
          <w:p w14:paraId="0B0731FE" w14:textId="09AC4DE1" w:rsidR="00D34948" w:rsidRPr="00F14D84" w:rsidRDefault="00D34948" w:rsidP="00D34948">
            <w:pPr>
              <w:pStyle w:val="TAC"/>
              <w:rPr>
                <w:ins w:id="11247" w:author="MCC" w:date="2025-12-10T10:50:00Z" w16du:dateUtc="2025-12-10T09:50:00Z"/>
                <w:sz w:val="16"/>
              </w:rPr>
            </w:pPr>
            <w:ins w:id="11248" w:author="MCC" w:date="2025-12-10T10:54:00Z" w16du:dateUtc="2025-12-10T09:54: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E15909A" w14:textId="32346497" w:rsidR="00D34948" w:rsidRPr="00F14D84" w:rsidRDefault="00D34948" w:rsidP="00D34948">
            <w:pPr>
              <w:pStyle w:val="TAC"/>
              <w:rPr>
                <w:ins w:id="11249" w:author="MCC" w:date="2025-12-10T10:50:00Z" w16du:dateUtc="2025-12-10T09:50:00Z"/>
                <w:sz w:val="16"/>
              </w:rPr>
            </w:pPr>
            <w:ins w:id="11250" w:author="MCC" w:date="2025-12-10T10:54:00Z" w16du:dateUtc="2025-12-10T09:54: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C5927AF" w14:textId="2A1B192C" w:rsidR="00D34948" w:rsidRPr="00F14D84" w:rsidRDefault="001746D0" w:rsidP="00D34948">
            <w:pPr>
              <w:pStyle w:val="TAC"/>
              <w:rPr>
                <w:ins w:id="11251" w:author="MCC" w:date="2025-12-10T10:50:00Z" w16du:dateUtc="2025-12-10T09:50:00Z"/>
                <w:rFonts w:cs="Arial"/>
                <w:sz w:val="16"/>
              </w:rPr>
            </w:pPr>
            <w:ins w:id="11252" w:author="MCC" w:date="2025-12-10T11:01:00Z" w16du:dateUtc="2025-12-10T10:01:00Z">
              <w:r w:rsidRPr="001746D0">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53541FD7" w14:textId="1F03C302" w:rsidR="00D34948" w:rsidRPr="00F14D84" w:rsidRDefault="00D34948" w:rsidP="00D34948">
            <w:pPr>
              <w:pStyle w:val="TAL"/>
              <w:rPr>
                <w:ins w:id="11253" w:author="MCC" w:date="2025-12-10T10:50:00Z" w16du:dateUtc="2025-12-10T09:50:00Z"/>
                <w:sz w:val="16"/>
              </w:rPr>
            </w:pPr>
            <w:ins w:id="11254" w:author="MCC" w:date="2025-12-10T10:54:00Z" w16du:dateUtc="2025-12-10T09:54:00Z">
              <w:r w:rsidRPr="00F14D84">
                <w:rPr>
                  <w:sz w:val="16"/>
                </w:rPr>
                <w:t>4566</w:t>
              </w:r>
            </w:ins>
          </w:p>
        </w:tc>
        <w:tc>
          <w:tcPr>
            <w:tcW w:w="425" w:type="dxa"/>
            <w:tcBorders>
              <w:top w:val="single" w:sz="4" w:space="0" w:color="auto"/>
              <w:left w:val="single" w:sz="4" w:space="0" w:color="auto"/>
              <w:bottom w:val="single" w:sz="4" w:space="0" w:color="auto"/>
              <w:right w:val="single" w:sz="4" w:space="0" w:color="auto"/>
            </w:tcBorders>
          </w:tcPr>
          <w:p w14:paraId="5D566EF1" w14:textId="6E5CE882" w:rsidR="00D34948" w:rsidRPr="00F14D84" w:rsidRDefault="00D34948" w:rsidP="00D34948">
            <w:pPr>
              <w:pStyle w:val="TAR"/>
              <w:rPr>
                <w:ins w:id="11255" w:author="MCC" w:date="2025-12-10T10:50:00Z" w16du:dateUtc="2025-12-10T09:50:00Z"/>
                <w:sz w:val="16"/>
              </w:rPr>
            </w:pPr>
            <w:ins w:id="11256" w:author="MCC" w:date="2025-12-10T10:54:00Z" w16du:dateUtc="2025-12-10T09:54: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7EB0CB5" w14:textId="7D50B9AF" w:rsidR="00D34948" w:rsidRPr="00F14D84" w:rsidRDefault="00D34948" w:rsidP="00D34948">
            <w:pPr>
              <w:pStyle w:val="TAL"/>
              <w:rPr>
                <w:ins w:id="11257" w:author="MCC" w:date="2025-12-10T10:50:00Z" w16du:dateUtc="2025-12-10T09:50:00Z"/>
                <w:sz w:val="16"/>
                <w:szCs w:val="16"/>
              </w:rPr>
            </w:pPr>
            <w:ins w:id="11258" w:author="MCC" w:date="2025-12-10T10:54:00Z" w16du:dateUtc="2025-12-10T09:54: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6F5370F0" w14:textId="1CF07586" w:rsidR="00D34948" w:rsidRPr="00F14D84" w:rsidRDefault="00D34948" w:rsidP="00D34948">
            <w:pPr>
              <w:pStyle w:val="TAL"/>
              <w:rPr>
                <w:ins w:id="11259" w:author="MCC" w:date="2025-12-10T10:50:00Z" w16du:dateUtc="2025-12-10T09:50:00Z"/>
                <w:sz w:val="16"/>
                <w:szCs w:val="16"/>
                <w:lang w:eastAsia="zh-CN"/>
              </w:rPr>
            </w:pPr>
            <w:ins w:id="11260" w:author="MCC" w:date="2025-12-10T10:54:00Z" w16du:dateUtc="2025-12-10T09:54:00Z">
              <w:r w:rsidRPr="00F14D84">
                <w:rPr>
                  <w:sz w:val="16"/>
                  <w:szCs w:val="16"/>
                  <w:lang w:eastAsia="zh-CN"/>
                </w:rPr>
                <w:t>Deletion of forbidden PLMNs from list of equivalent PMNs when UE is attached for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6F20AAAF" w14:textId="4FD94E66" w:rsidR="00D34948" w:rsidRPr="00F14D84" w:rsidRDefault="00D34948" w:rsidP="00D34948">
            <w:pPr>
              <w:pStyle w:val="TAL"/>
              <w:rPr>
                <w:ins w:id="11261" w:author="MCC" w:date="2025-12-10T10:50:00Z" w16du:dateUtc="2025-12-10T09:50:00Z"/>
                <w:sz w:val="16"/>
                <w:szCs w:val="16"/>
              </w:rPr>
            </w:pPr>
            <w:ins w:id="11262" w:author="MCC" w:date="2025-12-10T10:54:00Z" w16du:dateUtc="2025-12-10T09:54:00Z">
              <w:r w:rsidRPr="00F14D84">
                <w:rPr>
                  <w:sz w:val="16"/>
                  <w:szCs w:val="16"/>
                </w:rPr>
                <w:t>19.5.0</w:t>
              </w:r>
            </w:ins>
          </w:p>
        </w:tc>
      </w:tr>
      <w:tr w:rsidR="00D34948" w:rsidRPr="00F14D84" w14:paraId="03A5ED8E" w14:textId="77777777" w:rsidTr="002C6D9D">
        <w:trPr>
          <w:cantSplit/>
          <w:ins w:id="11263" w:author="MCC" w:date="2025-12-10T10:50:00Z"/>
        </w:trPr>
        <w:tc>
          <w:tcPr>
            <w:tcW w:w="846" w:type="dxa"/>
            <w:tcBorders>
              <w:top w:val="single" w:sz="4" w:space="0" w:color="auto"/>
              <w:left w:val="single" w:sz="4" w:space="0" w:color="auto"/>
              <w:bottom w:val="single" w:sz="4" w:space="0" w:color="auto"/>
              <w:right w:val="single" w:sz="4" w:space="0" w:color="auto"/>
            </w:tcBorders>
          </w:tcPr>
          <w:p w14:paraId="5F802D1F" w14:textId="2AF62985" w:rsidR="00D34948" w:rsidRPr="00F14D84" w:rsidRDefault="00D34948" w:rsidP="00D34948">
            <w:pPr>
              <w:pStyle w:val="TAC"/>
              <w:rPr>
                <w:ins w:id="11264" w:author="MCC" w:date="2025-12-10T10:50:00Z" w16du:dateUtc="2025-12-10T09:50:00Z"/>
                <w:sz w:val="16"/>
              </w:rPr>
            </w:pPr>
            <w:ins w:id="11265"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34FF745" w14:textId="40A3A31E" w:rsidR="00D34948" w:rsidRPr="00F14D84" w:rsidRDefault="00D34948" w:rsidP="00D34948">
            <w:pPr>
              <w:pStyle w:val="TAC"/>
              <w:rPr>
                <w:ins w:id="11266" w:author="MCC" w:date="2025-12-10T10:50:00Z" w16du:dateUtc="2025-12-10T09:50:00Z"/>
                <w:sz w:val="16"/>
              </w:rPr>
            </w:pPr>
            <w:ins w:id="11267"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DCDF951" w14:textId="63255FF0" w:rsidR="00D34948" w:rsidRPr="00F14D84" w:rsidRDefault="001746D0" w:rsidP="00D34948">
            <w:pPr>
              <w:pStyle w:val="TAC"/>
              <w:rPr>
                <w:ins w:id="11268" w:author="MCC" w:date="2025-12-10T10:50:00Z" w16du:dateUtc="2025-12-10T09:50:00Z"/>
                <w:rFonts w:cs="Arial"/>
                <w:sz w:val="16"/>
              </w:rPr>
            </w:pPr>
            <w:ins w:id="11269" w:author="MCC" w:date="2025-12-10T11:01:00Z" w16du:dateUtc="2025-12-10T10:01:00Z">
              <w:r w:rsidRPr="001746D0">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21E27DCE" w14:textId="60B57A88" w:rsidR="00D34948" w:rsidRPr="00F14D84" w:rsidRDefault="00D34948" w:rsidP="00D34948">
            <w:pPr>
              <w:pStyle w:val="TAL"/>
              <w:rPr>
                <w:ins w:id="11270" w:author="MCC" w:date="2025-12-10T10:50:00Z" w16du:dateUtc="2025-12-10T09:50:00Z"/>
                <w:sz w:val="16"/>
              </w:rPr>
            </w:pPr>
            <w:ins w:id="11271" w:author="MCC" w:date="2025-12-10T10:55:00Z" w16du:dateUtc="2025-12-10T09:55:00Z">
              <w:r w:rsidRPr="00F14D84">
                <w:rPr>
                  <w:sz w:val="16"/>
                </w:rPr>
                <w:t>4567</w:t>
              </w:r>
            </w:ins>
          </w:p>
        </w:tc>
        <w:tc>
          <w:tcPr>
            <w:tcW w:w="425" w:type="dxa"/>
            <w:tcBorders>
              <w:top w:val="single" w:sz="4" w:space="0" w:color="auto"/>
              <w:left w:val="single" w:sz="4" w:space="0" w:color="auto"/>
              <w:bottom w:val="single" w:sz="4" w:space="0" w:color="auto"/>
              <w:right w:val="single" w:sz="4" w:space="0" w:color="auto"/>
            </w:tcBorders>
          </w:tcPr>
          <w:p w14:paraId="09011876" w14:textId="2D2A9BEF" w:rsidR="00D34948" w:rsidRPr="00F14D84" w:rsidRDefault="00D34948" w:rsidP="00D34948">
            <w:pPr>
              <w:pStyle w:val="TAR"/>
              <w:rPr>
                <w:ins w:id="11272" w:author="MCC" w:date="2025-12-10T10:50:00Z" w16du:dateUtc="2025-12-10T09:50:00Z"/>
                <w:sz w:val="16"/>
              </w:rPr>
            </w:pPr>
            <w:ins w:id="11273"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A142B6E" w14:textId="56ACE236" w:rsidR="00D34948" w:rsidRPr="00F14D84" w:rsidRDefault="00D34948" w:rsidP="00D34948">
            <w:pPr>
              <w:pStyle w:val="TAL"/>
              <w:rPr>
                <w:ins w:id="11274" w:author="MCC" w:date="2025-12-10T10:50:00Z" w16du:dateUtc="2025-12-10T09:50:00Z"/>
                <w:sz w:val="16"/>
                <w:szCs w:val="16"/>
              </w:rPr>
            </w:pPr>
            <w:ins w:id="11275" w:author="MCC" w:date="2025-12-10T10:55:00Z" w16du:dateUtc="2025-12-10T09:55: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2D2D628" w14:textId="416F08E9" w:rsidR="00D34948" w:rsidRPr="00F14D84" w:rsidRDefault="00D34948" w:rsidP="00D34948">
            <w:pPr>
              <w:pStyle w:val="TAL"/>
              <w:rPr>
                <w:ins w:id="11276" w:author="MCC" w:date="2025-12-10T10:50:00Z" w16du:dateUtc="2025-12-10T09:50:00Z"/>
                <w:sz w:val="16"/>
                <w:szCs w:val="16"/>
                <w:lang w:eastAsia="zh-CN"/>
              </w:rPr>
            </w:pPr>
            <w:ins w:id="11277" w:author="MCC" w:date="2025-12-10T10:55:00Z" w16du:dateUtc="2025-12-10T09:55:00Z">
              <w:r w:rsidRPr="00F14D84">
                <w:rPr>
                  <w:sz w:val="16"/>
                  <w:szCs w:val="16"/>
                  <w:lang w:eastAsia="zh-CN"/>
                </w:rPr>
                <w:t>PLMN-specific attempt counter for the UE attached for the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2D6E830A" w14:textId="5BB59D92" w:rsidR="00D34948" w:rsidRPr="00F14D84" w:rsidRDefault="00D34948" w:rsidP="00D34948">
            <w:pPr>
              <w:pStyle w:val="TAL"/>
              <w:rPr>
                <w:ins w:id="11278" w:author="MCC" w:date="2025-12-10T10:50:00Z" w16du:dateUtc="2025-12-10T09:50:00Z"/>
                <w:sz w:val="16"/>
                <w:szCs w:val="16"/>
              </w:rPr>
            </w:pPr>
            <w:ins w:id="11279" w:author="MCC" w:date="2025-12-10T10:55:00Z" w16du:dateUtc="2025-12-10T09:55:00Z">
              <w:r w:rsidRPr="00F14D84">
                <w:rPr>
                  <w:sz w:val="16"/>
                  <w:szCs w:val="16"/>
                </w:rPr>
                <w:t>19.5.0</w:t>
              </w:r>
            </w:ins>
          </w:p>
        </w:tc>
      </w:tr>
      <w:tr w:rsidR="00D34948" w:rsidRPr="00F14D84" w14:paraId="2382394A" w14:textId="77777777" w:rsidTr="002C6D9D">
        <w:trPr>
          <w:cantSplit/>
          <w:ins w:id="11280" w:author="MCC" w:date="2025-12-10T10:50:00Z"/>
        </w:trPr>
        <w:tc>
          <w:tcPr>
            <w:tcW w:w="846" w:type="dxa"/>
            <w:tcBorders>
              <w:top w:val="single" w:sz="4" w:space="0" w:color="auto"/>
              <w:left w:val="single" w:sz="4" w:space="0" w:color="auto"/>
              <w:bottom w:val="single" w:sz="4" w:space="0" w:color="auto"/>
              <w:right w:val="single" w:sz="4" w:space="0" w:color="auto"/>
            </w:tcBorders>
          </w:tcPr>
          <w:p w14:paraId="11485B56" w14:textId="616ADC74" w:rsidR="00D34948" w:rsidRPr="00F14D84" w:rsidRDefault="00D34948" w:rsidP="00D34948">
            <w:pPr>
              <w:pStyle w:val="TAC"/>
              <w:rPr>
                <w:ins w:id="11281" w:author="MCC" w:date="2025-12-10T10:50:00Z" w16du:dateUtc="2025-12-10T09:50:00Z"/>
                <w:sz w:val="16"/>
              </w:rPr>
            </w:pPr>
            <w:ins w:id="11282"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FE4B83A" w14:textId="5B9835FD" w:rsidR="00D34948" w:rsidRPr="00F14D84" w:rsidRDefault="00D34948" w:rsidP="00D34948">
            <w:pPr>
              <w:pStyle w:val="TAC"/>
              <w:rPr>
                <w:ins w:id="11283" w:author="MCC" w:date="2025-12-10T10:50:00Z" w16du:dateUtc="2025-12-10T09:50:00Z"/>
                <w:sz w:val="16"/>
              </w:rPr>
            </w:pPr>
            <w:ins w:id="11284"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47C5593" w14:textId="5AD6F404" w:rsidR="00D34948" w:rsidRPr="00F14D84" w:rsidRDefault="000C2C27" w:rsidP="00D34948">
            <w:pPr>
              <w:pStyle w:val="TAC"/>
              <w:rPr>
                <w:ins w:id="11285" w:author="MCC" w:date="2025-12-10T10:50:00Z" w16du:dateUtc="2025-12-10T09:50:00Z"/>
                <w:rFonts w:cs="Arial"/>
                <w:sz w:val="16"/>
              </w:rPr>
            </w:pPr>
            <w:ins w:id="11286" w:author="MCC" w:date="2025-12-10T11:02:00Z" w16du:dateUtc="2025-12-10T10:02:00Z">
              <w:r w:rsidRPr="000C2C27">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50EBAD56" w14:textId="795C21AB" w:rsidR="00D34948" w:rsidRPr="00F14D84" w:rsidRDefault="00D34948" w:rsidP="00D34948">
            <w:pPr>
              <w:pStyle w:val="TAL"/>
              <w:rPr>
                <w:ins w:id="11287" w:author="MCC" w:date="2025-12-10T10:50:00Z" w16du:dateUtc="2025-12-10T09:50:00Z"/>
                <w:sz w:val="16"/>
              </w:rPr>
            </w:pPr>
            <w:ins w:id="11288" w:author="MCC" w:date="2025-12-10T10:55:00Z" w16du:dateUtc="2025-12-10T09:55:00Z">
              <w:r w:rsidRPr="00F14D84">
                <w:rPr>
                  <w:sz w:val="16"/>
                </w:rPr>
                <w:t>4569</w:t>
              </w:r>
            </w:ins>
          </w:p>
        </w:tc>
        <w:tc>
          <w:tcPr>
            <w:tcW w:w="425" w:type="dxa"/>
            <w:tcBorders>
              <w:top w:val="single" w:sz="4" w:space="0" w:color="auto"/>
              <w:left w:val="single" w:sz="4" w:space="0" w:color="auto"/>
              <w:bottom w:val="single" w:sz="4" w:space="0" w:color="auto"/>
              <w:right w:val="single" w:sz="4" w:space="0" w:color="auto"/>
            </w:tcBorders>
          </w:tcPr>
          <w:p w14:paraId="7C659A46" w14:textId="5E849980" w:rsidR="00D34948" w:rsidRPr="00F14D84" w:rsidRDefault="00D34948" w:rsidP="00D34948">
            <w:pPr>
              <w:pStyle w:val="TAR"/>
              <w:rPr>
                <w:ins w:id="11289" w:author="MCC" w:date="2025-12-10T10:50:00Z" w16du:dateUtc="2025-12-10T09:50:00Z"/>
                <w:sz w:val="16"/>
              </w:rPr>
            </w:pPr>
            <w:ins w:id="11290" w:author="MCC" w:date="2025-12-10T10:55:00Z" w16du:dateUtc="2025-12-10T09:55: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60DC6E0F" w14:textId="2001B16C" w:rsidR="00D34948" w:rsidRPr="00F14D84" w:rsidRDefault="00D34948" w:rsidP="00D34948">
            <w:pPr>
              <w:pStyle w:val="TAL"/>
              <w:rPr>
                <w:ins w:id="11291" w:author="MCC" w:date="2025-12-10T10:50:00Z" w16du:dateUtc="2025-12-10T09:50:00Z"/>
                <w:sz w:val="16"/>
                <w:szCs w:val="16"/>
              </w:rPr>
            </w:pPr>
            <w:ins w:id="11292" w:author="MCC" w:date="2025-12-10T10:55:00Z" w16du:dateUtc="2025-12-10T09:55: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03770E65" w14:textId="7C00419D" w:rsidR="00D34948" w:rsidRPr="00F14D84" w:rsidRDefault="00D34948" w:rsidP="00D34948">
            <w:pPr>
              <w:pStyle w:val="TAL"/>
              <w:rPr>
                <w:ins w:id="11293" w:author="MCC" w:date="2025-12-10T10:50:00Z" w16du:dateUtc="2025-12-10T09:50:00Z"/>
                <w:sz w:val="16"/>
                <w:szCs w:val="16"/>
                <w:lang w:eastAsia="zh-CN"/>
              </w:rPr>
            </w:pPr>
            <w:ins w:id="11294" w:author="MCC" w:date="2025-12-10T10:55:00Z" w16du:dateUtc="2025-12-10T09:55:00Z">
              <w:r w:rsidRPr="00F14D84">
                <w:rPr>
                  <w:sz w:val="16"/>
                  <w:szCs w:val="16"/>
                  <w:lang w:eastAsia="zh-CN"/>
                </w:rPr>
                <w:t>UE attached for disaster roaming services doesn't delete FPLMN lists when timer T3245 expires</w:t>
              </w:r>
            </w:ins>
          </w:p>
        </w:tc>
        <w:tc>
          <w:tcPr>
            <w:tcW w:w="847" w:type="dxa"/>
            <w:tcBorders>
              <w:top w:val="single" w:sz="4" w:space="0" w:color="auto"/>
              <w:left w:val="single" w:sz="4" w:space="0" w:color="auto"/>
              <w:bottom w:val="single" w:sz="4" w:space="0" w:color="auto"/>
              <w:right w:val="single" w:sz="4" w:space="0" w:color="auto"/>
            </w:tcBorders>
          </w:tcPr>
          <w:p w14:paraId="096FDD1C" w14:textId="30E22BE2" w:rsidR="00D34948" w:rsidRPr="00F14D84" w:rsidRDefault="00D34948" w:rsidP="00D34948">
            <w:pPr>
              <w:pStyle w:val="TAL"/>
              <w:rPr>
                <w:ins w:id="11295" w:author="MCC" w:date="2025-12-10T10:50:00Z" w16du:dateUtc="2025-12-10T09:50:00Z"/>
                <w:sz w:val="16"/>
                <w:szCs w:val="16"/>
              </w:rPr>
            </w:pPr>
            <w:ins w:id="11296" w:author="MCC" w:date="2025-12-10T10:55:00Z" w16du:dateUtc="2025-12-10T09:55:00Z">
              <w:r w:rsidRPr="00F14D84">
                <w:rPr>
                  <w:sz w:val="16"/>
                  <w:szCs w:val="16"/>
                </w:rPr>
                <w:t>19.5.0</w:t>
              </w:r>
            </w:ins>
          </w:p>
        </w:tc>
      </w:tr>
      <w:tr w:rsidR="00D34948" w:rsidRPr="00F14D84" w14:paraId="28803528" w14:textId="77777777" w:rsidTr="002C6D9D">
        <w:trPr>
          <w:cantSplit/>
          <w:ins w:id="11297" w:author="MCC" w:date="2025-12-10T10:50:00Z"/>
        </w:trPr>
        <w:tc>
          <w:tcPr>
            <w:tcW w:w="846" w:type="dxa"/>
            <w:tcBorders>
              <w:top w:val="single" w:sz="4" w:space="0" w:color="auto"/>
              <w:left w:val="single" w:sz="4" w:space="0" w:color="auto"/>
              <w:bottom w:val="single" w:sz="4" w:space="0" w:color="auto"/>
              <w:right w:val="single" w:sz="4" w:space="0" w:color="auto"/>
            </w:tcBorders>
          </w:tcPr>
          <w:p w14:paraId="2C736828" w14:textId="6FBA3CB7" w:rsidR="00D34948" w:rsidRPr="00F14D84" w:rsidRDefault="00D34948" w:rsidP="00D34948">
            <w:pPr>
              <w:pStyle w:val="TAC"/>
              <w:rPr>
                <w:ins w:id="11298" w:author="MCC" w:date="2025-12-10T10:50:00Z" w16du:dateUtc="2025-12-10T09:50:00Z"/>
                <w:sz w:val="16"/>
              </w:rPr>
            </w:pPr>
            <w:ins w:id="11299"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26FA0F8" w14:textId="56B81A7C" w:rsidR="00D34948" w:rsidRPr="00F14D84" w:rsidRDefault="00D34948" w:rsidP="00D34948">
            <w:pPr>
              <w:pStyle w:val="TAC"/>
              <w:rPr>
                <w:ins w:id="11300" w:author="MCC" w:date="2025-12-10T10:50:00Z" w16du:dateUtc="2025-12-10T09:50:00Z"/>
                <w:sz w:val="16"/>
              </w:rPr>
            </w:pPr>
            <w:ins w:id="11301"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F7F2D25" w14:textId="63D65270" w:rsidR="00D34948" w:rsidRPr="00F14D84" w:rsidRDefault="000C2C27" w:rsidP="00D34948">
            <w:pPr>
              <w:pStyle w:val="TAC"/>
              <w:rPr>
                <w:ins w:id="11302" w:author="MCC" w:date="2025-12-10T10:50:00Z" w16du:dateUtc="2025-12-10T09:50:00Z"/>
                <w:rFonts w:cs="Arial"/>
                <w:sz w:val="16"/>
              </w:rPr>
            </w:pPr>
            <w:ins w:id="11303" w:author="MCC" w:date="2025-12-10T11:02:00Z" w16du:dateUtc="2025-12-10T10:02:00Z">
              <w:r w:rsidRPr="000C2C27">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7CF3E996" w14:textId="6FDCF75D" w:rsidR="00D34948" w:rsidRPr="00F14D84" w:rsidRDefault="00D34948" w:rsidP="00D34948">
            <w:pPr>
              <w:pStyle w:val="TAL"/>
              <w:rPr>
                <w:ins w:id="11304" w:author="MCC" w:date="2025-12-10T10:50:00Z" w16du:dateUtc="2025-12-10T09:50:00Z"/>
                <w:sz w:val="16"/>
              </w:rPr>
            </w:pPr>
            <w:ins w:id="11305" w:author="MCC" w:date="2025-12-10T10:55:00Z" w16du:dateUtc="2025-12-10T09:55:00Z">
              <w:r w:rsidRPr="00F14D84">
                <w:rPr>
                  <w:sz w:val="16"/>
                </w:rPr>
                <w:t>4571</w:t>
              </w:r>
            </w:ins>
          </w:p>
        </w:tc>
        <w:tc>
          <w:tcPr>
            <w:tcW w:w="425" w:type="dxa"/>
            <w:tcBorders>
              <w:top w:val="single" w:sz="4" w:space="0" w:color="auto"/>
              <w:left w:val="single" w:sz="4" w:space="0" w:color="auto"/>
              <w:bottom w:val="single" w:sz="4" w:space="0" w:color="auto"/>
              <w:right w:val="single" w:sz="4" w:space="0" w:color="auto"/>
            </w:tcBorders>
          </w:tcPr>
          <w:p w14:paraId="34551727" w14:textId="0B0A8F58" w:rsidR="00D34948" w:rsidRPr="00F14D84" w:rsidRDefault="00D34948" w:rsidP="00D34948">
            <w:pPr>
              <w:pStyle w:val="TAR"/>
              <w:rPr>
                <w:ins w:id="11306" w:author="MCC" w:date="2025-12-10T10:50:00Z" w16du:dateUtc="2025-12-10T09:50:00Z"/>
                <w:sz w:val="16"/>
              </w:rPr>
            </w:pPr>
            <w:ins w:id="11307" w:author="MCC" w:date="2025-12-10T10:55:00Z" w16du:dateUtc="2025-12-10T09:55:00Z">
              <w:r w:rsidRPr="00F14D84">
                <w:rPr>
                  <w:sz w:val="16"/>
                </w:rPr>
                <w:t>3</w:t>
              </w:r>
            </w:ins>
          </w:p>
        </w:tc>
        <w:tc>
          <w:tcPr>
            <w:tcW w:w="567" w:type="dxa"/>
            <w:tcBorders>
              <w:top w:val="single" w:sz="4" w:space="0" w:color="auto"/>
              <w:left w:val="single" w:sz="4" w:space="0" w:color="auto"/>
              <w:bottom w:val="single" w:sz="4" w:space="0" w:color="auto"/>
              <w:right w:val="single" w:sz="4" w:space="0" w:color="auto"/>
            </w:tcBorders>
          </w:tcPr>
          <w:p w14:paraId="3F661028" w14:textId="2F29CD74" w:rsidR="00D34948" w:rsidRPr="00F14D84" w:rsidRDefault="00D34948" w:rsidP="00D34948">
            <w:pPr>
              <w:pStyle w:val="TAL"/>
              <w:rPr>
                <w:ins w:id="11308" w:author="MCC" w:date="2025-12-10T10:50:00Z" w16du:dateUtc="2025-12-10T09:50:00Z"/>
                <w:sz w:val="16"/>
                <w:szCs w:val="16"/>
              </w:rPr>
            </w:pPr>
            <w:ins w:id="11309" w:author="MCC" w:date="2025-12-10T10:55:00Z" w16du:dateUtc="2025-12-10T09:55: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98691F7" w14:textId="71BBB49A" w:rsidR="00D34948" w:rsidRPr="00F14D84" w:rsidRDefault="00D34948" w:rsidP="00D34948">
            <w:pPr>
              <w:pStyle w:val="TAL"/>
              <w:rPr>
                <w:ins w:id="11310" w:author="MCC" w:date="2025-12-10T10:50:00Z" w16du:dateUtc="2025-12-10T09:50:00Z"/>
                <w:sz w:val="16"/>
                <w:szCs w:val="16"/>
                <w:lang w:eastAsia="zh-CN"/>
              </w:rPr>
            </w:pPr>
            <w:ins w:id="11311" w:author="MCC" w:date="2025-12-10T10:55:00Z" w16du:dateUtc="2025-12-10T09:55:00Z">
              <w:r w:rsidRPr="00F14D84">
                <w:rPr>
                  <w:sz w:val="16"/>
                  <w:szCs w:val="16"/>
                  <w:lang w:eastAsia="zh-CN"/>
                </w:rPr>
                <w:t>Clarification of TAU procedure for disaster roaming update</w:t>
              </w:r>
            </w:ins>
          </w:p>
        </w:tc>
        <w:tc>
          <w:tcPr>
            <w:tcW w:w="847" w:type="dxa"/>
            <w:tcBorders>
              <w:top w:val="single" w:sz="4" w:space="0" w:color="auto"/>
              <w:left w:val="single" w:sz="4" w:space="0" w:color="auto"/>
              <w:bottom w:val="single" w:sz="4" w:space="0" w:color="auto"/>
              <w:right w:val="single" w:sz="4" w:space="0" w:color="auto"/>
            </w:tcBorders>
          </w:tcPr>
          <w:p w14:paraId="4A9A9CDA" w14:textId="490C7380" w:rsidR="00D34948" w:rsidRPr="00F14D84" w:rsidRDefault="00D34948" w:rsidP="00D34948">
            <w:pPr>
              <w:pStyle w:val="TAL"/>
              <w:rPr>
                <w:ins w:id="11312" w:author="MCC" w:date="2025-12-10T10:50:00Z" w16du:dateUtc="2025-12-10T09:50:00Z"/>
                <w:sz w:val="16"/>
                <w:szCs w:val="16"/>
              </w:rPr>
            </w:pPr>
            <w:ins w:id="11313" w:author="MCC" w:date="2025-12-10T10:55:00Z" w16du:dateUtc="2025-12-10T09:55:00Z">
              <w:r w:rsidRPr="00F14D84">
                <w:rPr>
                  <w:sz w:val="16"/>
                  <w:szCs w:val="16"/>
                </w:rPr>
                <w:t>19.5.0</w:t>
              </w:r>
            </w:ins>
          </w:p>
        </w:tc>
      </w:tr>
      <w:tr w:rsidR="00D34948" w:rsidRPr="00F14D84" w14:paraId="5CB4EFF1" w14:textId="77777777" w:rsidTr="002C6D9D">
        <w:trPr>
          <w:cantSplit/>
          <w:ins w:id="11314" w:author="MCC" w:date="2025-12-10T10:50:00Z"/>
        </w:trPr>
        <w:tc>
          <w:tcPr>
            <w:tcW w:w="846" w:type="dxa"/>
            <w:tcBorders>
              <w:top w:val="single" w:sz="4" w:space="0" w:color="auto"/>
              <w:left w:val="single" w:sz="4" w:space="0" w:color="auto"/>
              <w:bottom w:val="single" w:sz="4" w:space="0" w:color="auto"/>
              <w:right w:val="single" w:sz="4" w:space="0" w:color="auto"/>
            </w:tcBorders>
          </w:tcPr>
          <w:p w14:paraId="409D007C" w14:textId="7DB7E391" w:rsidR="00D34948" w:rsidRPr="00F14D84" w:rsidRDefault="00D34948" w:rsidP="00D34948">
            <w:pPr>
              <w:pStyle w:val="TAC"/>
              <w:rPr>
                <w:ins w:id="11315" w:author="MCC" w:date="2025-12-10T10:50:00Z" w16du:dateUtc="2025-12-10T09:50:00Z"/>
                <w:sz w:val="16"/>
              </w:rPr>
            </w:pPr>
            <w:ins w:id="11316"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2285D6D" w14:textId="12A22B5D" w:rsidR="00D34948" w:rsidRPr="00F14D84" w:rsidRDefault="00D34948" w:rsidP="00D34948">
            <w:pPr>
              <w:pStyle w:val="TAC"/>
              <w:rPr>
                <w:ins w:id="11317" w:author="MCC" w:date="2025-12-10T10:50:00Z" w16du:dateUtc="2025-12-10T09:50:00Z"/>
                <w:sz w:val="16"/>
              </w:rPr>
            </w:pPr>
            <w:ins w:id="11318"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1950A45" w14:textId="024E167F" w:rsidR="00D34948" w:rsidRPr="00F14D84" w:rsidRDefault="000C2C27" w:rsidP="00D34948">
            <w:pPr>
              <w:pStyle w:val="TAC"/>
              <w:rPr>
                <w:ins w:id="11319" w:author="MCC" w:date="2025-12-10T10:50:00Z" w16du:dateUtc="2025-12-10T09:50:00Z"/>
                <w:rFonts w:cs="Arial"/>
                <w:sz w:val="16"/>
              </w:rPr>
            </w:pPr>
            <w:ins w:id="11320" w:author="MCC" w:date="2025-12-10T11:02:00Z" w16du:dateUtc="2025-12-10T10:02:00Z">
              <w:r w:rsidRPr="000C2C27">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0DB7D395" w14:textId="726641A9" w:rsidR="00D34948" w:rsidRPr="00F14D84" w:rsidRDefault="00D34948" w:rsidP="00D34948">
            <w:pPr>
              <w:pStyle w:val="TAL"/>
              <w:rPr>
                <w:ins w:id="11321" w:author="MCC" w:date="2025-12-10T10:50:00Z" w16du:dateUtc="2025-12-10T09:50:00Z"/>
                <w:sz w:val="16"/>
              </w:rPr>
            </w:pPr>
            <w:ins w:id="11322" w:author="MCC" w:date="2025-12-10T10:55:00Z" w16du:dateUtc="2025-12-10T09:55:00Z">
              <w:r w:rsidRPr="00F14D84">
                <w:rPr>
                  <w:sz w:val="16"/>
                </w:rPr>
                <w:t>4572</w:t>
              </w:r>
            </w:ins>
          </w:p>
        </w:tc>
        <w:tc>
          <w:tcPr>
            <w:tcW w:w="425" w:type="dxa"/>
            <w:tcBorders>
              <w:top w:val="single" w:sz="4" w:space="0" w:color="auto"/>
              <w:left w:val="single" w:sz="4" w:space="0" w:color="auto"/>
              <w:bottom w:val="single" w:sz="4" w:space="0" w:color="auto"/>
              <w:right w:val="single" w:sz="4" w:space="0" w:color="auto"/>
            </w:tcBorders>
          </w:tcPr>
          <w:p w14:paraId="603CBECA" w14:textId="57F1D70C" w:rsidR="00D34948" w:rsidRPr="00F14D84" w:rsidRDefault="00D34948" w:rsidP="00D34948">
            <w:pPr>
              <w:pStyle w:val="TAR"/>
              <w:rPr>
                <w:ins w:id="11323" w:author="MCC" w:date="2025-12-10T10:50:00Z" w16du:dateUtc="2025-12-10T09:50:00Z"/>
                <w:sz w:val="16"/>
              </w:rPr>
            </w:pPr>
            <w:ins w:id="11324" w:author="MCC" w:date="2025-12-10T10:55:00Z" w16du:dateUtc="2025-12-10T09:55: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1570260D" w14:textId="73D3BB80" w:rsidR="00D34948" w:rsidRPr="00F14D84" w:rsidRDefault="00D34948" w:rsidP="00D34948">
            <w:pPr>
              <w:pStyle w:val="TAL"/>
              <w:rPr>
                <w:ins w:id="11325" w:author="MCC" w:date="2025-12-10T10:50:00Z" w16du:dateUtc="2025-12-10T09:50:00Z"/>
                <w:sz w:val="16"/>
                <w:szCs w:val="16"/>
              </w:rPr>
            </w:pPr>
            <w:ins w:id="11326" w:author="MCC" w:date="2025-12-10T10:55:00Z" w16du:dateUtc="2025-12-10T09:55: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0A706BF6" w14:textId="1CCD1D08" w:rsidR="00D34948" w:rsidRPr="00F14D84" w:rsidRDefault="00D34948" w:rsidP="00D34948">
            <w:pPr>
              <w:pStyle w:val="TAL"/>
              <w:rPr>
                <w:ins w:id="11327" w:author="MCC" w:date="2025-12-10T10:50:00Z" w16du:dateUtc="2025-12-10T09:50:00Z"/>
                <w:sz w:val="16"/>
                <w:szCs w:val="16"/>
                <w:lang w:eastAsia="zh-CN"/>
              </w:rPr>
            </w:pPr>
            <w:ins w:id="11328" w:author="MCC" w:date="2025-12-10T10:55:00Z" w16du:dateUtc="2025-12-10T09:55:00Z">
              <w:r w:rsidRPr="00F14D84">
                <w:rPr>
                  <w:sz w:val="16"/>
                  <w:szCs w:val="16"/>
                  <w:lang w:eastAsia="zh-CN"/>
                </w:rPr>
                <w:t>MME behaviour when the disaster condition has ended and the UE maintains a PDN connection for emergency bearer services</w:t>
              </w:r>
            </w:ins>
          </w:p>
        </w:tc>
        <w:tc>
          <w:tcPr>
            <w:tcW w:w="847" w:type="dxa"/>
            <w:tcBorders>
              <w:top w:val="single" w:sz="4" w:space="0" w:color="auto"/>
              <w:left w:val="single" w:sz="4" w:space="0" w:color="auto"/>
              <w:bottom w:val="single" w:sz="4" w:space="0" w:color="auto"/>
              <w:right w:val="single" w:sz="4" w:space="0" w:color="auto"/>
            </w:tcBorders>
          </w:tcPr>
          <w:p w14:paraId="15EA686E" w14:textId="03DF7561" w:rsidR="00D34948" w:rsidRPr="00F14D84" w:rsidRDefault="00D34948" w:rsidP="00D34948">
            <w:pPr>
              <w:pStyle w:val="TAL"/>
              <w:rPr>
                <w:ins w:id="11329" w:author="MCC" w:date="2025-12-10T10:50:00Z" w16du:dateUtc="2025-12-10T09:50:00Z"/>
                <w:sz w:val="16"/>
                <w:szCs w:val="16"/>
              </w:rPr>
            </w:pPr>
            <w:ins w:id="11330" w:author="MCC" w:date="2025-12-10T10:55:00Z" w16du:dateUtc="2025-12-10T09:55:00Z">
              <w:r w:rsidRPr="00F14D84">
                <w:rPr>
                  <w:sz w:val="16"/>
                  <w:szCs w:val="16"/>
                </w:rPr>
                <w:t>19.5.0</w:t>
              </w:r>
            </w:ins>
          </w:p>
        </w:tc>
      </w:tr>
      <w:tr w:rsidR="00D34948" w:rsidRPr="00F14D84" w14:paraId="28199C06" w14:textId="77777777" w:rsidTr="002C6D9D">
        <w:trPr>
          <w:cantSplit/>
          <w:ins w:id="11331" w:author="MCC" w:date="2025-12-10T10:50:00Z"/>
        </w:trPr>
        <w:tc>
          <w:tcPr>
            <w:tcW w:w="846" w:type="dxa"/>
            <w:tcBorders>
              <w:top w:val="single" w:sz="4" w:space="0" w:color="auto"/>
              <w:left w:val="single" w:sz="4" w:space="0" w:color="auto"/>
              <w:bottom w:val="single" w:sz="4" w:space="0" w:color="auto"/>
              <w:right w:val="single" w:sz="4" w:space="0" w:color="auto"/>
            </w:tcBorders>
          </w:tcPr>
          <w:p w14:paraId="757EED84" w14:textId="2EA6C9EE" w:rsidR="00D34948" w:rsidRPr="00F14D84" w:rsidRDefault="00D34948" w:rsidP="00D34948">
            <w:pPr>
              <w:pStyle w:val="TAC"/>
              <w:rPr>
                <w:ins w:id="11332" w:author="MCC" w:date="2025-12-10T10:50:00Z" w16du:dateUtc="2025-12-10T09:50:00Z"/>
                <w:sz w:val="16"/>
              </w:rPr>
            </w:pPr>
            <w:ins w:id="11333"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16AEA13" w14:textId="4F9D7212" w:rsidR="00D34948" w:rsidRPr="00F14D84" w:rsidRDefault="00D34948" w:rsidP="00D34948">
            <w:pPr>
              <w:pStyle w:val="TAC"/>
              <w:rPr>
                <w:ins w:id="11334" w:author="MCC" w:date="2025-12-10T10:50:00Z" w16du:dateUtc="2025-12-10T09:50:00Z"/>
                <w:sz w:val="16"/>
              </w:rPr>
            </w:pPr>
            <w:ins w:id="11335"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DA29DF7" w14:textId="5E9EA3AA" w:rsidR="00D34948" w:rsidRPr="00F14D84" w:rsidRDefault="000C2C27" w:rsidP="00D34948">
            <w:pPr>
              <w:pStyle w:val="TAC"/>
              <w:rPr>
                <w:ins w:id="11336" w:author="MCC" w:date="2025-12-10T10:50:00Z" w16du:dateUtc="2025-12-10T09:50:00Z"/>
                <w:rFonts w:cs="Arial"/>
                <w:sz w:val="16"/>
              </w:rPr>
            </w:pPr>
            <w:ins w:id="11337" w:author="MCC" w:date="2025-12-10T11:02:00Z" w16du:dateUtc="2025-12-10T10:02:00Z">
              <w:r w:rsidRPr="000C2C27">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292D604" w14:textId="662E08BC" w:rsidR="00D34948" w:rsidRPr="00F14D84" w:rsidRDefault="00D34948" w:rsidP="00D34948">
            <w:pPr>
              <w:pStyle w:val="TAL"/>
              <w:rPr>
                <w:ins w:id="11338" w:author="MCC" w:date="2025-12-10T10:50:00Z" w16du:dateUtc="2025-12-10T09:50:00Z"/>
                <w:sz w:val="16"/>
              </w:rPr>
            </w:pPr>
            <w:ins w:id="11339" w:author="MCC" w:date="2025-12-10T10:55:00Z" w16du:dateUtc="2025-12-10T09:55:00Z">
              <w:r w:rsidRPr="00F14D84">
                <w:rPr>
                  <w:sz w:val="16"/>
                </w:rPr>
                <w:t>4574</w:t>
              </w:r>
            </w:ins>
          </w:p>
        </w:tc>
        <w:tc>
          <w:tcPr>
            <w:tcW w:w="425" w:type="dxa"/>
            <w:tcBorders>
              <w:top w:val="single" w:sz="4" w:space="0" w:color="auto"/>
              <w:left w:val="single" w:sz="4" w:space="0" w:color="auto"/>
              <w:bottom w:val="single" w:sz="4" w:space="0" w:color="auto"/>
              <w:right w:val="single" w:sz="4" w:space="0" w:color="auto"/>
            </w:tcBorders>
          </w:tcPr>
          <w:p w14:paraId="5628FD4A" w14:textId="0F11F93B" w:rsidR="00D34948" w:rsidRPr="00F14D84" w:rsidRDefault="00D34948" w:rsidP="00D34948">
            <w:pPr>
              <w:pStyle w:val="TAR"/>
              <w:rPr>
                <w:ins w:id="11340" w:author="MCC" w:date="2025-12-10T10:50:00Z" w16du:dateUtc="2025-12-10T09:50:00Z"/>
                <w:sz w:val="16"/>
              </w:rPr>
            </w:pPr>
            <w:ins w:id="11341"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D89F5AB" w14:textId="3F92F33F" w:rsidR="00D34948" w:rsidRPr="00F14D84" w:rsidRDefault="00D34948" w:rsidP="00D34948">
            <w:pPr>
              <w:pStyle w:val="TAL"/>
              <w:rPr>
                <w:ins w:id="11342" w:author="MCC" w:date="2025-12-10T10:50:00Z" w16du:dateUtc="2025-12-10T09:50:00Z"/>
                <w:sz w:val="16"/>
                <w:szCs w:val="16"/>
              </w:rPr>
            </w:pPr>
            <w:ins w:id="11343" w:author="MCC" w:date="2025-12-10T10:55:00Z" w16du:dateUtc="2025-12-10T09:55: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0A2A6A5" w14:textId="038A952D" w:rsidR="00D34948" w:rsidRPr="00F14D84" w:rsidRDefault="00D34948" w:rsidP="00D34948">
            <w:pPr>
              <w:pStyle w:val="TAL"/>
              <w:rPr>
                <w:ins w:id="11344" w:author="MCC" w:date="2025-12-10T10:50:00Z" w16du:dateUtc="2025-12-10T09:50:00Z"/>
                <w:sz w:val="16"/>
                <w:szCs w:val="16"/>
                <w:lang w:eastAsia="zh-CN"/>
              </w:rPr>
            </w:pPr>
            <w:ins w:id="11345" w:author="MCC" w:date="2025-12-10T10:55:00Z" w16du:dateUtc="2025-12-10T09:55:00Z">
              <w:r w:rsidRPr="00F14D84">
                <w:rPr>
                  <w:sz w:val="16"/>
                  <w:szCs w:val="16"/>
                  <w:lang w:eastAsia="zh-CN"/>
                </w:rPr>
                <w:t>Allow exception data reporting with EMM TRANSPORT</w:t>
              </w:r>
            </w:ins>
          </w:p>
        </w:tc>
        <w:tc>
          <w:tcPr>
            <w:tcW w:w="847" w:type="dxa"/>
            <w:tcBorders>
              <w:top w:val="single" w:sz="4" w:space="0" w:color="auto"/>
              <w:left w:val="single" w:sz="4" w:space="0" w:color="auto"/>
              <w:bottom w:val="single" w:sz="4" w:space="0" w:color="auto"/>
              <w:right w:val="single" w:sz="4" w:space="0" w:color="auto"/>
            </w:tcBorders>
          </w:tcPr>
          <w:p w14:paraId="6ADFD5CA" w14:textId="7689984A" w:rsidR="00D34948" w:rsidRPr="00F14D84" w:rsidRDefault="00D34948" w:rsidP="00D34948">
            <w:pPr>
              <w:pStyle w:val="TAL"/>
              <w:rPr>
                <w:ins w:id="11346" w:author="MCC" w:date="2025-12-10T10:50:00Z" w16du:dateUtc="2025-12-10T09:50:00Z"/>
                <w:sz w:val="16"/>
                <w:szCs w:val="16"/>
              </w:rPr>
            </w:pPr>
            <w:ins w:id="11347" w:author="MCC" w:date="2025-12-10T10:55:00Z" w16du:dateUtc="2025-12-10T09:55:00Z">
              <w:r w:rsidRPr="00F14D84">
                <w:rPr>
                  <w:sz w:val="16"/>
                  <w:szCs w:val="16"/>
                </w:rPr>
                <w:t>19.5.0</w:t>
              </w:r>
            </w:ins>
          </w:p>
        </w:tc>
      </w:tr>
      <w:tr w:rsidR="00D34948" w:rsidRPr="00F14D84" w14:paraId="69780F49" w14:textId="77777777" w:rsidTr="002C6D9D">
        <w:trPr>
          <w:cantSplit/>
          <w:ins w:id="11348" w:author="MCC" w:date="2025-12-10T10:50:00Z"/>
        </w:trPr>
        <w:tc>
          <w:tcPr>
            <w:tcW w:w="846" w:type="dxa"/>
            <w:tcBorders>
              <w:top w:val="single" w:sz="4" w:space="0" w:color="auto"/>
              <w:left w:val="single" w:sz="4" w:space="0" w:color="auto"/>
              <w:bottom w:val="single" w:sz="4" w:space="0" w:color="auto"/>
              <w:right w:val="single" w:sz="4" w:space="0" w:color="auto"/>
            </w:tcBorders>
          </w:tcPr>
          <w:p w14:paraId="09871CE8" w14:textId="17A450E3" w:rsidR="00D34948" w:rsidRPr="00F14D84" w:rsidRDefault="00D34948" w:rsidP="00D34948">
            <w:pPr>
              <w:pStyle w:val="TAC"/>
              <w:rPr>
                <w:ins w:id="11349" w:author="MCC" w:date="2025-12-10T10:50:00Z" w16du:dateUtc="2025-12-10T09:50:00Z"/>
                <w:sz w:val="16"/>
              </w:rPr>
            </w:pPr>
            <w:ins w:id="11350"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F6CAEC6" w14:textId="15BFCDA3" w:rsidR="00D34948" w:rsidRPr="00F14D84" w:rsidRDefault="00D34948" w:rsidP="00D34948">
            <w:pPr>
              <w:pStyle w:val="TAC"/>
              <w:rPr>
                <w:ins w:id="11351" w:author="MCC" w:date="2025-12-10T10:50:00Z" w16du:dateUtc="2025-12-10T09:50:00Z"/>
                <w:sz w:val="16"/>
              </w:rPr>
            </w:pPr>
            <w:ins w:id="11352"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779A824" w14:textId="11228172" w:rsidR="00D34948" w:rsidRPr="00F14D84" w:rsidRDefault="000C2C27" w:rsidP="00D34948">
            <w:pPr>
              <w:pStyle w:val="TAC"/>
              <w:rPr>
                <w:ins w:id="11353" w:author="MCC" w:date="2025-12-10T10:50:00Z" w16du:dateUtc="2025-12-10T09:50:00Z"/>
                <w:rFonts w:cs="Arial"/>
                <w:sz w:val="16"/>
              </w:rPr>
            </w:pPr>
            <w:ins w:id="11354" w:author="MCC" w:date="2025-12-10T11:02:00Z" w16du:dateUtc="2025-12-10T10:02:00Z">
              <w:r w:rsidRPr="000C2C27">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1342820" w14:textId="7A40B064" w:rsidR="00D34948" w:rsidRPr="00F14D84" w:rsidRDefault="00D34948" w:rsidP="00D34948">
            <w:pPr>
              <w:pStyle w:val="TAL"/>
              <w:rPr>
                <w:ins w:id="11355" w:author="MCC" w:date="2025-12-10T10:50:00Z" w16du:dateUtc="2025-12-10T09:50:00Z"/>
                <w:sz w:val="16"/>
              </w:rPr>
            </w:pPr>
            <w:ins w:id="11356" w:author="MCC" w:date="2025-12-10T10:55:00Z" w16du:dateUtc="2025-12-10T09:55:00Z">
              <w:r w:rsidRPr="00F14D84">
                <w:rPr>
                  <w:sz w:val="16"/>
                </w:rPr>
                <w:t>4575</w:t>
              </w:r>
            </w:ins>
          </w:p>
        </w:tc>
        <w:tc>
          <w:tcPr>
            <w:tcW w:w="425" w:type="dxa"/>
            <w:tcBorders>
              <w:top w:val="single" w:sz="4" w:space="0" w:color="auto"/>
              <w:left w:val="single" w:sz="4" w:space="0" w:color="auto"/>
              <w:bottom w:val="single" w:sz="4" w:space="0" w:color="auto"/>
              <w:right w:val="single" w:sz="4" w:space="0" w:color="auto"/>
            </w:tcBorders>
          </w:tcPr>
          <w:p w14:paraId="48F40C32" w14:textId="1EBBE5CA" w:rsidR="00D34948" w:rsidRPr="00F14D84" w:rsidRDefault="00D34948" w:rsidP="00D34948">
            <w:pPr>
              <w:pStyle w:val="TAR"/>
              <w:rPr>
                <w:ins w:id="11357" w:author="MCC" w:date="2025-12-10T10:50:00Z" w16du:dateUtc="2025-12-10T09:50:00Z"/>
                <w:sz w:val="16"/>
              </w:rPr>
            </w:pPr>
            <w:ins w:id="11358"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584B953" w14:textId="296B3ACB" w:rsidR="00D34948" w:rsidRPr="00F14D84" w:rsidRDefault="00D34948" w:rsidP="00D34948">
            <w:pPr>
              <w:pStyle w:val="TAL"/>
              <w:rPr>
                <w:ins w:id="11359" w:author="MCC" w:date="2025-12-10T10:50:00Z" w16du:dateUtc="2025-12-10T09:50:00Z"/>
                <w:sz w:val="16"/>
                <w:szCs w:val="16"/>
              </w:rPr>
            </w:pPr>
            <w:ins w:id="11360" w:author="MCC" w:date="2025-12-10T10:55:00Z" w16du:dateUtc="2025-12-10T09:55: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FC67E51" w14:textId="11BB515F" w:rsidR="00D34948" w:rsidRPr="00F14D84" w:rsidRDefault="00D34948" w:rsidP="00D34948">
            <w:pPr>
              <w:pStyle w:val="TAL"/>
              <w:rPr>
                <w:ins w:id="11361" w:author="MCC" w:date="2025-12-10T10:50:00Z" w16du:dateUtc="2025-12-10T09:50:00Z"/>
                <w:sz w:val="16"/>
                <w:szCs w:val="16"/>
                <w:lang w:eastAsia="zh-CN"/>
              </w:rPr>
            </w:pPr>
            <w:ins w:id="11362" w:author="MCC" w:date="2025-12-10T10:55:00Z" w16du:dateUtc="2025-12-10T09:55:00Z">
              <w:r w:rsidRPr="00F14D84">
                <w:rPr>
                  <w:sz w:val="16"/>
                  <w:szCs w:val="16"/>
                  <w:lang w:eastAsia="zh-CN"/>
                </w:rPr>
                <w:t>Correction to UE abnormal case in service request</w:t>
              </w:r>
            </w:ins>
          </w:p>
        </w:tc>
        <w:tc>
          <w:tcPr>
            <w:tcW w:w="847" w:type="dxa"/>
            <w:tcBorders>
              <w:top w:val="single" w:sz="4" w:space="0" w:color="auto"/>
              <w:left w:val="single" w:sz="4" w:space="0" w:color="auto"/>
              <w:bottom w:val="single" w:sz="4" w:space="0" w:color="auto"/>
              <w:right w:val="single" w:sz="4" w:space="0" w:color="auto"/>
            </w:tcBorders>
          </w:tcPr>
          <w:p w14:paraId="5CE8C91C" w14:textId="5A2D51E6" w:rsidR="00D34948" w:rsidRPr="00F14D84" w:rsidRDefault="00D34948" w:rsidP="00D34948">
            <w:pPr>
              <w:pStyle w:val="TAL"/>
              <w:rPr>
                <w:ins w:id="11363" w:author="MCC" w:date="2025-12-10T10:50:00Z" w16du:dateUtc="2025-12-10T09:50:00Z"/>
                <w:sz w:val="16"/>
                <w:szCs w:val="16"/>
              </w:rPr>
            </w:pPr>
            <w:ins w:id="11364" w:author="MCC" w:date="2025-12-10T10:55:00Z" w16du:dateUtc="2025-12-10T09:55:00Z">
              <w:r w:rsidRPr="00F14D84">
                <w:rPr>
                  <w:sz w:val="16"/>
                  <w:szCs w:val="16"/>
                </w:rPr>
                <w:t>19.5.0</w:t>
              </w:r>
            </w:ins>
          </w:p>
        </w:tc>
      </w:tr>
      <w:tr w:rsidR="00D34948" w:rsidRPr="00F14D84" w14:paraId="51B82E10" w14:textId="77777777" w:rsidTr="002C6D9D">
        <w:trPr>
          <w:cantSplit/>
          <w:ins w:id="11365" w:author="MCC" w:date="2025-12-10T10:50:00Z"/>
        </w:trPr>
        <w:tc>
          <w:tcPr>
            <w:tcW w:w="846" w:type="dxa"/>
            <w:tcBorders>
              <w:top w:val="single" w:sz="4" w:space="0" w:color="auto"/>
              <w:left w:val="single" w:sz="4" w:space="0" w:color="auto"/>
              <w:bottom w:val="single" w:sz="4" w:space="0" w:color="auto"/>
              <w:right w:val="single" w:sz="4" w:space="0" w:color="auto"/>
            </w:tcBorders>
          </w:tcPr>
          <w:p w14:paraId="7D7E087D" w14:textId="17ABBABA" w:rsidR="00D34948" w:rsidRPr="00F14D84" w:rsidRDefault="00D34948" w:rsidP="00D34948">
            <w:pPr>
              <w:pStyle w:val="TAC"/>
              <w:rPr>
                <w:ins w:id="11366" w:author="MCC" w:date="2025-12-10T10:50:00Z" w16du:dateUtc="2025-12-10T09:50:00Z"/>
                <w:sz w:val="16"/>
              </w:rPr>
            </w:pPr>
            <w:ins w:id="11367"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718A9AE" w14:textId="322720B4" w:rsidR="00D34948" w:rsidRPr="00F14D84" w:rsidRDefault="00D34948" w:rsidP="00D34948">
            <w:pPr>
              <w:pStyle w:val="TAC"/>
              <w:rPr>
                <w:ins w:id="11368" w:author="MCC" w:date="2025-12-10T10:50:00Z" w16du:dateUtc="2025-12-10T09:50:00Z"/>
                <w:sz w:val="16"/>
              </w:rPr>
            </w:pPr>
            <w:ins w:id="11369"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832653B" w14:textId="15713DA3" w:rsidR="00D34948" w:rsidRPr="00F14D84" w:rsidRDefault="000C2C27" w:rsidP="00D34948">
            <w:pPr>
              <w:pStyle w:val="TAC"/>
              <w:rPr>
                <w:ins w:id="11370" w:author="MCC" w:date="2025-12-10T10:50:00Z" w16du:dateUtc="2025-12-10T09:50:00Z"/>
                <w:rFonts w:cs="Arial"/>
                <w:sz w:val="16"/>
              </w:rPr>
            </w:pPr>
            <w:ins w:id="11371" w:author="MCC" w:date="2025-12-10T11:02:00Z" w16du:dateUtc="2025-12-10T10:02:00Z">
              <w:r w:rsidRPr="000C2C27">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0626D4B" w14:textId="221E5689" w:rsidR="00D34948" w:rsidRPr="00F14D84" w:rsidRDefault="00D34948" w:rsidP="00D34948">
            <w:pPr>
              <w:pStyle w:val="TAL"/>
              <w:rPr>
                <w:ins w:id="11372" w:author="MCC" w:date="2025-12-10T10:50:00Z" w16du:dateUtc="2025-12-10T09:50:00Z"/>
                <w:sz w:val="16"/>
              </w:rPr>
            </w:pPr>
            <w:ins w:id="11373" w:author="MCC" w:date="2025-12-10T10:55:00Z" w16du:dateUtc="2025-12-10T09:55:00Z">
              <w:r w:rsidRPr="00F14D84">
                <w:rPr>
                  <w:sz w:val="16"/>
                </w:rPr>
                <w:t>4576</w:t>
              </w:r>
            </w:ins>
          </w:p>
        </w:tc>
        <w:tc>
          <w:tcPr>
            <w:tcW w:w="425" w:type="dxa"/>
            <w:tcBorders>
              <w:top w:val="single" w:sz="4" w:space="0" w:color="auto"/>
              <w:left w:val="single" w:sz="4" w:space="0" w:color="auto"/>
              <w:bottom w:val="single" w:sz="4" w:space="0" w:color="auto"/>
              <w:right w:val="single" w:sz="4" w:space="0" w:color="auto"/>
            </w:tcBorders>
          </w:tcPr>
          <w:p w14:paraId="5B077617" w14:textId="00EA81A4" w:rsidR="00D34948" w:rsidRPr="00F14D84" w:rsidRDefault="00D34948" w:rsidP="00D34948">
            <w:pPr>
              <w:pStyle w:val="TAR"/>
              <w:rPr>
                <w:ins w:id="11374" w:author="MCC" w:date="2025-12-10T10:50:00Z" w16du:dateUtc="2025-12-10T09:50:00Z"/>
                <w:sz w:val="16"/>
              </w:rPr>
            </w:pPr>
            <w:ins w:id="11375"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84A31C3" w14:textId="3F7C2913" w:rsidR="00D34948" w:rsidRPr="00F14D84" w:rsidRDefault="00D34948" w:rsidP="00D34948">
            <w:pPr>
              <w:pStyle w:val="TAL"/>
              <w:rPr>
                <w:ins w:id="11376" w:author="MCC" w:date="2025-12-10T10:50:00Z" w16du:dateUtc="2025-12-10T09:50:00Z"/>
                <w:sz w:val="16"/>
                <w:szCs w:val="16"/>
              </w:rPr>
            </w:pPr>
            <w:ins w:id="11377" w:author="MCC" w:date="2025-12-10T10:55:00Z" w16du:dateUtc="2025-12-10T09:55: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63F329" w14:textId="19409619" w:rsidR="00D34948" w:rsidRPr="00F14D84" w:rsidRDefault="00D34948" w:rsidP="00D34948">
            <w:pPr>
              <w:pStyle w:val="TAL"/>
              <w:rPr>
                <w:ins w:id="11378" w:author="MCC" w:date="2025-12-10T10:50:00Z" w16du:dateUtc="2025-12-10T09:50:00Z"/>
                <w:sz w:val="16"/>
                <w:szCs w:val="16"/>
                <w:lang w:eastAsia="zh-CN"/>
              </w:rPr>
            </w:pPr>
            <w:ins w:id="11379" w:author="MCC" w:date="2025-12-10T10:55:00Z" w16du:dateUtc="2025-12-10T09:55:00Z">
              <w:r w:rsidRPr="00F14D84">
                <w:rPr>
                  <w:sz w:val="16"/>
                  <w:szCs w:val="16"/>
                  <w:lang w:eastAsia="zh-CN"/>
                </w:rPr>
                <w:t>RRC establishment cause for delay tolerant service</w:t>
              </w:r>
            </w:ins>
          </w:p>
        </w:tc>
        <w:tc>
          <w:tcPr>
            <w:tcW w:w="847" w:type="dxa"/>
            <w:tcBorders>
              <w:top w:val="single" w:sz="4" w:space="0" w:color="auto"/>
              <w:left w:val="single" w:sz="4" w:space="0" w:color="auto"/>
              <w:bottom w:val="single" w:sz="4" w:space="0" w:color="auto"/>
              <w:right w:val="single" w:sz="4" w:space="0" w:color="auto"/>
            </w:tcBorders>
          </w:tcPr>
          <w:p w14:paraId="52744642" w14:textId="5DCAF401" w:rsidR="00D34948" w:rsidRPr="00F14D84" w:rsidRDefault="00D34948" w:rsidP="00D34948">
            <w:pPr>
              <w:pStyle w:val="TAL"/>
              <w:rPr>
                <w:ins w:id="11380" w:author="MCC" w:date="2025-12-10T10:50:00Z" w16du:dateUtc="2025-12-10T09:50:00Z"/>
                <w:sz w:val="16"/>
                <w:szCs w:val="16"/>
              </w:rPr>
            </w:pPr>
            <w:ins w:id="11381" w:author="MCC" w:date="2025-12-10T10:55:00Z" w16du:dateUtc="2025-12-10T09:55:00Z">
              <w:r w:rsidRPr="00F14D84">
                <w:rPr>
                  <w:sz w:val="16"/>
                  <w:szCs w:val="16"/>
                </w:rPr>
                <w:t>19.5.0</w:t>
              </w:r>
            </w:ins>
          </w:p>
        </w:tc>
      </w:tr>
      <w:tr w:rsidR="00D34948" w:rsidRPr="00F14D84" w14:paraId="292C4EB5" w14:textId="77777777" w:rsidTr="002C6D9D">
        <w:trPr>
          <w:cantSplit/>
          <w:ins w:id="11382" w:author="MCC" w:date="2025-12-10T10:50:00Z"/>
        </w:trPr>
        <w:tc>
          <w:tcPr>
            <w:tcW w:w="846" w:type="dxa"/>
            <w:tcBorders>
              <w:top w:val="single" w:sz="4" w:space="0" w:color="auto"/>
              <w:left w:val="single" w:sz="4" w:space="0" w:color="auto"/>
              <w:bottom w:val="single" w:sz="4" w:space="0" w:color="auto"/>
              <w:right w:val="single" w:sz="4" w:space="0" w:color="auto"/>
            </w:tcBorders>
          </w:tcPr>
          <w:p w14:paraId="16E5A314" w14:textId="4DFFA9AC" w:rsidR="00D34948" w:rsidRPr="00F14D84" w:rsidRDefault="00D34948" w:rsidP="00D34948">
            <w:pPr>
              <w:pStyle w:val="TAC"/>
              <w:rPr>
                <w:ins w:id="11383" w:author="MCC" w:date="2025-12-10T10:50:00Z" w16du:dateUtc="2025-12-10T09:50:00Z"/>
                <w:sz w:val="16"/>
              </w:rPr>
            </w:pPr>
            <w:ins w:id="11384"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2ADF8E2" w14:textId="641D071F" w:rsidR="00D34948" w:rsidRPr="00F14D84" w:rsidRDefault="00D34948" w:rsidP="00D34948">
            <w:pPr>
              <w:pStyle w:val="TAC"/>
              <w:rPr>
                <w:ins w:id="11385" w:author="MCC" w:date="2025-12-10T10:50:00Z" w16du:dateUtc="2025-12-10T09:50:00Z"/>
                <w:sz w:val="16"/>
              </w:rPr>
            </w:pPr>
            <w:ins w:id="11386"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319592" w14:textId="6E34CA40" w:rsidR="00D34948" w:rsidRPr="00F14D84" w:rsidRDefault="000C2C27" w:rsidP="00D34948">
            <w:pPr>
              <w:pStyle w:val="TAC"/>
              <w:rPr>
                <w:ins w:id="11387" w:author="MCC" w:date="2025-12-10T10:50:00Z" w16du:dateUtc="2025-12-10T09:50:00Z"/>
                <w:rFonts w:cs="Arial"/>
                <w:sz w:val="16"/>
              </w:rPr>
            </w:pPr>
            <w:ins w:id="11388" w:author="MCC" w:date="2025-12-10T11:02:00Z" w16du:dateUtc="2025-12-10T10:02:00Z">
              <w:r w:rsidRPr="000C2C27">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443E6F8" w14:textId="48A70FB8" w:rsidR="00D34948" w:rsidRPr="00F14D84" w:rsidRDefault="00D34948" w:rsidP="00D34948">
            <w:pPr>
              <w:pStyle w:val="TAL"/>
              <w:rPr>
                <w:ins w:id="11389" w:author="MCC" w:date="2025-12-10T10:50:00Z" w16du:dateUtc="2025-12-10T09:50:00Z"/>
                <w:sz w:val="16"/>
              </w:rPr>
            </w:pPr>
            <w:ins w:id="11390" w:author="MCC" w:date="2025-12-10T10:55:00Z" w16du:dateUtc="2025-12-10T09:55:00Z">
              <w:r w:rsidRPr="00F14D84">
                <w:rPr>
                  <w:sz w:val="16"/>
                </w:rPr>
                <w:t>4577</w:t>
              </w:r>
            </w:ins>
          </w:p>
        </w:tc>
        <w:tc>
          <w:tcPr>
            <w:tcW w:w="425" w:type="dxa"/>
            <w:tcBorders>
              <w:top w:val="single" w:sz="4" w:space="0" w:color="auto"/>
              <w:left w:val="single" w:sz="4" w:space="0" w:color="auto"/>
              <w:bottom w:val="single" w:sz="4" w:space="0" w:color="auto"/>
              <w:right w:val="single" w:sz="4" w:space="0" w:color="auto"/>
            </w:tcBorders>
          </w:tcPr>
          <w:p w14:paraId="6C009C45" w14:textId="4C12EF6B" w:rsidR="00D34948" w:rsidRPr="00F14D84" w:rsidRDefault="00D34948" w:rsidP="00D34948">
            <w:pPr>
              <w:pStyle w:val="TAR"/>
              <w:rPr>
                <w:ins w:id="11391" w:author="MCC" w:date="2025-12-10T10:50:00Z" w16du:dateUtc="2025-12-10T09:50:00Z"/>
                <w:sz w:val="16"/>
              </w:rPr>
            </w:pPr>
            <w:ins w:id="11392"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6E77FDB9" w14:textId="0D77B317" w:rsidR="00D34948" w:rsidRPr="00F14D84" w:rsidRDefault="00D34948" w:rsidP="00D34948">
            <w:pPr>
              <w:pStyle w:val="TAL"/>
              <w:rPr>
                <w:ins w:id="11393" w:author="MCC" w:date="2025-12-10T10:50:00Z" w16du:dateUtc="2025-12-10T09:50:00Z"/>
                <w:sz w:val="16"/>
                <w:szCs w:val="16"/>
              </w:rPr>
            </w:pPr>
            <w:ins w:id="11394" w:author="MCC" w:date="2025-12-10T10:55:00Z" w16du:dateUtc="2025-12-10T09:55: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C4D8963" w14:textId="441E3D51" w:rsidR="00D34948" w:rsidRPr="00F14D84" w:rsidRDefault="00D34948" w:rsidP="00D34948">
            <w:pPr>
              <w:pStyle w:val="TAL"/>
              <w:rPr>
                <w:ins w:id="11395" w:author="MCC" w:date="2025-12-10T10:50:00Z" w16du:dateUtc="2025-12-10T09:50:00Z"/>
                <w:sz w:val="16"/>
                <w:szCs w:val="16"/>
                <w:lang w:eastAsia="zh-CN"/>
              </w:rPr>
            </w:pPr>
            <w:ins w:id="11396" w:author="MCC" w:date="2025-12-10T10:55:00Z" w16du:dateUtc="2025-12-10T09:55:00Z">
              <w:r w:rsidRPr="00F14D84">
                <w:rPr>
                  <w:sz w:val="16"/>
                  <w:szCs w:val="16"/>
                  <w:lang w:eastAsia="zh-CN"/>
                </w:rPr>
                <w:t>T3440 handling when no further transport message</w:t>
              </w:r>
            </w:ins>
          </w:p>
        </w:tc>
        <w:tc>
          <w:tcPr>
            <w:tcW w:w="847" w:type="dxa"/>
            <w:tcBorders>
              <w:top w:val="single" w:sz="4" w:space="0" w:color="auto"/>
              <w:left w:val="single" w:sz="4" w:space="0" w:color="auto"/>
              <w:bottom w:val="single" w:sz="4" w:space="0" w:color="auto"/>
              <w:right w:val="single" w:sz="4" w:space="0" w:color="auto"/>
            </w:tcBorders>
          </w:tcPr>
          <w:p w14:paraId="159C5317" w14:textId="57231C99" w:rsidR="00D34948" w:rsidRPr="00F14D84" w:rsidRDefault="00D34948" w:rsidP="00D34948">
            <w:pPr>
              <w:pStyle w:val="TAL"/>
              <w:rPr>
                <w:ins w:id="11397" w:author="MCC" w:date="2025-12-10T10:50:00Z" w16du:dateUtc="2025-12-10T09:50:00Z"/>
                <w:sz w:val="16"/>
                <w:szCs w:val="16"/>
              </w:rPr>
            </w:pPr>
            <w:ins w:id="11398" w:author="MCC" w:date="2025-12-10T10:55:00Z" w16du:dateUtc="2025-12-10T09:55:00Z">
              <w:r w:rsidRPr="00F14D84">
                <w:rPr>
                  <w:sz w:val="16"/>
                  <w:szCs w:val="16"/>
                </w:rPr>
                <w:t>19.5.0</w:t>
              </w:r>
            </w:ins>
          </w:p>
        </w:tc>
      </w:tr>
      <w:tr w:rsidR="00D34948" w:rsidRPr="00F14D84" w14:paraId="14C868A2" w14:textId="77777777" w:rsidTr="002C6D9D">
        <w:trPr>
          <w:cantSplit/>
          <w:ins w:id="11399" w:author="MCC" w:date="2025-12-10T10:50:00Z"/>
        </w:trPr>
        <w:tc>
          <w:tcPr>
            <w:tcW w:w="846" w:type="dxa"/>
            <w:tcBorders>
              <w:top w:val="single" w:sz="4" w:space="0" w:color="auto"/>
              <w:left w:val="single" w:sz="4" w:space="0" w:color="auto"/>
              <w:bottom w:val="single" w:sz="4" w:space="0" w:color="auto"/>
              <w:right w:val="single" w:sz="4" w:space="0" w:color="auto"/>
            </w:tcBorders>
          </w:tcPr>
          <w:p w14:paraId="753DBF59" w14:textId="790D010E" w:rsidR="00D34948" w:rsidRPr="00F14D84" w:rsidRDefault="00D34948" w:rsidP="00D34948">
            <w:pPr>
              <w:pStyle w:val="TAC"/>
              <w:rPr>
                <w:ins w:id="11400" w:author="MCC" w:date="2025-12-10T10:50:00Z" w16du:dateUtc="2025-12-10T09:50:00Z"/>
                <w:sz w:val="16"/>
              </w:rPr>
            </w:pPr>
            <w:ins w:id="11401"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CE2BA7D" w14:textId="02EE705F" w:rsidR="00D34948" w:rsidRPr="00F14D84" w:rsidRDefault="00D34948" w:rsidP="00D34948">
            <w:pPr>
              <w:pStyle w:val="TAC"/>
              <w:rPr>
                <w:ins w:id="11402" w:author="MCC" w:date="2025-12-10T10:50:00Z" w16du:dateUtc="2025-12-10T09:50:00Z"/>
                <w:sz w:val="16"/>
              </w:rPr>
            </w:pPr>
            <w:ins w:id="11403"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11934E4" w14:textId="3AA0F7E2" w:rsidR="00D34948" w:rsidRPr="00F14D84" w:rsidRDefault="004568BE" w:rsidP="00D34948">
            <w:pPr>
              <w:pStyle w:val="TAC"/>
              <w:rPr>
                <w:ins w:id="11404" w:author="MCC" w:date="2025-12-10T10:50:00Z" w16du:dateUtc="2025-12-10T09:50:00Z"/>
                <w:rFonts w:cs="Arial"/>
                <w:sz w:val="16"/>
              </w:rPr>
            </w:pPr>
            <w:ins w:id="11405" w:author="MCC" w:date="2025-12-10T11:03:00Z" w16du:dateUtc="2025-12-10T10:03:00Z">
              <w:r w:rsidRPr="004568BE">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3F0EBC63" w14:textId="1059B0C6" w:rsidR="00D34948" w:rsidRPr="00F14D84" w:rsidRDefault="00D34948" w:rsidP="00D34948">
            <w:pPr>
              <w:pStyle w:val="TAL"/>
              <w:rPr>
                <w:ins w:id="11406" w:author="MCC" w:date="2025-12-10T10:50:00Z" w16du:dateUtc="2025-12-10T09:50:00Z"/>
                <w:sz w:val="16"/>
              </w:rPr>
            </w:pPr>
            <w:ins w:id="11407" w:author="MCC" w:date="2025-12-10T10:55:00Z" w16du:dateUtc="2025-12-10T09:55:00Z">
              <w:r w:rsidRPr="00F14D84">
                <w:rPr>
                  <w:sz w:val="16"/>
                </w:rPr>
                <w:t>4578</w:t>
              </w:r>
            </w:ins>
          </w:p>
        </w:tc>
        <w:tc>
          <w:tcPr>
            <w:tcW w:w="425" w:type="dxa"/>
            <w:tcBorders>
              <w:top w:val="single" w:sz="4" w:space="0" w:color="auto"/>
              <w:left w:val="single" w:sz="4" w:space="0" w:color="auto"/>
              <w:bottom w:val="single" w:sz="4" w:space="0" w:color="auto"/>
              <w:right w:val="single" w:sz="4" w:space="0" w:color="auto"/>
            </w:tcBorders>
          </w:tcPr>
          <w:p w14:paraId="335DE63A" w14:textId="5BDF619D" w:rsidR="00D34948" w:rsidRPr="00F14D84" w:rsidRDefault="00D34948" w:rsidP="00D34948">
            <w:pPr>
              <w:pStyle w:val="TAR"/>
              <w:rPr>
                <w:ins w:id="11408" w:author="MCC" w:date="2025-12-10T10:50:00Z" w16du:dateUtc="2025-12-10T09:50:00Z"/>
                <w:sz w:val="16"/>
              </w:rPr>
            </w:pPr>
            <w:ins w:id="11409" w:author="MCC" w:date="2025-12-10T10:55:00Z" w16du:dateUtc="2025-12-10T09:55: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4561038" w14:textId="23B0B208" w:rsidR="00D34948" w:rsidRPr="00F14D84" w:rsidRDefault="00D34948" w:rsidP="00D34948">
            <w:pPr>
              <w:pStyle w:val="TAL"/>
              <w:rPr>
                <w:ins w:id="11410" w:author="MCC" w:date="2025-12-10T10:50:00Z" w16du:dateUtc="2025-12-10T09:50:00Z"/>
                <w:sz w:val="16"/>
                <w:szCs w:val="16"/>
              </w:rPr>
            </w:pPr>
            <w:ins w:id="11411" w:author="MCC" w:date="2025-12-10T10:55:00Z" w16du:dateUtc="2025-12-10T09:55: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4B90351" w14:textId="4CAAA942" w:rsidR="00D34948" w:rsidRPr="00F14D84" w:rsidRDefault="00D34948" w:rsidP="00D34948">
            <w:pPr>
              <w:pStyle w:val="TAL"/>
              <w:rPr>
                <w:ins w:id="11412" w:author="MCC" w:date="2025-12-10T10:50:00Z" w16du:dateUtc="2025-12-10T09:50:00Z"/>
                <w:sz w:val="16"/>
                <w:szCs w:val="16"/>
                <w:lang w:eastAsia="zh-CN"/>
              </w:rPr>
            </w:pPr>
            <w:ins w:id="11413" w:author="MCC" w:date="2025-12-10T10:55:00Z" w16du:dateUtc="2025-12-10T09:55:00Z">
              <w:r w:rsidRPr="00F14D84">
                <w:rPr>
                  <w:sz w:val="16"/>
                  <w:szCs w:val="16"/>
                  <w:lang w:eastAsia="zh-CN"/>
                </w:rPr>
                <w:t>5GMM handling upon cause #83</w:t>
              </w:r>
            </w:ins>
          </w:p>
        </w:tc>
        <w:tc>
          <w:tcPr>
            <w:tcW w:w="847" w:type="dxa"/>
            <w:tcBorders>
              <w:top w:val="single" w:sz="4" w:space="0" w:color="auto"/>
              <w:left w:val="single" w:sz="4" w:space="0" w:color="auto"/>
              <w:bottom w:val="single" w:sz="4" w:space="0" w:color="auto"/>
              <w:right w:val="single" w:sz="4" w:space="0" w:color="auto"/>
            </w:tcBorders>
          </w:tcPr>
          <w:p w14:paraId="28C12580" w14:textId="4A2C2656" w:rsidR="00D34948" w:rsidRPr="00F14D84" w:rsidRDefault="00D34948" w:rsidP="00D34948">
            <w:pPr>
              <w:pStyle w:val="TAL"/>
              <w:rPr>
                <w:ins w:id="11414" w:author="MCC" w:date="2025-12-10T10:50:00Z" w16du:dateUtc="2025-12-10T09:50:00Z"/>
                <w:sz w:val="16"/>
                <w:szCs w:val="16"/>
              </w:rPr>
            </w:pPr>
            <w:ins w:id="11415" w:author="MCC" w:date="2025-12-10T10:55:00Z" w16du:dateUtc="2025-12-10T09:55:00Z">
              <w:r w:rsidRPr="00F14D84">
                <w:rPr>
                  <w:sz w:val="16"/>
                  <w:szCs w:val="16"/>
                </w:rPr>
                <w:t>19.5.0</w:t>
              </w:r>
            </w:ins>
          </w:p>
        </w:tc>
      </w:tr>
      <w:tr w:rsidR="00D34948" w:rsidRPr="00F14D84" w14:paraId="18BBD85C" w14:textId="77777777" w:rsidTr="002C6D9D">
        <w:trPr>
          <w:cantSplit/>
          <w:ins w:id="11416" w:author="MCC" w:date="2025-12-10T10:50:00Z"/>
        </w:trPr>
        <w:tc>
          <w:tcPr>
            <w:tcW w:w="846" w:type="dxa"/>
            <w:tcBorders>
              <w:top w:val="single" w:sz="4" w:space="0" w:color="auto"/>
              <w:left w:val="single" w:sz="4" w:space="0" w:color="auto"/>
              <w:bottom w:val="single" w:sz="4" w:space="0" w:color="auto"/>
              <w:right w:val="single" w:sz="4" w:space="0" w:color="auto"/>
            </w:tcBorders>
          </w:tcPr>
          <w:p w14:paraId="43C0B678" w14:textId="1AC79786" w:rsidR="00D34948" w:rsidRPr="00F14D84" w:rsidRDefault="00D34948" w:rsidP="00D34948">
            <w:pPr>
              <w:pStyle w:val="TAC"/>
              <w:rPr>
                <w:ins w:id="11417" w:author="MCC" w:date="2025-12-10T10:50:00Z" w16du:dateUtc="2025-12-10T09:50:00Z"/>
                <w:sz w:val="16"/>
              </w:rPr>
            </w:pPr>
            <w:ins w:id="11418" w:author="MCC" w:date="2025-12-10T10:55:00Z" w16du:dateUtc="2025-12-10T09:55: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324EEB6" w14:textId="760CA0D4" w:rsidR="00D34948" w:rsidRPr="00F14D84" w:rsidRDefault="00D34948" w:rsidP="00D34948">
            <w:pPr>
              <w:pStyle w:val="TAC"/>
              <w:rPr>
                <w:ins w:id="11419" w:author="MCC" w:date="2025-12-10T10:50:00Z" w16du:dateUtc="2025-12-10T09:50:00Z"/>
                <w:sz w:val="16"/>
              </w:rPr>
            </w:pPr>
            <w:ins w:id="11420" w:author="MCC" w:date="2025-12-10T10:55:00Z" w16du:dateUtc="2025-12-10T09:55: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AE6A325" w14:textId="5D4E03DA" w:rsidR="00D34948" w:rsidRPr="00F14D84" w:rsidRDefault="004568BE" w:rsidP="00D34948">
            <w:pPr>
              <w:pStyle w:val="TAC"/>
              <w:rPr>
                <w:ins w:id="11421" w:author="MCC" w:date="2025-12-10T10:50:00Z" w16du:dateUtc="2025-12-10T09:50:00Z"/>
                <w:rFonts w:cs="Arial"/>
                <w:sz w:val="16"/>
              </w:rPr>
            </w:pPr>
            <w:ins w:id="11422" w:author="MCC" w:date="2025-12-10T11:03:00Z" w16du:dateUtc="2025-12-10T10:03:00Z">
              <w:r w:rsidRPr="004568BE">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0D0D92EB" w14:textId="5D82EB36" w:rsidR="00D34948" w:rsidRPr="00F14D84" w:rsidRDefault="00D34948" w:rsidP="00D34948">
            <w:pPr>
              <w:pStyle w:val="TAL"/>
              <w:rPr>
                <w:ins w:id="11423" w:author="MCC" w:date="2025-12-10T10:50:00Z" w16du:dateUtc="2025-12-10T09:50:00Z"/>
                <w:sz w:val="16"/>
              </w:rPr>
            </w:pPr>
            <w:ins w:id="11424" w:author="MCC" w:date="2025-12-10T10:55:00Z" w16du:dateUtc="2025-12-10T09:55:00Z">
              <w:r w:rsidRPr="00F14D84">
                <w:rPr>
                  <w:sz w:val="16"/>
                </w:rPr>
                <w:t>4580</w:t>
              </w:r>
            </w:ins>
          </w:p>
        </w:tc>
        <w:tc>
          <w:tcPr>
            <w:tcW w:w="425" w:type="dxa"/>
            <w:tcBorders>
              <w:top w:val="single" w:sz="4" w:space="0" w:color="auto"/>
              <w:left w:val="single" w:sz="4" w:space="0" w:color="auto"/>
              <w:bottom w:val="single" w:sz="4" w:space="0" w:color="auto"/>
              <w:right w:val="single" w:sz="4" w:space="0" w:color="auto"/>
            </w:tcBorders>
          </w:tcPr>
          <w:p w14:paraId="5CC9F7FE" w14:textId="02865CC0" w:rsidR="00D34948" w:rsidRPr="00F14D84" w:rsidRDefault="00D34948" w:rsidP="00D34948">
            <w:pPr>
              <w:pStyle w:val="TAR"/>
              <w:rPr>
                <w:ins w:id="11425" w:author="MCC" w:date="2025-12-10T10:50:00Z" w16du:dateUtc="2025-12-10T09:50:00Z"/>
                <w:sz w:val="16"/>
              </w:rPr>
            </w:pPr>
            <w:ins w:id="11426" w:author="MCC" w:date="2025-12-10T10:55:00Z" w16du:dateUtc="2025-12-10T09:55: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B3BB512" w14:textId="77A0D4F7" w:rsidR="00D34948" w:rsidRPr="00F14D84" w:rsidRDefault="00D34948" w:rsidP="00D34948">
            <w:pPr>
              <w:pStyle w:val="TAL"/>
              <w:rPr>
                <w:ins w:id="11427" w:author="MCC" w:date="2025-12-10T10:50:00Z" w16du:dateUtc="2025-12-10T09:50:00Z"/>
                <w:sz w:val="16"/>
                <w:szCs w:val="16"/>
              </w:rPr>
            </w:pPr>
            <w:ins w:id="11428" w:author="MCC" w:date="2025-12-10T10:55:00Z" w16du:dateUtc="2025-12-10T09:55:00Z">
              <w:r w:rsidRPr="00F14D84">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C9E5FA9" w14:textId="7016EFCE" w:rsidR="00D34948" w:rsidRPr="00F14D84" w:rsidRDefault="00D34948" w:rsidP="00D34948">
            <w:pPr>
              <w:pStyle w:val="TAL"/>
              <w:rPr>
                <w:ins w:id="11429" w:author="MCC" w:date="2025-12-10T10:50:00Z" w16du:dateUtc="2025-12-10T09:50:00Z"/>
                <w:sz w:val="16"/>
                <w:szCs w:val="16"/>
                <w:lang w:eastAsia="zh-CN"/>
              </w:rPr>
            </w:pPr>
            <w:ins w:id="11430" w:author="MCC" w:date="2025-12-10T10:55:00Z" w16du:dateUtc="2025-12-10T09:55:00Z">
              <w:r w:rsidRPr="00F14D84">
                <w:rPr>
                  <w:sz w:val="16"/>
                  <w:szCs w:val="16"/>
                  <w:lang w:eastAsia="zh-CN"/>
                </w:rPr>
                <w:t>Handling of non-integrity protected S&amp;F reject</w:t>
              </w:r>
            </w:ins>
          </w:p>
        </w:tc>
        <w:tc>
          <w:tcPr>
            <w:tcW w:w="847" w:type="dxa"/>
            <w:tcBorders>
              <w:top w:val="single" w:sz="4" w:space="0" w:color="auto"/>
              <w:left w:val="single" w:sz="4" w:space="0" w:color="auto"/>
              <w:bottom w:val="single" w:sz="4" w:space="0" w:color="auto"/>
              <w:right w:val="single" w:sz="4" w:space="0" w:color="auto"/>
            </w:tcBorders>
          </w:tcPr>
          <w:p w14:paraId="72C8B45A" w14:textId="3AFAAE25" w:rsidR="00D34948" w:rsidRPr="00F14D84" w:rsidRDefault="00D34948" w:rsidP="00D34948">
            <w:pPr>
              <w:pStyle w:val="TAL"/>
              <w:rPr>
                <w:ins w:id="11431" w:author="MCC" w:date="2025-12-10T10:50:00Z" w16du:dateUtc="2025-12-10T09:50:00Z"/>
                <w:sz w:val="16"/>
                <w:szCs w:val="16"/>
              </w:rPr>
            </w:pPr>
            <w:ins w:id="11432" w:author="MCC" w:date="2025-12-10T10:55:00Z" w16du:dateUtc="2025-12-10T09:55:00Z">
              <w:r w:rsidRPr="00F14D84">
                <w:rPr>
                  <w:sz w:val="16"/>
                  <w:szCs w:val="16"/>
                </w:rPr>
                <w:t>19.5.0</w:t>
              </w:r>
            </w:ins>
          </w:p>
        </w:tc>
      </w:tr>
      <w:tr w:rsidR="00D34948" w:rsidRPr="00F14D84" w14:paraId="7108A6FB" w14:textId="77777777" w:rsidTr="002C6D9D">
        <w:trPr>
          <w:cantSplit/>
          <w:ins w:id="11433" w:author="MCC" w:date="2025-12-10T10:50:00Z"/>
        </w:trPr>
        <w:tc>
          <w:tcPr>
            <w:tcW w:w="846" w:type="dxa"/>
            <w:tcBorders>
              <w:top w:val="single" w:sz="4" w:space="0" w:color="auto"/>
              <w:left w:val="single" w:sz="4" w:space="0" w:color="auto"/>
              <w:bottom w:val="single" w:sz="4" w:space="0" w:color="auto"/>
              <w:right w:val="single" w:sz="4" w:space="0" w:color="auto"/>
            </w:tcBorders>
          </w:tcPr>
          <w:p w14:paraId="37FB4EC3" w14:textId="00F6CB26" w:rsidR="00D34948" w:rsidRPr="00F14D84" w:rsidRDefault="00D34948" w:rsidP="00D34948">
            <w:pPr>
              <w:pStyle w:val="TAC"/>
              <w:rPr>
                <w:ins w:id="11434" w:author="MCC" w:date="2025-12-10T10:50:00Z" w16du:dateUtc="2025-12-10T09:50:00Z"/>
                <w:sz w:val="16"/>
              </w:rPr>
            </w:pPr>
            <w:ins w:id="11435"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F09677B" w14:textId="16DC1958" w:rsidR="00D34948" w:rsidRPr="00F14D84" w:rsidRDefault="00D34948" w:rsidP="00D34948">
            <w:pPr>
              <w:pStyle w:val="TAC"/>
              <w:rPr>
                <w:ins w:id="11436" w:author="MCC" w:date="2025-12-10T10:50:00Z" w16du:dateUtc="2025-12-10T09:50:00Z"/>
                <w:sz w:val="16"/>
              </w:rPr>
            </w:pPr>
            <w:ins w:id="11437"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6D3AEF3" w14:textId="37D32C03" w:rsidR="00D34948" w:rsidRPr="00F14D84" w:rsidRDefault="00DB6636" w:rsidP="00D34948">
            <w:pPr>
              <w:pStyle w:val="TAC"/>
              <w:rPr>
                <w:ins w:id="11438" w:author="MCC" w:date="2025-12-10T10:50:00Z" w16du:dateUtc="2025-12-10T09:50:00Z"/>
                <w:rFonts w:cs="Arial"/>
                <w:sz w:val="16"/>
              </w:rPr>
            </w:pPr>
            <w:ins w:id="11439" w:author="MCC" w:date="2025-12-10T11:03:00Z" w16du:dateUtc="2025-12-10T10:03:00Z">
              <w:r w:rsidRPr="00DB6636">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61EB953D" w14:textId="14C502B7" w:rsidR="00D34948" w:rsidRPr="00F14D84" w:rsidRDefault="00D34948" w:rsidP="00D34948">
            <w:pPr>
              <w:pStyle w:val="TAL"/>
              <w:rPr>
                <w:ins w:id="11440" w:author="MCC" w:date="2025-12-10T10:50:00Z" w16du:dateUtc="2025-12-10T09:50:00Z"/>
                <w:sz w:val="16"/>
              </w:rPr>
            </w:pPr>
            <w:ins w:id="11441" w:author="MCC" w:date="2025-12-10T10:56:00Z" w16du:dateUtc="2025-12-10T09:56:00Z">
              <w:r w:rsidRPr="00F14D84">
                <w:rPr>
                  <w:sz w:val="16"/>
                </w:rPr>
                <w:t>4581</w:t>
              </w:r>
            </w:ins>
          </w:p>
        </w:tc>
        <w:tc>
          <w:tcPr>
            <w:tcW w:w="425" w:type="dxa"/>
            <w:tcBorders>
              <w:top w:val="single" w:sz="4" w:space="0" w:color="auto"/>
              <w:left w:val="single" w:sz="4" w:space="0" w:color="auto"/>
              <w:bottom w:val="single" w:sz="4" w:space="0" w:color="auto"/>
              <w:right w:val="single" w:sz="4" w:space="0" w:color="auto"/>
            </w:tcBorders>
          </w:tcPr>
          <w:p w14:paraId="25C933C2" w14:textId="77777777" w:rsidR="00D34948" w:rsidRPr="00F14D84" w:rsidRDefault="00D34948" w:rsidP="00D34948">
            <w:pPr>
              <w:pStyle w:val="TAR"/>
              <w:rPr>
                <w:ins w:id="11442"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2D350DA" w14:textId="6505D8DE" w:rsidR="00D34948" w:rsidRPr="00F14D84" w:rsidRDefault="00D34948" w:rsidP="00D34948">
            <w:pPr>
              <w:pStyle w:val="TAL"/>
              <w:rPr>
                <w:ins w:id="11443" w:author="MCC" w:date="2025-12-10T10:50:00Z" w16du:dateUtc="2025-12-10T09:50:00Z"/>
                <w:sz w:val="16"/>
                <w:szCs w:val="16"/>
              </w:rPr>
            </w:pPr>
            <w:ins w:id="11444"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FD17796" w14:textId="2C5DAF8D" w:rsidR="00D34948" w:rsidRPr="00F14D84" w:rsidRDefault="00D34948" w:rsidP="00D34948">
            <w:pPr>
              <w:pStyle w:val="TAL"/>
              <w:rPr>
                <w:ins w:id="11445" w:author="MCC" w:date="2025-12-10T10:50:00Z" w16du:dateUtc="2025-12-10T09:50:00Z"/>
                <w:sz w:val="16"/>
                <w:szCs w:val="16"/>
                <w:lang w:eastAsia="zh-CN"/>
              </w:rPr>
            </w:pPr>
            <w:ins w:id="11446" w:author="MCC" w:date="2025-12-10T10:56:00Z" w16du:dateUtc="2025-12-10T09:56:00Z">
              <w:r w:rsidRPr="00F14D84">
                <w:rPr>
                  <w:sz w:val="16"/>
                  <w:szCs w:val="16"/>
                  <w:lang w:eastAsia="zh-CN"/>
                </w:rPr>
                <w:t>Clarification to storage of MINT parameters for UEs supporting both MINT phase 1 and MINT phase 2</w:t>
              </w:r>
            </w:ins>
          </w:p>
        </w:tc>
        <w:tc>
          <w:tcPr>
            <w:tcW w:w="847" w:type="dxa"/>
            <w:tcBorders>
              <w:top w:val="single" w:sz="4" w:space="0" w:color="auto"/>
              <w:left w:val="single" w:sz="4" w:space="0" w:color="auto"/>
              <w:bottom w:val="single" w:sz="4" w:space="0" w:color="auto"/>
              <w:right w:val="single" w:sz="4" w:space="0" w:color="auto"/>
            </w:tcBorders>
          </w:tcPr>
          <w:p w14:paraId="51E59EC4" w14:textId="21248FCA" w:rsidR="00D34948" w:rsidRPr="00F14D84" w:rsidRDefault="00D34948" w:rsidP="00D34948">
            <w:pPr>
              <w:pStyle w:val="TAL"/>
              <w:rPr>
                <w:ins w:id="11447" w:author="MCC" w:date="2025-12-10T10:50:00Z" w16du:dateUtc="2025-12-10T09:50:00Z"/>
                <w:sz w:val="16"/>
                <w:szCs w:val="16"/>
              </w:rPr>
            </w:pPr>
            <w:ins w:id="11448" w:author="MCC" w:date="2025-12-10T10:56:00Z" w16du:dateUtc="2025-12-10T09:56:00Z">
              <w:r w:rsidRPr="00F14D84">
                <w:rPr>
                  <w:sz w:val="16"/>
                  <w:szCs w:val="16"/>
                </w:rPr>
                <w:t>19.5.0</w:t>
              </w:r>
            </w:ins>
          </w:p>
        </w:tc>
      </w:tr>
      <w:tr w:rsidR="00D34948" w:rsidRPr="00F14D84" w14:paraId="6295F745" w14:textId="77777777" w:rsidTr="002C6D9D">
        <w:trPr>
          <w:cantSplit/>
          <w:ins w:id="11449" w:author="MCC" w:date="2025-12-10T10:50:00Z"/>
        </w:trPr>
        <w:tc>
          <w:tcPr>
            <w:tcW w:w="846" w:type="dxa"/>
            <w:tcBorders>
              <w:top w:val="single" w:sz="4" w:space="0" w:color="auto"/>
              <w:left w:val="single" w:sz="4" w:space="0" w:color="auto"/>
              <w:bottom w:val="single" w:sz="4" w:space="0" w:color="auto"/>
              <w:right w:val="single" w:sz="4" w:space="0" w:color="auto"/>
            </w:tcBorders>
          </w:tcPr>
          <w:p w14:paraId="7127E97C" w14:textId="12ACEA83" w:rsidR="00D34948" w:rsidRPr="00F14D84" w:rsidRDefault="00D34948" w:rsidP="00D34948">
            <w:pPr>
              <w:pStyle w:val="TAC"/>
              <w:rPr>
                <w:ins w:id="11450" w:author="MCC" w:date="2025-12-10T10:50:00Z" w16du:dateUtc="2025-12-10T09:50:00Z"/>
                <w:sz w:val="16"/>
              </w:rPr>
            </w:pPr>
            <w:ins w:id="11451"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3353BC0" w14:textId="0EAD6AED" w:rsidR="00D34948" w:rsidRPr="00F14D84" w:rsidRDefault="00D34948" w:rsidP="00D34948">
            <w:pPr>
              <w:pStyle w:val="TAC"/>
              <w:rPr>
                <w:ins w:id="11452" w:author="MCC" w:date="2025-12-10T10:50:00Z" w16du:dateUtc="2025-12-10T09:50:00Z"/>
                <w:sz w:val="16"/>
              </w:rPr>
            </w:pPr>
            <w:ins w:id="11453"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C41F869" w14:textId="7DFF7429" w:rsidR="00D34948" w:rsidRPr="00F14D84" w:rsidRDefault="00DB6636" w:rsidP="00D34948">
            <w:pPr>
              <w:pStyle w:val="TAC"/>
              <w:rPr>
                <w:ins w:id="11454" w:author="MCC" w:date="2025-12-10T10:50:00Z" w16du:dateUtc="2025-12-10T09:50:00Z"/>
                <w:rFonts w:cs="Arial"/>
                <w:sz w:val="16"/>
              </w:rPr>
            </w:pPr>
            <w:ins w:id="11455" w:author="MCC" w:date="2025-12-10T11:04:00Z" w16du:dateUtc="2025-12-10T10:04:00Z">
              <w:r w:rsidRPr="00DB663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19E3AECF" w14:textId="2DEBB694" w:rsidR="00D34948" w:rsidRPr="00F14D84" w:rsidRDefault="00D34948" w:rsidP="00D34948">
            <w:pPr>
              <w:pStyle w:val="TAL"/>
              <w:rPr>
                <w:ins w:id="11456" w:author="MCC" w:date="2025-12-10T10:50:00Z" w16du:dateUtc="2025-12-10T09:50:00Z"/>
                <w:sz w:val="16"/>
              </w:rPr>
            </w:pPr>
            <w:ins w:id="11457" w:author="MCC" w:date="2025-12-10T10:56:00Z" w16du:dateUtc="2025-12-10T09:56:00Z">
              <w:r w:rsidRPr="00F14D84">
                <w:rPr>
                  <w:sz w:val="16"/>
                </w:rPr>
                <w:t>4583</w:t>
              </w:r>
            </w:ins>
          </w:p>
        </w:tc>
        <w:tc>
          <w:tcPr>
            <w:tcW w:w="425" w:type="dxa"/>
            <w:tcBorders>
              <w:top w:val="single" w:sz="4" w:space="0" w:color="auto"/>
              <w:left w:val="single" w:sz="4" w:space="0" w:color="auto"/>
              <w:bottom w:val="single" w:sz="4" w:space="0" w:color="auto"/>
              <w:right w:val="single" w:sz="4" w:space="0" w:color="auto"/>
            </w:tcBorders>
          </w:tcPr>
          <w:p w14:paraId="4EB60CCC" w14:textId="77777777" w:rsidR="00D34948" w:rsidRPr="00F14D84" w:rsidRDefault="00D34948" w:rsidP="00D34948">
            <w:pPr>
              <w:pStyle w:val="TAR"/>
              <w:rPr>
                <w:ins w:id="11458"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915C088" w14:textId="46C8133F" w:rsidR="00D34948" w:rsidRPr="00F14D84" w:rsidRDefault="00D34948" w:rsidP="00D34948">
            <w:pPr>
              <w:pStyle w:val="TAL"/>
              <w:rPr>
                <w:ins w:id="11459" w:author="MCC" w:date="2025-12-10T10:50:00Z" w16du:dateUtc="2025-12-10T09:50:00Z"/>
                <w:sz w:val="16"/>
                <w:szCs w:val="16"/>
              </w:rPr>
            </w:pPr>
            <w:ins w:id="11460"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287F3C1" w14:textId="04973CAB" w:rsidR="00D34948" w:rsidRPr="00F14D84" w:rsidRDefault="00D34948" w:rsidP="00D34948">
            <w:pPr>
              <w:pStyle w:val="TAL"/>
              <w:rPr>
                <w:ins w:id="11461" w:author="MCC" w:date="2025-12-10T10:50:00Z" w16du:dateUtc="2025-12-10T09:50:00Z"/>
                <w:sz w:val="16"/>
                <w:szCs w:val="16"/>
                <w:lang w:eastAsia="zh-CN"/>
              </w:rPr>
            </w:pPr>
            <w:ins w:id="11462" w:author="MCC" w:date="2025-12-10T10:56:00Z" w16du:dateUtc="2025-12-10T09:56:00Z">
              <w:r w:rsidRPr="00F14D84">
                <w:rPr>
                  <w:sz w:val="16"/>
                  <w:szCs w:val="16"/>
                  <w:lang w:eastAsia="zh-CN"/>
                </w:rPr>
                <w:t>Correcting the figure of EMM main states in the UE</w:t>
              </w:r>
            </w:ins>
          </w:p>
        </w:tc>
        <w:tc>
          <w:tcPr>
            <w:tcW w:w="847" w:type="dxa"/>
            <w:tcBorders>
              <w:top w:val="single" w:sz="4" w:space="0" w:color="auto"/>
              <w:left w:val="single" w:sz="4" w:space="0" w:color="auto"/>
              <w:bottom w:val="single" w:sz="4" w:space="0" w:color="auto"/>
              <w:right w:val="single" w:sz="4" w:space="0" w:color="auto"/>
            </w:tcBorders>
          </w:tcPr>
          <w:p w14:paraId="049EFE7F" w14:textId="38FF2B5D" w:rsidR="00D34948" w:rsidRPr="00F14D84" w:rsidRDefault="00D34948" w:rsidP="00D34948">
            <w:pPr>
              <w:pStyle w:val="TAL"/>
              <w:rPr>
                <w:ins w:id="11463" w:author="MCC" w:date="2025-12-10T10:50:00Z" w16du:dateUtc="2025-12-10T09:50:00Z"/>
                <w:sz w:val="16"/>
                <w:szCs w:val="16"/>
              </w:rPr>
            </w:pPr>
            <w:ins w:id="11464" w:author="MCC" w:date="2025-12-10T10:56:00Z" w16du:dateUtc="2025-12-10T09:56:00Z">
              <w:r w:rsidRPr="00F14D84">
                <w:rPr>
                  <w:sz w:val="16"/>
                  <w:szCs w:val="16"/>
                </w:rPr>
                <w:t>19.5.0</w:t>
              </w:r>
            </w:ins>
          </w:p>
        </w:tc>
      </w:tr>
      <w:tr w:rsidR="00D34948" w:rsidRPr="00F14D84" w14:paraId="608F1376" w14:textId="77777777" w:rsidTr="002C6D9D">
        <w:trPr>
          <w:cantSplit/>
          <w:ins w:id="11465" w:author="MCC" w:date="2025-12-10T10:50:00Z"/>
        </w:trPr>
        <w:tc>
          <w:tcPr>
            <w:tcW w:w="846" w:type="dxa"/>
            <w:tcBorders>
              <w:top w:val="single" w:sz="4" w:space="0" w:color="auto"/>
              <w:left w:val="single" w:sz="4" w:space="0" w:color="auto"/>
              <w:bottom w:val="single" w:sz="4" w:space="0" w:color="auto"/>
              <w:right w:val="single" w:sz="4" w:space="0" w:color="auto"/>
            </w:tcBorders>
          </w:tcPr>
          <w:p w14:paraId="1EE79043" w14:textId="302F4DF3" w:rsidR="00D34948" w:rsidRPr="00F14D84" w:rsidRDefault="00D34948" w:rsidP="00D34948">
            <w:pPr>
              <w:pStyle w:val="TAC"/>
              <w:rPr>
                <w:ins w:id="11466" w:author="MCC" w:date="2025-12-10T10:50:00Z" w16du:dateUtc="2025-12-10T09:50:00Z"/>
                <w:sz w:val="16"/>
              </w:rPr>
            </w:pPr>
            <w:ins w:id="1146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49619F4" w14:textId="21CE41D7" w:rsidR="00D34948" w:rsidRPr="00F14D84" w:rsidRDefault="00D34948" w:rsidP="00D34948">
            <w:pPr>
              <w:pStyle w:val="TAC"/>
              <w:rPr>
                <w:ins w:id="11468" w:author="MCC" w:date="2025-12-10T10:50:00Z" w16du:dateUtc="2025-12-10T09:50:00Z"/>
                <w:sz w:val="16"/>
              </w:rPr>
            </w:pPr>
            <w:ins w:id="1146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D6E87A5" w14:textId="25E512F4" w:rsidR="00D34948" w:rsidRPr="00F14D84" w:rsidRDefault="00DB6636" w:rsidP="00D34948">
            <w:pPr>
              <w:pStyle w:val="TAC"/>
              <w:rPr>
                <w:ins w:id="11470" w:author="MCC" w:date="2025-12-10T10:50:00Z" w16du:dateUtc="2025-12-10T09:50:00Z"/>
                <w:rFonts w:cs="Arial"/>
                <w:sz w:val="16"/>
              </w:rPr>
            </w:pPr>
            <w:ins w:id="11471" w:author="MCC" w:date="2025-12-10T11:04:00Z" w16du:dateUtc="2025-12-10T10:04:00Z">
              <w:r w:rsidRPr="00DB6636">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1456B543" w14:textId="00C0916D" w:rsidR="00D34948" w:rsidRPr="00F14D84" w:rsidRDefault="00D34948" w:rsidP="00D34948">
            <w:pPr>
              <w:pStyle w:val="TAL"/>
              <w:rPr>
                <w:ins w:id="11472" w:author="MCC" w:date="2025-12-10T10:50:00Z" w16du:dateUtc="2025-12-10T09:50:00Z"/>
                <w:sz w:val="16"/>
              </w:rPr>
            </w:pPr>
            <w:ins w:id="11473" w:author="MCC" w:date="2025-12-10T10:56:00Z" w16du:dateUtc="2025-12-10T09:56:00Z">
              <w:r w:rsidRPr="00F14D84">
                <w:rPr>
                  <w:sz w:val="16"/>
                </w:rPr>
                <w:t>4585</w:t>
              </w:r>
            </w:ins>
          </w:p>
        </w:tc>
        <w:tc>
          <w:tcPr>
            <w:tcW w:w="425" w:type="dxa"/>
            <w:tcBorders>
              <w:top w:val="single" w:sz="4" w:space="0" w:color="auto"/>
              <w:left w:val="single" w:sz="4" w:space="0" w:color="auto"/>
              <w:bottom w:val="single" w:sz="4" w:space="0" w:color="auto"/>
              <w:right w:val="single" w:sz="4" w:space="0" w:color="auto"/>
            </w:tcBorders>
          </w:tcPr>
          <w:p w14:paraId="5D74899B" w14:textId="7697BE8A" w:rsidR="00D34948" w:rsidRPr="00F14D84" w:rsidRDefault="00D34948" w:rsidP="00D34948">
            <w:pPr>
              <w:pStyle w:val="TAR"/>
              <w:rPr>
                <w:ins w:id="11474" w:author="MCC" w:date="2025-12-10T10:50:00Z" w16du:dateUtc="2025-12-10T09:50:00Z"/>
                <w:sz w:val="16"/>
              </w:rPr>
            </w:pPr>
            <w:ins w:id="11475" w:author="MCC" w:date="2025-12-10T10:56:00Z" w16du:dateUtc="2025-12-10T09:56:00Z">
              <w:r w:rsidRPr="00F14D84">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ACFD6F9" w14:textId="367599F6" w:rsidR="00D34948" w:rsidRPr="00F14D84" w:rsidRDefault="00D34948" w:rsidP="00D34948">
            <w:pPr>
              <w:pStyle w:val="TAL"/>
              <w:rPr>
                <w:ins w:id="11476" w:author="MCC" w:date="2025-12-10T10:50:00Z" w16du:dateUtc="2025-12-10T09:50:00Z"/>
                <w:sz w:val="16"/>
                <w:szCs w:val="16"/>
              </w:rPr>
            </w:pPr>
            <w:ins w:id="11477"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276FC39" w14:textId="58A0520D" w:rsidR="00D34948" w:rsidRPr="00F14D84" w:rsidRDefault="00D34948" w:rsidP="00D34948">
            <w:pPr>
              <w:pStyle w:val="TAL"/>
              <w:rPr>
                <w:ins w:id="11478" w:author="MCC" w:date="2025-12-10T10:50:00Z" w16du:dateUtc="2025-12-10T09:50:00Z"/>
                <w:sz w:val="16"/>
                <w:szCs w:val="16"/>
                <w:lang w:eastAsia="zh-CN"/>
              </w:rPr>
            </w:pPr>
            <w:ins w:id="11479" w:author="MCC" w:date="2025-12-10T10:56:00Z" w16du:dateUtc="2025-12-10T09:56:00Z">
              <w:r w:rsidRPr="00F14D84">
                <w:rPr>
                  <w:sz w:val="16"/>
                  <w:szCs w:val="16"/>
                  <w:lang w:eastAsia="zh-CN"/>
                </w:rPr>
                <w:t>Adding the definition of non-S&amp;F satellite E-UTRAN cell</w:t>
              </w:r>
            </w:ins>
          </w:p>
        </w:tc>
        <w:tc>
          <w:tcPr>
            <w:tcW w:w="847" w:type="dxa"/>
            <w:tcBorders>
              <w:top w:val="single" w:sz="4" w:space="0" w:color="auto"/>
              <w:left w:val="single" w:sz="4" w:space="0" w:color="auto"/>
              <w:bottom w:val="single" w:sz="4" w:space="0" w:color="auto"/>
              <w:right w:val="single" w:sz="4" w:space="0" w:color="auto"/>
            </w:tcBorders>
          </w:tcPr>
          <w:p w14:paraId="59B71AE1" w14:textId="197894D7" w:rsidR="00D34948" w:rsidRPr="00F14D84" w:rsidRDefault="00D34948" w:rsidP="00D34948">
            <w:pPr>
              <w:pStyle w:val="TAL"/>
              <w:rPr>
                <w:ins w:id="11480" w:author="MCC" w:date="2025-12-10T10:50:00Z" w16du:dateUtc="2025-12-10T09:50:00Z"/>
                <w:sz w:val="16"/>
                <w:szCs w:val="16"/>
              </w:rPr>
            </w:pPr>
            <w:ins w:id="11481" w:author="MCC" w:date="2025-12-10T10:56:00Z" w16du:dateUtc="2025-12-10T09:56:00Z">
              <w:r w:rsidRPr="00F14D84">
                <w:rPr>
                  <w:sz w:val="16"/>
                  <w:szCs w:val="16"/>
                </w:rPr>
                <w:t>19.5.0</w:t>
              </w:r>
            </w:ins>
          </w:p>
        </w:tc>
      </w:tr>
      <w:tr w:rsidR="00D34948" w:rsidRPr="00F14D84" w14:paraId="65587C26" w14:textId="77777777" w:rsidTr="002C6D9D">
        <w:trPr>
          <w:cantSplit/>
          <w:ins w:id="11482" w:author="MCC" w:date="2025-12-10T10:51:00Z"/>
        </w:trPr>
        <w:tc>
          <w:tcPr>
            <w:tcW w:w="846" w:type="dxa"/>
            <w:tcBorders>
              <w:top w:val="single" w:sz="4" w:space="0" w:color="auto"/>
              <w:left w:val="single" w:sz="4" w:space="0" w:color="auto"/>
              <w:bottom w:val="single" w:sz="4" w:space="0" w:color="auto"/>
              <w:right w:val="single" w:sz="4" w:space="0" w:color="auto"/>
            </w:tcBorders>
          </w:tcPr>
          <w:p w14:paraId="4B8ACBD5" w14:textId="41F2C6F6" w:rsidR="00D34948" w:rsidRPr="00F14D84" w:rsidRDefault="00D34948" w:rsidP="00D34948">
            <w:pPr>
              <w:pStyle w:val="TAC"/>
              <w:rPr>
                <w:ins w:id="11483" w:author="MCC" w:date="2025-12-10T10:51:00Z" w16du:dateUtc="2025-12-10T09:51:00Z"/>
                <w:sz w:val="16"/>
              </w:rPr>
            </w:pPr>
            <w:ins w:id="11484"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6BA7D40" w14:textId="19C79074" w:rsidR="00D34948" w:rsidRPr="00F14D84" w:rsidRDefault="00D34948" w:rsidP="00D34948">
            <w:pPr>
              <w:pStyle w:val="TAC"/>
              <w:rPr>
                <w:ins w:id="11485" w:author="MCC" w:date="2025-12-10T10:51:00Z" w16du:dateUtc="2025-12-10T09:51:00Z"/>
                <w:sz w:val="16"/>
              </w:rPr>
            </w:pPr>
            <w:ins w:id="11486"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B63D60B" w14:textId="727DBF35" w:rsidR="00D34948" w:rsidRPr="00F14D84" w:rsidRDefault="00DB6636" w:rsidP="00D34948">
            <w:pPr>
              <w:pStyle w:val="TAC"/>
              <w:rPr>
                <w:ins w:id="11487" w:author="MCC" w:date="2025-12-10T10:51:00Z" w16du:dateUtc="2025-12-10T09:51:00Z"/>
                <w:rFonts w:cs="Arial"/>
                <w:sz w:val="16"/>
              </w:rPr>
            </w:pPr>
            <w:ins w:id="11488" w:author="MCC" w:date="2025-12-10T11:04:00Z" w16du:dateUtc="2025-12-10T10:04:00Z">
              <w:r w:rsidRPr="00DB663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0173D03" w14:textId="17FD77C0" w:rsidR="00D34948" w:rsidRPr="00F14D84" w:rsidRDefault="00D34948" w:rsidP="00D34948">
            <w:pPr>
              <w:pStyle w:val="TAL"/>
              <w:rPr>
                <w:ins w:id="11489" w:author="MCC" w:date="2025-12-10T10:51:00Z" w16du:dateUtc="2025-12-10T09:51:00Z"/>
                <w:sz w:val="16"/>
              </w:rPr>
            </w:pPr>
            <w:ins w:id="11490" w:author="MCC" w:date="2025-12-10T10:56:00Z" w16du:dateUtc="2025-12-10T09:56:00Z">
              <w:r w:rsidRPr="00F14D84">
                <w:rPr>
                  <w:sz w:val="16"/>
                </w:rPr>
                <w:t>4586</w:t>
              </w:r>
            </w:ins>
          </w:p>
        </w:tc>
        <w:tc>
          <w:tcPr>
            <w:tcW w:w="425" w:type="dxa"/>
            <w:tcBorders>
              <w:top w:val="single" w:sz="4" w:space="0" w:color="auto"/>
              <w:left w:val="single" w:sz="4" w:space="0" w:color="auto"/>
              <w:bottom w:val="single" w:sz="4" w:space="0" w:color="auto"/>
              <w:right w:val="single" w:sz="4" w:space="0" w:color="auto"/>
            </w:tcBorders>
          </w:tcPr>
          <w:p w14:paraId="368C6DD6" w14:textId="71E7D0C5" w:rsidR="00D34948" w:rsidRPr="00F14D84" w:rsidRDefault="00D34948" w:rsidP="00D34948">
            <w:pPr>
              <w:pStyle w:val="TAR"/>
              <w:rPr>
                <w:ins w:id="11491" w:author="MCC" w:date="2025-12-10T10:51:00Z" w16du:dateUtc="2025-12-10T09:51:00Z"/>
                <w:sz w:val="16"/>
              </w:rPr>
            </w:pPr>
            <w:ins w:id="11492" w:author="MCC" w:date="2025-12-10T10:56:00Z" w16du:dateUtc="2025-12-10T09:56:00Z">
              <w:r w:rsidRPr="00F14D84">
                <w:rPr>
                  <w:sz w:val="16"/>
                </w:rPr>
                <w:t>3</w:t>
              </w:r>
            </w:ins>
          </w:p>
        </w:tc>
        <w:tc>
          <w:tcPr>
            <w:tcW w:w="567" w:type="dxa"/>
            <w:tcBorders>
              <w:top w:val="single" w:sz="4" w:space="0" w:color="auto"/>
              <w:left w:val="single" w:sz="4" w:space="0" w:color="auto"/>
              <w:bottom w:val="single" w:sz="4" w:space="0" w:color="auto"/>
              <w:right w:val="single" w:sz="4" w:space="0" w:color="auto"/>
            </w:tcBorders>
          </w:tcPr>
          <w:p w14:paraId="445E8B1A" w14:textId="65411578" w:rsidR="00D34948" w:rsidRPr="00F14D84" w:rsidRDefault="00D34948" w:rsidP="00D34948">
            <w:pPr>
              <w:pStyle w:val="TAL"/>
              <w:rPr>
                <w:ins w:id="11493" w:author="MCC" w:date="2025-12-10T10:51:00Z" w16du:dateUtc="2025-12-10T09:51:00Z"/>
                <w:sz w:val="16"/>
                <w:szCs w:val="16"/>
              </w:rPr>
            </w:pPr>
            <w:ins w:id="11494"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A0B2E8C" w14:textId="0CE178D5" w:rsidR="00D34948" w:rsidRPr="00F14D84" w:rsidRDefault="00D34948" w:rsidP="00D34948">
            <w:pPr>
              <w:pStyle w:val="TAL"/>
              <w:rPr>
                <w:ins w:id="11495" w:author="MCC" w:date="2025-12-10T10:51:00Z" w16du:dateUtc="2025-12-10T09:51:00Z"/>
                <w:sz w:val="16"/>
                <w:szCs w:val="16"/>
                <w:lang w:eastAsia="zh-CN"/>
              </w:rPr>
            </w:pPr>
            <w:ins w:id="11496" w:author="MCC" w:date="2025-12-10T10:56:00Z" w16du:dateUtc="2025-12-10T09:56:00Z">
              <w:r w:rsidRPr="00F14D84">
                <w:rPr>
                  <w:sz w:val="16"/>
                  <w:szCs w:val="16"/>
                  <w:lang w:eastAsia="zh-CN"/>
                </w:rPr>
                <w:t>Adding a new TAU reject cause for disaster service</w:t>
              </w:r>
            </w:ins>
          </w:p>
        </w:tc>
        <w:tc>
          <w:tcPr>
            <w:tcW w:w="847" w:type="dxa"/>
            <w:tcBorders>
              <w:top w:val="single" w:sz="4" w:space="0" w:color="auto"/>
              <w:left w:val="single" w:sz="4" w:space="0" w:color="auto"/>
              <w:bottom w:val="single" w:sz="4" w:space="0" w:color="auto"/>
              <w:right w:val="single" w:sz="4" w:space="0" w:color="auto"/>
            </w:tcBorders>
          </w:tcPr>
          <w:p w14:paraId="1A05A35A" w14:textId="40E54DDC" w:rsidR="00D34948" w:rsidRPr="00F14D84" w:rsidRDefault="00D34948" w:rsidP="00D34948">
            <w:pPr>
              <w:pStyle w:val="TAL"/>
              <w:rPr>
                <w:ins w:id="11497" w:author="MCC" w:date="2025-12-10T10:51:00Z" w16du:dateUtc="2025-12-10T09:51:00Z"/>
                <w:sz w:val="16"/>
                <w:szCs w:val="16"/>
              </w:rPr>
            </w:pPr>
            <w:ins w:id="11498" w:author="MCC" w:date="2025-12-10T10:56:00Z" w16du:dateUtc="2025-12-10T09:56:00Z">
              <w:r w:rsidRPr="00F14D84">
                <w:rPr>
                  <w:sz w:val="16"/>
                  <w:szCs w:val="16"/>
                </w:rPr>
                <w:t>19.5.0</w:t>
              </w:r>
            </w:ins>
          </w:p>
        </w:tc>
      </w:tr>
      <w:tr w:rsidR="00D34948" w:rsidRPr="00F14D84" w14:paraId="126AA5BB" w14:textId="77777777" w:rsidTr="002C6D9D">
        <w:trPr>
          <w:cantSplit/>
          <w:ins w:id="11499" w:author="MCC" w:date="2025-12-10T10:51:00Z"/>
        </w:trPr>
        <w:tc>
          <w:tcPr>
            <w:tcW w:w="846" w:type="dxa"/>
            <w:tcBorders>
              <w:top w:val="single" w:sz="4" w:space="0" w:color="auto"/>
              <w:left w:val="single" w:sz="4" w:space="0" w:color="auto"/>
              <w:bottom w:val="single" w:sz="4" w:space="0" w:color="auto"/>
              <w:right w:val="single" w:sz="4" w:space="0" w:color="auto"/>
            </w:tcBorders>
          </w:tcPr>
          <w:p w14:paraId="056631A0" w14:textId="37E8B987" w:rsidR="00D34948" w:rsidRPr="00F14D84" w:rsidRDefault="00D34948" w:rsidP="00D34948">
            <w:pPr>
              <w:pStyle w:val="TAC"/>
              <w:rPr>
                <w:ins w:id="11500" w:author="MCC" w:date="2025-12-10T10:51:00Z" w16du:dateUtc="2025-12-10T09:51:00Z"/>
                <w:sz w:val="16"/>
              </w:rPr>
            </w:pPr>
            <w:ins w:id="11501"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C8A7129" w14:textId="76224A41" w:rsidR="00D34948" w:rsidRPr="00F14D84" w:rsidRDefault="00D34948" w:rsidP="00D34948">
            <w:pPr>
              <w:pStyle w:val="TAC"/>
              <w:rPr>
                <w:ins w:id="11502" w:author="MCC" w:date="2025-12-10T10:51:00Z" w16du:dateUtc="2025-12-10T09:51:00Z"/>
                <w:sz w:val="16"/>
              </w:rPr>
            </w:pPr>
            <w:ins w:id="11503"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62407EA" w14:textId="307BA782" w:rsidR="00D34948" w:rsidRPr="00F14D84" w:rsidRDefault="00DB6636" w:rsidP="00D34948">
            <w:pPr>
              <w:pStyle w:val="TAC"/>
              <w:rPr>
                <w:ins w:id="11504" w:author="MCC" w:date="2025-12-10T10:51:00Z" w16du:dateUtc="2025-12-10T09:51:00Z"/>
                <w:rFonts w:cs="Arial"/>
                <w:sz w:val="16"/>
              </w:rPr>
            </w:pPr>
            <w:ins w:id="11505" w:author="MCC" w:date="2025-12-10T11:04:00Z" w16du:dateUtc="2025-12-10T10:04:00Z">
              <w:r w:rsidRPr="00DB663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4F506390" w14:textId="1C879421" w:rsidR="00D34948" w:rsidRPr="00F14D84" w:rsidRDefault="00D34948" w:rsidP="00D34948">
            <w:pPr>
              <w:pStyle w:val="TAL"/>
              <w:rPr>
                <w:ins w:id="11506" w:author="MCC" w:date="2025-12-10T10:51:00Z" w16du:dateUtc="2025-12-10T09:51:00Z"/>
                <w:sz w:val="16"/>
              </w:rPr>
            </w:pPr>
            <w:ins w:id="11507" w:author="MCC" w:date="2025-12-10T10:56:00Z" w16du:dateUtc="2025-12-10T09:56:00Z">
              <w:r w:rsidRPr="00F14D84">
                <w:rPr>
                  <w:sz w:val="16"/>
                </w:rPr>
                <w:t>4587</w:t>
              </w:r>
            </w:ins>
          </w:p>
        </w:tc>
        <w:tc>
          <w:tcPr>
            <w:tcW w:w="425" w:type="dxa"/>
            <w:tcBorders>
              <w:top w:val="single" w:sz="4" w:space="0" w:color="auto"/>
              <w:left w:val="single" w:sz="4" w:space="0" w:color="auto"/>
              <w:bottom w:val="single" w:sz="4" w:space="0" w:color="auto"/>
              <w:right w:val="single" w:sz="4" w:space="0" w:color="auto"/>
            </w:tcBorders>
          </w:tcPr>
          <w:p w14:paraId="5A08770F" w14:textId="184A7ADA" w:rsidR="00D34948" w:rsidRPr="00F14D84" w:rsidRDefault="00D34948" w:rsidP="00D34948">
            <w:pPr>
              <w:pStyle w:val="TAR"/>
              <w:rPr>
                <w:ins w:id="11508" w:author="MCC" w:date="2025-12-10T10:51:00Z" w16du:dateUtc="2025-12-10T09:51:00Z"/>
                <w:sz w:val="16"/>
              </w:rPr>
            </w:pPr>
            <w:ins w:id="11509" w:author="MCC" w:date="2025-12-10T10:56:00Z" w16du:dateUtc="2025-12-10T09:56: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11CC5BEF" w14:textId="7C57ADE5" w:rsidR="00D34948" w:rsidRPr="00F14D84" w:rsidRDefault="00D34948" w:rsidP="00D34948">
            <w:pPr>
              <w:pStyle w:val="TAL"/>
              <w:rPr>
                <w:ins w:id="11510" w:author="MCC" w:date="2025-12-10T10:51:00Z" w16du:dateUtc="2025-12-10T09:51:00Z"/>
                <w:sz w:val="16"/>
                <w:szCs w:val="16"/>
              </w:rPr>
            </w:pPr>
            <w:ins w:id="11511"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EF9F5C" w14:textId="4AB72CF1" w:rsidR="00D34948" w:rsidRPr="00F14D84" w:rsidRDefault="00D34948" w:rsidP="00D34948">
            <w:pPr>
              <w:pStyle w:val="TAL"/>
              <w:rPr>
                <w:ins w:id="11512" w:author="MCC" w:date="2025-12-10T10:51:00Z" w16du:dateUtc="2025-12-10T09:51:00Z"/>
                <w:sz w:val="16"/>
                <w:szCs w:val="16"/>
                <w:lang w:eastAsia="zh-CN"/>
              </w:rPr>
            </w:pPr>
            <w:ins w:id="11513" w:author="MCC" w:date="2025-12-10T10:56:00Z" w16du:dateUtc="2025-12-10T09:56:00Z">
              <w:r w:rsidRPr="00F14D84">
                <w:rPr>
                  <w:sz w:val="16"/>
                  <w:szCs w:val="16"/>
                  <w:lang w:eastAsia="zh-CN"/>
                </w:rPr>
                <w:t xml:space="preserve">Adding a new </w:t>
              </w:r>
              <w:proofErr w:type="spellStart"/>
              <w:r w:rsidRPr="00F14D84">
                <w:rPr>
                  <w:sz w:val="16"/>
                  <w:szCs w:val="16"/>
                  <w:lang w:eastAsia="zh-CN"/>
                </w:rPr>
                <w:t>trigerring</w:t>
              </w:r>
              <w:proofErr w:type="spellEnd"/>
              <w:r w:rsidRPr="00F14D84">
                <w:rPr>
                  <w:sz w:val="16"/>
                  <w:szCs w:val="16"/>
                  <w:lang w:eastAsia="zh-CN"/>
                </w:rPr>
                <w:t xml:space="preserve"> condition for the UE to detach for EPS services</w:t>
              </w:r>
            </w:ins>
          </w:p>
        </w:tc>
        <w:tc>
          <w:tcPr>
            <w:tcW w:w="847" w:type="dxa"/>
            <w:tcBorders>
              <w:top w:val="single" w:sz="4" w:space="0" w:color="auto"/>
              <w:left w:val="single" w:sz="4" w:space="0" w:color="auto"/>
              <w:bottom w:val="single" w:sz="4" w:space="0" w:color="auto"/>
              <w:right w:val="single" w:sz="4" w:space="0" w:color="auto"/>
            </w:tcBorders>
          </w:tcPr>
          <w:p w14:paraId="6EC18DD2" w14:textId="7043F20A" w:rsidR="00D34948" w:rsidRPr="00F14D84" w:rsidRDefault="00D34948" w:rsidP="00D34948">
            <w:pPr>
              <w:pStyle w:val="TAL"/>
              <w:rPr>
                <w:ins w:id="11514" w:author="MCC" w:date="2025-12-10T10:51:00Z" w16du:dateUtc="2025-12-10T09:51:00Z"/>
                <w:sz w:val="16"/>
                <w:szCs w:val="16"/>
              </w:rPr>
            </w:pPr>
            <w:ins w:id="11515" w:author="MCC" w:date="2025-12-10T10:56:00Z" w16du:dateUtc="2025-12-10T09:56:00Z">
              <w:r w:rsidRPr="00F14D84">
                <w:rPr>
                  <w:sz w:val="16"/>
                  <w:szCs w:val="16"/>
                </w:rPr>
                <w:t>19.5.0</w:t>
              </w:r>
            </w:ins>
          </w:p>
        </w:tc>
      </w:tr>
      <w:tr w:rsidR="00D34948" w:rsidRPr="00F14D84" w14:paraId="40BC4C67" w14:textId="77777777" w:rsidTr="002C6D9D">
        <w:trPr>
          <w:cantSplit/>
          <w:ins w:id="11516" w:author="MCC" w:date="2025-12-10T10:51:00Z"/>
        </w:trPr>
        <w:tc>
          <w:tcPr>
            <w:tcW w:w="846" w:type="dxa"/>
            <w:tcBorders>
              <w:top w:val="single" w:sz="4" w:space="0" w:color="auto"/>
              <w:left w:val="single" w:sz="4" w:space="0" w:color="auto"/>
              <w:bottom w:val="single" w:sz="4" w:space="0" w:color="auto"/>
              <w:right w:val="single" w:sz="4" w:space="0" w:color="auto"/>
            </w:tcBorders>
          </w:tcPr>
          <w:p w14:paraId="62387EBF" w14:textId="79A95753" w:rsidR="00D34948" w:rsidRPr="00F14D84" w:rsidRDefault="00D34948" w:rsidP="00D34948">
            <w:pPr>
              <w:pStyle w:val="TAC"/>
              <w:rPr>
                <w:ins w:id="11517" w:author="MCC" w:date="2025-12-10T10:51:00Z" w16du:dateUtc="2025-12-10T09:51:00Z"/>
                <w:sz w:val="16"/>
              </w:rPr>
            </w:pPr>
            <w:ins w:id="11518"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635089" w14:textId="7088085B" w:rsidR="00D34948" w:rsidRPr="00F14D84" w:rsidRDefault="00D34948" w:rsidP="00D34948">
            <w:pPr>
              <w:pStyle w:val="TAC"/>
              <w:rPr>
                <w:ins w:id="11519" w:author="MCC" w:date="2025-12-10T10:51:00Z" w16du:dateUtc="2025-12-10T09:51:00Z"/>
                <w:sz w:val="16"/>
              </w:rPr>
            </w:pPr>
            <w:ins w:id="11520"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91567DD" w14:textId="6F992932" w:rsidR="00D34948" w:rsidRPr="00F14D84" w:rsidRDefault="00DB6636" w:rsidP="00D34948">
            <w:pPr>
              <w:pStyle w:val="TAC"/>
              <w:rPr>
                <w:ins w:id="11521" w:author="MCC" w:date="2025-12-10T10:51:00Z" w16du:dateUtc="2025-12-10T09:51:00Z"/>
                <w:rFonts w:cs="Arial"/>
                <w:sz w:val="16"/>
              </w:rPr>
            </w:pPr>
            <w:ins w:id="11522" w:author="MCC" w:date="2025-12-10T11:04:00Z" w16du:dateUtc="2025-12-10T10:04:00Z">
              <w:r w:rsidRPr="00DB6636">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453E9028" w14:textId="2DB578FB" w:rsidR="00D34948" w:rsidRPr="00F14D84" w:rsidRDefault="00D34948" w:rsidP="00D34948">
            <w:pPr>
              <w:pStyle w:val="TAL"/>
              <w:rPr>
                <w:ins w:id="11523" w:author="MCC" w:date="2025-12-10T10:51:00Z" w16du:dateUtc="2025-12-10T09:51:00Z"/>
                <w:sz w:val="16"/>
              </w:rPr>
            </w:pPr>
            <w:ins w:id="11524" w:author="MCC" w:date="2025-12-10T10:56:00Z" w16du:dateUtc="2025-12-10T09:56:00Z">
              <w:r w:rsidRPr="00F14D84">
                <w:rPr>
                  <w:sz w:val="16"/>
                </w:rPr>
                <w:t>4589</w:t>
              </w:r>
            </w:ins>
          </w:p>
        </w:tc>
        <w:tc>
          <w:tcPr>
            <w:tcW w:w="425" w:type="dxa"/>
            <w:tcBorders>
              <w:top w:val="single" w:sz="4" w:space="0" w:color="auto"/>
              <w:left w:val="single" w:sz="4" w:space="0" w:color="auto"/>
              <w:bottom w:val="single" w:sz="4" w:space="0" w:color="auto"/>
              <w:right w:val="single" w:sz="4" w:space="0" w:color="auto"/>
            </w:tcBorders>
          </w:tcPr>
          <w:p w14:paraId="0C2D2693" w14:textId="25EEFAA5" w:rsidR="00D34948" w:rsidRPr="00F14D84" w:rsidRDefault="00D34948" w:rsidP="00D34948">
            <w:pPr>
              <w:pStyle w:val="TAR"/>
              <w:rPr>
                <w:ins w:id="11525" w:author="MCC" w:date="2025-12-10T10:51:00Z" w16du:dateUtc="2025-12-10T09:51:00Z"/>
                <w:sz w:val="16"/>
              </w:rPr>
            </w:pPr>
            <w:ins w:id="11526" w:author="MCC" w:date="2025-12-10T10:56:00Z" w16du:dateUtc="2025-12-10T09:56:00Z">
              <w:r w:rsidRPr="00F14D84">
                <w:rPr>
                  <w:sz w:val="16"/>
                </w:rPr>
                <w:t>2</w:t>
              </w:r>
            </w:ins>
          </w:p>
        </w:tc>
        <w:tc>
          <w:tcPr>
            <w:tcW w:w="567" w:type="dxa"/>
            <w:tcBorders>
              <w:top w:val="single" w:sz="4" w:space="0" w:color="auto"/>
              <w:left w:val="single" w:sz="4" w:space="0" w:color="auto"/>
              <w:bottom w:val="single" w:sz="4" w:space="0" w:color="auto"/>
              <w:right w:val="single" w:sz="4" w:space="0" w:color="auto"/>
            </w:tcBorders>
          </w:tcPr>
          <w:p w14:paraId="3B2D994A" w14:textId="5C124E07" w:rsidR="00D34948" w:rsidRPr="00F14D84" w:rsidRDefault="00D34948" w:rsidP="00D34948">
            <w:pPr>
              <w:pStyle w:val="TAL"/>
              <w:rPr>
                <w:ins w:id="11527" w:author="MCC" w:date="2025-12-10T10:51:00Z" w16du:dateUtc="2025-12-10T09:51:00Z"/>
                <w:sz w:val="16"/>
                <w:szCs w:val="16"/>
              </w:rPr>
            </w:pPr>
            <w:ins w:id="11528" w:author="MCC" w:date="2025-12-10T10:56:00Z" w16du:dateUtc="2025-12-10T09:56:00Z">
              <w:r w:rsidRPr="00F14D84">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F5E7516" w14:textId="45484453" w:rsidR="00D34948" w:rsidRPr="00F14D84" w:rsidRDefault="00D34948" w:rsidP="00D34948">
            <w:pPr>
              <w:pStyle w:val="TAL"/>
              <w:rPr>
                <w:ins w:id="11529" w:author="MCC" w:date="2025-12-10T10:51:00Z" w16du:dateUtc="2025-12-10T09:51:00Z"/>
                <w:sz w:val="16"/>
                <w:szCs w:val="16"/>
                <w:lang w:eastAsia="zh-CN"/>
              </w:rPr>
            </w:pPr>
            <w:ins w:id="11530" w:author="MCC" w:date="2025-12-10T10:56:00Z" w16du:dateUtc="2025-12-10T09:56:00Z">
              <w:r w:rsidRPr="00F14D84">
                <w:rPr>
                  <w:sz w:val="16"/>
                  <w:szCs w:val="16"/>
                  <w:lang w:eastAsia="zh-CN"/>
                </w:rPr>
                <w:t>MINT Ph2 Corrections</w:t>
              </w:r>
            </w:ins>
          </w:p>
        </w:tc>
        <w:tc>
          <w:tcPr>
            <w:tcW w:w="847" w:type="dxa"/>
            <w:tcBorders>
              <w:top w:val="single" w:sz="4" w:space="0" w:color="auto"/>
              <w:left w:val="single" w:sz="4" w:space="0" w:color="auto"/>
              <w:bottom w:val="single" w:sz="4" w:space="0" w:color="auto"/>
              <w:right w:val="single" w:sz="4" w:space="0" w:color="auto"/>
            </w:tcBorders>
          </w:tcPr>
          <w:p w14:paraId="45BEB897" w14:textId="0071FF92" w:rsidR="00D34948" w:rsidRPr="00F14D84" w:rsidRDefault="00D34948" w:rsidP="00D34948">
            <w:pPr>
              <w:pStyle w:val="TAL"/>
              <w:rPr>
                <w:ins w:id="11531" w:author="MCC" w:date="2025-12-10T10:51:00Z" w16du:dateUtc="2025-12-10T09:51:00Z"/>
                <w:sz w:val="16"/>
                <w:szCs w:val="16"/>
              </w:rPr>
            </w:pPr>
            <w:ins w:id="11532" w:author="MCC" w:date="2025-12-10T10:56:00Z" w16du:dateUtc="2025-12-10T09:56:00Z">
              <w:r w:rsidRPr="00F14D84">
                <w:rPr>
                  <w:sz w:val="16"/>
                  <w:szCs w:val="16"/>
                </w:rPr>
                <w:t>19.5.0</w:t>
              </w:r>
            </w:ins>
          </w:p>
        </w:tc>
      </w:tr>
      <w:tr w:rsidR="00D34948" w:rsidRPr="00F14D84" w14:paraId="3475BEC3" w14:textId="77777777" w:rsidTr="002C6D9D">
        <w:trPr>
          <w:cantSplit/>
          <w:ins w:id="11533" w:author="MCC" w:date="2025-12-10T10:51:00Z"/>
        </w:trPr>
        <w:tc>
          <w:tcPr>
            <w:tcW w:w="846" w:type="dxa"/>
            <w:tcBorders>
              <w:top w:val="single" w:sz="4" w:space="0" w:color="auto"/>
              <w:left w:val="single" w:sz="4" w:space="0" w:color="auto"/>
              <w:bottom w:val="single" w:sz="4" w:space="0" w:color="auto"/>
              <w:right w:val="single" w:sz="4" w:space="0" w:color="auto"/>
            </w:tcBorders>
          </w:tcPr>
          <w:p w14:paraId="5EB726D2" w14:textId="33674827" w:rsidR="00D34948" w:rsidRPr="00F14D84" w:rsidRDefault="00D34948" w:rsidP="00D34948">
            <w:pPr>
              <w:pStyle w:val="TAC"/>
              <w:rPr>
                <w:ins w:id="11534" w:author="MCC" w:date="2025-12-10T10:51:00Z" w16du:dateUtc="2025-12-10T09:51:00Z"/>
                <w:sz w:val="16"/>
              </w:rPr>
            </w:pPr>
            <w:ins w:id="11535"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3593DBA" w14:textId="1C47DC1C" w:rsidR="00D34948" w:rsidRPr="00F14D84" w:rsidRDefault="00D34948" w:rsidP="00D34948">
            <w:pPr>
              <w:pStyle w:val="TAC"/>
              <w:rPr>
                <w:ins w:id="11536" w:author="MCC" w:date="2025-12-10T10:51:00Z" w16du:dateUtc="2025-12-10T09:51:00Z"/>
                <w:sz w:val="16"/>
              </w:rPr>
            </w:pPr>
            <w:ins w:id="11537"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1A1D095" w14:textId="6987313A" w:rsidR="00D34948" w:rsidRPr="00F14D84" w:rsidRDefault="00D740A1" w:rsidP="00D34948">
            <w:pPr>
              <w:pStyle w:val="TAC"/>
              <w:rPr>
                <w:ins w:id="11538" w:author="MCC" w:date="2025-12-10T10:51:00Z" w16du:dateUtc="2025-12-10T09:51:00Z"/>
                <w:rFonts w:cs="Arial"/>
                <w:sz w:val="16"/>
              </w:rPr>
            </w:pPr>
            <w:ins w:id="11539" w:author="MCC" w:date="2025-12-10T11:05:00Z" w16du:dateUtc="2025-12-10T10:05:00Z">
              <w:r w:rsidRPr="00D740A1">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37CB8699" w14:textId="3D1DD406" w:rsidR="00D34948" w:rsidRPr="00F14D84" w:rsidRDefault="00D740A1" w:rsidP="00D34948">
            <w:pPr>
              <w:pStyle w:val="TAL"/>
              <w:rPr>
                <w:ins w:id="11540" w:author="MCC" w:date="2025-12-10T10:51:00Z" w16du:dateUtc="2025-12-10T09:51:00Z"/>
                <w:sz w:val="16"/>
              </w:rPr>
            </w:pPr>
            <w:ins w:id="11541" w:author="MCC" w:date="2025-12-10T11:05:00Z" w16du:dateUtc="2025-12-10T10:05:00Z">
              <w:r w:rsidRPr="00D740A1">
                <w:rPr>
                  <w:sz w:val="16"/>
                </w:rPr>
                <w:t>4590</w:t>
              </w:r>
            </w:ins>
          </w:p>
        </w:tc>
        <w:tc>
          <w:tcPr>
            <w:tcW w:w="425" w:type="dxa"/>
            <w:tcBorders>
              <w:top w:val="single" w:sz="4" w:space="0" w:color="auto"/>
              <w:left w:val="single" w:sz="4" w:space="0" w:color="auto"/>
              <w:bottom w:val="single" w:sz="4" w:space="0" w:color="auto"/>
              <w:right w:val="single" w:sz="4" w:space="0" w:color="auto"/>
            </w:tcBorders>
          </w:tcPr>
          <w:p w14:paraId="15F76457" w14:textId="47D9F369" w:rsidR="00D34948" w:rsidRPr="00F14D84" w:rsidRDefault="00D740A1" w:rsidP="00D34948">
            <w:pPr>
              <w:pStyle w:val="TAR"/>
              <w:rPr>
                <w:ins w:id="11542" w:author="MCC" w:date="2025-12-10T10:51:00Z" w16du:dateUtc="2025-12-10T09:51:00Z"/>
                <w:sz w:val="16"/>
              </w:rPr>
            </w:pPr>
            <w:ins w:id="11543" w:author="MCC" w:date="2025-12-10T11:05:00Z" w16du:dateUtc="2025-12-10T10:05:00Z">
              <w:r>
                <w:rPr>
                  <w:sz w:val="16"/>
                </w:rPr>
                <w:t>3</w:t>
              </w:r>
            </w:ins>
          </w:p>
        </w:tc>
        <w:tc>
          <w:tcPr>
            <w:tcW w:w="567" w:type="dxa"/>
            <w:tcBorders>
              <w:top w:val="single" w:sz="4" w:space="0" w:color="auto"/>
              <w:left w:val="single" w:sz="4" w:space="0" w:color="auto"/>
              <w:bottom w:val="single" w:sz="4" w:space="0" w:color="auto"/>
              <w:right w:val="single" w:sz="4" w:space="0" w:color="auto"/>
            </w:tcBorders>
          </w:tcPr>
          <w:p w14:paraId="4ED12ADB" w14:textId="09403AF0" w:rsidR="00D34948" w:rsidRPr="00F14D84" w:rsidRDefault="00D740A1" w:rsidP="00D34948">
            <w:pPr>
              <w:pStyle w:val="TAL"/>
              <w:rPr>
                <w:ins w:id="11544" w:author="MCC" w:date="2025-12-10T10:51:00Z" w16du:dateUtc="2025-12-10T09:51:00Z"/>
                <w:sz w:val="16"/>
                <w:szCs w:val="16"/>
              </w:rPr>
            </w:pPr>
            <w:ins w:id="11545" w:author="MCC" w:date="2025-12-10T11:05:00Z" w16du:dateUtc="2025-12-10T10:05: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965F7D0" w14:textId="2A2E2C90" w:rsidR="00D34948" w:rsidRPr="00F14D84" w:rsidRDefault="00D740A1" w:rsidP="00D34948">
            <w:pPr>
              <w:pStyle w:val="TAL"/>
              <w:rPr>
                <w:ins w:id="11546" w:author="MCC" w:date="2025-12-10T10:51:00Z" w16du:dateUtc="2025-12-10T09:51:00Z"/>
                <w:sz w:val="16"/>
                <w:szCs w:val="16"/>
                <w:lang w:eastAsia="zh-CN"/>
              </w:rPr>
            </w:pPr>
            <w:ins w:id="11547" w:author="MCC" w:date="2025-12-10T11:06:00Z" w16du:dateUtc="2025-12-10T10:06:00Z">
              <w:r w:rsidRPr="00D740A1">
                <w:rPr>
                  <w:sz w:val="16"/>
                  <w:szCs w:val="16"/>
                  <w:lang w:eastAsia="zh-CN"/>
                </w:rPr>
                <w:t>UE requirements when S&amp;F is configured</w:t>
              </w:r>
            </w:ins>
          </w:p>
        </w:tc>
        <w:tc>
          <w:tcPr>
            <w:tcW w:w="847" w:type="dxa"/>
            <w:tcBorders>
              <w:top w:val="single" w:sz="4" w:space="0" w:color="auto"/>
              <w:left w:val="single" w:sz="4" w:space="0" w:color="auto"/>
              <w:bottom w:val="single" w:sz="4" w:space="0" w:color="auto"/>
              <w:right w:val="single" w:sz="4" w:space="0" w:color="auto"/>
            </w:tcBorders>
          </w:tcPr>
          <w:p w14:paraId="67E0C1C0" w14:textId="7DE29ED3" w:rsidR="00D34948" w:rsidRPr="00F14D84" w:rsidRDefault="00D34948" w:rsidP="00D34948">
            <w:pPr>
              <w:pStyle w:val="TAL"/>
              <w:rPr>
                <w:ins w:id="11548" w:author="MCC" w:date="2025-12-10T10:51:00Z" w16du:dateUtc="2025-12-10T09:51:00Z"/>
                <w:sz w:val="16"/>
                <w:szCs w:val="16"/>
              </w:rPr>
            </w:pPr>
            <w:ins w:id="11549" w:author="MCC" w:date="2025-12-10T10:56:00Z" w16du:dateUtc="2025-12-10T09:56:00Z">
              <w:r w:rsidRPr="00F14D84">
                <w:rPr>
                  <w:sz w:val="16"/>
                  <w:szCs w:val="16"/>
                </w:rPr>
                <w:t>19.5.0</w:t>
              </w:r>
            </w:ins>
          </w:p>
        </w:tc>
      </w:tr>
      <w:tr w:rsidR="00D34948" w:rsidRPr="00F14D84" w14:paraId="52A3882B" w14:textId="77777777" w:rsidTr="002C6D9D">
        <w:trPr>
          <w:cantSplit/>
          <w:ins w:id="11550" w:author="MCC" w:date="2025-12-10T10:51:00Z"/>
        </w:trPr>
        <w:tc>
          <w:tcPr>
            <w:tcW w:w="846" w:type="dxa"/>
            <w:tcBorders>
              <w:top w:val="single" w:sz="4" w:space="0" w:color="auto"/>
              <w:left w:val="single" w:sz="4" w:space="0" w:color="auto"/>
              <w:bottom w:val="single" w:sz="4" w:space="0" w:color="auto"/>
              <w:right w:val="single" w:sz="4" w:space="0" w:color="auto"/>
            </w:tcBorders>
          </w:tcPr>
          <w:p w14:paraId="45CC5087" w14:textId="0BD3CCC8" w:rsidR="00D34948" w:rsidRPr="00F14D84" w:rsidRDefault="00D34948" w:rsidP="00D34948">
            <w:pPr>
              <w:pStyle w:val="TAC"/>
              <w:rPr>
                <w:ins w:id="11551" w:author="MCC" w:date="2025-12-10T10:51:00Z" w16du:dateUtc="2025-12-10T09:51:00Z"/>
                <w:sz w:val="16"/>
              </w:rPr>
            </w:pPr>
            <w:ins w:id="11552"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A3A1333" w14:textId="5763C762" w:rsidR="00D34948" w:rsidRPr="00F14D84" w:rsidRDefault="00D34948" w:rsidP="00D34948">
            <w:pPr>
              <w:pStyle w:val="TAC"/>
              <w:rPr>
                <w:ins w:id="11553" w:author="MCC" w:date="2025-12-10T10:51:00Z" w16du:dateUtc="2025-12-10T09:51:00Z"/>
                <w:sz w:val="16"/>
              </w:rPr>
            </w:pPr>
            <w:ins w:id="11554"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0FF624C" w14:textId="006A9A37" w:rsidR="00D34948" w:rsidRPr="00F14D84" w:rsidRDefault="00D740A1" w:rsidP="00D34948">
            <w:pPr>
              <w:pStyle w:val="TAC"/>
              <w:rPr>
                <w:ins w:id="11555" w:author="MCC" w:date="2025-12-10T10:51:00Z" w16du:dateUtc="2025-12-10T09:51:00Z"/>
                <w:rFonts w:cs="Arial"/>
                <w:sz w:val="16"/>
              </w:rPr>
            </w:pPr>
            <w:ins w:id="11556" w:author="MCC" w:date="2025-12-10T11:05:00Z" w16du:dateUtc="2025-12-10T10:05:00Z">
              <w:r w:rsidRPr="00D740A1">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506ABE1F" w14:textId="72731769" w:rsidR="00D34948" w:rsidRPr="00F14D84" w:rsidRDefault="00D740A1" w:rsidP="00D34948">
            <w:pPr>
              <w:pStyle w:val="TAL"/>
              <w:rPr>
                <w:ins w:id="11557" w:author="MCC" w:date="2025-12-10T10:51:00Z" w16du:dateUtc="2025-12-10T09:51:00Z"/>
                <w:sz w:val="16"/>
              </w:rPr>
            </w:pPr>
            <w:ins w:id="11558" w:author="MCC" w:date="2025-12-10T11:06:00Z" w16du:dateUtc="2025-12-10T10:06:00Z">
              <w:r w:rsidRPr="00D740A1">
                <w:rPr>
                  <w:sz w:val="16"/>
                </w:rPr>
                <w:t>4591</w:t>
              </w:r>
            </w:ins>
          </w:p>
        </w:tc>
        <w:tc>
          <w:tcPr>
            <w:tcW w:w="425" w:type="dxa"/>
            <w:tcBorders>
              <w:top w:val="single" w:sz="4" w:space="0" w:color="auto"/>
              <w:left w:val="single" w:sz="4" w:space="0" w:color="auto"/>
              <w:bottom w:val="single" w:sz="4" w:space="0" w:color="auto"/>
              <w:right w:val="single" w:sz="4" w:space="0" w:color="auto"/>
            </w:tcBorders>
          </w:tcPr>
          <w:p w14:paraId="2A0C942A" w14:textId="72E63E42" w:rsidR="00D34948" w:rsidRPr="00F14D84" w:rsidRDefault="00D740A1" w:rsidP="00D34948">
            <w:pPr>
              <w:pStyle w:val="TAR"/>
              <w:rPr>
                <w:ins w:id="11559" w:author="MCC" w:date="2025-12-10T10:51:00Z" w16du:dateUtc="2025-12-10T09:51:00Z"/>
                <w:sz w:val="16"/>
              </w:rPr>
            </w:pPr>
            <w:ins w:id="11560" w:author="MCC" w:date="2025-12-10T11:06:00Z" w16du:dateUtc="2025-12-10T10:06:00Z">
              <w:r>
                <w:rPr>
                  <w:sz w:val="16"/>
                </w:rPr>
                <w:t>4</w:t>
              </w:r>
            </w:ins>
          </w:p>
        </w:tc>
        <w:tc>
          <w:tcPr>
            <w:tcW w:w="567" w:type="dxa"/>
            <w:tcBorders>
              <w:top w:val="single" w:sz="4" w:space="0" w:color="auto"/>
              <w:left w:val="single" w:sz="4" w:space="0" w:color="auto"/>
              <w:bottom w:val="single" w:sz="4" w:space="0" w:color="auto"/>
              <w:right w:val="single" w:sz="4" w:space="0" w:color="auto"/>
            </w:tcBorders>
          </w:tcPr>
          <w:p w14:paraId="3F9CCE1F" w14:textId="620CECFE" w:rsidR="00D34948" w:rsidRPr="00F14D84" w:rsidRDefault="00D740A1" w:rsidP="00D34948">
            <w:pPr>
              <w:pStyle w:val="TAL"/>
              <w:rPr>
                <w:ins w:id="11561" w:author="MCC" w:date="2025-12-10T10:51:00Z" w16du:dateUtc="2025-12-10T09:51:00Z"/>
                <w:sz w:val="16"/>
                <w:szCs w:val="16"/>
              </w:rPr>
            </w:pPr>
            <w:ins w:id="11562" w:author="MCC" w:date="2025-12-10T11:06:00Z" w16du:dateUtc="2025-12-10T10:06: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D9C644F" w14:textId="77B605C4" w:rsidR="00D34948" w:rsidRPr="00F14D84" w:rsidRDefault="00D740A1" w:rsidP="00D34948">
            <w:pPr>
              <w:pStyle w:val="TAL"/>
              <w:rPr>
                <w:ins w:id="11563" w:author="MCC" w:date="2025-12-10T10:51:00Z" w16du:dateUtc="2025-12-10T09:51:00Z"/>
                <w:sz w:val="16"/>
                <w:szCs w:val="16"/>
                <w:lang w:eastAsia="zh-CN"/>
              </w:rPr>
            </w:pPr>
            <w:ins w:id="11564" w:author="MCC" w:date="2025-12-10T11:06:00Z" w16du:dateUtc="2025-12-10T10:06:00Z">
              <w:r w:rsidRPr="00D740A1">
                <w:rPr>
                  <w:sz w:val="16"/>
                  <w:szCs w:val="16"/>
                  <w:lang w:eastAsia="zh-CN"/>
                </w:rPr>
                <w:t>A NAS notification to AS when NAS procedures cannot be initiated in a camped on S&amp;F cell</w:t>
              </w:r>
            </w:ins>
          </w:p>
        </w:tc>
        <w:tc>
          <w:tcPr>
            <w:tcW w:w="847" w:type="dxa"/>
            <w:tcBorders>
              <w:top w:val="single" w:sz="4" w:space="0" w:color="auto"/>
              <w:left w:val="single" w:sz="4" w:space="0" w:color="auto"/>
              <w:bottom w:val="single" w:sz="4" w:space="0" w:color="auto"/>
              <w:right w:val="single" w:sz="4" w:space="0" w:color="auto"/>
            </w:tcBorders>
          </w:tcPr>
          <w:p w14:paraId="73C11DDC" w14:textId="79F3F0D8" w:rsidR="00D34948" w:rsidRPr="00F14D84" w:rsidRDefault="00D34948" w:rsidP="00D34948">
            <w:pPr>
              <w:pStyle w:val="TAL"/>
              <w:rPr>
                <w:ins w:id="11565" w:author="MCC" w:date="2025-12-10T10:51:00Z" w16du:dateUtc="2025-12-10T09:51:00Z"/>
                <w:sz w:val="16"/>
                <w:szCs w:val="16"/>
              </w:rPr>
            </w:pPr>
            <w:ins w:id="11566" w:author="MCC" w:date="2025-12-10T10:56:00Z" w16du:dateUtc="2025-12-10T09:56:00Z">
              <w:r w:rsidRPr="00F14D84">
                <w:rPr>
                  <w:sz w:val="16"/>
                  <w:szCs w:val="16"/>
                </w:rPr>
                <w:t>19.5.0</w:t>
              </w:r>
            </w:ins>
          </w:p>
        </w:tc>
      </w:tr>
      <w:tr w:rsidR="00D34948" w:rsidRPr="00F14D84" w14:paraId="0611F731" w14:textId="77777777" w:rsidTr="002C6D9D">
        <w:trPr>
          <w:cantSplit/>
          <w:ins w:id="11567" w:author="MCC" w:date="2025-12-10T10:51:00Z"/>
        </w:trPr>
        <w:tc>
          <w:tcPr>
            <w:tcW w:w="846" w:type="dxa"/>
            <w:tcBorders>
              <w:top w:val="single" w:sz="4" w:space="0" w:color="auto"/>
              <w:left w:val="single" w:sz="4" w:space="0" w:color="auto"/>
              <w:bottom w:val="single" w:sz="4" w:space="0" w:color="auto"/>
              <w:right w:val="single" w:sz="4" w:space="0" w:color="auto"/>
            </w:tcBorders>
          </w:tcPr>
          <w:p w14:paraId="246E91CF" w14:textId="29E4D351" w:rsidR="00D34948" w:rsidRPr="00F14D84" w:rsidRDefault="00D34948" w:rsidP="00D34948">
            <w:pPr>
              <w:pStyle w:val="TAC"/>
              <w:rPr>
                <w:ins w:id="11568" w:author="MCC" w:date="2025-12-10T10:51:00Z" w16du:dateUtc="2025-12-10T09:51:00Z"/>
                <w:sz w:val="16"/>
              </w:rPr>
            </w:pPr>
            <w:ins w:id="11569"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0DC6932" w14:textId="4A8BA6AA" w:rsidR="00D34948" w:rsidRPr="00F14D84" w:rsidRDefault="00D34948" w:rsidP="00D34948">
            <w:pPr>
              <w:pStyle w:val="TAC"/>
              <w:rPr>
                <w:ins w:id="11570" w:author="MCC" w:date="2025-12-10T10:51:00Z" w16du:dateUtc="2025-12-10T09:51:00Z"/>
                <w:sz w:val="16"/>
              </w:rPr>
            </w:pPr>
            <w:ins w:id="11571"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2BC8970" w14:textId="3842020A" w:rsidR="00D34948" w:rsidRPr="00F14D84" w:rsidRDefault="00D740A1" w:rsidP="00D34948">
            <w:pPr>
              <w:pStyle w:val="TAC"/>
              <w:rPr>
                <w:ins w:id="11572" w:author="MCC" w:date="2025-12-10T10:51:00Z" w16du:dateUtc="2025-12-10T09:51:00Z"/>
                <w:rFonts w:cs="Arial"/>
                <w:sz w:val="16"/>
              </w:rPr>
            </w:pPr>
            <w:ins w:id="11573" w:author="MCC" w:date="2025-12-10T11:05:00Z" w16du:dateUtc="2025-12-10T10:05:00Z">
              <w:r w:rsidRPr="00D740A1">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75F18B90" w14:textId="628F5F5A" w:rsidR="00D34948" w:rsidRPr="00F14D84" w:rsidRDefault="00D740A1" w:rsidP="00D34948">
            <w:pPr>
              <w:pStyle w:val="TAL"/>
              <w:rPr>
                <w:ins w:id="11574" w:author="MCC" w:date="2025-12-10T10:51:00Z" w16du:dateUtc="2025-12-10T09:51:00Z"/>
                <w:sz w:val="16"/>
              </w:rPr>
            </w:pPr>
            <w:ins w:id="11575" w:author="MCC" w:date="2025-12-10T11:06:00Z" w16du:dateUtc="2025-12-10T10:06:00Z">
              <w:r w:rsidRPr="00D740A1">
                <w:rPr>
                  <w:sz w:val="16"/>
                </w:rPr>
                <w:t>4592</w:t>
              </w:r>
            </w:ins>
          </w:p>
        </w:tc>
        <w:tc>
          <w:tcPr>
            <w:tcW w:w="425" w:type="dxa"/>
            <w:tcBorders>
              <w:top w:val="single" w:sz="4" w:space="0" w:color="auto"/>
              <w:left w:val="single" w:sz="4" w:space="0" w:color="auto"/>
              <w:bottom w:val="single" w:sz="4" w:space="0" w:color="auto"/>
              <w:right w:val="single" w:sz="4" w:space="0" w:color="auto"/>
            </w:tcBorders>
          </w:tcPr>
          <w:p w14:paraId="4E841982" w14:textId="62F3A79D" w:rsidR="00D34948" w:rsidRPr="00F14D84" w:rsidRDefault="00D740A1" w:rsidP="00D34948">
            <w:pPr>
              <w:pStyle w:val="TAR"/>
              <w:rPr>
                <w:ins w:id="11576" w:author="MCC" w:date="2025-12-10T10:51:00Z" w16du:dateUtc="2025-12-10T09:51:00Z"/>
                <w:sz w:val="16"/>
              </w:rPr>
            </w:pPr>
            <w:ins w:id="11577" w:author="MCC" w:date="2025-12-10T11:06:00Z" w16du:dateUtc="2025-12-10T10:06: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CD3765B" w14:textId="3721CBB5" w:rsidR="00D34948" w:rsidRPr="00F14D84" w:rsidRDefault="00D740A1" w:rsidP="00D34948">
            <w:pPr>
              <w:pStyle w:val="TAL"/>
              <w:rPr>
                <w:ins w:id="11578" w:author="MCC" w:date="2025-12-10T10:51:00Z" w16du:dateUtc="2025-12-10T09:51:00Z"/>
                <w:sz w:val="16"/>
                <w:szCs w:val="16"/>
              </w:rPr>
            </w:pPr>
            <w:ins w:id="11579" w:author="MCC" w:date="2025-12-10T11:06:00Z" w16du:dateUtc="2025-12-10T10:06: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7704AA4" w14:textId="1BC09423" w:rsidR="00D34948" w:rsidRPr="00F14D84" w:rsidRDefault="00D740A1" w:rsidP="00D34948">
            <w:pPr>
              <w:pStyle w:val="TAL"/>
              <w:rPr>
                <w:ins w:id="11580" w:author="MCC" w:date="2025-12-10T10:51:00Z" w16du:dateUtc="2025-12-10T09:51:00Z"/>
                <w:sz w:val="16"/>
                <w:szCs w:val="16"/>
                <w:lang w:eastAsia="zh-CN"/>
              </w:rPr>
            </w:pPr>
            <w:ins w:id="11581" w:author="MCC" w:date="2025-12-10T11:07:00Z" w16du:dateUtc="2025-12-10T10:07:00Z">
              <w:r w:rsidRPr="00D740A1">
                <w:rPr>
                  <w:sz w:val="16"/>
                  <w:szCs w:val="16"/>
                  <w:lang w:eastAsia="zh-CN"/>
                </w:rPr>
                <w:t>Allow network initiated detach request while T3451 running</w:t>
              </w:r>
            </w:ins>
          </w:p>
        </w:tc>
        <w:tc>
          <w:tcPr>
            <w:tcW w:w="847" w:type="dxa"/>
            <w:tcBorders>
              <w:top w:val="single" w:sz="4" w:space="0" w:color="auto"/>
              <w:left w:val="single" w:sz="4" w:space="0" w:color="auto"/>
              <w:bottom w:val="single" w:sz="4" w:space="0" w:color="auto"/>
              <w:right w:val="single" w:sz="4" w:space="0" w:color="auto"/>
            </w:tcBorders>
          </w:tcPr>
          <w:p w14:paraId="49EC374A" w14:textId="1E6B99C3" w:rsidR="00D34948" w:rsidRPr="00F14D84" w:rsidRDefault="00D34948" w:rsidP="00D34948">
            <w:pPr>
              <w:pStyle w:val="TAL"/>
              <w:rPr>
                <w:ins w:id="11582" w:author="MCC" w:date="2025-12-10T10:51:00Z" w16du:dateUtc="2025-12-10T09:51:00Z"/>
                <w:sz w:val="16"/>
                <w:szCs w:val="16"/>
              </w:rPr>
            </w:pPr>
            <w:ins w:id="11583" w:author="MCC" w:date="2025-12-10T10:56:00Z" w16du:dateUtc="2025-12-10T09:56:00Z">
              <w:r w:rsidRPr="00F14D84">
                <w:rPr>
                  <w:sz w:val="16"/>
                  <w:szCs w:val="16"/>
                </w:rPr>
                <w:t>19.5.0</w:t>
              </w:r>
            </w:ins>
          </w:p>
        </w:tc>
      </w:tr>
      <w:tr w:rsidR="00D34948" w:rsidRPr="00F14D84" w14:paraId="0333469B" w14:textId="77777777" w:rsidTr="002C6D9D">
        <w:trPr>
          <w:cantSplit/>
          <w:ins w:id="11584" w:author="MCC" w:date="2025-12-10T10:51:00Z"/>
        </w:trPr>
        <w:tc>
          <w:tcPr>
            <w:tcW w:w="846" w:type="dxa"/>
            <w:tcBorders>
              <w:top w:val="single" w:sz="4" w:space="0" w:color="auto"/>
              <w:left w:val="single" w:sz="4" w:space="0" w:color="auto"/>
              <w:bottom w:val="single" w:sz="4" w:space="0" w:color="auto"/>
              <w:right w:val="single" w:sz="4" w:space="0" w:color="auto"/>
            </w:tcBorders>
          </w:tcPr>
          <w:p w14:paraId="747EEABA" w14:textId="6A85923C" w:rsidR="00D34948" w:rsidRPr="00F14D84" w:rsidRDefault="00D34948" w:rsidP="00D34948">
            <w:pPr>
              <w:pStyle w:val="TAC"/>
              <w:rPr>
                <w:ins w:id="11585" w:author="MCC" w:date="2025-12-10T10:51:00Z" w16du:dateUtc="2025-12-10T09:51:00Z"/>
                <w:sz w:val="16"/>
              </w:rPr>
            </w:pPr>
            <w:ins w:id="11586"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3FFCE24" w14:textId="2147F6C5" w:rsidR="00D34948" w:rsidRPr="00F14D84" w:rsidRDefault="00D34948" w:rsidP="00D34948">
            <w:pPr>
              <w:pStyle w:val="TAC"/>
              <w:rPr>
                <w:ins w:id="11587" w:author="MCC" w:date="2025-12-10T10:51:00Z" w16du:dateUtc="2025-12-10T09:51:00Z"/>
                <w:sz w:val="16"/>
              </w:rPr>
            </w:pPr>
            <w:ins w:id="11588"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7941C8F" w14:textId="604A8D43" w:rsidR="00D34948" w:rsidRPr="00F14D84" w:rsidRDefault="00D740A1" w:rsidP="00D34948">
            <w:pPr>
              <w:pStyle w:val="TAC"/>
              <w:rPr>
                <w:ins w:id="11589" w:author="MCC" w:date="2025-12-10T10:51:00Z" w16du:dateUtc="2025-12-10T09:51:00Z"/>
                <w:rFonts w:cs="Arial"/>
                <w:sz w:val="16"/>
              </w:rPr>
            </w:pPr>
            <w:ins w:id="11590" w:author="MCC" w:date="2025-12-10T11:05:00Z" w16du:dateUtc="2025-12-10T10:05:00Z">
              <w:r w:rsidRPr="00D740A1">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18187FDB" w14:textId="7876791E" w:rsidR="00D34948" w:rsidRPr="00F14D84" w:rsidRDefault="00D740A1" w:rsidP="00D34948">
            <w:pPr>
              <w:pStyle w:val="TAL"/>
              <w:rPr>
                <w:ins w:id="11591" w:author="MCC" w:date="2025-12-10T10:51:00Z" w16du:dateUtc="2025-12-10T09:51:00Z"/>
                <w:sz w:val="16"/>
              </w:rPr>
            </w:pPr>
            <w:ins w:id="11592" w:author="MCC" w:date="2025-12-10T11:07:00Z" w16du:dateUtc="2025-12-10T10:07:00Z">
              <w:r>
                <w:rPr>
                  <w:sz w:val="16"/>
                </w:rPr>
                <w:t>4593</w:t>
              </w:r>
            </w:ins>
          </w:p>
        </w:tc>
        <w:tc>
          <w:tcPr>
            <w:tcW w:w="425" w:type="dxa"/>
            <w:tcBorders>
              <w:top w:val="single" w:sz="4" w:space="0" w:color="auto"/>
              <w:left w:val="single" w:sz="4" w:space="0" w:color="auto"/>
              <w:bottom w:val="single" w:sz="4" w:space="0" w:color="auto"/>
              <w:right w:val="single" w:sz="4" w:space="0" w:color="auto"/>
            </w:tcBorders>
          </w:tcPr>
          <w:p w14:paraId="7EEDA93B" w14:textId="5E1AAC9D" w:rsidR="00D34948" w:rsidRPr="00F14D84" w:rsidRDefault="00D740A1" w:rsidP="00D34948">
            <w:pPr>
              <w:pStyle w:val="TAR"/>
              <w:rPr>
                <w:ins w:id="11593" w:author="MCC" w:date="2025-12-10T10:51:00Z" w16du:dateUtc="2025-12-10T09:51:00Z"/>
                <w:sz w:val="16"/>
              </w:rPr>
            </w:pPr>
            <w:ins w:id="11594" w:author="MCC" w:date="2025-12-10T11:07:00Z" w16du:dateUtc="2025-12-10T10:07: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E8230DE" w14:textId="7454E7AD" w:rsidR="00D34948" w:rsidRPr="00F14D84" w:rsidRDefault="00D740A1" w:rsidP="00D34948">
            <w:pPr>
              <w:pStyle w:val="TAL"/>
              <w:rPr>
                <w:ins w:id="11595" w:author="MCC" w:date="2025-12-10T10:51:00Z" w16du:dateUtc="2025-12-10T09:51:00Z"/>
                <w:sz w:val="16"/>
                <w:szCs w:val="16"/>
              </w:rPr>
            </w:pPr>
            <w:ins w:id="11596" w:author="MCC" w:date="2025-12-10T11:07:00Z" w16du:dateUtc="2025-12-10T10:07: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399BF57" w14:textId="00398921" w:rsidR="00D34948" w:rsidRPr="00F14D84" w:rsidRDefault="00D740A1" w:rsidP="00D34948">
            <w:pPr>
              <w:pStyle w:val="TAL"/>
              <w:rPr>
                <w:ins w:id="11597" w:author="MCC" w:date="2025-12-10T10:51:00Z" w16du:dateUtc="2025-12-10T09:51:00Z"/>
                <w:sz w:val="16"/>
                <w:szCs w:val="16"/>
                <w:lang w:eastAsia="zh-CN"/>
              </w:rPr>
            </w:pPr>
            <w:ins w:id="11598" w:author="MCC" w:date="2025-12-10T11:07:00Z" w16du:dateUtc="2025-12-10T10:07:00Z">
              <w:r w:rsidRPr="00D740A1">
                <w:rPr>
                  <w:sz w:val="16"/>
                  <w:szCs w:val="16"/>
                  <w:lang w:eastAsia="zh-CN"/>
                </w:rPr>
                <w:t>Network handling of transport messages</w:t>
              </w:r>
            </w:ins>
          </w:p>
        </w:tc>
        <w:tc>
          <w:tcPr>
            <w:tcW w:w="847" w:type="dxa"/>
            <w:tcBorders>
              <w:top w:val="single" w:sz="4" w:space="0" w:color="auto"/>
              <w:left w:val="single" w:sz="4" w:space="0" w:color="auto"/>
              <w:bottom w:val="single" w:sz="4" w:space="0" w:color="auto"/>
              <w:right w:val="single" w:sz="4" w:space="0" w:color="auto"/>
            </w:tcBorders>
          </w:tcPr>
          <w:p w14:paraId="1C4E4ED7" w14:textId="20F69B18" w:rsidR="00D34948" w:rsidRPr="00F14D84" w:rsidRDefault="00D34948" w:rsidP="00D34948">
            <w:pPr>
              <w:pStyle w:val="TAL"/>
              <w:rPr>
                <w:ins w:id="11599" w:author="MCC" w:date="2025-12-10T10:51:00Z" w16du:dateUtc="2025-12-10T09:51:00Z"/>
                <w:sz w:val="16"/>
                <w:szCs w:val="16"/>
              </w:rPr>
            </w:pPr>
            <w:ins w:id="11600" w:author="MCC" w:date="2025-12-10T10:56:00Z" w16du:dateUtc="2025-12-10T09:56:00Z">
              <w:r w:rsidRPr="00F14D84">
                <w:rPr>
                  <w:sz w:val="16"/>
                  <w:szCs w:val="16"/>
                </w:rPr>
                <w:t>19.5.0</w:t>
              </w:r>
            </w:ins>
          </w:p>
        </w:tc>
      </w:tr>
      <w:tr w:rsidR="00D34948" w:rsidRPr="00F14D84" w14:paraId="5F0545D0" w14:textId="77777777" w:rsidTr="002C6D9D">
        <w:trPr>
          <w:cantSplit/>
          <w:ins w:id="11601" w:author="MCC" w:date="2025-12-10T10:51:00Z"/>
        </w:trPr>
        <w:tc>
          <w:tcPr>
            <w:tcW w:w="846" w:type="dxa"/>
            <w:tcBorders>
              <w:top w:val="single" w:sz="4" w:space="0" w:color="auto"/>
              <w:left w:val="single" w:sz="4" w:space="0" w:color="auto"/>
              <w:bottom w:val="single" w:sz="4" w:space="0" w:color="auto"/>
              <w:right w:val="single" w:sz="4" w:space="0" w:color="auto"/>
            </w:tcBorders>
          </w:tcPr>
          <w:p w14:paraId="7ED27075" w14:textId="60D2976A" w:rsidR="00D34948" w:rsidRPr="00F14D84" w:rsidRDefault="00D34948" w:rsidP="00D34948">
            <w:pPr>
              <w:pStyle w:val="TAC"/>
              <w:rPr>
                <w:ins w:id="11602" w:author="MCC" w:date="2025-12-10T10:51:00Z" w16du:dateUtc="2025-12-10T09:51:00Z"/>
                <w:sz w:val="16"/>
              </w:rPr>
            </w:pPr>
            <w:ins w:id="11603"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A313CFA" w14:textId="0A07B206" w:rsidR="00D34948" w:rsidRPr="00F14D84" w:rsidRDefault="00D34948" w:rsidP="00D34948">
            <w:pPr>
              <w:pStyle w:val="TAC"/>
              <w:rPr>
                <w:ins w:id="11604" w:author="MCC" w:date="2025-12-10T10:51:00Z" w16du:dateUtc="2025-12-10T09:51:00Z"/>
                <w:sz w:val="16"/>
              </w:rPr>
            </w:pPr>
            <w:ins w:id="11605"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DFD220D" w14:textId="3EFD2CCB" w:rsidR="00D34948" w:rsidRPr="00F14D84" w:rsidRDefault="0025646F" w:rsidP="00D34948">
            <w:pPr>
              <w:pStyle w:val="TAC"/>
              <w:rPr>
                <w:ins w:id="11606" w:author="MCC" w:date="2025-12-10T10:51:00Z" w16du:dateUtc="2025-12-10T09:51:00Z"/>
                <w:rFonts w:cs="Arial"/>
                <w:sz w:val="16"/>
              </w:rPr>
            </w:pPr>
            <w:ins w:id="11607" w:author="MCC" w:date="2025-12-10T11:08:00Z" w16du:dateUtc="2025-12-10T10:08:00Z">
              <w:r w:rsidRPr="0025646F">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31047C1" w14:textId="519D4255" w:rsidR="00D34948" w:rsidRPr="00F14D84" w:rsidRDefault="0025646F" w:rsidP="00D34948">
            <w:pPr>
              <w:pStyle w:val="TAL"/>
              <w:rPr>
                <w:ins w:id="11608" w:author="MCC" w:date="2025-12-10T10:51:00Z" w16du:dateUtc="2025-12-10T09:51:00Z"/>
                <w:sz w:val="16"/>
              </w:rPr>
            </w:pPr>
            <w:ins w:id="11609" w:author="MCC" w:date="2025-12-10T11:08:00Z" w16du:dateUtc="2025-12-10T10:08:00Z">
              <w:r>
                <w:rPr>
                  <w:sz w:val="16"/>
                </w:rPr>
                <w:t>4594</w:t>
              </w:r>
            </w:ins>
          </w:p>
        </w:tc>
        <w:tc>
          <w:tcPr>
            <w:tcW w:w="425" w:type="dxa"/>
            <w:tcBorders>
              <w:top w:val="single" w:sz="4" w:space="0" w:color="auto"/>
              <w:left w:val="single" w:sz="4" w:space="0" w:color="auto"/>
              <w:bottom w:val="single" w:sz="4" w:space="0" w:color="auto"/>
              <w:right w:val="single" w:sz="4" w:space="0" w:color="auto"/>
            </w:tcBorders>
          </w:tcPr>
          <w:p w14:paraId="529D9AD8" w14:textId="60132A16" w:rsidR="00D34948" w:rsidRPr="00F14D84" w:rsidRDefault="0025646F" w:rsidP="00D34948">
            <w:pPr>
              <w:pStyle w:val="TAR"/>
              <w:rPr>
                <w:ins w:id="11610" w:author="MCC" w:date="2025-12-10T10:51:00Z" w16du:dateUtc="2025-12-10T09:51:00Z"/>
                <w:sz w:val="16"/>
              </w:rPr>
            </w:pPr>
            <w:ins w:id="11611" w:author="MCC" w:date="2025-12-10T11:08:00Z" w16du:dateUtc="2025-12-10T10:08: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034A2152" w14:textId="5CE82C39" w:rsidR="00D34948" w:rsidRPr="00F14D84" w:rsidRDefault="0025646F" w:rsidP="00D34948">
            <w:pPr>
              <w:pStyle w:val="TAL"/>
              <w:rPr>
                <w:ins w:id="11612" w:author="MCC" w:date="2025-12-10T10:51:00Z" w16du:dateUtc="2025-12-10T09:51:00Z"/>
                <w:sz w:val="16"/>
                <w:szCs w:val="16"/>
              </w:rPr>
            </w:pPr>
            <w:ins w:id="11613" w:author="MCC" w:date="2025-12-10T11:08:00Z" w16du:dateUtc="2025-12-10T10:08: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DECF9E4" w14:textId="09AA183C" w:rsidR="00D34948" w:rsidRPr="00F14D84" w:rsidRDefault="0025646F" w:rsidP="00D34948">
            <w:pPr>
              <w:pStyle w:val="TAL"/>
              <w:rPr>
                <w:ins w:id="11614" w:author="MCC" w:date="2025-12-10T10:51:00Z" w16du:dateUtc="2025-12-10T09:51:00Z"/>
                <w:sz w:val="16"/>
                <w:szCs w:val="16"/>
                <w:lang w:eastAsia="zh-CN"/>
              </w:rPr>
            </w:pPr>
            <w:ins w:id="11615" w:author="MCC" w:date="2025-12-10T11:08:00Z" w16du:dateUtc="2025-12-10T10:08:00Z">
              <w:r w:rsidRPr="0025646F">
                <w:rPr>
                  <w:sz w:val="16"/>
                  <w:szCs w:val="16"/>
                  <w:lang w:eastAsia="zh-CN"/>
                </w:rPr>
                <w:t>Applying serving PLMN rate control for EMM TRANSPORT</w:t>
              </w:r>
            </w:ins>
          </w:p>
        </w:tc>
        <w:tc>
          <w:tcPr>
            <w:tcW w:w="847" w:type="dxa"/>
            <w:tcBorders>
              <w:top w:val="single" w:sz="4" w:space="0" w:color="auto"/>
              <w:left w:val="single" w:sz="4" w:space="0" w:color="auto"/>
              <w:bottom w:val="single" w:sz="4" w:space="0" w:color="auto"/>
              <w:right w:val="single" w:sz="4" w:space="0" w:color="auto"/>
            </w:tcBorders>
          </w:tcPr>
          <w:p w14:paraId="173B7507" w14:textId="2FA8A59C" w:rsidR="00D34948" w:rsidRPr="00F14D84" w:rsidRDefault="00D34948" w:rsidP="00D34948">
            <w:pPr>
              <w:pStyle w:val="TAL"/>
              <w:rPr>
                <w:ins w:id="11616" w:author="MCC" w:date="2025-12-10T10:51:00Z" w16du:dateUtc="2025-12-10T09:51:00Z"/>
                <w:sz w:val="16"/>
                <w:szCs w:val="16"/>
              </w:rPr>
            </w:pPr>
            <w:ins w:id="11617" w:author="MCC" w:date="2025-12-10T10:56:00Z" w16du:dateUtc="2025-12-10T09:56:00Z">
              <w:r w:rsidRPr="00F14D84">
                <w:rPr>
                  <w:sz w:val="16"/>
                  <w:szCs w:val="16"/>
                </w:rPr>
                <w:t>19.5.0</w:t>
              </w:r>
            </w:ins>
          </w:p>
        </w:tc>
      </w:tr>
      <w:tr w:rsidR="00D34948" w:rsidRPr="00F14D84" w14:paraId="49607EE5" w14:textId="77777777" w:rsidTr="002C6D9D">
        <w:trPr>
          <w:cantSplit/>
          <w:ins w:id="11618" w:author="MCC" w:date="2025-12-10T10:51:00Z"/>
        </w:trPr>
        <w:tc>
          <w:tcPr>
            <w:tcW w:w="846" w:type="dxa"/>
            <w:tcBorders>
              <w:top w:val="single" w:sz="4" w:space="0" w:color="auto"/>
              <w:left w:val="single" w:sz="4" w:space="0" w:color="auto"/>
              <w:bottom w:val="single" w:sz="4" w:space="0" w:color="auto"/>
              <w:right w:val="single" w:sz="4" w:space="0" w:color="auto"/>
            </w:tcBorders>
          </w:tcPr>
          <w:p w14:paraId="30F63C68" w14:textId="644554F6" w:rsidR="00D34948" w:rsidRPr="00F14D84" w:rsidRDefault="00D34948" w:rsidP="00D34948">
            <w:pPr>
              <w:pStyle w:val="TAC"/>
              <w:rPr>
                <w:ins w:id="11619" w:author="MCC" w:date="2025-12-10T10:51:00Z" w16du:dateUtc="2025-12-10T09:51:00Z"/>
                <w:sz w:val="16"/>
              </w:rPr>
            </w:pPr>
            <w:ins w:id="11620"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7821FE" w14:textId="52D957D4" w:rsidR="00D34948" w:rsidRPr="00F14D84" w:rsidRDefault="00D34948" w:rsidP="00D34948">
            <w:pPr>
              <w:pStyle w:val="TAC"/>
              <w:rPr>
                <w:ins w:id="11621" w:author="MCC" w:date="2025-12-10T10:51:00Z" w16du:dateUtc="2025-12-10T09:51:00Z"/>
                <w:sz w:val="16"/>
              </w:rPr>
            </w:pPr>
            <w:ins w:id="11622"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8BD00AA" w14:textId="24BE1011" w:rsidR="00D34948" w:rsidRPr="00F14D84" w:rsidRDefault="0025646F" w:rsidP="00D34948">
            <w:pPr>
              <w:pStyle w:val="TAC"/>
              <w:rPr>
                <w:ins w:id="11623" w:author="MCC" w:date="2025-12-10T10:51:00Z" w16du:dateUtc="2025-12-10T09:51:00Z"/>
                <w:rFonts w:cs="Arial"/>
                <w:sz w:val="16"/>
              </w:rPr>
            </w:pPr>
            <w:ins w:id="11624" w:author="MCC" w:date="2025-12-10T11:08:00Z" w16du:dateUtc="2025-12-10T10:08:00Z">
              <w:r w:rsidRPr="0025646F">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5CF491B" w14:textId="335092B0" w:rsidR="00D34948" w:rsidRPr="00F14D84" w:rsidRDefault="0025646F" w:rsidP="00D34948">
            <w:pPr>
              <w:pStyle w:val="TAL"/>
              <w:rPr>
                <w:ins w:id="11625" w:author="MCC" w:date="2025-12-10T10:51:00Z" w16du:dateUtc="2025-12-10T09:51:00Z"/>
                <w:sz w:val="16"/>
              </w:rPr>
            </w:pPr>
            <w:ins w:id="11626" w:author="MCC" w:date="2025-12-10T11:08:00Z" w16du:dateUtc="2025-12-10T10:08:00Z">
              <w:r>
                <w:rPr>
                  <w:sz w:val="16"/>
                </w:rPr>
                <w:t>4595</w:t>
              </w:r>
            </w:ins>
          </w:p>
        </w:tc>
        <w:tc>
          <w:tcPr>
            <w:tcW w:w="425" w:type="dxa"/>
            <w:tcBorders>
              <w:top w:val="single" w:sz="4" w:space="0" w:color="auto"/>
              <w:left w:val="single" w:sz="4" w:space="0" w:color="auto"/>
              <w:bottom w:val="single" w:sz="4" w:space="0" w:color="auto"/>
              <w:right w:val="single" w:sz="4" w:space="0" w:color="auto"/>
            </w:tcBorders>
          </w:tcPr>
          <w:p w14:paraId="2C34785C" w14:textId="0932B20C" w:rsidR="00D34948" w:rsidRPr="00F14D84" w:rsidRDefault="0025646F" w:rsidP="00D34948">
            <w:pPr>
              <w:pStyle w:val="TAR"/>
              <w:rPr>
                <w:ins w:id="11627" w:author="MCC" w:date="2025-12-10T10:51:00Z" w16du:dateUtc="2025-12-10T09:51:00Z"/>
                <w:sz w:val="16"/>
              </w:rPr>
            </w:pPr>
            <w:ins w:id="11628" w:author="MCC" w:date="2025-12-10T11:08:00Z" w16du:dateUtc="2025-12-10T10:08: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FA3C75" w14:textId="6A689B7B" w:rsidR="00D34948" w:rsidRPr="00F14D84" w:rsidRDefault="0025646F" w:rsidP="00D34948">
            <w:pPr>
              <w:pStyle w:val="TAL"/>
              <w:rPr>
                <w:ins w:id="11629" w:author="MCC" w:date="2025-12-10T10:51:00Z" w16du:dateUtc="2025-12-10T09:51:00Z"/>
                <w:sz w:val="16"/>
                <w:szCs w:val="16"/>
              </w:rPr>
            </w:pPr>
            <w:ins w:id="11630" w:author="MCC" w:date="2025-12-10T11:08:00Z" w16du:dateUtc="2025-12-10T10:08: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EE48F1" w14:textId="3D8832F1" w:rsidR="00D34948" w:rsidRPr="00F14D84" w:rsidRDefault="0025646F" w:rsidP="00D34948">
            <w:pPr>
              <w:pStyle w:val="TAL"/>
              <w:rPr>
                <w:ins w:id="11631" w:author="MCC" w:date="2025-12-10T10:51:00Z" w16du:dateUtc="2025-12-10T09:51:00Z"/>
                <w:sz w:val="16"/>
                <w:szCs w:val="16"/>
                <w:lang w:eastAsia="zh-CN"/>
              </w:rPr>
            </w:pPr>
            <w:ins w:id="11632" w:author="MCC" w:date="2025-12-10T11:08:00Z" w16du:dateUtc="2025-12-10T10:08:00Z">
              <w:r w:rsidRPr="0025646F">
                <w:rPr>
                  <w:sz w:val="16"/>
                  <w:szCs w:val="16"/>
                  <w:lang w:eastAsia="zh-CN"/>
                </w:rPr>
                <w:t>EMM TRANSPORT handling in Idle mode with suspend indication</w:t>
              </w:r>
            </w:ins>
          </w:p>
        </w:tc>
        <w:tc>
          <w:tcPr>
            <w:tcW w:w="847" w:type="dxa"/>
            <w:tcBorders>
              <w:top w:val="single" w:sz="4" w:space="0" w:color="auto"/>
              <w:left w:val="single" w:sz="4" w:space="0" w:color="auto"/>
              <w:bottom w:val="single" w:sz="4" w:space="0" w:color="auto"/>
              <w:right w:val="single" w:sz="4" w:space="0" w:color="auto"/>
            </w:tcBorders>
          </w:tcPr>
          <w:p w14:paraId="0D7129E2" w14:textId="73E62CDB" w:rsidR="00D34948" w:rsidRPr="00F14D84" w:rsidRDefault="00D34948" w:rsidP="00D34948">
            <w:pPr>
              <w:pStyle w:val="TAL"/>
              <w:rPr>
                <w:ins w:id="11633" w:author="MCC" w:date="2025-12-10T10:51:00Z" w16du:dateUtc="2025-12-10T09:51:00Z"/>
                <w:sz w:val="16"/>
                <w:szCs w:val="16"/>
              </w:rPr>
            </w:pPr>
            <w:ins w:id="11634" w:author="MCC" w:date="2025-12-10T10:56:00Z" w16du:dateUtc="2025-12-10T09:56:00Z">
              <w:r w:rsidRPr="00F14D84">
                <w:rPr>
                  <w:sz w:val="16"/>
                  <w:szCs w:val="16"/>
                </w:rPr>
                <w:t>19.5.0</w:t>
              </w:r>
            </w:ins>
          </w:p>
        </w:tc>
      </w:tr>
      <w:tr w:rsidR="00D34948" w:rsidRPr="00F14D84" w14:paraId="0C66AB91" w14:textId="77777777" w:rsidTr="002C6D9D">
        <w:trPr>
          <w:cantSplit/>
          <w:ins w:id="11635" w:author="MCC" w:date="2025-12-10T10:51:00Z"/>
        </w:trPr>
        <w:tc>
          <w:tcPr>
            <w:tcW w:w="846" w:type="dxa"/>
            <w:tcBorders>
              <w:top w:val="single" w:sz="4" w:space="0" w:color="auto"/>
              <w:left w:val="single" w:sz="4" w:space="0" w:color="auto"/>
              <w:bottom w:val="single" w:sz="4" w:space="0" w:color="auto"/>
              <w:right w:val="single" w:sz="4" w:space="0" w:color="auto"/>
            </w:tcBorders>
          </w:tcPr>
          <w:p w14:paraId="6AC9B4F5" w14:textId="770B4085" w:rsidR="00D34948" w:rsidRPr="00F14D84" w:rsidRDefault="00D34948" w:rsidP="00D34948">
            <w:pPr>
              <w:pStyle w:val="TAC"/>
              <w:rPr>
                <w:ins w:id="11636" w:author="MCC" w:date="2025-12-10T10:51:00Z" w16du:dateUtc="2025-12-10T09:51:00Z"/>
                <w:sz w:val="16"/>
              </w:rPr>
            </w:pPr>
            <w:ins w:id="1163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72FFF42" w14:textId="05B72CB9" w:rsidR="00D34948" w:rsidRPr="00F14D84" w:rsidRDefault="00D34948" w:rsidP="00D34948">
            <w:pPr>
              <w:pStyle w:val="TAC"/>
              <w:rPr>
                <w:ins w:id="11638" w:author="MCC" w:date="2025-12-10T10:51:00Z" w16du:dateUtc="2025-12-10T09:51:00Z"/>
                <w:sz w:val="16"/>
              </w:rPr>
            </w:pPr>
            <w:ins w:id="1163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606250" w14:textId="2EB27E5F" w:rsidR="00D34948" w:rsidRPr="00F14D84" w:rsidRDefault="0025646F" w:rsidP="00D34948">
            <w:pPr>
              <w:pStyle w:val="TAC"/>
              <w:rPr>
                <w:ins w:id="11640" w:author="MCC" w:date="2025-12-10T10:51:00Z" w16du:dateUtc="2025-12-10T09:51:00Z"/>
                <w:rFonts w:cs="Arial"/>
                <w:sz w:val="16"/>
              </w:rPr>
            </w:pPr>
            <w:ins w:id="11641" w:author="MCC" w:date="2025-12-10T11:09:00Z" w16du:dateUtc="2025-12-10T10:09: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77A88102" w14:textId="73319A3D" w:rsidR="00D34948" w:rsidRPr="00F14D84" w:rsidRDefault="0025646F" w:rsidP="00D34948">
            <w:pPr>
              <w:pStyle w:val="TAL"/>
              <w:rPr>
                <w:ins w:id="11642" w:author="MCC" w:date="2025-12-10T10:51:00Z" w16du:dateUtc="2025-12-10T09:51:00Z"/>
                <w:sz w:val="16"/>
              </w:rPr>
            </w:pPr>
            <w:ins w:id="11643" w:author="MCC" w:date="2025-12-10T11:09:00Z" w16du:dateUtc="2025-12-10T10:09:00Z">
              <w:r>
                <w:rPr>
                  <w:sz w:val="16"/>
                </w:rPr>
                <w:t>4597</w:t>
              </w:r>
            </w:ins>
          </w:p>
        </w:tc>
        <w:tc>
          <w:tcPr>
            <w:tcW w:w="425" w:type="dxa"/>
            <w:tcBorders>
              <w:top w:val="single" w:sz="4" w:space="0" w:color="auto"/>
              <w:left w:val="single" w:sz="4" w:space="0" w:color="auto"/>
              <w:bottom w:val="single" w:sz="4" w:space="0" w:color="auto"/>
              <w:right w:val="single" w:sz="4" w:space="0" w:color="auto"/>
            </w:tcBorders>
          </w:tcPr>
          <w:p w14:paraId="166A23CA" w14:textId="0A2247EC" w:rsidR="00D34948" w:rsidRPr="00F14D84" w:rsidRDefault="0025646F" w:rsidP="00D34948">
            <w:pPr>
              <w:pStyle w:val="TAR"/>
              <w:rPr>
                <w:ins w:id="11644" w:author="MCC" w:date="2025-12-10T10:51:00Z" w16du:dateUtc="2025-12-10T09:51:00Z"/>
                <w:sz w:val="16"/>
              </w:rPr>
            </w:pPr>
            <w:ins w:id="11645" w:author="MCC" w:date="2025-12-10T11:09:00Z" w16du:dateUtc="2025-12-10T10:09: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0EBABD1" w14:textId="4D97530F" w:rsidR="00D34948" w:rsidRPr="00F14D84" w:rsidRDefault="0025646F" w:rsidP="00D34948">
            <w:pPr>
              <w:pStyle w:val="TAL"/>
              <w:rPr>
                <w:ins w:id="11646" w:author="MCC" w:date="2025-12-10T10:51:00Z" w16du:dateUtc="2025-12-10T09:51:00Z"/>
                <w:sz w:val="16"/>
                <w:szCs w:val="16"/>
              </w:rPr>
            </w:pPr>
            <w:ins w:id="11647" w:author="MCC" w:date="2025-12-10T11:09:00Z" w16du:dateUtc="2025-12-10T10:09: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C2B2393" w14:textId="30C8071D" w:rsidR="00D34948" w:rsidRPr="00F14D84" w:rsidRDefault="0025646F" w:rsidP="00D34948">
            <w:pPr>
              <w:pStyle w:val="TAL"/>
              <w:rPr>
                <w:ins w:id="11648" w:author="MCC" w:date="2025-12-10T10:51:00Z" w16du:dateUtc="2025-12-10T09:51:00Z"/>
                <w:sz w:val="16"/>
                <w:szCs w:val="16"/>
                <w:lang w:eastAsia="zh-CN"/>
              </w:rPr>
            </w:pPr>
            <w:ins w:id="11649" w:author="MCC" w:date="2025-12-10T11:10:00Z" w16du:dateUtc="2025-12-10T10:10:00Z">
              <w:r w:rsidRPr="0025646F">
                <w:rPr>
                  <w:sz w:val="16"/>
                  <w:szCs w:val="16"/>
                  <w:lang w:eastAsia="zh-CN"/>
                </w:rPr>
                <w:t>Change of encoding of S&amp;F wait time duration</w:t>
              </w:r>
            </w:ins>
          </w:p>
        </w:tc>
        <w:tc>
          <w:tcPr>
            <w:tcW w:w="847" w:type="dxa"/>
            <w:tcBorders>
              <w:top w:val="single" w:sz="4" w:space="0" w:color="auto"/>
              <w:left w:val="single" w:sz="4" w:space="0" w:color="auto"/>
              <w:bottom w:val="single" w:sz="4" w:space="0" w:color="auto"/>
              <w:right w:val="single" w:sz="4" w:space="0" w:color="auto"/>
            </w:tcBorders>
          </w:tcPr>
          <w:p w14:paraId="4E00B683" w14:textId="6053CFEF" w:rsidR="00D34948" w:rsidRPr="00F14D84" w:rsidRDefault="00D34948" w:rsidP="00D34948">
            <w:pPr>
              <w:pStyle w:val="TAL"/>
              <w:rPr>
                <w:ins w:id="11650" w:author="MCC" w:date="2025-12-10T10:51:00Z" w16du:dateUtc="2025-12-10T09:51:00Z"/>
                <w:sz w:val="16"/>
                <w:szCs w:val="16"/>
              </w:rPr>
            </w:pPr>
            <w:ins w:id="11651" w:author="MCC" w:date="2025-12-10T10:56:00Z" w16du:dateUtc="2025-12-10T09:56:00Z">
              <w:r w:rsidRPr="00F14D84">
                <w:rPr>
                  <w:sz w:val="16"/>
                  <w:szCs w:val="16"/>
                </w:rPr>
                <w:t>19.5.0</w:t>
              </w:r>
            </w:ins>
          </w:p>
        </w:tc>
      </w:tr>
      <w:tr w:rsidR="00D34948" w:rsidRPr="00F14D84" w14:paraId="0559FDBE" w14:textId="77777777" w:rsidTr="002C6D9D">
        <w:trPr>
          <w:cantSplit/>
          <w:ins w:id="11652" w:author="MCC" w:date="2025-12-10T10:51:00Z"/>
        </w:trPr>
        <w:tc>
          <w:tcPr>
            <w:tcW w:w="846" w:type="dxa"/>
            <w:tcBorders>
              <w:top w:val="single" w:sz="4" w:space="0" w:color="auto"/>
              <w:left w:val="single" w:sz="4" w:space="0" w:color="auto"/>
              <w:bottom w:val="single" w:sz="4" w:space="0" w:color="auto"/>
              <w:right w:val="single" w:sz="4" w:space="0" w:color="auto"/>
            </w:tcBorders>
          </w:tcPr>
          <w:p w14:paraId="3B4037A4" w14:textId="5F3B792A" w:rsidR="00D34948" w:rsidRPr="00F14D84" w:rsidRDefault="00D34948" w:rsidP="00D34948">
            <w:pPr>
              <w:pStyle w:val="TAC"/>
              <w:rPr>
                <w:ins w:id="11653" w:author="MCC" w:date="2025-12-10T10:51:00Z" w16du:dateUtc="2025-12-10T09:51:00Z"/>
                <w:sz w:val="16"/>
              </w:rPr>
            </w:pPr>
            <w:ins w:id="11654"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9A37455" w14:textId="07A436CC" w:rsidR="00D34948" w:rsidRPr="00F14D84" w:rsidRDefault="00D34948" w:rsidP="00D34948">
            <w:pPr>
              <w:pStyle w:val="TAC"/>
              <w:rPr>
                <w:ins w:id="11655" w:author="MCC" w:date="2025-12-10T10:51:00Z" w16du:dateUtc="2025-12-10T09:51:00Z"/>
                <w:sz w:val="16"/>
              </w:rPr>
            </w:pPr>
            <w:ins w:id="11656"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EB2ADFA" w14:textId="5DDEC795" w:rsidR="00D34948" w:rsidRPr="00F14D84" w:rsidRDefault="0025646F" w:rsidP="00D34948">
            <w:pPr>
              <w:pStyle w:val="TAC"/>
              <w:rPr>
                <w:ins w:id="11657" w:author="MCC" w:date="2025-12-10T10:51:00Z" w16du:dateUtc="2025-12-10T09:51:00Z"/>
                <w:rFonts w:cs="Arial"/>
                <w:sz w:val="16"/>
              </w:rPr>
            </w:pPr>
            <w:ins w:id="11658" w:author="MCC" w:date="2025-12-10T11:10:00Z" w16du:dateUtc="2025-12-10T10:10:00Z">
              <w:r w:rsidRPr="0025646F">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27C94C81" w14:textId="6AC96516" w:rsidR="00D34948" w:rsidRPr="00F14D84" w:rsidRDefault="0025646F" w:rsidP="00D34948">
            <w:pPr>
              <w:pStyle w:val="TAL"/>
              <w:rPr>
                <w:ins w:id="11659" w:author="MCC" w:date="2025-12-10T10:51:00Z" w16du:dateUtc="2025-12-10T09:51:00Z"/>
                <w:sz w:val="16"/>
              </w:rPr>
            </w:pPr>
            <w:ins w:id="11660" w:author="MCC" w:date="2025-12-10T11:10:00Z" w16du:dateUtc="2025-12-10T10:10:00Z">
              <w:r>
                <w:rPr>
                  <w:sz w:val="16"/>
                </w:rPr>
                <w:t>4598</w:t>
              </w:r>
            </w:ins>
          </w:p>
        </w:tc>
        <w:tc>
          <w:tcPr>
            <w:tcW w:w="425" w:type="dxa"/>
            <w:tcBorders>
              <w:top w:val="single" w:sz="4" w:space="0" w:color="auto"/>
              <w:left w:val="single" w:sz="4" w:space="0" w:color="auto"/>
              <w:bottom w:val="single" w:sz="4" w:space="0" w:color="auto"/>
              <w:right w:val="single" w:sz="4" w:space="0" w:color="auto"/>
            </w:tcBorders>
          </w:tcPr>
          <w:p w14:paraId="7088ADED" w14:textId="3E854A09" w:rsidR="00D34948" w:rsidRPr="00F14D84" w:rsidRDefault="0025646F" w:rsidP="00D34948">
            <w:pPr>
              <w:pStyle w:val="TAR"/>
              <w:rPr>
                <w:ins w:id="11661" w:author="MCC" w:date="2025-12-10T10:51:00Z" w16du:dateUtc="2025-12-10T09:51:00Z"/>
                <w:sz w:val="16"/>
              </w:rPr>
            </w:pPr>
            <w:ins w:id="11662" w:author="MCC" w:date="2025-12-10T11:10:00Z" w16du:dateUtc="2025-12-10T10:10: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6855EB9" w14:textId="7520DA01" w:rsidR="00D34948" w:rsidRPr="00F14D84" w:rsidRDefault="0025646F" w:rsidP="00D34948">
            <w:pPr>
              <w:pStyle w:val="TAL"/>
              <w:rPr>
                <w:ins w:id="11663" w:author="MCC" w:date="2025-12-10T10:51:00Z" w16du:dateUtc="2025-12-10T09:51:00Z"/>
                <w:sz w:val="16"/>
                <w:szCs w:val="16"/>
              </w:rPr>
            </w:pPr>
            <w:ins w:id="11664" w:author="MCC" w:date="2025-12-10T11:10:00Z" w16du:dateUtc="2025-12-10T10:10: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58FC257" w14:textId="7E82BDBB" w:rsidR="00D34948" w:rsidRPr="00F14D84" w:rsidRDefault="0025646F" w:rsidP="00D34948">
            <w:pPr>
              <w:pStyle w:val="TAL"/>
              <w:rPr>
                <w:ins w:id="11665" w:author="MCC" w:date="2025-12-10T10:51:00Z" w16du:dateUtc="2025-12-10T09:51:00Z"/>
                <w:sz w:val="16"/>
                <w:szCs w:val="16"/>
                <w:lang w:eastAsia="zh-CN"/>
              </w:rPr>
            </w:pPr>
            <w:ins w:id="11666" w:author="MCC" w:date="2025-12-10T11:11:00Z" w16du:dateUtc="2025-12-10T10:11:00Z">
              <w:r w:rsidRPr="0025646F">
                <w:rPr>
                  <w:sz w:val="16"/>
                  <w:szCs w:val="16"/>
                  <w:lang w:eastAsia="zh-CN"/>
                </w:rPr>
                <w:t>Clarification of NAS message ciphering</w:t>
              </w:r>
            </w:ins>
          </w:p>
        </w:tc>
        <w:tc>
          <w:tcPr>
            <w:tcW w:w="847" w:type="dxa"/>
            <w:tcBorders>
              <w:top w:val="single" w:sz="4" w:space="0" w:color="auto"/>
              <w:left w:val="single" w:sz="4" w:space="0" w:color="auto"/>
              <w:bottom w:val="single" w:sz="4" w:space="0" w:color="auto"/>
              <w:right w:val="single" w:sz="4" w:space="0" w:color="auto"/>
            </w:tcBorders>
          </w:tcPr>
          <w:p w14:paraId="771F42FE" w14:textId="0A5CDFC4" w:rsidR="00D34948" w:rsidRPr="00F14D84" w:rsidRDefault="00D34948" w:rsidP="00D34948">
            <w:pPr>
              <w:pStyle w:val="TAL"/>
              <w:rPr>
                <w:ins w:id="11667" w:author="MCC" w:date="2025-12-10T10:51:00Z" w16du:dateUtc="2025-12-10T09:51:00Z"/>
                <w:sz w:val="16"/>
                <w:szCs w:val="16"/>
              </w:rPr>
            </w:pPr>
            <w:ins w:id="11668" w:author="MCC" w:date="2025-12-10T10:56:00Z" w16du:dateUtc="2025-12-10T09:56:00Z">
              <w:r w:rsidRPr="00F14D84">
                <w:rPr>
                  <w:sz w:val="16"/>
                  <w:szCs w:val="16"/>
                </w:rPr>
                <w:t>19.5.0</w:t>
              </w:r>
            </w:ins>
          </w:p>
        </w:tc>
      </w:tr>
      <w:tr w:rsidR="00D34948" w:rsidRPr="00F14D84" w14:paraId="02C5C5E9" w14:textId="77777777" w:rsidTr="002C6D9D">
        <w:trPr>
          <w:cantSplit/>
          <w:ins w:id="11669" w:author="MCC" w:date="2025-12-10T10:51:00Z"/>
        </w:trPr>
        <w:tc>
          <w:tcPr>
            <w:tcW w:w="846" w:type="dxa"/>
            <w:tcBorders>
              <w:top w:val="single" w:sz="4" w:space="0" w:color="auto"/>
              <w:left w:val="single" w:sz="4" w:space="0" w:color="auto"/>
              <w:bottom w:val="single" w:sz="4" w:space="0" w:color="auto"/>
              <w:right w:val="single" w:sz="4" w:space="0" w:color="auto"/>
            </w:tcBorders>
          </w:tcPr>
          <w:p w14:paraId="4DFE3345" w14:textId="41D6F139" w:rsidR="00D34948" w:rsidRPr="00F14D84" w:rsidRDefault="00D34948" w:rsidP="00D34948">
            <w:pPr>
              <w:pStyle w:val="TAC"/>
              <w:rPr>
                <w:ins w:id="11670" w:author="MCC" w:date="2025-12-10T10:51:00Z" w16du:dateUtc="2025-12-10T09:51:00Z"/>
                <w:sz w:val="16"/>
              </w:rPr>
            </w:pPr>
            <w:ins w:id="11671"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01CDDC" w14:textId="6DF0EBA0" w:rsidR="00D34948" w:rsidRPr="00F14D84" w:rsidRDefault="00D34948" w:rsidP="00D34948">
            <w:pPr>
              <w:pStyle w:val="TAC"/>
              <w:rPr>
                <w:ins w:id="11672" w:author="MCC" w:date="2025-12-10T10:51:00Z" w16du:dateUtc="2025-12-10T09:51:00Z"/>
                <w:sz w:val="16"/>
              </w:rPr>
            </w:pPr>
            <w:ins w:id="11673"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C434B0F" w14:textId="43334604" w:rsidR="00D34948" w:rsidRPr="00F14D84" w:rsidRDefault="0025646F" w:rsidP="00D34948">
            <w:pPr>
              <w:pStyle w:val="TAC"/>
              <w:rPr>
                <w:ins w:id="11674" w:author="MCC" w:date="2025-12-10T10:51:00Z" w16du:dateUtc="2025-12-10T09:51:00Z"/>
                <w:rFonts w:cs="Arial"/>
                <w:sz w:val="16"/>
              </w:rPr>
            </w:pPr>
            <w:ins w:id="11675" w:author="MCC" w:date="2025-12-10T11:11:00Z" w16du:dateUtc="2025-12-10T10:11:00Z">
              <w:r w:rsidRPr="0025646F">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1CA36BFF" w14:textId="2AA28B90" w:rsidR="00D34948" w:rsidRPr="00F14D84" w:rsidRDefault="0025646F" w:rsidP="00D34948">
            <w:pPr>
              <w:pStyle w:val="TAL"/>
              <w:rPr>
                <w:ins w:id="11676" w:author="MCC" w:date="2025-12-10T10:51:00Z" w16du:dateUtc="2025-12-10T09:51:00Z"/>
                <w:sz w:val="16"/>
              </w:rPr>
            </w:pPr>
            <w:ins w:id="11677" w:author="MCC" w:date="2025-12-10T11:11:00Z" w16du:dateUtc="2025-12-10T10:11:00Z">
              <w:r>
                <w:rPr>
                  <w:sz w:val="16"/>
                </w:rPr>
                <w:t>4599</w:t>
              </w:r>
            </w:ins>
          </w:p>
        </w:tc>
        <w:tc>
          <w:tcPr>
            <w:tcW w:w="425" w:type="dxa"/>
            <w:tcBorders>
              <w:top w:val="single" w:sz="4" w:space="0" w:color="auto"/>
              <w:left w:val="single" w:sz="4" w:space="0" w:color="auto"/>
              <w:bottom w:val="single" w:sz="4" w:space="0" w:color="auto"/>
              <w:right w:val="single" w:sz="4" w:space="0" w:color="auto"/>
            </w:tcBorders>
          </w:tcPr>
          <w:p w14:paraId="4472DE8B" w14:textId="77777777" w:rsidR="00D34948" w:rsidRPr="00F14D84" w:rsidRDefault="00D34948" w:rsidP="00D34948">
            <w:pPr>
              <w:pStyle w:val="TAR"/>
              <w:rPr>
                <w:ins w:id="11678"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05D04A39" w14:textId="212DCB62" w:rsidR="00D34948" w:rsidRPr="00F14D84" w:rsidRDefault="0025646F" w:rsidP="00D34948">
            <w:pPr>
              <w:pStyle w:val="TAL"/>
              <w:rPr>
                <w:ins w:id="11679" w:author="MCC" w:date="2025-12-10T10:51:00Z" w16du:dateUtc="2025-12-10T09:51:00Z"/>
                <w:sz w:val="16"/>
                <w:szCs w:val="16"/>
              </w:rPr>
            </w:pPr>
            <w:ins w:id="11680" w:author="MCC" w:date="2025-12-10T11:11:00Z" w16du:dateUtc="2025-12-10T10:1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2BC2A60" w14:textId="552BFFC2" w:rsidR="00D34948" w:rsidRPr="00F14D84" w:rsidRDefault="0025646F" w:rsidP="00D34948">
            <w:pPr>
              <w:pStyle w:val="TAL"/>
              <w:rPr>
                <w:ins w:id="11681" w:author="MCC" w:date="2025-12-10T10:51:00Z" w16du:dateUtc="2025-12-10T09:51:00Z"/>
                <w:sz w:val="16"/>
                <w:szCs w:val="16"/>
                <w:lang w:eastAsia="zh-CN"/>
              </w:rPr>
            </w:pPr>
            <w:ins w:id="11682" w:author="MCC" w:date="2025-12-10T11:11:00Z" w16du:dateUtc="2025-12-10T10:11:00Z">
              <w:r w:rsidRPr="0025646F">
                <w:rPr>
                  <w:sz w:val="16"/>
                  <w:szCs w:val="16"/>
                  <w:lang w:eastAsia="zh-CN"/>
                </w:rPr>
                <w:t>Correction in handling AUTHENTICATION REJECT message by a UE configured to use T3245</w:t>
              </w:r>
            </w:ins>
          </w:p>
        </w:tc>
        <w:tc>
          <w:tcPr>
            <w:tcW w:w="847" w:type="dxa"/>
            <w:tcBorders>
              <w:top w:val="single" w:sz="4" w:space="0" w:color="auto"/>
              <w:left w:val="single" w:sz="4" w:space="0" w:color="auto"/>
              <w:bottom w:val="single" w:sz="4" w:space="0" w:color="auto"/>
              <w:right w:val="single" w:sz="4" w:space="0" w:color="auto"/>
            </w:tcBorders>
          </w:tcPr>
          <w:p w14:paraId="27B26B29" w14:textId="280110CF" w:rsidR="00D34948" w:rsidRPr="00F14D84" w:rsidRDefault="00D34948" w:rsidP="00D34948">
            <w:pPr>
              <w:pStyle w:val="TAL"/>
              <w:rPr>
                <w:ins w:id="11683" w:author="MCC" w:date="2025-12-10T10:51:00Z" w16du:dateUtc="2025-12-10T09:51:00Z"/>
                <w:sz w:val="16"/>
                <w:szCs w:val="16"/>
              </w:rPr>
            </w:pPr>
            <w:ins w:id="11684" w:author="MCC" w:date="2025-12-10T10:56:00Z" w16du:dateUtc="2025-12-10T09:56:00Z">
              <w:r w:rsidRPr="00F14D84">
                <w:rPr>
                  <w:sz w:val="16"/>
                  <w:szCs w:val="16"/>
                </w:rPr>
                <w:t>19.5.0</w:t>
              </w:r>
            </w:ins>
          </w:p>
        </w:tc>
      </w:tr>
      <w:tr w:rsidR="00D34948" w:rsidRPr="00F14D84" w14:paraId="60B8AA7E" w14:textId="77777777" w:rsidTr="002C6D9D">
        <w:trPr>
          <w:cantSplit/>
          <w:ins w:id="11685" w:author="MCC" w:date="2025-12-10T10:51:00Z"/>
        </w:trPr>
        <w:tc>
          <w:tcPr>
            <w:tcW w:w="846" w:type="dxa"/>
            <w:tcBorders>
              <w:top w:val="single" w:sz="4" w:space="0" w:color="auto"/>
              <w:left w:val="single" w:sz="4" w:space="0" w:color="auto"/>
              <w:bottom w:val="single" w:sz="4" w:space="0" w:color="auto"/>
              <w:right w:val="single" w:sz="4" w:space="0" w:color="auto"/>
            </w:tcBorders>
          </w:tcPr>
          <w:p w14:paraId="779C1EB5" w14:textId="4E8C43BF" w:rsidR="00D34948" w:rsidRPr="00F14D84" w:rsidRDefault="00D34948" w:rsidP="00D34948">
            <w:pPr>
              <w:pStyle w:val="TAC"/>
              <w:rPr>
                <w:ins w:id="11686" w:author="MCC" w:date="2025-12-10T10:51:00Z" w16du:dateUtc="2025-12-10T09:51:00Z"/>
                <w:sz w:val="16"/>
              </w:rPr>
            </w:pPr>
            <w:ins w:id="1168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B5303DC" w14:textId="760FE281" w:rsidR="00D34948" w:rsidRPr="00F14D84" w:rsidRDefault="00D34948" w:rsidP="00D34948">
            <w:pPr>
              <w:pStyle w:val="TAC"/>
              <w:rPr>
                <w:ins w:id="11688" w:author="MCC" w:date="2025-12-10T10:51:00Z" w16du:dateUtc="2025-12-10T09:51:00Z"/>
                <w:sz w:val="16"/>
              </w:rPr>
            </w:pPr>
            <w:ins w:id="1168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AC7DD5E" w14:textId="766FCC17" w:rsidR="00D34948" w:rsidRPr="00F14D84" w:rsidRDefault="0025646F" w:rsidP="00D34948">
            <w:pPr>
              <w:pStyle w:val="TAC"/>
              <w:rPr>
                <w:ins w:id="11690" w:author="MCC" w:date="2025-12-10T10:51:00Z" w16du:dateUtc="2025-12-10T09:51:00Z"/>
                <w:rFonts w:cs="Arial"/>
                <w:sz w:val="16"/>
              </w:rPr>
            </w:pPr>
            <w:ins w:id="11691" w:author="MCC" w:date="2025-12-10T11:12:00Z" w16du:dateUtc="2025-12-10T10:12: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6084662B" w14:textId="7FE50D4A" w:rsidR="00D34948" w:rsidRPr="00F14D84" w:rsidRDefault="0025646F" w:rsidP="00D34948">
            <w:pPr>
              <w:pStyle w:val="TAL"/>
              <w:rPr>
                <w:ins w:id="11692" w:author="MCC" w:date="2025-12-10T10:51:00Z" w16du:dateUtc="2025-12-10T09:51:00Z"/>
                <w:sz w:val="16"/>
              </w:rPr>
            </w:pPr>
            <w:ins w:id="11693" w:author="MCC" w:date="2025-12-10T11:12:00Z" w16du:dateUtc="2025-12-10T10:12:00Z">
              <w:r w:rsidRPr="0025646F">
                <w:rPr>
                  <w:sz w:val="16"/>
                </w:rPr>
                <w:t>4601</w:t>
              </w:r>
            </w:ins>
          </w:p>
        </w:tc>
        <w:tc>
          <w:tcPr>
            <w:tcW w:w="425" w:type="dxa"/>
            <w:tcBorders>
              <w:top w:val="single" w:sz="4" w:space="0" w:color="auto"/>
              <w:left w:val="single" w:sz="4" w:space="0" w:color="auto"/>
              <w:bottom w:val="single" w:sz="4" w:space="0" w:color="auto"/>
              <w:right w:val="single" w:sz="4" w:space="0" w:color="auto"/>
            </w:tcBorders>
          </w:tcPr>
          <w:p w14:paraId="525065BF" w14:textId="046082DC" w:rsidR="00D34948" w:rsidRPr="00F14D84" w:rsidRDefault="0025646F" w:rsidP="00D34948">
            <w:pPr>
              <w:pStyle w:val="TAR"/>
              <w:rPr>
                <w:ins w:id="11694" w:author="MCC" w:date="2025-12-10T10:51:00Z" w16du:dateUtc="2025-12-10T09:51:00Z"/>
                <w:sz w:val="16"/>
              </w:rPr>
            </w:pPr>
            <w:ins w:id="11695" w:author="MCC" w:date="2025-12-10T11:12:00Z" w16du:dateUtc="2025-12-10T10:12: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15C4054" w14:textId="7D398BAB" w:rsidR="00D34948" w:rsidRPr="00F14D84" w:rsidRDefault="0025646F" w:rsidP="00D34948">
            <w:pPr>
              <w:pStyle w:val="TAL"/>
              <w:rPr>
                <w:ins w:id="11696" w:author="MCC" w:date="2025-12-10T10:51:00Z" w16du:dateUtc="2025-12-10T09:51:00Z"/>
                <w:sz w:val="16"/>
                <w:szCs w:val="16"/>
              </w:rPr>
            </w:pPr>
            <w:ins w:id="11697" w:author="MCC" w:date="2025-12-10T11:12:00Z" w16du:dateUtc="2025-12-10T10:12: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B1CBE96" w14:textId="6AE6C231" w:rsidR="00D34948" w:rsidRPr="00F14D84" w:rsidRDefault="0025646F" w:rsidP="00D34948">
            <w:pPr>
              <w:pStyle w:val="TAL"/>
              <w:rPr>
                <w:ins w:id="11698" w:author="MCC" w:date="2025-12-10T10:51:00Z" w16du:dateUtc="2025-12-10T09:51:00Z"/>
                <w:sz w:val="16"/>
                <w:szCs w:val="16"/>
                <w:lang w:eastAsia="zh-CN"/>
              </w:rPr>
            </w:pPr>
            <w:ins w:id="11699" w:author="MCC" w:date="2025-12-10T11:12:00Z" w16du:dateUtc="2025-12-10T10:12:00Z">
              <w:r w:rsidRPr="0025646F">
                <w:rPr>
                  <w:sz w:val="16"/>
                  <w:szCs w:val="16"/>
                  <w:lang w:eastAsia="zh-CN"/>
                </w:rPr>
                <w:t>Under cause code #83, correction for the reference to abnormal cases in the UE for the service request procedure</w:t>
              </w:r>
            </w:ins>
          </w:p>
        </w:tc>
        <w:tc>
          <w:tcPr>
            <w:tcW w:w="847" w:type="dxa"/>
            <w:tcBorders>
              <w:top w:val="single" w:sz="4" w:space="0" w:color="auto"/>
              <w:left w:val="single" w:sz="4" w:space="0" w:color="auto"/>
              <w:bottom w:val="single" w:sz="4" w:space="0" w:color="auto"/>
              <w:right w:val="single" w:sz="4" w:space="0" w:color="auto"/>
            </w:tcBorders>
          </w:tcPr>
          <w:p w14:paraId="18C88C3C" w14:textId="4BEEAE4A" w:rsidR="00D34948" w:rsidRPr="00F14D84" w:rsidRDefault="00D34948" w:rsidP="00D34948">
            <w:pPr>
              <w:pStyle w:val="TAL"/>
              <w:rPr>
                <w:ins w:id="11700" w:author="MCC" w:date="2025-12-10T10:51:00Z" w16du:dateUtc="2025-12-10T09:51:00Z"/>
                <w:sz w:val="16"/>
                <w:szCs w:val="16"/>
              </w:rPr>
            </w:pPr>
            <w:ins w:id="11701" w:author="MCC" w:date="2025-12-10T10:56:00Z" w16du:dateUtc="2025-12-10T09:56:00Z">
              <w:r w:rsidRPr="00F14D84">
                <w:rPr>
                  <w:sz w:val="16"/>
                  <w:szCs w:val="16"/>
                </w:rPr>
                <w:t>19.5.0</w:t>
              </w:r>
            </w:ins>
          </w:p>
        </w:tc>
      </w:tr>
      <w:tr w:rsidR="00D34948" w:rsidRPr="00F14D84" w14:paraId="5CA1C0C0" w14:textId="77777777" w:rsidTr="002C6D9D">
        <w:trPr>
          <w:cantSplit/>
          <w:ins w:id="11702" w:author="MCC" w:date="2025-12-10T10:51:00Z"/>
        </w:trPr>
        <w:tc>
          <w:tcPr>
            <w:tcW w:w="846" w:type="dxa"/>
            <w:tcBorders>
              <w:top w:val="single" w:sz="4" w:space="0" w:color="auto"/>
              <w:left w:val="single" w:sz="4" w:space="0" w:color="auto"/>
              <w:bottom w:val="single" w:sz="4" w:space="0" w:color="auto"/>
              <w:right w:val="single" w:sz="4" w:space="0" w:color="auto"/>
            </w:tcBorders>
          </w:tcPr>
          <w:p w14:paraId="2A4CDC18" w14:textId="5A71732F" w:rsidR="00D34948" w:rsidRPr="00F14D84" w:rsidRDefault="00D34948" w:rsidP="00D34948">
            <w:pPr>
              <w:pStyle w:val="TAC"/>
              <w:rPr>
                <w:ins w:id="11703" w:author="MCC" w:date="2025-12-10T10:51:00Z" w16du:dateUtc="2025-12-10T09:51:00Z"/>
                <w:sz w:val="16"/>
              </w:rPr>
            </w:pPr>
            <w:ins w:id="11704"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1A45916" w14:textId="4D5CC9E2" w:rsidR="00D34948" w:rsidRPr="00F14D84" w:rsidRDefault="00D34948" w:rsidP="00D34948">
            <w:pPr>
              <w:pStyle w:val="TAC"/>
              <w:rPr>
                <w:ins w:id="11705" w:author="MCC" w:date="2025-12-10T10:51:00Z" w16du:dateUtc="2025-12-10T09:51:00Z"/>
                <w:sz w:val="16"/>
              </w:rPr>
            </w:pPr>
            <w:ins w:id="11706"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8FA8F0F" w14:textId="715A663E" w:rsidR="00D34948" w:rsidRPr="00F14D84" w:rsidRDefault="0025646F" w:rsidP="00D34948">
            <w:pPr>
              <w:pStyle w:val="TAC"/>
              <w:rPr>
                <w:ins w:id="11707" w:author="MCC" w:date="2025-12-10T10:51:00Z" w16du:dateUtc="2025-12-10T09:51:00Z"/>
                <w:rFonts w:cs="Arial"/>
                <w:sz w:val="16"/>
              </w:rPr>
            </w:pPr>
            <w:ins w:id="11708" w:author="MCC" w:date="2025-12-10T11:12:00Z" w16du:dateUtc="2025-12-10T10:12: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3F4F2C22" w14:textId="5043245B" w:rsidR="00D34948" w:rsidRPr="00F14D84" w:rsidRDefault="0025646F" w:rsidP="00D34948">
            <w:pPr>
              <w:pStyle w:val="TAL"/>
              <w:rPr>
                <w:ins w:id="11709" w:author="MCC" w:date="2025-12-10T10:51:00Z" w16du:dateUtc="2025-12-10T09:51:00Z"/>
                <w:sz w:val="16"/>
              </w:rPr>
            </w:pPr>
            <w:ins w:id="11710" w:author="MCC" w:date="2025-12-10T11:13:00Z" w16du:dateUtc="2025-12-10T10:13:00Z">
              <w:r w:rsidRPr="0025646F">
                <w:rPr>
                  <w:sz w:val="16"/>
                </w:rPr>
                <w:t>4603</w:t>
              </w:r>
            </w:ins>
          </w:p>
        </w:tc>
        <w:tc>
          <w:tcPr>
            <w:tcW w:w="425" w:type="dxa"/>
            <w:tcBorders>
              <w:top w:val="single" w:sz="4" w:space="0" w:color="auto"/>
              <w:left w:val="single" w:sz="4" w:space="0" w:color="auto"/>
              <w:bottom w:val="single" w:sz="4" w:space="0" w:color="auto"/>
              <w:right w:val="single" w:sz="4" w:space="0" w:color="auto"/>
            </w:tcBorders>
          </w:tcPr>
          <w:p w14:paraId="5B5CED97" w14:textId="77777777" w:rsidR="00D34948" w:rsidRPr="00F14D84" w:rsidRDefault="00D34948" w:rsidP="00D34948">
            <w:pPr>
              <w:pStyle w:val="TAR"/>
              <w:rPr>
                <w:ins w:id="11711"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713A083" w14:textId="76373148" w:rsidR="00D34948" w:rsidRPr="00F14D84" w:rsidRDefault="0025646F" w:rsidP="00D34948">
            <w:pPr>
              <w:pStyle w:val="TAL"/>
              <w:rPr>
                <w:ins w:id="11712" w:author="MCC" w:date="2025-12-10T10:51:00Z" w16du:dateUtc="2025-12-10T09:51:00Z"/>
                <w:sz w:val="16"/>
                <w:szCs w:val="16"/>
              </w:rPr>
            </w:pPr>
            <w:ins w:id="11713" w:author="MCC" w:date="2025-12-10T11:13:00Z" w16du:dateUtc="2025-12-10T10:13: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016F38" w14:textId="0B8D1B22" w:rsidR="00D34948" w:rsidRPr="00F14D84" w:rsidRDefault="0025646F" w:rsidP="00D34948">
            <w:pPr>
              <w:pStyle w:val="TAL"/>
              <w:rPr>
                <w:ins w:id="11714" w:author="MCC" w:date="2025-12-10T10:51:00Z" w16du:dateUtc="2025-12-10T09:51:00Z"/>
                <w:sz w:val="16"/>
                <w:szCs w:val="16"/>
                <w:lang w:eastAsia="zh-CN"/>
              </w:rPr>
            </w:pPr>
            <w:ins w:id="11715" w:author="MCC" w:date="2025-12-10T11:12:00Z" w16du:dateUtc="2025-12-10T10:12:00Z">
              <w:r w:rsidRPr="0025646F">
                <w:rPr>
                  <w:sz w:val="16"/>
                  <w:szCs w:val="16"/>
                  <w:lang w:eastAsia="zh-CN"/>
                </w:rPr>
                <w:t>Correction to SFMLI</w:t>
              </w:r>
            </w:ins>
          </w:p>
        </w:tc>
        <w:tc>
          <w:tcPr>
            <w:tcW w:w="847" w:type="dxa"/>
            <w:tcBorders>
              <w:top w:val="single" w:sz="4" w:space="0" w:color="auto"/>
              <w:left w:val="single" w:sz="4" w:space="0" w:color="auto"/>
              <w:bottom w:val="single" w:sz="4" w:space="0" w:color="auto"/>
              <w:right w:val="single" w:sz="4" w:space="0" w:color="auto"/>
            </w:tcBorders>
          </w:tcPr>
          <w:p w14:paraId="3D14A8EF" w14:textId="1EA1259A" w:rsidR="00D34948" w:rsidRPr="00F14D84" w:rsidRDefault="00D34948" w:rsidP="00D34948">
            <w:pPr>
              <w:pStyle w:val="TAL"/>
              <w:rPr>
                <w:ins w:id="11716" w:author="MCC" w:date="2025-12-10T10:51:00Z" w16du:dateUtc="2025-12-10T09:51:00Z"/>
                <w:sz w:val="16"/>
                <w:szCs w:val="16"/>
              </w:rPr>
            </w:pPr>
            <w:ins w:id="11717" w:author="MCC" w:date="2025-12-10T10:56:00Z" w16du:dateUtc="2025-12-10T09:56:00Z">
              <w:r w:rsidRPr="00F14D84">
                <w:rPr>
                  <w:sz w:val="16"/>
                  <w:szCs w:val="16"/>
                </w:rPr>
                <w:t>19.5.0</w:t>
              </w:r>
            </w:ins>
          </w:p>
        </w:tc>
      </w:tr>
      <w:tr w:rsidR="00D34948" w:rsidRPr="00F14D84" w14:paraId="58F557D0" w14:textId="77777777" w:rsidTr="002C6D9D">
        <w:trPr>
          <w:cantSplit/>
          <w:ins w:id="11718" w:author="MCC" w:date="2025-12-10T10:51:00Z"/>
        </w:trPr>
        <w:tc>
          <w:tcPr>
            <w:tcW w:w="846" w:type="dxa"/>
            <w:tcBorders>
              <w:top w:val="single" w:sz="4" w:space="0" w:color="auto"/>
              <w:left w:val="single" w:sz="4" w:space="0" w:color="auto"/>
              <w:bottom w:val="single" w:sz="4" w:space="0" w:color="auto"/>
              <w:right w:val="single" w:sz="4" w:space="0" w:color="auto"/>
            </w:tcBorders>
          </w:tcPr>
          <w:p w14:paraId="6BE6E2E7" w14:textId="7BB9CDF2" w:rsidR="00D34948" w:rsidRPr="00F14D84" w:rsidRDefault="00D34948" w:rsidP="00D34948">
            <w:pPr>
              <w:pStyle w:val="TAC"/>
              <w:rPr>
                <w:ins w:id="11719" w:author="MCC" w:date="2025-12-10T10:51:00Z" w16du:dateUtc="2025-12-10T09:51:00Z"/>
                <w:sz w:val="16"/>
              </w:rPr>
            </w:pPr>
            <w:ins w:id="11720"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39BABAF" w14:textId="221EBDDE" w:rsidR="00D34948" w:rsidRPr="00F14D84" w:rsidRDefault="00D34948" w:rsidP="00D34948">
            <w:pPr>
              <w:pStyle w:val="TAC"/>
              <w:rPr>
                <w:ins w:id="11721" w:author="MCC" w:date="2025-12-10T10:51:00Z" w16du:dateUtc="2025-12-10T09:51:00Z"/>
                <w:sz w:val="16"/>
              </w:rPr>
            </w:pPr>
            <w:ins w:id="11722"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616247A" w14:textId="6EA527A4" w:rsidR="00D34948" w:rsidRPr="00F14D84" w:rsidRDefault="0025646F" w:rsidP="00D34948">
            <w:pPr>
              <w:pStyle w:val="TAC"/>
              <w:rPr>
                <w:ins w:id="11723" w:author="MCC" w:date="2025-12-10T10:51:00Z" w16du:dateUtc="2025-12-10T09:51:00Z"/>
                <w:rFonts w:cs="Arial"/>
                <w:sz w:val="16"/>
              </w:rPr>
            </w:pPr>
            <w:ins w:id="11724" w:author="MCC" w:date="2025-12-10T11:12:00Z" w16du:dateUtc="2025-12-10T10:12: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2A82363C" w14:textId="77B2F888" w:rsidR="00D34948" w:rsidRPr="00F14D84" w:rsidRDefault="0025646F" w:rsidP="00D34948">
            <w:pPr>
              <w:pStyle w:val="TAL"/>
              <w:rPr>
                <w:ins w:id="11725" w:author="MCC" w:date="2025-12-10T10:51:00Z" w16du:dateUtc="2025-12-10T09:51:00Z"/>
                <w:sz w:val="16"/>
              </w:rPr>
            </w:pPr>
            <w:ins w:id="11726" w:author="MCC" w:date="2025-12-10T11:13:00Z" w16du:dateUtc="2025-12-10T10:13:00Z">
              <w:r>
                <w:rPr>
                  <w:sz w:val="16"/>
                </w:rPr>
                <w:t>4604</w:t>
              </w:r>
            </w:ins>
          </w:p>
        </w:tc>
        <w:tc>
          <w:tcPr>
            <w:tcW w:w="425" w:type="dxa"/>
            <w:tcBorders>
              <w:top w:val="single" w:sz="4" w:space="0" w:color="auto"/>
              <w:left w:val="single" w:sz="4" w:space="0" w:color="auto"/>
              <w:bottom w:val="single" w:sz="4" w:space="0" w:color="auto"/>
              <w:right w:val="single" w:sz="4" w:space="0" w:color="auto"/>
            </w:tcBorders>
          </w:tcPr>
          <w:p w14:paraId="6067746F" w14:textId="28FDFB86" w:rsidR="00D34948" w:rsidRPr="00F14D84" w:rsidRDefault="0025646F" w:rsidP="00D34948">
            <w:pPr>
              <w:pStyle w:val="TAR"/>
              <w:rPr>
                <w:ins w:id="11727" w:author="MCC" w:date="2025-12-10T10:51:00Z" w16du:dateUtc="2025-12-10T09:51:00Z"/>
                <w:sz w:val="16"/>
              </w:rPr>
            </w:pPr>
            <w:ins w:id="11728" w:author="MCC" w:date="2025-12-10T11:13:00Z" w16du:dateUtc="2025-12-10T10:13: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BEAC1F4" w14:textId="7D0E6710" w:rsidR="00D34948" w:rsidRPr="00F14D84" w:rsidRDefault="0025646F" w:rsidP="00D34948">
            <w:pPr>
              <w:pStyle w:val="TAL"/>
              <w:rPr>
                <w:ins w:id="11729" w:author="MCC" w:date="2025-12-10T10:51:00Z" w16du:dateUtc="2025-12-10T09:51:00Z"/>
                <w:sz w:val="16"/>
                <w:szCs w:val="16"/>
              </w:rPr>
            </w:pPr>
            <w:ins w:id="11730" w:author="MCC" w:date="2025-12-10T11:13:00Z" w16du:dateUtc="2025-12-10T10:13:00Z">
              <w:r>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781FA29A" w14:textId="2669D0CE" w:rsidR="00D34948" w:rsidRPr="00F14D84" w:rsidRDefault="0025646F" w:rsidP="00D34948">
            <w:pPr>
              <w:pStyle w:val="TAL"/>
              <w:rPr>
                <w:ins w:id="11731" w:author="MCC" w:date="2025-12-10T10:51:00Z" w16du:dateUtc="2025-12-10T09:51:00Z"/>
                <w:sz w:val="16"/>
                <w:szCs w:val="16"/>
                <w:lang w:eastAsia="zh-CN"/>
              </w:rPr>
            </w:pPr>
            <w:ins w:id="11732" w:author="MCC" w:date="2025-12-10T11:13:00Z" w16du:dateUtc="2025-12-10T10:13:00Z">
              <w:r w:rsidRPr="0025646F">
                <w:rPr>
                  <w:sz w:val="16"/>
                  <w:szCs w:val="16"/>
                  <w:lang w:eastAsia="zh-CN"/>
                </w:rPr>
                <w:t>Clarification on the size of the S&amp;F wait timer duration IE</w:t>
              </w:r>
            </w:ins>
          </w:p>
        </w:tc>
        <w:tc>
          <w:tcPr>
            <w:tcW w:w="847" w:type="dxa"/>
            <w:tcBorders>
              <w:top w:val="single" w:sz="4" w:space="0" w:color="auto"/>
              <w:left w:val="single" w:sz="4" w:space="0" w:color="auto"/>
              <w:bottom w:val="single" w:sz="4" w:space="0" w:color="auto"/>
              <w:right w:val="single" w:sz="4" w:space="0" w:color="auto"/>
            </w:tcBorders>
          </w:tcPr>
          <w:p w14:paraId="70ADDC9D" w14:textId="272C3AD2" w:rsidR="00D34948" w:rsidRPr="00F14D84" w:rsidRDefault="00D34948" w:rsidP="00D34948">
            <w:pPr>
              <w:pStyle w:val="TAL"/>
              <w:rPr>
                <w:ins w:id="11733" w:author="MCC" w:date="2025-12-10T10:51:00Z" w16du:dateUtc="2025-12-10T09:51:00Z"/>
                <w:sz w:val="16"/>
                <w:szCs w:val="16"/>
              </w:rPr>
            </w:pPr>
            <w:ins w:id="11734" w:author="MCC" w:date="2025-12-10T10:56:00Z" w16du:dateUtc="2025-12-10T09:56:00Z">
              <w:r w:rsidRPr="00F14D84">
                <w:rPr>
                  <w:sz w:val="16"/>
                  <w:szCs w:val="16"/>
                </w:rPr>
                <w:t>19.5.0</w:t>
              </w:r>
            </w:ins>
          </w:p>
        </w:tc>
      </w:tr>
      <w:tr w:rsidR="00D34948" w:rsidRPr="00F14D84" w14:paraId="30EB89D5" w14:textId="77777777" w:rsidTr="002C6D9D">
        <w:trPr>
          <w:cantSplit/>
          <w:ins w:id="11735" w:author="MCC" w:date="2025-12-10T10:51:00Z"/>
        </w:trPr>
        <w:tc>
          <w:tcPr>
            <w:tcW w:w="846" w:type="dxa"/>
            <w:tcBorders>
              <w:top w:val="single" w:sz="4" w:space="0" w:color="auto"/>
              <w:left w:val="single" w:sz="4" w:space="0" w:color="auto"/>
              <w:bottom w:val="single" w:sz="4" w:space="0" w:color="auto"/>
              <w:right w:val="single" w:sz="4" w:space="0" w:color="auto"/>
            </w:tcBorders>
          </w:tcPr>
          <w:p w14:paraId="77F5FBC8" w14:textId="1066B85B" w:rsidR="00D34948" w:rsidRPr="00F14D84" w:rsidRDefault="00D34948" w:rsidP="00D34948">
            <w:pPr>
              <w:pStyle w:val="TAC"/>
              <w:rPr>
                <w:ins w:id="11736" w:author="MCC" w:date="2025-12-10T10:51:00Z" w16du:dateUtc="2025-12-10T09:51:00Z"/>
                <w:sz w:val="16"/>
              </w:rPr>
            </w:pPr>
            <w:ins w:id="1173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2C9144E" w14:textId="4FBB3235" w:rsidR="00D34948" w:rsidRPr="00F14D84" w:rsidRDefault="00D34948" w:rsidP="00D34948">
            <w:pPr>
              <w:pStyle w:val="TAC"/>
              <w:rPr>
                <w:ins w:id="11738" w:author="MCC" w:date="2025-12-10T10:51:00Z" w16du:dateUtc="2025-12-10T09:51:00Z"/>
                <w:sz w:val="16"/>
              </w:rPr>
            </w:pPr>
            <w:ins w:id="1173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1CB67F" w14:textId="77A4B627" w:rsidR="00D34948" w:rsidRPr="00F14D84" w:rsidRDefault="0025646F" w:rsidP="00D34948">
            <w:pPr>
              <w:pStyle w:val="TAC"/>
              <w:rPr>
                <w:ins w:id="11740" w:author="MCC" w:date="2025-12-10T10:51:00Z" w16du:dateUtc="2025-12-10T09:51:00Z"/>
                <w:rFonts w:cs="Arial"/>
                <w:sz w:val="16"/>
              </w:rPr>
            </w:pPr>
            <w:ins w:id="11741" w:author="MCC" w:date="2025-12-10T11:12:00Z" w16du:dateUtc="2025-12-10T10:12: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53920EE3" w14:textId="0B7CC7AE" w:rsidR="00D34948" w:rsidRPr="00F14D84" w:rsidRDefault="0025646F" w:rsidP="00D34948">
            <w:pPr>
              <w:pStyle w:val="TAL"/>
              <w:rPr>
                <w:ins w:id="11742" w:author="MCC" w:date="2025-12-10T10:51:00Z" w16du:dateUtc="2025-12-10T09:51:00Z"/>
                <w:sz w:val="16"/>
              </w:rPr>
            </w:pPr>
            <w:ins w:id="11743" w:author="MCC" w:date="2025-12-10T11:13:00Z" w16du:dateUtc="2025-12-10T10:13:00Z">
              <w:r>
                <w:rPr>
                  <w:sz w:val="16"/>
                </w:rPr>
                <w:t>4605</w:t>
              </w:r>
            </w:ins>
          </w:p>
        </w:tc>
        <w:tc>
          <w:tcPr>
            <w:tcW w:w="425" w:type="dxa"/>
            <w:tcBorders>
              <w:top w:val="single" w:sz="4" w:space="0" w:color="auto"/>
              <w:left w:val="single" w:sz="4" w:space="0" w:color="auto"/>
              <w:bottom w:val="single" w:sz="4" w:space="0" w:color="auto"/>
              <w:right w:val="single" w:sz="4" w:space="0" w:color="auto"/>
            </w:tcBorders>
          </w:tcPr>
          <w:p w14:paraId="2551F1C2" w14:textId="77777777" w:rsidR="00D34948" w:rsidRPr="00F14D84" w:rsidRDefault="00D34948" w:rsidP="00D34948">
            <w:pPr>
              <w:pStyle w:val="TAR"/>
              <w:rPr>
                <w:ins w:id="11744"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53B46A67" w14:textId="7863354C" w:rsidR="00D34948" w:rsidRPr="00F14D84" w:rsidRDefault="0025646F" w:rsidP="00D34948">
            <w:pPr>
              <w:pStyle w:val="TAL"/>
              <w:rPr>
                <w:ins w:id="11745" w:author="MCC" w:date="2025-12-10T10:51:00Z" w16du:dateUtc="2025-12-10T09:51:00Z"/>
                <w:sz w:val="16"/>
                <w:szCs w:val="16"/>
              </w:rPr>
            </w:pPr>
            <w:ins w:id="11746" w:author="MCC" w:date="2025-12-10T11:14:00Z" w16du:dateUtc="2025-12-10T10:14:00Z">
              <w:r>
                <w:rPr>
                  <w:sz w:val="16"/>
                  <w:szCs w:val="16"/>
                </w:rPr>
                <w:t>D</w:t>
              </w:r>
            </w:ins>
          </w:p>
        </w:tc>
        <w:tc>
          <w:tcPr>
            <w:tcW w:w="4253" w:type="dxa"/>
            <w:tcBorders>
              <w:top w:val="single" w:sz="4" w:space="0" w:color="auto"/>
              <w:left w:val="single" w:sz="4" w:space="0" w:color="auto"/>
              <w:bottom w:val="single" w:sz="4" w:space="0" w:color="auto"/>
              <w:right w:val="single" w:sz="4" w:space="0" w:color="auto"/>
            </w:tcBorders>
          </w:tcPr>
          <w:p w14:paraId="4B62E3D5" w14:textId="042272A3" w:rsidR="00D34948" w:rsidRPr="00F14D84" w:rsidRDefault="0025646F" w:rsidP="00D34948">
            <w:pPr>
              <w:pStyle w:val="TAL"/>
              <w:rPr>
                <w:ins w:id="11747" w:author="MCC" w:date="2025-12-10T10:51:00Z" w16du:dateUtc="2025-12-10T09:51:00Z"/>
                <w:sz w:val="16"/>
                <w:szCs w:val="16"/>
                <w:lang w:eastAsia="zh-CN"/>
              </w:rPr>
            </w:pPr>
            <w:ins w:id="11748" w:author="MCC" w:date="2025-12-10T11:14:00Z" w16du:dateUtc="2025-12-10T10:14:00Z">
              <w:r w:rsidRPr="0025646F">
                <w:rPr>
                  <w:sz w:val="16"/>
                  <w:szCs w:val="16"/>
                  <w:lang w:eastAsia="zh-CN"/>
                </w:rPr>
                <w:t>Miscellaneous corrections</w:t>
              </w:r>
            </w:ins>
          </w:p>
        </w:tc>
        <w:tc>
          <w:tcPr>
            <w:tcW w:w="847" w:type="dxa"/>
            <w:tcBorders>
              <w:top w:val="single" w:sz="4" w:space="0" w:color="auto"/>
              <w:left w:val="single" w:sz="4" w:space="0" w:color="auto"/>
              <w:bottom w:val="single" w:sz="4" w:space="0" w:color="auto"/>
              <w:right w:val="single" w:sz="4" w:space="0" w:color="auto"/>
            </w:tcBorders>
          </w:tcPr>
          <w:p w14:paraId="2BCB4A3B" w14:textId="66D954C4" w:rsidR="00D34948" w:rsidRPr="00F14D84" w:rsidRDefault="00D34948" w:rsidP="00D34948">
            <w:pPr>
              <w:pStyle w:val="TAL"/>
              <w:rPr>
                <w:ins w:id="11749" w:author="MCC" w:date="2025-12-10T10:51:00Z" w16du:dateUtc="2025-12-10T09:51:00Z"/>
                <w:sz w:val="16"/>
                <w:szCs w:val="16"/>
              </w:rPr>
            </w:pPr>
            <w:ins w:id="11750" w:author="MCC" w:date="2025-12-10T10:56:00Z" w16du:dateUtc="2025-12-10T09:56:00Z">
              <w:r w:rsidRPr="00F14D84">
                <w:rPr>
                  <w:sz w:val="16"/>
                  <w:szCs w:val="16"/>
                </w:rPr>
                <w:t>19.5.0</w:t>
              </w:r>
            </w:ins>
          </w:p>
        </w:tc>
      </w:tr>
      <w:tr w:rsidR="00D34948" w:rsidRPr="00F14D84" w14:paraId="750BCDB0" w14:textId="77777777" w:rsidTr="002C6D9D">
        <w:trPr>
          <w:cantSplit/>
          <w:ins w:id="11751" w:author="MCC" w:date="2025-12-10T10:51:00Z"/>
        </w:trPr>
        <w:tc>
          <w:tcPr>
            <w:tcW w:w="846" w:type="dxa"/>
            <w:tcBorders>
              <w:top w:val="single" w:sz="4" w:space="0" w:color="auto"/>
              <w:left w:val="single" w:sz="4" w:space="0" w:color="auto"/>
              <w:bottom w:val="single" w:sz="4" w:space="0" w:color="auto"/>
              <w:right w:val="single" w:sz="4" w:space="0" w:color="auto"/>
            </w:tcBorders>
          </w:tcPr>
          <w:p w14:paraId="79CF8ADA" w14:textId="5B81E91A" w:rsidR="00D34948" w:rsidRPr="00F14D84" w:rsidRDefault="00D34948" w:rsidP="00D34948">
            <w:pPr>
              <w:pStyle w:val="TAC"/>
              <w:rPr>
                <w:ins w:id="11752" w:author="MCC" w:date="2025-12-10T10:51:00Z" w16du:dateUtc="2025-12-10T09:51:00Z"/>
                <w:sz w:val="16"/>
              </w:rPr>
            </w:pPr>
            <w:ins w:id="11753"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A0EC1C9" w14:textId="21D88016" w:rsidR="00D34948" w:rsidRPr="00F14D84" w:rsidRDefault="00D34948" w:rsidP="00D34948">
            <w:pPr>
              <w:pStyle w:val="TAC"/>
              <w:rPr>
                <w:ins w:id="11754" w:author="MCC" w:date="2025-12-10T10:51:00Z" w16du:dateUtc="2025-12-10T09:51:00Z"/>
                <w:sz w:val="16"/>
              </w:rPr>
            </w:pPr>
            <w:ins w:id="11755"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32D07C6" w14:textId="6F7D3F39" w:rsidR="00D34948" w:rsidRPr="00F14D84" w:rsidRDefault="0025646F" w:rsidP="00D34948">
            <w:pPr>
              <w:pStyle w:val="TAC"/>
              <w:rPr>
                <w:ins w:id="11756" w:author="MCC" w:date="2025-12-10T10:51:00Z" w16du:dateUtc="2025-12-10T09:51:00Z"/>
                <w:rFonts w:cs="Arial"/>
                <w:sz w:val="16"/>
              </w:rPr>
            </w:pPr>
            <w:ins w:id="11757" w:author="MCC" w:date="2025-12-10T11:12:00Z" w16du:dateUtc="2025-12-10T10:12:00Z">
              <w:r w:rsidRPr="0025646F">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419002E8" w14:textId="0A0FA064" w:rsidR="00D34948" w:rsidRPr="00F14D84" w:rsidRDefault="00CE7514" w:rsidP="00D34948">
            <w:pPr>
              <w:pStyle w:val="TAL"/>
              <w:rPr>
                <w:ins w:id="11758" w:author="MCC" w:date="2025-12-10T10:51:00Z" w16du:dateUtc="2025-12-10T09:51:00Z"/>
                <w:sz w:val="16"/>
              </w:rPr>
            </w:pPr>
            <w:ins w:id="11759" w:author="MCC" w:date="2025-12-10T11:17:00Z" w16du:dateUtc="2025-12-10T10:17:00Z">
              <w:r w:rsidRPr="00CE7514">
                <w:rPr>
                  <w:sz w:val="16"/>
                </w:rPr>
                <w:t>4606</w:t>
              </w:r>
            </w:ins>
          </w:p>
        </w:tc>
        <w:tc>
          <w:tcPr>
            <w:tcW w:w="425" w:type="dxa"/>
            <w:tcBorders>
              <w:top w:val="single" w:sz="4" w:space="0" w:color="auto"/>
              <w:left w:val="single" w:sz="4" w:space="0" w:color="auto"/>
              <w:bottom w:val="single" w:sz="4" w:space="0" w:color="auto"/>
              <w:right w:val="single" w:sz="4" w:space="0" w:color="auto"/>
            </w:tcBorders>
          </w:tcPr>
          <w:p w14:paraId="4CCC5F2A" w14:textId="42516C60" w:rsidR="00D34948" w:rsidRPr="00F14D84" w:rsidRDefault="00CE7514" w:rsidP="00D34948">
            <w:pPr>
              <w:pStyle w:val="TAR"/>
              <w:rPr>
                <w:ins w:id="11760" w:author="MCC" w:date="2025-12-10T10:51:00Z" w16du:dateUtc="2025-12-10T09:51:00Z"/>
                <w:sz w:val="16"/>
              </w:rPr>
            </w:pPr>
            <w:ins w:id="11761" w:author="MCC" w:date="2025-12-10T11:17:00Z" w16du:dateUtc="2025-12-10T10:17: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76BA2C7" w14:textId="55F95D73" w:rsidR="00D34948" w:rsidRPr="00F14D84" w:rsidRDefault="00CE7514" w:rsidP="00D34948">
            <w:pPr>
              <w:pStyle w:val="TAL"/>
              <w:rPr>
                <w:ins w:id="11762" w:author="MCC" w:date="2025-12-10T10:51:00Z" w16du:dateUtc="2025-12-10T09:51:00Z"/>
                <w:sz w:val="16"/>
                <w:szCs w:val="16"/>
              </w:rPr>
            </w:pPr>
            <w:ins w:id="11763" w:author="MCC" w:date="2025-12-10T11:17:00Z" w16du:dateUtc="2025-12-10T10:17: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75081EF" w14:textId="0C0BFB77" w:rsidR="00D34948" w:rsidRPr="00F14D84" w:rsidRDefault="00CE7514" w:rsidP="00D34948">
            <w:pPr>
              <w:pStyle w:val="TAL"/>
              <w:rPr>
                <w:ins w:id="11764" w:author="MCC" w:date="2025-12-10T10:51:00Z" w16du:dateUtc="2025-12-10T09:51:00Z"/>
                <w:sz w:val="16"/>
                <w:szCs w:val="16"/>
                <w:lang w:eastAsia="zh-CN"/>
              </w:rPr>
            </w:pPr>
            <w:ins w:id="11765" w:author="MCC" w:date="2025-12-10T11:17:00Z" w16du:dateUtc="2025-12-10T10:17:00Z">
              <w:r w:rsidRPr="00CE7514">
                <w:rPr>
                  <w:sz w:val="16"/>
                  <w:szCs w:val="16"/>
                  <w:lang w:eastAsia="zh-CN"/>
                </w:rPr>
                <w:t>TAI list assignment when operating in S&amp;F mode</w:t>
              </w:r>
            </w:ins>
          </w:p>
        </w:tc>
        <w:tc>
          <w:tcPr>
            <w:tcW w:w="847" w:type="dxa"/>
            <w:tcBorders>
              <w:top w:val="single" w:sz="4" w:space="0" w:color="auto"/>
              <w:left w:val="single" w:sz="4" w:space="0" w:color="auto"/>
              <w:bottom w:val="single" w:sz="4" w:space="0" w:color="auto"/>
              <w:right w:val="single" w:sz="4" w:space="0" w:color="auto"/>
            </w:tcBorders>
          </w:tcPr>
          <w:p w14:paraId="46959F44" w14:textId="3A95D22C" w:rsidR="00D34948" w:rsidRPr="00F14D84" w:rsidRDefault="00D34948" w:rsidP="00D34948">
            <w:pPr>
              <w:pStyle w:val="TAL"/>
              <w:rPr>
                <w:ins w:id="11766" w:author="MCC" w:date="2025-12-10T10:51:00Z" w16du:dateUtc="2025-12-10T09:51:00Z"/>
                <w:sz w:val="16"/>
                <w:szCs w:val="16"/>
              </w:rPr>
            </w:pPr>
            <w:ins w:id="11767" w:author="MCC" w:date="2025-12-10T10:56:00Z" w16du:dateUtc="2025-12-10T09:56:00Z">
              <w:r w:rsidRPr="00F14D84">
                <w:rPr>
                  <w:sz w:val="16"/>
                  <w:szCs w:val="16"/>
                </w:rPr>
                <w:t>19.5.0</w:t>
              </w:r>
            </w:ins>
          </w:p>
        </w:tc>
      </w:tr>
      <w:tr w:rsidR="00D34948" w:rsidRPr="00F14D84" w14:paraId="044467A5" w14:textId="77777777" w:rsidTr="002C6D9D">
        <w:trPr>
          <w:cantSplit/>
          <w:ins w:id="11768" w:author="MCC" w:date="2025-12-10T10:51:00Z"/>
        </w:trPr>
        <w:tc>
          <w:tcPr>
            <w:tcW w:w="846" w:type="dxa"/>
            <w:tcBorders>
              <w:top w:val="single" w:sz="4" w:space="0" w:color="auto"/>
              <w:left w:val="single" w:sz="4" w:space="0" w:color="auto"/>
              <w:bottom w:val="single" w:sz="4" w:space="0" w:color="auto"/>
              <w:right w:val="single" w:sz="4" w:space="0" w:color="auto"/>
            </w:tcBorders>
          </w:tcPr>
          <w:p w14:paraId="45E92233" w14:textId="09B68637" w:rsidR="00D34948" w:rsidRPr="00F14D84" w:rsidRDefault="00D34948" w:rsidP="00D34948">
            <w:pPr>
              <w:pStyle w:val="TAC"/>
              <w:rPr>
                <w:ins w:id="11769" w:author="MCC" w:date="2025-12-10T10:51:00Z" w16du:dateUtc="2025-12-10T09:51:00Z"/>
                <w:sz w:val="16"/>
              </w:rPr>
            </w:pPr>
            <w:ins w:id="11770"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BD1C616" w14:textId="3A47A4A0" w:rsidR="00D34948" w:rsidRPr="00F14D84" w:rsidRDefault="00D34948" w:rsidP="00D34948">
            <w:pPr>
              <w:pStyle w:val="TAC"/>
              <w:rPr>
                <w:ins w:id="11771" w:author="MCC" w:date="2025-12-10T10:51:00Z" w16du:dateUtc="2025-12-10T09:51:00Z"/>
                <w:sz w:val="16"/>
              </w:rPr>
            </w:pPr>
            <w:ins w:id="11772"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9A8FF60" w14:textId="7AC35AA7" w:rsidR="00D34948" w:rsidRPr="00F14D84" w:rsidRDefault="007C43F2" w:rsidP="00D34948">
            <w:pPr>
              <w:pStyle w:val="TAC"/>
              <w:rPr>
                <w:ins w:id="11773" w:author="MCC" w:date="2025-12-10T10:51:00Z" w16du:dateUtc="2025-12-10T09:51:00Z"/>
                <w:rFonts w:cs="Arial"/>
                <w:sz w:val="16"/>
              </w:rPr>
            </w:pPr>
            <w:ins w:id="11774" w:author="MCC" w:date="2025-12-10T11:18:00Z" w16du:dateUtc="2025-12-10T10:18:00Z">
              <w:r w:rsidRPr="007C43F2">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4359E75B" w14:textId="7382E9BC" w:rsidR="00D34948" w:rsidRPr="00F14D84" w:rsidRDefault="007C43F2" w:rsidP="00D34948">
            <w:pPr>
              <w:pStyle w:val="TAL"/>
              <w:rPr>
                <w:ins w:id="11775" w:author="MCC" w:date="2025-12-10T10:51:00Z" w16du:dateUtc="2025-12-10T09:51:00Z"/>
                <w:sz w:val="16"/>
              </w:rPr>
            </w:pPr>
            <w:ins w:id="11776" w:author="MCC" w:date="2025-12-10T11:18:00Z" w16du:dateUtc="2025-12-10T10:18:00Z">
              <w:r w:rsidRPr="007C43F2">
                <w:rPr>
                  <w:sz w:val="16"/>
                </w:rPr>
                <w:t>4610</w:t>
              </w:r>
            </w:ins>
          </w:p>
        </w:tc>
        <w:tc>
          <w:tcPr>
            <w:tcW w:w="425" w:type="dxa"/>
            <w:tcBorders>
              <w:top w:val="single" w:sz="4" w:space="0" w:color="auto"/>
              <w:left w:val="single" w:sz="4" w:space="0" w:color="auto"/>
              <w:bottom w:val="single" w:sz="4" w:space="0" w:color="auto"/>
              <w:right w:val="single" w:sz="4" w:space="0" w:color="auto"/>
            </w:tcBorders>
          </w:tcPr>
          <w:p w14:paraId="6B0D73F5" w14:textId="138BEA96" w:rsidR="00D34948" w:rsidRPr="00F14D84" w:rsidRDefault="007C43F2" w:rsidP="00D34948">
            <w:pPr>
              <w:pStyle w:val="TAR"/>
              <w:rPr>
                <w:ins w:id="11777" w:author="MCC" w:date="2025-12-10T10:51:00Z" w16du:dateUtc="2025-12-10T09:51:00Z"/>
                <w:sz w:val="16"/>
              </w:rPr>
            </w:pPr>
            <w:ins w:id="11778" w:author="MCC" w:date="2025-12-10T11:18:00Z" w16du:dateUtc="2025-12-10T10:18: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E267F67" w14:textId="46B6065A" w:rsidR="00D34948" w:rsidRPr="00F14D84" w:rsidRDefault="007C43F2" w:rsidP="00D34948">
            <w:pPr>
              <w:pStyle w:val="TAL"/>
              <w:rPr>
                <w:ins w:id="11779" w:author="MCC" w:date="2025-12-10T10:51:00Z" w16du:dateUtc="2025-12-10T09:51:00Z"/>
                <w:sz w:val="16"/>
                <w:szCs w:val="16"/>
              </w:rPr>
            </w:pPr>
            <w:ins w:id="11780" w:author="MCC" w:date="2025-12-10T11:18:00Z" w16du:dateUtc="2025-12-10T10:18: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5F286EF" w14:textId="0545B0A0" w:rsidR="00D34948" w:rsidRPr="00F14D84" w:rsidRDefault="007C43F2" w:rsidP="00D34948">
            <w:pPr>
              <w:pStyle w:val="TAL"/>
              <w:rPr>
                <w:ins w:id="11781" w:author="MCC" w:date="2025-12-10T10:51:00Z" w16du:dateUtc="2025-12-10T09:51:00Z"/>
                <w:sz w:val="16"/>
                <w:szCs w:val="16"/>
                <w:lang w:eastAsia="zh-CN"/>
              </w:rPr>
            </w:pPr>
            <w:ins w:id="11782" w:author="MCC" w:date="2025-12-10T11:18:00Z" w16du:dateUtc="2025-12-10T10:18:00Z">
              <w:r w:rsidRPr="007C43F2">
                <w:rPr>
                  <w:sz w:val="16"/>
                  <w:szCs w:val="16"/>
                  <w:lang w:eastAsia="zh-CN"/>
                </w:rPr>
                <w:t>Correction to the handling of EMM transport message</w:t>
              </w:r>
            </w:ins>
          </w:p>
        </w:tc>
        <w:tc>
          <w:tcPr>
            <w:tcW w:w="847" w:type="dxa"/>
            <w:tcBorders>
              <w:top w:val="single" w:sz="4" w:space="0" w:color="auto"/>
              <w:left w:val="single" w:sz="4" w:space="0" w:color="auto"/>
              <w:bottom w:val="single" w:sz="4" w:space="0" w:color="auto"/>
              <w:right w:val="single" w:sz="4" w:space="0" w:color="auto"/>
            </w:tcBorders>
          </w:tcPr>
          <w:p w14:paraId="642F43AE" w14:textId="20ACBC33" w:rsidR="00D34948" w:rsidRPr="00F14D84" w:rsidRDefault="00D34948" w:rsidP="00D34948">
            <w:pPr>
              <w:pStyle w:val="TAL"/>
              <w:rPr>
                <w:ins w:id="11783" w:author="MCC" w:date="2025-12-10T10:51:00Z" w16du:dateUtc="2025-12-10T09:51:00Z"/>
                <w:sz w:val="16"/>
                <w:szCs w:val="16"/>
              </w:rPr>
            </w:pPr>
            <w:ins w:id="11784" w:author="MCC" w:date="2025-12-10T10:56:00Z" w16du:dateUtc="2025-12-10T09:56:00Z">
              <w:r w:rsidRPr="00F14D84">
                <w:rPr>
                  <w:sz w:val="16"/>
                  <w:szCs w:val="16"/>
                </w:rPr>
                <w:t>19.5.0</w:t>
              </w:r>
            </w:ins>
          </w:p>
        </w:tc>
      </w:tr>
      <w:tr w:rsidR="00D34948" w:rsidRPr="00F14D84" w14:paraId="1113EED0" w14:textId="77777777" w:rsidTr="002C6D9D">
        <w:trPr>
          <w:cantSplit/>
          <w:ins w:id="11785" w:author="MCC" w:date="2025-12-10T10:51:00Z"/>
        </w:trPr>
        <w:tc>
          <w:tcPr>
            <w:tcW w:w="846" w:type="dxa"/>
            <w:tcBorders>
              <w:top w:val="single" w:sz="4" w:space="0" w:color="auto"/>
              <w:left w:val="single" w:sz="4" w:space="0" w:color="auto"/>
              <w:bottom w:val="single" w:sz="4" w:space="0" w:color="auto"/>
              <w:right w:val="single" w:sz="4" w:space="0" w:color="auto"/>
            </w:tcBorders>
          </w:tcPr>
          <w:p w14:paraId="384B71EF" w14:textId="69837440" w:rsidR="00D34948" w:rsidRPr="00F14D84" w:rsidRDefault="00D34948" w:rsidP="00D34948">
            <w:pPr>
              <w:pStyle w:val="TAC"/>
              <w:rPr>
                <w:ins w:id="11786" w:author="MCC" w:date="2025-12-10T10:51:00Z" w16du:dateUtc="2025-12-10T09:51:00Z"/>
                <w:sz w:val="16"/>
              </w:rPr>
            </w:pPr>
            <w:ins w:id="1178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15EA89A" w14:textId="730FAB31" w:rsidR="00D34948" w:rsidRPr="00F14D84" w:rsidRDefault="00D34948" w:rsidP="00D34948">
            <w:pPr>
              <w:pStyle w:val="TAC"/>
              <w:rPr>
                <w:ins w:id="11788" w:author="MCC" w:date="2025-12-10T10:51:00Z" w16du:dateUtc="2025-12-10T09:51:00Z"/>
                <w:sz w:val="16"/>
              </w:rPr>
            </w:pPr>
            <w:ins w:id="1178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77006C" w14:textId="07973EED" w:rsidR="00D34948" w:rsidRPr="00F14D84" w:rsidRDefault="007C43F2" w:rsidP="00D34948">
            <w:pPr>
              <w:pStyle w:val="TAC"/>
              <w:rPr>
                <w:ins w:id="11790" w:author="MCC" w:date="2025-12-10T10:51:00Z" w16du:dateUtc="2025-12-10T09:51:00Z"/>
                <w:rFonts w:cs="Arial"/>
                <w:sz w:val="16"/>
              </w:rPr>
            </w:pPr>
            <w:ins w:id="11791" w:author="MCC" w:date="2025-12-10T11:18:00Z" w16du:dateUtc="2025-12-10T10:18:00Z">
              <w:r w:rsidRPr="007C43F2">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B581F53" w14:textId="555F287D" w:rsidR="00D34948" w:rsidRPr="00F14D84" w:rsidRDefault="007C43F2" w:rsidP="00D34948">
            <w:pPr>
              <w:pStyle w:val="TAL"/>
              <w:rPr>
                <w:ins w:id="11792" w:author="MCC" w:date="2025-12-10T10:51:00Z" w16du:dateUtc="2025-12-10T09:51:00Z"/>
                <w:sz w:val="16"/>
              </w:rPr>
            </w:pPr>
            <w:ins w:id="11793" w:author="MCC" w:date="2025-12-10T11:18:00Z" w16du:dateUtc="2025-12-10T10:18:00Z">
              <w:r w:rsidRPr="007C43F2">
                <w:rPr>
                  <w:sz w:val="16"/>
                </w:rPr>
                <w:t>461</w:t>
              </w:r>
              <w:r>
                <w:rPr>
                  <w:sz w:val="16"/>
                </w:rPr>
                <w:t>1</w:t>
              </w:r>
            </w:ins>
          </w:p>
        </w:tc>
        <w:tc>
          <w:tcPr>
            <w:tcW w:w="425" w:type="dxa"/>
            <w:tcBorders>
              <w:top w:val="single" w:sz="4" w:space="0" w:color="auto"/>
              <w:left w:val="single" w:sz="4" w:space="0" w:color="auto"/>
              <w:bottom w:val="single" w:sz="4" w:space="0" w:color="auto"/>
              <w:right w:val="single" w:sz="4" w:space="0" w:color="auto"/>
            </w:tcBorders>
          </w:tcPr>
          <w:p w14:paraId="5EB6A92A" w14:textId="33DEAE41" w:rsidR="00D34948" w:rsidRPr="00F14D84" w:rsidRDefault="007C43F2" w:rsidP="00D34948">
            <w:pPr>
              <w:pStyle w:val="TAR"/>
              <w:rPr>
                <w:ins w:id="11794" w:author="MCC" w:date="2025-12-10T10:51:00Z" w16du:dateUtc="2025-12-10T09:51:00Z"/>
                <w:sz w:val="16"/>
              </w:rPr>
            </w:pPr>
            <w:ins w:id="11795" w:author="MCC" w:date="2025-12-10T11:18:00Z" w16du:dateUtc="2025-12-10T10:18: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0848D52" w14:textId="43CE3B8C" w:rsidR="00D34948" w:rsidRPr="00F14D84" w:rsidRDefault="007C43F2" w:rsidP="00D34948">
            <w:pPr>
              <w:pStyle w:val="TAL"/>
              <w:rPr>
                <w:ins w:id="11796" w:author="MCC" w:date="2025-12-10T10:51:00Z" w16du:dateUtc="2025-12-10T09:51:00Z"/>
                <w:sz w:val="16"/>
                <w:szCs w:val="16"/>
              </w:rPr>
            </w:pPr>
            <w:ins w:id="11797" w:author="MCC" w:date="2025-12-10T11:18:00Z" w16du:dateUtc="2025-12-10T10:18: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82E4D32" w14:textId="408B3745" w:rsidR="00D34948" w:rsidRPr="00F14D84" w:rsidRDefault="007C43F2" w:rsidP="00D34948">
            <w:pPr>
              <w:pStyle w:val="TAL"/>
              <w:rPr>
                <w:ins w:id="11798" w:author="MCC" w:date="2025-12-10T10:51:00Z" w16du:dateUtc="2025-12-10T09:51:00Z"/>
                <w:sz w:val="16"/>
                <w:szCs w:val="16"/>
                <w:lang w:eastAsia="zh-CN"/>
              </w:rPr>
            </w:pPr>
            <w:ins w:id="11799" w:author="MCC" w:date="2025-12-10T11:19:00Z" w16du:dateUtc="2025-12-10T10:19:00Z">
              <w:r w:rsidRPr="007C43F2">
                <w:rPr>
                  <w:sz w:val="16"/>
                  <w:szCs w:val="16"/>
                  <w:lang w:eastAsia="zh-CN"/>
                </w:rPr>
                <w:t>Clarification on network capability and Data container IE for NAS overhead reduction</w:t>
              </w:r>
            </w:ins>
          </w:p>
        </w:tc>
        <w:tc>
          <w:tcPr>
            <w:tcW w:w="847" w:type="dxa"/>
            <w:tcBorders>
              <w:top w:val="single" w:sz="4" w:space="0" w:color="auto"/>
              <w:left w:val="single" w:sz="4" w:space="0" w:color="auto"/>
              <w:bottom w:val="single" w:sz="4" w:space="0" w:color="auto"/>
              <w:right w:val="single" w:sz="4" w:space="0" w:color="auto"/>
            </w:tcBorders>
          </w:tcPr>
          <w:p w14:paraId="435438CD" w14:textId="1DBCBEAE" w:rsidR="00D34948" w:rsidRPr="00F14D84" w:rsidRDefault="00D34948" w:rsidP="00D34948">
            <w:pPr>
              <w:pStyle w:val="TAL"/>
              <w:rPr>
                <w:ins w:id="11800" w:author="MCC" w:date="2025-12-10T10:51:00Z" w16du:dateUtc="2025-12-10T09:51:00Z"/>
                <w:sz w:val="16"/>
                <w:szCs w:val="16"/>
              </w:rPr>
            </w:pPr>
            <w:ins w:id="11801" w:author="MCC" w:date="2025-12-10T10:56:00Z" w16du:dateUtc="2025-12-10T09:56:00Z">
              <w:r w:rsidRPr="00F14D84">
                <w:rPr>
                  <w:sz w:val="16"/>
                  <w:szCs w:val="16"/>
                </w:rPr>
                <w:t>19.5.0</w:t>
              </w:r>
            </w:ins>
          </w:p>
        </w:tc>
      </w:tr>
      <w:tr w:rsidR="00D34948" w:rsidRPr="00F14D84" w14:paraId="3C6ED568" w14:textId="77777777" w:rsidTr="002C6D9D">
        <w:trPr>
          <w:cantSplit/>
          <w:ins w:id="11802" w:author="MCC" w:date="2025-12-10T10:51:00Z"/>
        </w:trPr>
        <w:tc>
          <w:tcPr>
            <w:tcW w:w="846" w:type="dxa"/>
            <w:tcBorders>
              <w:top w:val="single" w:sz="4" w:space="0" w:color="auto"/>
              <w:left w:val="single" w:sz="4" w:space="0" w:color="auto"/>
              <w:bottom w:val="single" w:sz="4" w:space="0" w:color="auto"/>
              <w:right w:val="single" w:sz="4" w:space="0" w:color="auto"/>
            </w:tcBorders>
          </w:tcPr>
          <w:p w14:paraId="30EF19D7" w14:textId="3B275EE0" w:rsidR="00D34948" w:rsidRPr="00F14D84" w:rsidRDefault="00D34948" w:rsidP="00D34948">
            <w:pPr>
              <w:pStyle w:val="TAC"/>
              <w:rPr>
                <w:ins w:id="11803" w:author="MCC" w:date="2025-12-10T10:51:00Z" w16du:dateUtc="2025-12-10T09:51:00Z"/>
                <w:sz w:val="16"/>
              </w:rPr>
            </w:pPr>
            <w:ins w:id="11804"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FBF27EB" w14:textId="706F9CC0" w:rsidR="00D34948" w:rsidRPr="00F14D84" w:rsidRDefault="00D34948" w:rsidP="00D34948">
            <w:pPr>
              <w:pStyle w:val="TAC"/>
              <w:rPr>
                <w:ins w:id="11805" w:author="MCC" w:date="2025-12-10T10:51:00Z" w16du:dateUtc="2025-12-10T09:51:00Z"/>
                <w:sz w:val="16"/>
              </w:rPr>
            </w:pPr>
            <w:ins w:id="11806"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36B41E8" w14:textId="11CD8787" w:rsidR="00D34948" w:rsidRPr="00F14D84" w:rsidRDefault="007C43F2" w:rsidP="00D34948">
            <w:pPr>
              <w:pStyle w:val="TAC"/>
              <w:rPr>
                <w:ins w:id="11807" w:author="MCC" w:date="2025-12-10T10:51:00Z" w16du:dateUtc="2025-12-10T09:51:00Z"/>
                <w:rFonts w:cs="Arial"/>
                <w:sz w:val="16"/>
              </w:rPr>
            </w:pPr>
            <w:ins w:id="11808" w:author="MCC" w:date="2025-12-10T11:19:00Z" w16du:dateUtc="2025-12-10T10:19:00Z">
              <w:r w:rsidRPr="007C43F2">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04CC2B77" w14:textId="1C1BF73A" w:rsidR="00D34948" w:rsidRPr="00F14D84" w:rsidRDefault="007C43F2" w:rsidP="00D34948">
            <w:pPr>
              <w:pStyle w:val="TAL"/>
              <w:rPr>
                <w:ins w:id="11809" w:author="MCC" w:date="2025-12-10T10:51:00Z" w16du:dateUtc="2025-12-10T09:51:00Z"/>
                <w:sz w:val="16"/>
              </w:rPr>
            </w:pPr>
            <w:ins w:id="11810" w:author="MCC" w:date="2025-12-10T11:19:00Z" w16du:dateUtc="2025-12-10T10:19:00Z">
              <w:r>
                <w:rPr>
                  <w:sz w:val="16"/>
                </w:rPr>
                <w:t>4612</w:t>
              </w:r>
            </w:ins>
          </w:p>
        </w:tc>
        <w:tc>
          <w:tcPr>
            <w:tcW w:w="425" w:type="dxa"/>
            <w:tcBorders>
              <w:top w:val="single" w:sz="4" w:space="0" w:color="auto"/>
              <w:left w:val="single" w:sz="4" w:space="0" w:color="auto"/>
              <w:bottom w:val="single" w:sz="4" w:space="0" w:color="auto"/>
              <w:right w:val="single" w:sz="4" w:space="0" w:color="auto"/>
            </w:tcBorders>
          </w:tcPr>
          <w:p w14:paraId="27AC20F7" w14:textId="77777777" w:rsidR="00D34948" w:rsidRPr="00F14D84" w:rsidRDefault="00D34948" w:rsidP="00D34948">
            <w:pPr>
              <w:pStyle w:val="TAR"/>
              <w:rPr>
                <w:ins w:id="11811"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1796811" w14:textId="66FC421A" w:rsidR="00D34948" w:rsidRPr="00F14D84" w:rsidRDefault="007C43F2" w:rsidP="00D34948">
            <w:pPr>
              <w:pStyle w:val="TAL"/>
              <w:rPr>
                <w:ins w:id="11812" w:author="MCC" w:date="2025-12-10T10:51:00Z" w16du:dateUtc="2025-12-10T09:51:00Z"/>
                <w:sz w:val="16"/>
                <w:szCs w:val="16"/>
              </w:rPr>
            </w:pPr>
            <w:ins w:id="11813" w:author="MCC" w:date="2025-12-10T11:19:00Z" w16du:dateUtc="2025-12-10T10:19: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99A20D3" w14:textId="15978736" w:rsidR="00D34948" w:rsidRPr="00F14D84" w:rsidRDefault="007C43F2" w:rsidP="00D34948">
            <w:pPr>
              <w:pStyle w:val="TAL"/>
              <w:rPr>
                <w:ins w:id="11814" w:author="MCC" w:date="2025-12-10T10:51:00Z" w16du:dateUtc="2025-12-10T09:51:00Z"/>
                <w:sz w:val="16"/>
                <w:szCs w:val="16"/>
                <w:lang w:eastAsia="zh-CN"/>
              </w:rPr>
            </w:pPr>
            <w:ins w:id="11815" w:author="MCC" w:date="2025-12-10T11:19:00Z" w16du:dateUtc="2025-12-10T10:19:00Z">
              <w:r w:rsidRPr="007C43F2">
                <w:rPr>
                  <w:sz w:val="16"/>
                  <w:szCs w:val="16"/>
                  <w:lang w:eastAsia="zh-CN"/>
                </w:rPr>
                <w:t>Correction to storage of #78 list</w:t>
              </w:r>
            </w:ins>
          </w:p>
        </w:tc>
        <w:tc>
          <w:tcPr>
            <w:tcW w:w="847" w:type="dxa"/>
            <w:tcBorders>
              <w:top w:val="single" w:sz="4" w:space="0" w:color="auto"/>
              <w:left w:val="single" w:sz="4" w:space="0" w:color="auto"/>
              <w:bottom w:val="single" w:sz="4" w:space="0" w:color="auto"/>
              <w:right w:val="single" w:sz="4" w:space="0" w:color="auto"/>
            </w:tcBorders>
          </w:tcPr>
          <w:p w14:paraId="28EA37E3" w14:textId="6CEBDDFE" w:rsidR="00D34948" w:rsidRPr="00F14D84" w:rsidRDefault="00D34948" w:rsidP="00D34948">
            <w:pPr>
              <w:pStyle w:val="TAL"/>
              <w:rPr>
                <w:ins w:id="11816" w:author="MCC" w:date="2025-12-10T10:51:00Z" w16du:dateUtc="2025-12-10T09:51:00Z"/>
                <w:sz w:val="16"/>
                <w:szCs w:val="16"/>
              </w:rPr>
            </w:pPr>
            <w:ins w:id="11817" w:author="MCC" w:date="2025-12-10T10:56:00Z" w16du:dateUtc="2025-12-10T09:56:00Z">
              <w:r w:rsidRPr="00F14D84">
                <w:rPr>
                  <w:sz w:val="16"/>
                  <w:szCs w:val="16"/>
                </w:rPr>
                <w:t>19.5.0</w:t>
              </w:r>
            </w:ins>
          </w:p>
        </w:tc>
      </w:tr>
      <w:tr w:rsidR="00D34948" w:rsidRPr="00F14D84" w14:paraId="3B5710A4" w14:textId="77777777" w:rsidTr="002C6D9D">
        <w:trPr>
          <w:cantSplit/>
          <w:ins w:id="11818" w:author="MCC" w:date="2025-12-10T10:51:00Z"/>
        </w:trPr>
        <w:tc>
          <w:tcPr>
            <w:tcW w:w="846" w:type="dxa"/>
            <w:tcBorders>
              <w:top w:val="single" w:sz="4" w:space="0" w:color="auto"/>
              <w:left w:val="single" w:sz="4" w:space="0" w:color="auto"/>
              <w:bottom w:val="single" w:sz="4" w:space="0" w:color="auto"/>
              <w:right w:val="single" w:sz="4" w:space="0" w:color="auto"/>
            </w:tcBorders>
          </w:tcPr>
          <w:p w14:paraId="5E651076" w14:textId="04DD68BD" w:rsidR="00D34948" w:rsidRPr="00F14D84" w:rsidRDefault="00D34948" w:rsidP="00D34948">
            <w:pPr>
              <w:pStyle w:val="TAC"/>
              <w:rPr>
                <w:ins w:id="11819" w:author="MCC" w:date="2025-12-10T10:51:00Z" w16du:dateUtc="2025-12-10T09:51:00Z"/>
                <w:sz w:val="16"/>
              </w:rPr>
            </w:pPr>
            <w:ins w:id="11820"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6356CEF" w14:textId="3D07DF38" w:rsidR="00D34948" w:rsidRPr="00F14D84" w:rsidRDefault="00D34948" w:rsidP="00D34948">
            <w:pPr>
              <w:pStyle w:val="TAC"/>
              <w:rPr>
                <w:ins w:id="11821" w:author="MCC" w:date="2025-12-10T10:51:00Z" w16du:dateUtc="2025-12-10T09:51:00Z"/>
                <w:sz w:val="16"/>
              </w:rPr>
            </w:pPr>
            <w:ins w:id="11822"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AA10682" w14:textId="7763E3C1" w:rsidR="00D34948" w:rsidRPr="00F14D84" w:rsidRDefault="00E47806" w:rsidP="00D34948">
            <w:pPr>
              <w:pStyle w:val="TAC"/>
              <w:rPr>
                <w:ins w:id="11823" w:author="MCC" w:date="2025-12-10T10:51:00Z" w16du:dateUtc="2025-12-10T09:51:00Z"/>
                <w:rFonts w:cs="Arial"/>
                <w:sz w:val="16"/>
              </w:rPr>
            </w:pPr>
            <w:ins w:id="11824" w:author="MCC" w:date="2025-12-10T11:20:00Z" w16du:dateUtc="2025-12-10T10:20:00Z">
              <w:r w:rsidRPr="00E47806">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7E838276" w14:textId="3E4444B2" w:rsidR="00D34948" w:rsidRPr="00F14D84" w:rsidRDefault="00E47806" w:rsidP="00D34948">
            <w:pPr>
              <w:pStyle w:val="TAL"/>
              <w:rPr>
                <w:ins w:id="11825" w:author="MCC" w:date="2025-12-10T10:51:00Z" w16du:dateUtc="2025-12-10T09:51:00Z"/>
                <w:sz w:val="16"/>
              </w:rPr>
            </w:pPr>
            <w:ins w:id="11826" w:author="MCC" w:date="2025-12-10T11:20:00Z" w16du:dateUtc="2025-12-10T10:20:00Z">
              <w:r w:rsidRPr="00E47806">
                <w:rPr>
                  <w:sz w:val="16"/>
                </w:rPr>
                <w:t>4613</w:t>
              </w:r>
            </w:ins>
          </w:p>
        </w:tc>
        <w:tc>
          <w:tcPr>
            <w:tcW w:w="425" w:type="dxa"/>
            <w:tcBorders>
              <w:top w:val="single" w:sz="4" w:space="0" w:color="auto"/>
              <w:left w:val="single" w:sz="4" w:space="0" w:color="auto"/>
              <w:bottom w:val="single" w:sz="4" w:space="0" w:color="auto"/>
              <w:right w:val="single" w:sz="4" w:space="0" w:color="auto"/>
            </w:tcBorders>
          </w:tcPr>
          <w:p w14:paraId="1630F5E3" w14:textId="378D03E1" w:rsidR="00D34948" w:rsidRPr="00F14D84" w:rsidRDefault="00E47806" w:rsidP="00D34948">
            <w:pPr>
              <w:pStyle w:val="TAR"/>
              <w:rPr>
                <w:ins w:id="11827" w:author="MCC" w:date="2025-12-10T10:51:00Z" w16du:dateUtc="2025-12-10T09:51:00Z"/>
                <w:sz w:val="16"/>
              </w:rPr>
            </w:pPr>
            <w:ins w:id="11828" w:author="MCC" w:date="2025-12-10T11:20:00Z" w16du:dateUtc="2025-12-10T10:20: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6F55B33E" w14:textId="19269314" w:rsidR="00D34948" w:rsidRPr="00F14D84" w:rsidRDefault="00E47806" w:rsidP="00D34948">
            <w:pPr>
              <w:pStyle w:val="TAL"/>
              <w:rPr>
                <w:ins w:id="11829" w:author="MCC" w:date="2025-12-10T10:51:00Z" w16du:dateUtc="2025-12-10T09:51:00Z"/>
                <w:sz w:val="16"/>
                <w:szCs w:val="16"/>
              </w:rPr>
            </w:pPr>
            <w:ins w:id="11830" w:author="MCC" w:date="2025-12-10T11:20:00Z" w16du:dateUtc="2025-12-10T10:20: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5CA510D" w14:textId="3C67FC38" w:rsidR="00D34948" w:rsidRPr="00F14D84" w:rsidRDefault="00E47806" w:rsidP="00D34948">
            <w:pPr>
              <w:pStyle w:val="TAL"/>
              <w:rPr>
                <w:ins w:id="11831" w:author="MCC" w:date="2025-12-10T10:51:00Z" w16du:dateUtc="2025-12-10T09:51:00Z"/>
                <w:sz w:val="16"/>
                <w:szCs w:val="16"/>
                <w:lang w:eastAsia="zh-CN"/>
              </w:rPr>
            </w:pPr>
            <w:ins w:id="11832" w:author="MCC" w:date="2025-12-10T11:20:00Z" w16du:dateUtc="2025-12-10T10:20:00Z">
              <w:r w:rsidRPr="00E47806">
                <w:rPr>
                  <w:sz w:val="16"/>
                  <w:szCs w:val="16"/>
                  <w:lang w:eastAsia="zh-CN"/>
                </w:rPr>
                <w:t>Access barring for disaster roaming in case of emergency call</w:t>
              </w:r>
            </w:ins>
          </w:p>
        </w:tc>
        <w:tc>
          <w:tcPr>
            <w:tcW w:w="847" w:type="dxa"/>
            <w:tcBorders>
              <w:top w:val="single" w:sz="4" w:space="0" w:color="auto"/>
              <w:left w:val="single" w:sz="4" w:space="0" w:color="auto"/>
              <w:bottom w:val="single" w:sz="4" w:space="0" w:color="auto"/>
              <w:right w:val="single" w:sz="4" w:space="0" w:color="auto"/>
            </w:tcBorders>
          </w:tcPr>
          <w:p w14:paraId="7D943F8D" w14:textId="2FB04FBD" w:rsidR="00D34948" w:rsidRPr="00F14D84" w:rsidRDefault="00D34948" w:rsidP="00D34948">
            <w:pPr>
              <w:pStyle w:val="TAL"/>
              <w:rPr>
                <w:ins w:id="11833" w:author="MCC" w:date="2025-12-10T10:51:00Z" w16du:dateUtc="2025-12-10T09:51:00Z"/>
                <w:sz w:val="16"/>
                <w:szCs w:val="16"/>
              </w:rPr>
            </w:pPr>
            <w:ins w:id="11834" w:author="MCC" w:date="2025-12-10T10:56:00Z" w16du:dateUtc="2025-12-10T09:56:00Z">
              <w:r w:rsidRPr="00F14D84">
                <w:rPr>
                  <w:sz w:val="16"/>
                  <w:szCs w:val="16"/>
                </w:rPr>
                <w:t>19.5.0</w:t>
              </w:r>
            </w:ins>
          </w:p>
        </w:tc>
      </w:tr>
      <w:tr w:rsidR="00D34948" w:rsidRPr="00F14D84" w14:paraId="736BC629" w14:textId="77777777" w:rsidTr="002C6D9D">
        <w:trPr>
          <w:cantSplit/>
          <w:ins w:id="11835" w:author="MCC" w:date="2025-12-10T10:51:00Z"/>
        </w:trPr>
        <w:tc>
          <w:tcPr>
            <w:tcW w:w="846" w:type="dxa"/>
            <w:tcBorders>
              <w:top w:val="single" w:sz="4" w:space="0" w:color="auto"/>
              <w:left w:val="single" w:sz="4" w:space="0" w:color="auto"/>
              <w:bottom w:val="single" w:sz="4" w:space="0" w:color="auto"/>
              <w:right w:val="single" w:sz="4" w:space="0" w:color="auto"/>
            </w:tcBorders>
          </w:tcPr>
          <w:p w14:paraId="09600DD7" w14:textId="720B48E6" w:rsidR="00D34948" w:rsidRPr="00F14D84" w:rsidRDefault="00D34948" w:rsidP="00D34948">
            <w:pPr>
              <w:pStyle w:val="TAC"/>
              <w:rPr>
                <w:ins w:id="11836" w:author="MCC" w:date="2025-12-10T10:51:00Z" w16du:dateUtc="2025-12-10T09:51:00Z"/>
                <w:sz w:val="16"/>
              </w:rPr>
            </w:pPr>
            <w:ins w:id="11837"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4FF9765" w14:textId="35F88C6D" w:rsidR="00D34948" w:rsidRPr="00F14D84" w:rsidRDefault="00D34948" w:rsidP="00D34948">
            <w:pPr>
              <w:pStyle w:val="TAC"/>
              <w:rPr>
                <w:ins w:id="11838" w:author="MCC" w:date="2025-12-10T10:51:00Z" w16du:dateUtc="2025-12-10T09:51:00Z"/>
                <w:sz w:val="16"/>
              </w:rPr>
            </w:pPr>
            <w:ins w:id="11839"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C5FD091" w14:textId="5E8795C2" w:rsidR="00D34948" w:rsidRPr="00F14D84" w:rsidRDefault="00E47806" w:rsidP="00D34948">
            <w:pPr>
              <w:pStyle w:val="TAC"/>
              <w:rPr>
                <w:ins w:id="11840" w:author="MCC" w:date="2025-12-10T10:51:00Z" w16du:dateUtc="2025-12-10T09:51:00Z"/>
                <w:rFonts w:cs="Arial"/>
                <w:sz w:val="16"/>
              </w:rPr>
            </w:pPr>
            <w:ins w:id="11841" w:author="MCC" w:date="2025-12-10T11:20:00Z" w16du:dateUtc="2025-12-10T10:20:00Z">
              <w:r w:rsidRPr="00E47806">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22D0FA1C" w14:textId="3463D3B3" w:rsidR="00D34948" w:rsidRPr="00F14D84" w:rsidRDefault="00E47806" w:rsidP="00D34948">
            <w:pPr>
              <w:pStyle w:val="TAL"/>
              <w:rPr>
                <w:ins w:id="11842" w:author="MCC" w:date="2025-12-10T10:51:00Z" w16du:dateUtc="2025-12-10T09:51:00Z"/>
                <w:sz w:val="16"/>
              </w:rPr>
            </w:pPr>
            <w:ins w:id="11843" w:author="MCC" w:date="2025-12-10T11:20:00Z" w16du:dateUtc="2025-12-10T10:20:00Z">
              <w:r>
                <w:rPr>
                  <w:sz w:val="16"/>
                </w:rPr>
                <w:t>46</w:t>
              </w:r>
            </w:ins>
            <w:ins w:id="11844" w:author="MCC" w:date="2025-12-10T11:21:00Z" w16du:dateUtc="2025-12-10T10:21:00Z">
              <w:r>
                <w:rPr>
                  <w:sz w:val="16"/>
                </w:rPr>
                <w:t>14</w:t>
              </w:r>
            </w:ins>
          </w:p>
        </w:tc>
        <w:tc>
          <w:tcPr>
            <w:tcW w:w="425" w:type="dxa"/>
            <w:tcBorders>
              <w:top w:val="single" w:sz="4" w:space="0" w:color="auto"/>
              <w:left w:val="single" w:sz="4" w:space="0" w:color="auto"/>
              <w:bottom w:val="single" w:sz="4" w:space="0" w:color="auto"/>
              <w:right w:val="single" w:sz="4" w:space="0" w:color="auto"/>
            </w:tcBorders>
          </w:tcPr>
          <w:p w14:paraId="4617B6D3" w14:textId="77777777" w:rsidR="00D34948" w:rsidRPr="00F14D84" w:rsidRDefault="00D34948" w:rsidP="00D34948">
            <w:pPr>
              <w:pStyle w:val="TAR"/>
              <w:rPr>
                <w:ins w:id="11845"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6CD8E67" w14:textId="61B0A435" w:rsidR="00D34948" w:rsidRPr="00F14D84" w:rsidRDefault="00E47806" w:rsidP="00D34948">
            <w:pPr>
              <w:pStyle w:val="TAL"/>
              <w:rPr>
                <w:ins w:id="11846" w:author="MCC" w:date="2025-12-10T10:51:00Z" w16du:dateUtc="2025-12-10T09:51:00Z"/>
                <w:sz w:val="16"/>
                <w:szCs w:val="16"/>
              </w:rPr>
            </w:pPr>
            <w:ins w:id="11847"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6DCBF69" w14:textId="6213BF25" w:rsidR="00D34948" w:rsidRPr="00F14D84" w:rsidRDefault="00E47806" w:rsidP="00D34948">
            <w:pPr>
              <w:pStyle w:val="TAL"/>
              <w:rPr>
                <w:ins w:id="11848" w:author="MCC" w:date="2025-12-10T10:51:00Z" w16du:dateUtc="2025-12-10T09:51:00Z"/>
                <w:sz w:val="16"/>
                <w:szCs w:val="16"/>
                <w:lang w:eastAsia="zh-CN"/>
              </w:rPr>
            </w:pPr>
            <w:ins w:id="11849" w:author="MCC" w:date="2025-12-10T11:21:00Z" w16du:dateUtc="2025-12-10T10:21:00Z">
              <w:r w:rsidRPr="00E47806">
                <w:rPr>
                  <w:sz w:val="16"/>
                  <w:szCs w:val="16"/>
                  <w:lang w:eastAsia="zh-CN"/>
                </w:rPr>
                <w:t>Stopping T3440 when exceptional data reporting is being sent</w:t>
              </w:r>
            </w:ins>
          </w:p>
        </w:tc>
        <w:tc>
          <w:tcPr>
            <w:tcW w:w="847" w:type="dxa"/>
            <w:tcBorders>
              <w:top w:val="single" w:sz="4" w:space="0" w:color="auto"/>
              <w:left w:val="single" w:sz="4" w:space="0" w:color="auto"/>
              <w:bottom w:val="single" w:sz="4" w:space="0" w:color="auto"/>
              <w:right w:val="single" w:sz="4" w:space="0" w:color="auto"/>
            </w:tcBorders>
          </w:tcPr>
          <w:p w14:paraId="3DA80F9D" w14:textId="19EFBFE2" w:rsidR="00D34948" w:rsidRPr="00F14D84" w:rsidRDefault="00D34948" w:rsidP="00D34948">
            <w:pPr>
              <w:pStyle w:val="TAL"/>
              <w:rPr>
                <w:ins w:id="11850" w:author="MCC" w:date="2025-12-10T10:51:00Z" w16du:dateUtc="2025-12-10T09:51:00Z"/>
                <w:sz w:val="16"/>
                <w:szCs w:val="16"/>
              </w:rPr>
            </w:pPr>
            <w:ins w:id="11851" w:author="MCC" w:date="2025-12-10T10:56:00Z" w16du:dateUtc="2025-12-10T09:56:00Z">
              <w:r w:rsidRPr="00F14D84">
                <w:rPr>
                  <w:sz w:val="16"/>
                  <w:szCs w:val="16"/>
                </w:rPr>
                <w:t>19.5.0</w:t>
              </w:r>
            </w:ins>
          </w:p>
        </w:tc>
      </w:tr>
      <w:tr w:rsidR="00E47806" w:rsidRPr="00F14D84" w14:paraId="7573F56A" w14:textId="77777777" w:rsidTr="002C6D9D">
        <w:trPr>
          <w:cantSplit/>
          <w:ins w:id="11852" w:author="MCC" w:date="2025-12-10T10:51:00Z"/>
        </w:trPr>
        <w:tc>
          <w:tcPr>
            <w:tcW w:w="846" w:type="dxa"/>
            <w:tcBorders>
              <w:top w:val="single" w:sz="4" w:space="0" w:color="auto"/>
              <w:left w:val="single" w:sz="4" w:space="0" w:color="auto"/>
              <w:bottom w:val="single" w:sz="4" w:space="0" w:color="auto"/>
              <w:right w:val="single" w:sz="4" w:space="0" w:color="auto"/>
            </w:tcBorders>
          </w:tcPr>
          <w:p w14:paraId="44C4FE24" w14:textId="1B300898" w:rsidR="00E47806" w:rsidRPr="00F14D84" w:rsidRDefault="00E47806" w:rsidP="00E47806">
            <w:pPr>
              <w:pStyle w:val="TAC"/>
              <w:rPr>
                <w:ins w:id="11853" w:author="MCC" w:date="2025-12-10T10:51:00Z" w16du:dateUtc="2025-12-10T09:51:00Z"/>
                <w:sz w:val="16"/>
              </w:rPr>
            </w:pPr>
            <w:ins w:id="11854"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456885D" w14:textId="1CC65E47" w:rsidR="00E47806" w:rsidRPr="00F14D84" w:rsidRDefault="00E47806" w:rsidP="00E47806">
            <w:pPr>
              <w:pStyle w:val="TAC"/>
              <w:rPr>
                <w:ins w:id="11855" w:author="MCC" w:date="2025-12-10T10:51:00Z" w16du:dateUtc="2025-12-10T09:51:00Z"/>
                <w:sz w:val="16"/>
              </w:rPr>
            </w:pPr>
            <w:ins w:id="11856"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6BA3719" w14:textId="6899D2DD" w:rsidR="00E47806" w:rsidRPr="00F14D84" w:rsidRDefault="00E47806" w:rsidP="00E47806">
            <w:pPr>
              <w:pStyle w:val="TAC"/>
              <w:rPr>
                <w:ins w:id="11857" w:author="MCC" w:date="2025-12-10T10:51:00Z" w16du:dateUtc="2025-12-10T09:51:00Z"/>
                <w:rFonts w:cs="Arial"/>
                <w:sz w:val="16"/>
              </w:rPr>
            </w:pPr>
            <w:ins w:id="11858" w:author="MCC" w:date="2025-12-10T11:20:00Z" w16du:dateUtc="2025-12-10T10:20:00Z">
              <w:r w:rsidRPr="00E47806">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00E06F5C" w14:textId="3452E082" w:rsidR="00E47806" w:rsidRPr="00F14D84" w:rsidRDefault="00E47806" w:rsidP="00E47806">
            <w:pPr>
              <w:pStyle w:val="TAL"/>
              <w:rPr>
                <w:ins w:id="11859" w:author="MCC" w:date="2025-12-10T10:51:00Z" w16du:dateUtc="2025-12-10T09:51:00Z"/>
                <w:sz w:val="16"/>
              </w:rPr>
            </w:pPr>
            <w:ins w:id="11860" w:author="MCC" w:date="2025-12-10T11:21:00Z" w16du:dateUtc="2025-12-10T10:21:00Z">
              <w:r>
                <w:rPr>
                  <w:sz w:val="16"/>
                </w:rPr>
                <w:t>4615</w:t>
              </w:r>
            </w:ins>
          </w:p>
        </w:tc>
        <w:tc>
          <w:tcPr>
            <w:tcW w:w="425" w:type="dxa"/>
            <w:tcBorders>
              <w:top w:val="single" w:sz="4" w:space="0" w:color="auto"/>
              <w:left w:val="single" w:sz="4" w:space="0" w:color="auto"/>
              <w:bottom w:val="single" w:sz="4" w:space="0" w:color="auto"/>
              <w:right w:val="single" w:sz="4" w:space="0" w:color="auto"/>
            </w:tcBorders>
          </w:tcPr>
          <w:p w14:paraId="3D1CD585" w14:textId="69620314" w:rsidR="00E47806" w:rsidRPr="00F14D84" w:rsidRDefault="00E47806" w:rsidP="00E47806">
            <w:pPr>
              <w:pStyle w:val="TAR"/>
              <w:rPr>
                <w:ins w:id="11861" w:author="MCC" w:date="2025-12-10T10:51:00Z" w16du:dateUtc="2025-12-10T09:51:00Z"/>
                <w:sz w:val="16"/>
              </w:rPr>
            </w:pPr>
            <w:ins w:id="11862" w:author="MCC" w:date="2025-12-10T11:21:00Z" w16du:dateUtc="2025-12-10T10:21: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16381288" w14:textId="696BD93A" w:rsidR="00E47806" w:rsidRPr="00F14D84" w:rsidRDefault="00E47806" w:rsidP="00E47806">
            <w:pPr>
              <w:pStyle w:val="TAL"/>
              <w:rPr>
                <w:ins w:id="11863" w:author="MCC" w:date="2025-12-10T10:51:00Z" w16du:dateUtc="2025-12-10T09:51:00Z"/>
                <w:sz w:val="16"/>
                <w:szCs w:val="16"/>
              </w:rPr>
            </w:pPr>
            <w:ins w:id="11864"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02BA7BA" w14:textId="74CE6B5B" w:rsidR="00E47806" w:rsidRPr="00F14D84" w:rsidRDefault="00E47806" w:rsidP="00E47806">
            <w:pPr>
              <w:pStyle w:val="TAL"/>
              <w:rPr>
                <w:ins w:id="11865" w:author="MCC" w:date="2025-12-10T10:51:00Z" w16du:dateUtc="2025-12-10T09:51:00Z"/>
                <w:sz w:val="16"/>
                <w:szCs w:val="16"/>
                <w:lang w:eastAsia="zh-CN"/>
              </w:rPr>
            </w:pPr>
            <w:ins w:id="11866" w:author="MCC" w:date="2025-12-10T11:22:00Z" w16du:dateUtc="2025-12-10T10:22:00Z">
              <w:r w:rsidRPr="00E47806">
                <w:rPr>
                  <w:sz w:val="16"/>
                  <w:szCs w:val="16"/>
                  <w:lang w:eastAsia="zh-CN"/>
                </w:rPr>
                <w:t>Correction Initial ATTACH REJECT message for MINT-EPS</w:t>
              </w:r>
            </w:ins>
          </w:p>
        </w:tc>
        <w:tc>
          <w:tcPr>
            <w:tcW w:w="847" w:type="dxa"/>
            <w:tcBorders>
              <w:top w:val="single" w:sz="4" w:space="0" w:color="auto"/>
              <w:left w:val="single" w:sz="4" w:space="0" w:color="auto"/>
              <w:bottom w:val="single" w:sz="4" w:space="0" w:color="auto"/>
              <w:right w:val="single" w:sz="4" w:space="0" w:color="auto"/>
            </w:tcBorders>
          </w:tcPr>
          <w:p w14:paraId="25CE4684" w14:textId="1DA0F9C0" w:rsidR="00E47806" w:rsidRPr="00F14D84" w:rsidRDefault="00E47806" w:rsidP="00E47806">
            <w:pPr>
              <w:pStyle w:val="TAL"/>
              <w:rPr>
                <w:ins w:id="11867" w:author="MCC" w:date="2025-12-10T10:51:00Z" w16du:dateUtc="2025-12-10T09:51:00Z"/>
                <w:sz w:val="16"/>
                <w:szCs w:val="16"/>
              </w:rPr>
            </w:pPr>
            <w:ins w:id="11868" w:author="MCC" w:date="2025-12-10T10:56:00Z" w16du:dateUtc="2025-12-10T09:56:00Z">
              <w:r w:rsidRPr="00F14D84">
                <w:rPr>
                  <w:sz w:val="16"/>
                  <w:szCs w:val="16"/>
                </w:rPr>
                <w:t>19.5.0</w:t>
              </w:r>
            </w:ins>
          </w:p>
        </w:tc>
      </w:tr>
      <w:tr w:rsidR="00E47806" w:rsidRPr="00F14D84" w14:paraId="5CECD78E" w14:textId="77777777" w:rsidTr="002C6D9D">
        <w:trPr>
          <w:cantSplit/>
          <w:ins w:id="11869" w:author="MCC" w:date="2025-12-10T10:51:00Z"/>
        </w:trPr>
        <w:tc>
          <w:tcPr>
            <w:tcW w:w="846" w:type="dxa"/>
            <w:tcBorders>
              <w:top w:val="single" w:sz="4" w:space="0" w:color="auto"/>
              <w:left w:val="single" w:sz="4" w:space="0" w:color="auto"/>
              <w:bottom w:val="single" w:sz="4" w:space="0" w:color="auto"/>
              <w:right w:val="single" w:sz="4" w:space="0" w:color="auto"/>
            </w:tcBorders>
          </w:tcPr>
          <w:p w14:paraId="21C90097" w14:textId="011B7FF8" w:rsidR="00E47806" w:rsidRPr="00F14D84" w:rsidRDefault="00E47806" w:rsidP="00E47806">
            <w:pPr>
              <w:pStyle w:val="TAC"/>
              <w:rPr>
                <w:ins w:id="11870" w:author="MCC" w:date="2025-12-10T10:51:00Z" w16du:dateUtc="2025-12-10T09:51:00Z"/>
                <w:sz w:val="16"/>
              </w:rPr>
            </w:pPr>
            <w:ins w:id="11871"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72856F4" w14:textId="17090D16" w:rsidR="00E47806" w:rsidRPr="00F14D84" w:rsidRDefault="00E47806" w:rsidP="00E47806">
            <w:pPr>
              <w:pStyle w:val="TAC"/>
              <w:rPr>
                <w:ins w:id="11872" w:author="MCC" w:date="2025-12-10T10:51:00Z" w16du:dateUtc="2025-12-10T09:51:00Z"/>
                <w:sz w:val="16"/>
              </w:rPr>
            </w:pPr>
            <w:ins w:id="11873"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19CAE07" w14:textId="222D92B4" w:rsidR="00E47806" w:rsidRPr="00F14D84" w:rsidRDefault="00E47806" w:rsidP="00E47806">
            <w:pPr>
              <w:pStyle w:val="TAC"/>
              <w:rPr>
                <w:ins w:id="11874" w:author="MCC" w:date="2025-12-10T10:51:00Z" w16du:dateUtc="2025-12-10T09:51:00Z"/>
                <w:rFonts w:cs="Arial"/>
                <w:sz w:val="16"/>
              </w:rPr>
            </w:pPr>
            <w:ins w:id="11875" w:author="MCC" w:date="2025-12-10T11:20:00Z" w16du:dateUtc="2025-12-10T10:20:00Z">
              <w:r w:rsidRPr="00E47806">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12CCFECA" w14:textId="2AFF9BEF" w:rsidR="00E47806" w:rsidRPr="00F14D84" w:rsidRDefault="00E47806" w:rsidP="00E47806">
            <w:pPr>
              <w:pStyle w:val="TAL"/>
              <w:rPr>
                <w:ins w:id="11876" w:author="MCC" w:date="2025-12-10T10:51:00Z" w16du:dateUtc="2025-12-10T09:51:00Z"/>
                <w:sz w:val="16"/>
              </w:rPr>
            </w:pPr>
            <w:ins w:id="11877" w:author="MCC" w:date="2025-12-10T11:21:00Z" w16du:dateUtc="2025-12-10T10:21:00Z">
              <w:r>
                <w:rPr>
                  <w:sz w:val="16"/>
                </w:rPr>
                <w:t>4617</w:t>
              </w:r>
            </w:ins>
          </w:p>
        </w:tc>
        <w:tc>
          <w:tcPr>
            <w:tcW w:w="425" w:type="dxa"/>
            <w:tcBorders>
              <w:top w:val="single" w:sz="4" w:space="0" w:color="auto"/>
              <w:left w:val="single" w:sz="4" w:space="0" w:color="auto"/>
              <w:bottom w:val="single" w:sz="4" w:space="0" w:color="auto"/>
              <w:right w:val="single" w:sz="4" w:space="0" w:color="auto"/>
            </w:tcBorders>
          </w:tcPr>
          <w:p w14:paraId="5D57405B" w14:textId="7FF32C31" w:rsidR="00E47806" w:rsidRPr="00F14D84" w:rsidRDefault="00E47806" w:rsidP="00E47806">
            <w:pPr>
              <w:pStyle w:val="TAR"/>
              <w:rPr>
                <w:ins w:id="11878" w:author="MCC" w:date="2025-12-10T10:51:00Z" w16du:dateUtc="2025-12-10T09:51:00Z"/>
                <w:sz w:val="16"/>
              </w:rPr>
            </w:pPr>
            <w:ins w:id="11879" w:author="MCC" w:date="2025-12-10T11:22:00Z" w16du:dateUtc="2025-12-10T10:22: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74CCD01" w14:textId="69798778" w:rsidR="00E47806" w:rsidRPr="00F14D84" w:rsidRDefault="00E47806" w:rsidP="00E47806">
            <w:pPr>
              <w:pStyle w:val="TAL"/>
              <w:rPr>
                <w:ins w:id="11880" w:author="MCC" w:date="2025-12-10T10:51:00Z" w16du:dateUtc="2025-12-10T09:51:00Z"/>
                <w:sz w:val="16"/>
                <w:szCs w:val="16"/>
              </w:rPr>
            </w:pPr>
            <w:ins w:id="11881"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861996C" w14:textId="525B1F1C" w:rsidR="00E47806" w:rsidRPr="00F14D84" w:rsidRDefault="00E47806" w:rsidP="00E47806">
            <w:pPr>
              <w:pStyle w:val="TAL"/>
              <w:rPr>
                <w:ins w:id="11882" w:author="MCC" w:date="2025-12-10T10:51:00Z" w16du:dateUtc="2025-12-10T09:51:00Z"/>
                <w:sz w:val="16"/>
                <w:szCs w:val="16"/>
                <w:lang w:eastAsia="zh-CN"/>
              </w:rPr>
            </w:pPr>
            <w:ins w:id="11883" w:author="MCC" w:date="2025-12-10T11:22:00Z" w16du:dateUtc="2025-12-10T10:22:00Z">
              <w:r w:rsidRPr="00E47806">
                <w:rPr>
                  <w:sz w:val="16"/>
                  <w:szCs w:val="16"/>
                  <w:lang w:eastAsia="zh-CN"/>
                </w:rPr>
                <w:t>Access technology utilization control with EMM cause#15 for the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33479A07" w14:textId="4399FA84" w:rsidR="00E47806" w:rsidRPr="00F14D84" w:rsidRDefault="00E47806" w:rsidP="00E47806">
            <w:pPr>
              <w:pStyle w:val="TAL"/>
              <w:rPr>
                <w:ins w:id="11884" w:author="MCC" w:date="2025-12-10T10:51:00Z" w16du:dateUtc="2025-12-10T09:51:00Z"/>
                <w:sz w:val="16"/>
                <w:szCs w:val="16"/>
              </w:rPr>
            </w:pPr>
            <w:ins w:id="11885" w:author="MCC" w:date="2025-12-10T10:56:00Z" w16du:dateUtc="2025-12-10T09:56:00Z">
              <w:r w:rsidRPr="00F14D84">
                <w:rPr>
                  <w:sz w:val="16"/>
                  <w:szCs w:val="16"/>
                </w:rPr>
                <w:t>19.5.0</w:t>
              </w:r>
            </w:ins>
          </w:p>
        </w:tc>
      </w:tr>
      <w:tr w:rsidR="00E47806" w:rsidRPr="00F14D84" w14:paraId="1CDCF7A8" w14:textId="77777777" w:rsidTr="002C6D9D">
        <w:trPr>
          <w:cantSplit/>
          <w:ins w:id="11886" w:author="MCC" w:date="2025-12-10T10:51:00Z"/>
        </w:trPr>
        <w:tc>
          <w:tcPr>
            <w:tcW w:w="846" w:type="dxa"/>
            <w:tcBorders>
              <w:top w:val="single" w:sz="4" w:space="0" w:color="auto"/>
              <w:left w:val="single" w:sz="4" w:space="0" w:color="auto"/>
              <w:bottom w:val="single" w:sz="4" w:space="0" w:color="auto"/>
              <w:right w:val="single" w:sz="4" w:space="0" w:color="auto"/>
            </w:tcBorders>
          </w:tcPr>
          <w:p w14:paraId="0626496D" w14:textId="5147BD1D" w:rsidR="00E47806" w:rsidRPr="00F14D84" w:rsidRDefault="00E47806" w:rsidP="00E47806">
            <w:pPr>
              <w:pStyle w:val="TAC"/>
              <w:rPr>
                <w:ins w:id="11887" w:author="MCC" w:date="2025-12-10T10:51:00Z" w16du:dateUtc="2025-12-10T09:51:00Z"/>
                <w:sz w:val="16"/>
              </w:rPr>
            </w:pPr>
            <w:ins w:id="11888"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5DB8D8E" w14:textId="482EE8C0" w:rsidR="00E47806" w:rsidRPr="00F14D84" w:rsidRDefault="00E47806" w:rsidP="00E47806">
            <w:pPr>
              <w:pStyle w:val="TAC"/>
              <w:rPr>
                <w:ins w:id="11889" w:author="MCC" w:date="2025-12-10T10:51:00Z" w16du:dateUtc="2025-12-10T09:51:00Z"/>
                <w:sz w:val="16"/>
              </w:rPr>
            </w:pPr>
            <w:ins w:id="11890"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2D2217B" w14:textId="45FB4907" w:rsidR="00E47806" w:rsidRPr="00F14D84" w:rsidRDefault="00E47806" w:rsidP="00E47806">
            <w:pPr>
              <w:pStyle w:val="TAC"/>
              <w:rPr>
                <w:ins w:id="11891" w:author="MCC" w:date="2025-12-10T10:51:00Z" w16du:dateUtc="2025-12-10T09:51:00Z"/>
                <w:rFonts w:cs="Arial"/>
                <w:sz w:val="16"/>
              </w:rPr>
            </w:pPr>
            <w:ins w:id="11892" w:author="MCC" w:date="2025-12-10T11:22:00Z" w16du:dateUtc="2025-12-10T10:22:00Z">
              <w:r w:rsidRPr="00E47806">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625B3B8E" w14:textId="7E3440C4" w:rsidR="00E47806" w:rsidRPr="00F14D84" w:rsidRDefault="00E47806" w:rsidP="00E47806">
            <w:pPr>
              <w:pStyle w:val="TAL"/>
              <w:rPr>
                <w:ins w:id="11893" w:author="MCC" w:date="2025-12-10T10:51:00Z" w16du:dateUtc="2025-12-10T09:51:00Z"/>
                <w:sz w:val="16"/>
              </w:rPr>
            </w:pPr>
            <w:ins w:id="11894" w:author="MCC" w:date="2025-12-10T11:22:00Z" w16du:dateUtc="2025-12-10T10:22:00Z">
              <w:r>
                <w:rPr>
                  <w:sz w:val="16"/>
                </w:rPr>
                <w:t>4620</w:t>
              </w:r>
            </w:ins>
          </w:p>
        </w:tc>
        <w:tc>
          <w:tcPr>
            <w:tcW w:w="425" w:type="dxa"/>
            <w:tcBorders>
              <w:top w:val="single" w:sz="4" w:space="0" w:color="auto"/>
              <w:left w:val="single" w:sz="4" w:space="0" w:color="auto"/>
              <w:bottom w:val="single" w:sz="4" w:space="0" w:color="auto"/>
              <w:right w:val="single" w:sz="4" w:space="0" w:color="auto"/>
            </w:tcBorders>
          </w:tcPr>
          <w:p w14:paraId="6108A88D" w14:textId="17306C38" w:rsidR="00E47806" w:rsidRPr="00F14D84" w:rsidRDefault="00E47806" w:rsidP="00E47806">
            <w:pPr>
              <w:pStyle w:val="TAR"/>
              <w:rPr>
                <w:ins w:id="11895" w:author="MCC" w:date="2025-12-10T10:51:00Z" w16du:dateUtc="2025-12-10T09:51:00Z"/>
                <w:sz w:val="16"/>
              </w:rPr>
            </w:pPr>
            <w:ins w:id="11896" w:author="MCC" w:date="2025-12-10T11:23:00Z" w16du:dateUtc="2025-12-10T10:23: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4370DA1" w14:textId="764EFB08" w:rsidR="00E47806" w:rsidRPr="00F14D84" w:rsidRDefault="00E47806" w:rsidP="00E47806">
            <w:pPr>
              <w:pStyle w:val="TAL"/>
              <w:rPr>
                <w:ins w:id="11897" w:author="MCC" w:date="2025-12-10T10:51:00Z" w16du:dateUtc="2025-12-10T09:51:00Z"/>
                <w:sz w:val="16"/>
                <w:szCs w:val="16"/>
              </w:rPr>
            </w:pPr>
            <w:ins w:id="11898"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F129C3F" w14:textId="0B080091" w:rsidR="00E47806" w:rsidRPr="00F14D84" w:rsidRDefault="00E47806" w:rsidP="00E47806">
            <w:pPr>
              <w:pStyle w:val="TAL"/>
              <w:rPr>
                <w:ins w:id="11899" w:author="MCC" w:date="2025-12-10T10:51:00Z" w16du:dateUtc="2025-12-10T09:51:00Z"/>
                <w:sz w:val="16"/>
                <w:szCs w:val="16"/>
                <w:lang w:eastAsia="zh-CN"/>
              </w:rPr>
            </w:pPr>
            <w:ins w:id="11900" w:author="MCC" w:date="2025-12-10T11:23:00Z" w16du:dateUtc="2025-12-10T10:23:00Z">
              <w:r w:rsidRPr="00E47806">
                <w:rPr>
                  <w:sz w:val="16"/>
                  <w:szCs w:val="16"/>
                  <w:lang w:eastAsia="zh-CN"/>
                </w:rPr>
                <w:t>S&amp;F satellite EUTRAN cells for UEs</w:t>
              </w:r>
            </w:ins>
          </w:p>
        </w:tc>
        <w:tc>
          <w:tcPr>
            <w:tcW w:w="847" w:type="dxa"/>
            <w:tcBorders>
              <w:top w:val="single" w:sz="4" w:space="0" w:color="auto"/>
              <w:left w:val="single" w:sz="4" w:space="0" w:color="auto"/>
              <w:bottom w:val="single" w:sz="4" w:space="0" w:color="auto"/>
              <w:right w:val="single" w:sz="4" w:space="0" w:color="auto"/>
            </w:tcBorders>
          </w:tcPr>
          <w:p w14:paraId="38011705" w14:textId="052C6389" w:rsidR="00E47806" w:rsidRPr="00F14D84" w:rsidRDefault="00E47806" w:rsidP="00E47806">
            <w:pPr>
              <w:pStyle w:val="TAL"/>
              <w:rPr>
                <w:ins w:id="11901" w:author="MCC" w:date="2025-12-10T10:51:00Z" w16du:dateUtc="2025-12-10T09:51:00Z"/>
                <w:sz w:val="16"/>
                <w:szCs w:val="16"/>
              </w:rPr>
            </w:pPr>
            <w:ins w:id="11902" w:author="MCC" w:date="2025-12-10T10:56:00Z" w16du:dateUtc="2025-12-10T09:56:00Z">
              <w:r w:rsidRPr="00F14D84">
                <w:rPr>
                  <w:sz w:val="16"/>
                  <w:szCs w:val="16"/>
                </w:rPr>
                <w:t>19.5.0</w:t>
              </w:r>
            </w:ins>
          </w:p>
        </w:tc>
      </w:tr>
      <w:tr w:rsidR="00E47806" w:rsidRPr="00F14D84" w14:paraId="7B52F9D2" w14:textId="77777777" w:rsidTr="002C6D9D">
        <w:trPr>
          <w:cantSplit/>
          <w:ins w:id="11903" w:author="MCC" w:date="2025-12-10T10:51:00Z"/>
        </w:trPr>
        <w:tc>
          <w:tcPr>
            <w:tcW w:w="846" w:type="dxa"/>
            <w:tcBorders>
              <w:top w:val="single" w:sz="4" w:space="0" w:color="auto"/>
              <w:left w:val="single" w:sz="4" w:space="0" w:color="auto"/>
              <w:bottom w:val="single" w:sz="4" w:space="0" w:color="auto"/>
              <w:right w:val="single" w:sz="4" w:space="0" w:color="auto"/>
            </w:tcBorders>
          </w:tcPr>
          <w:p w14:paraId="3B2D55B9" w14:textId="4AA3DC6D" w:rsidR="00E47806" w:rsidRPr="00F14D84" w:rsidRDefault="00E47806" w:rsidP="00E47806">
            <w:pPr>
              <w:pStyle w:val="TAC"/>
              <w:rPr>
                <w:ins w:id="11904" w:author="MCC" w:date="2025-12-10T10:51:00Z" w16du:dateUtc="2025-12-10T09:51:00Z"/>
                <w:sz w:val="16"/>
              </w:rPr>
            </w:pPr>
            <w:ins w:id="11905"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53E783E" w14:textId="0B4C10CD" w:rsidR="00E47806" w:rsidRPr="00F14D84" w:rsidRDefault="00E47806" w:rsidP="00E47806">
            <w:pPr>
              <w:pStyle w:val="TAC"/>
              <w:rPr>
                <w:ins w:id="11906" w:author="MCC" w:date="2025-12-10T10:51:00Z" w16du:dateUtc="2025-12-10T09:51:00Z"/>
                <w:sz w:val="16"/>
              </w:rPr>
            </w:pPr>
            <w:ins w:id="11907"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897BACA" w14:textId="6B26EC06" w:rsidR="00E47806" w:rsidRPr="00F14D84" w:rsidRDefault="00224274" w:rsidP="00E47806">
            <w:pPr>
              <w:pStyle w:val="TAC"/>
              <w:rPr>
                <w:ins w:id="11908" w:author="MCC" w:date="2025-12-10T10:51:00Z" w16du:dateUtc="2025-12-10T09:51:00Z"/>
                <w:rFonts w:cs="Arial"/>
                <w:sz w:val="16"/>
              </w:rPr>
            </w:pPr>
            <w:ins w:id="11909" w:author="MCC" w:date="2025-12-10T11:23:00Z" w16du:dateUtc="2025-12-10T10:23:00Z">
              <w:r w:rsidRPr="00224274">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4FE5B02C" w14:textId="5A4D3FF5" w:rsidR="00E47806" w:rsidRPr="00F14D84" w:rsidRDefault="00224274" w:rsidP="00E47806">
            <w:pPr>
              <w:pStyle w:val="TAL"/>
              <w:rPr>
                <w:ins w:id="11910" w:author="MCC" w:date="2025-12-10T10:51:00Z" w16du:dateUtc="2025-12-10T09:51:00Z"/>
                <w:sz w:val="16"/>
              </w:rPr>
            </w:pPr>
            <w:ins w:id="11911" w:author="MCC" w:date="2025-12-10T11:23:00Z" w16du:dateUtc="2025-12-10T10:23:00Z">
              <w:r>
                <w:rPr>
                  <w:sz w:val="16"/>
                </w:rPr>
                <w:t>4621</w:t>
              </w:r>
            </w:ins>
          </w:p>
        </w:tc>
        <w:tc>
          <w:tcPr>
            <w:tcW w:w="425" w:type="dxa"/>
            <w:tcBorders>
              <w:top w:val="single" w:sz="4" w:space="0" w:color="auto"/>
              <w:left w:val="single" w:sz="4" w:space="0" w:color="auto"/>
              <w:bottom w:val="single" w:sz="4" w:space="0" w:color="auto"/>
              <w:right w:val="single" w:sz="4" w:space="0" w:color="auto"/>
            </w:tcBorders>
          </w:tcPr>
          <w:p w14:paraId="39A46B31" w14:textId="172B01F9" w:rsidR="00E47806" w:rsidRPr="00F14D84" w:rsidRDefault="00224274" w:rsidP="00E47806">
            <w:pPr>
              <w:pStyle w:val="TAR"/>
              <w:rPr>
                <w:ins w:id="11912" w:author="MCC" w:date="2025-12-10T10:51:00Z" w16du:dateUtc="2025-12-10T09:51:00Z"/>
                <w:sz w:val="16"/>
              </w:rPr>
            </w:pPr>
            <w:ins w:id="11913" w:author="MCC" w:date="2025-12-10T11:23:00Z" w16du:dateUtc="2025-12-10T10:23: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B0FD28" w14:textId="4F014616" w:rsidR="00E47806" w:rsidRPr="00F14D84" w:rsidRDefault="00E47806" w:rsidP="00E47806">
            <w:pPr>
              <w:pStyle w:val="TAL"/>
              <w:rPr>
                <w:ins w:id="11914" w:author="MCC" w:date="2025-12-10T10:51:00Z" w16du:dateUtc="2025-12-10T09:51:00Z"/>
                <w:sz w:val="16"/>
                <w:szCs w:val="16"/>
              </w:rPr>
            </w:pPr>
            <w:ins w:id="11915"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ECD6DF" w14:textId="063CFF14" w:rsidR="00E47806" w:rsidRPr="00F14D84" w:rsidRDefault="00224274" w:rsidP="00E47806">
            <w:pPr>
              <w:pStyle w:val="TAL"/>
              <w:rPr>
                <w:ins w:id="11916" w:author="MCC" w:date="2025-12-10T10:51:00Z" w16du:dateUtc="2025-12-10T09:51:00Z"/>
                <w:sz w:val="16"/>
                <w:szCs w:val="16"/>
                <w:lang w:eastAsia="zh-CN"/>
              </w:rPr>
            </w:pPr>
            <w:ins w:id="11917" w:author="MCC" w:date="2025-12-10T11:23:00Z" w16du:dateUtc="2025-12-10T10:23:00Z">
              <w:r w:rsidRPr="00224274">
                <w:rPr>
                  <w:sz w:val="16"/>
                  <w:szCs w:val="16"/>
                  <w:lang w:eastAsia="zh-CN"/>
                </w:rPr>
                <w:t xml:space="preserve">Correction for the UE </w:t>
              </w:r>
              <w:proofErr w:type="spellStart"/>
              <w:r w:rsidRPr="00224274">
                <w:rPr>
                  <w:sz w:val="16"/>
                  <w:szCs w:val="16"/>
                  <w:lang w:eastAsia="zh-CN"/>
                </w:rPr>
                <w:t>behavior</w:t>
              </w:r>
              <w:proofErr w:type="spellEnd"/>
              <w:r w:rsidRPr="00224274">
                <w:rPr>
                  <w:sz w:val="16"/>
                  <w:szCs w:val="16"/>
                  <w:lang w:eastAsia="zh-CN"/>
                </w:rPr>
                <w:t xml:space="preserve"> upon expiry of T3440</w:t>
              </w:r>
            </w:ins>
          </w:p>
        </w:tc>
        <w:tc>
          <w:tcPr>
            <w:tcW w:w="847" w:type="dxa"/>
            <w:tcBorders>
              <w:top w:val="single" w:sz="4" w:space="0" w:color="auto"/>
              <w:left w:val="single" w:sz="4" w:space="0" w:color="auto"/>
              <w:bottom w:val="single" w:sz="4" w:space="0" w:color="auto"/>
              <w:right w:val="single" w:sz="4" w:space="0" w:color="auto"/>
            </w:tcBorders>
          </w:tcPr>
          <w:p w14:paraId="03FC2639" w14:textId="12F3407C" w:rsidR="00E47806" w:rsidRPr="00F14D84" w:rsidRDefault="00E47806" w:rsidP="00E47806">
            <w:pPr>
              <w:pStyle w:val="TAL"/>
              <w:rPr>
                <w:ins w:id="11918" w:author="MCC" w:date="2025-12-10T10:51:00Z" w16du:dateUtc="2025-12-10T09:51:00Z"/>
                <w:sz w:val="16"/>
                <w:szCs w:val="16"/>
              </w:rPr>
            </w:pPr>
            <w:ins w:id="11919" w:author="MCC" w:date="2025-12-10T10:56:00Z" w16du:dateUtc="2025-12-10T09:56:00Z">
              <w:r w:rsidRPr="00F14D84">
                <w:rPr>
                  <w:sz w:val="16"/>
                  <w:szCs w:val="16"/>
                </w:rPr>
                <w:t>19.5.0</w:t>
              </w:r>
            </w:ins>
          </w:p>
        </w:tc>
      </w:tr>
      <w:tr w:rsidR="00E47806" w:rsidRPr="00F14D84" w14:paraId="2036C36B" w14:textId="77777777" w:rsidTr="002C6D9D">
        <w:trPr>
          <w:cantSplit/>
          <w:ins w:id="11920" w:author="MCC" w:date="2025-12-10T10:51:00Z"/>
        </w:trPr>
        <w:tc>
          <w:tcPr>
            <w:tcW w:w="846" w:type="dxa"/>
            <w:tcBorders>
              <w:top w:val="single" w:sz="4" w:space="0" w:color="auto"/>
              <w:left w:val="single" w:sz="4" w:space="0" w:color="auto"/>
              <w:bottom w:val="single" w:sz="4" w:space="0" w:color="auto"/>
              <w:right w:val="single" w:sz="4" w:space="0" w:color="auto"/>
            </w:tcBorders>
          </w:tcPr>
          <w:p w14:paraId="2D129838" w14:textId="002D3BBA" w:rsidR="00E47806" w:rsidRPr="00F14D84" w:rsidRDefault="00E47806" w:rsidP="00E47806">
            <w:pPr>
              <w:pStyle w:val="TAC"/>
              <w:rPr>
                <w:ins w:id="11921" w:author="MCC" w:date="2025-12-10T10:51:00Z" w16du:dateUtc="2025-12-10T09:51:00Z"/>
                <w:sz w:val="16"/>
              </w:rPr>
            </w:pPr>
            <w:ins w:id="11922"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D665FAB" w14:textId="62590B56" w:rsidR="00E47806" w:rsidRPr="00F14D84" w:rsidRDefault="00E47806" w:rsidP="00E47806">
            <w:pPr>
              <w:pStyle w:val="TAC"/>
              <w:rPr>
                <w:ins w:id="11923" w:author="MCC" w:date="2025-12-10T10:51:00Z" w16du:dateUtc="2025-12-10T09:51:00Z"/>
                <w:sz w:val="16"/>
              </w:rPr>
            </w:pPr>
            <w:ins w:id="11924"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B70F19C" w14:textId="36EE8CAE" w:rsidR="00E47806" w:rsidRPr="00F14D84" w:rsidRDefault="00434AE8" w:rsidP="00E47806">
            <w:pPr>
              <w:pStyle w:val="TAC"/>
              <w:rPr>
                <w:ins w:id="11925" w:author="MCC" w:date="2025-12-10T10:51:00Z" w16du:dateUtc="2025-12-10T09:51:00Z"/>
                <w:rFonts w:cs="Arial"/>
                <w:sz w:val="16"/>
              </w:rPr>
            </w:pPr>
            <w:ins w:id="11926" w:author="MCC" w:date="2025-12-10T11:24:00Z" w16du:dateUtc="2025-12-10T10:24:00Z">
              <w:r w:rsidRPr="00434A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6F1BE98" w14:textId="243366B8" w:rsidR="00E47806" w:rsidRPr="00F14D84" w:rsidRDefault="00434AE8" w:rsidP="00E47806">
            <w:pPr>
              <w:pStyle w:val="TAL"/>
              <w:rPr>
                <w:ins w:id="11927" w:author="MCC" w:date="2025-12-10T10:51:00Z" w16du:dateUtc="2025-12-10T09:51:00Z"/>
                <w:sz w:val="16"/>
              </w:rPr>
            </w:pPr>
            <w:ins w:id="11928" w:author="MCC" w:date="2025-12-10T11:24:00Z" w16du:dateUtc="2025-12-10T10:24:00Z">
              <w:r>
                <w:rPr>
                  <w:sz w:val="16"/>
                </w:rPr>
                <w:t>4623</w:t>
              </w:r>
            </w:ins>
          </w:p>
        </w:tc>
        <w:tc>
          <w:tcPr>
            <w:tcW w:w="425" w:type="dxa"/>
            <w:tcBorders>
              <w:top w:val="single" w:sz="4" w:space="0" w:color="auto"/>
              <w:left w:val="single" w:sz="4" w:space="0" w:color="auto"/>
              <w:bottom w:val="single" w:sz="4" w:space="0" w:color="auto"/>
              <w:right w:val="single" w:sz="4" w:space="0" w:color="auto"/>
            </w:tcBorders>
          </w:tcPr>
          <w:p w14:paraId="1329ADA8" w14:textId="21201E21" w:rsidR="00E47806" w:rsidRPr="00F14D84" w:rsidRDefault="00434AE8" w:rsidP="00E47806">
            <w:pPr>
              <w:pStyle w:val="TAR"/>
              <w:rPr>
                <w:ins w:id="11929" w:author="MCC" w:date="2025-12-10T10:51:00Z" w16du:dateUtc="2025-12-10T09:51:00Z"/>
                <w:sz w:val="16"/>
              </w:rPr>
            </w:pPr>
            <w:ins w:id="11930" w:author="MCC" w:date="2025-12-10T11:25:00Z" w16du:dateUtc="2025-12-10T10:25: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0F7B0BE" w14:textId="7EEA8E48" w:rsidR="00E47806" w:rsidRPr="00F14D84" w:rsidRDefault="00E47806" w:rsidP="00E47806">
            <w:pPr>
              <w:pStyle w:val="TAL"/>
              <w:rPr>
                <w:ins w:id="11931" w:author="MCC" w:date="2025-12-10T10:51:00Z" w16du:dateUtc="2025-12-10T09:51:00Z"/>
                <w:sz w:val="16"/>
                <w:szCs w:val="16"/>
              </w:rPr>
            </w:pPr>
            <w:ins w:id="11932"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9443107" w14:textId="772BC1F6" w:rsidR="00E47806" w:rsidRPr="00F14D84" w:rsidRDefault="00434AE8" w:rsidP="00E47806">
            <w:pPr>
              <w:pStyle w:val="TAL"/>
              <w:rPr>
                <w:ins w:id="11933" w:author="MCC" w:date="2025-12-10T10:51:00Z" w16du:dateUtc="2025-12-10T09:51:00Z"/>
                <w:sz w:val="16"/>
                <w:szCs w:val="16"/>
                <w:lang w:eastAsia="zh-CN"/>
              </w:rPr>
            </w:pPr>
            <w:ins w:id="11934" w:author="MCC" w:date="2025-12-10T11:25:00Z" w16du:dateUtc="2025-12-10T10:25:00Z">
              <w:r w:rsidRPr="00434AE8">
                <w:rPr>
                  <w:sz w:val="16"/>
                  <w:szCs w:val="16"/>
                  <w:lang w:eastAsia="zh-CN"/>
                </w:rPr>
                <w:t xml:space="preserve">Correction of network procedures for negotiation of control plane </w:t>
              </w:r>
              <w:proofErr w:type="spellStart"/>
              <w:r w:rsidRPr="00434AE8">
                <w:rPr>
                  <w:sz w:val="16"/>
                  <w:szCs w:val="16"/>
                  <w:lang w:eastAsia="zh-CN"/>
                </w:rPr>
                <w:t>CIoT</w:t>
              </w:r>
              <w:proofErr w:type="spellEnd"/>
              <w:r w:rsidRPr="00434AE8">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4819C8BD" w14:textId="18FD93FD" w:rsidR="00E47806" w:rsidRPr="00F14D84" w:rsidRDefault="00E47806" w:rsidP="00E47806">
            <w:pPr>
              <w:pStyle w:val="TAL"/>
              <w:rPr>
                <w:ins w:id="11935" w:author="MCC" w:date="2025-12-10T10:51:00Z" w16du:dateUtc="2025-12-10T09:51:00Z"/>
                <w:sz w:val="16"/>
                <w:szCs w:val="16"/>
              </w:rPr>
            </w:pPr>
            <w:ins w:id="11936" w:author="MCC" w:date="2025-12-10T10:56:00Z" w16du:dateUtc="2025-12-10T09:56:00Z">
              <w:r w:rsidRPr="00F14D84">
                <w:rPr>
                  <w:sz w:val="16"/>
                  <w:szCs w:val="16"/>
                </w:rPr>
                <w:t>19.5.0</w:t>
              </w:r>
            </w:ins>
          </w:p>
        </w:tc>
      </w:tr>
      <w:tr w:rsidR="00E47806" w:rsidRPr="00F14D84" w14:paraId="7FC6168F" w14:textId="77777777" w:rsidTr="002C6D9D">
        <w:trPr>
          <w:cantSplit/>
          <w:ins w:id="11937" w:author="MCC" w:date="2025-12-10T10:51:00Z"/>
        </w:trPr>
        <w:tc>
          <w:tcPr>
            <w:tcW w:w="846" w:type="dxa"/>
            <w:tcBorders>
              <w:top w:val="single" w:sz="4" w:space="0" w:color="auto"/>
              <w:left w:val="single" w:sz="4" w:space="0" w:color="auto"/>
              <w:bottom w:val="single" w:sz="4" w:space="0" w:color="auto"/>
              <w:right w:val="single" w:sz="4" w:space="0" w:color="auto"/>
            </w:tcBorders>
          </w:tcPr>
          <w:p w14:paraId="2AAFFA65" w14:textId="0D14C800" w:rsidR="00E47806" w:rsidRPr="00F14D84" w:rsidRDefault="00E47806" w:rsidP="00E47806">
            <w:pPr>
              <w:pStyle w:val="TAC"/>
              <w:rPr>
                <w:ins w:id="11938" w:author="MCC" w:date="2025-12-10T10:51:00Z" w16du:dateUtc="2025-12-10T09:51:00Z"/>
                <w:sz w:val="16"/>
              </w:rPr>
            </w:pPr>
            <w:ins w:id="11939"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C25CE88" w14:textId="71495D1F" w:rsidR="00E47806" w:rsidRPr="00F14D84" w:rsidRDefault="00E47806" w:rsidP="00E47806">
            <w:pPr>
              <w:pStyle w:val="TAC"/>
              <w:rPr>
                <w:ins w:id="11940" w:author="MCC" w:date="2025-12-10T10:51:00Z" w16du:dateUtc="2025-12-10T09:51:00Z"/>
                <w:sz w:val="16"/>
              </w:rPr>
            </w:pPr>
            <w:ins w:id="11941"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1710915" w14:textId="45B5AA94" w:rsidR="00E47806" w:rsidRPr="00F14D84" w:rsidRDefault="00434AE8" w:rsidP="00E47806">
            <w:pPr>
              <w:pStyle w:val="TAC"/>
              <w:rPr>
                <w:ins w:id="11942" w:author="MCC" w:date="2025-12-10T10:51:00Z" w16du:dateUtc="2025-12-10T09:51:00Z"/>
                <w:rFonts w:cs="Arial"/>
                <w:sz w:val="16"/>
              </w:rPr>
            </w:pPr>
            <w:ins w:id="11943" w:author="MCC" w:date="2025-12-10T11:24:00Z" w16du:dateUtc="2025-12-10T10:24:00Z">
              <w:r w:rsidRPr="00434A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8761DA8" w14:textId="74890C16" w:rsidR="00E47806" w:rsidRPr="00F14D84" w:rsidRDefault="00434AE8" w:rsidP="00E47806">
            <w:pPr>
              <w:pStyle w:val="TAL"/>
              <w:rPr>
                <w:ins w:id="11944" w:author="MCC" w:date="2025-12-10T10:51:00Z" w16du:dateUtc="2025-12-10T09:51:00Z"/>
                <w:sz w:val="16"/>
              </w:rPr>
            </w:pPr>
            <w:ins w:id="11945" w:author="MCC" w:date="2025-12-10T11:24:00Z" w16du:dateUtc="2025-12-10T10:24:00Z">
              <w:r>
                <w:rPr>
                  <w:sz w:val="16"/>
                </w:rPr>
                <w:t>4624</w:t>
              </w:r>
            </w:ins>
          </w:p>
        </w:tc>
        <w:tc>
          <w:tcPr>
            <w:tcW w:w="425" w:type="dxa"/>
            <w:tcBorders>
              <w:top w:val="single" w:sz="4" w:space="0" w:color="auto"/>
              <w:left w:val="single" w:sz="4" w:space="0" w:color="auto"/>
              <w:bottom w:val="single" w:sz="4" w:space="0" w:color="auto"/>
              <w:right w:val="single" w:sz="4" w:space="0" w:color="auto"/>
            </w:tcBorders>
          </w:tcPr>
          <w:p w14:paraId="265C8442" w14:textId="77777777" w:rsidR="00E47806" w:rsidRPr="00F14D84" w:rsidRDefault="00E47806" w:rsidP="00E47806">
            <w:pPr>
              <w:pStyle w:val="TAR"/>
              <w:rPr>
                <w:ins w:id="11946"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464AA3BB" w14:textId="07616DA0" w:rsidR="00E47806" w:rsidRPr="00F14D84" w:rsidRDefault="00E47806" w:rsidP="00E47806">
            <w:pPr>
              <w:pStyle w:val="TAL"/>
              <w:rPr>
                <w:ins w:id="11947" w:author="MCC" w:date="2025-12-10T10:51:00Z" w16du:dateUtc="2025-12-10T09:51:00Z"/>
                <w:sz w:val="16"/>
                <w:szCs w:val="16"/>
              </w:rPr>
            </w:pPr>
            <w:ins w:id="11948"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87808E9" w14:textId="09221E5F" w:rsidR="00E47806" w:rsidRPr="00F14D84" w:rsidRDefault="00434AE8" w:rsidP="00E47806">
            <w:pPr>
              <w:pStyle w:val="TAL"/>
              <w:rPr>
                <w:ins w:id="11949" w:author="MCC" w:date="2025-12-10T10:51:00Z" w16du:dateUtc="2025-12-10T09:51:00Z"/>
                <w:sz w:val="16"/>
                <w:szCs w:val="16"/>
                <w:lang w:eastAsia="zh-CN"/>
              </w:rPr>
            </w:pPr>
            <w:ins w:id="11950" w:author="MCC" w:date="2025-12-10T11:25:00Z" w16du:dateUtc="2025-12-10T10:25:00Z">
              <w:r w:rsidRPr="00434AE8">
                <w:rPr>
                  <w:sz w:val="16"/>
                  <w:szCs w:val="16"/>
                  <w:lang w:eastAsia="zh-CN"/>
                </w:rPr>
                <w:t>Correction to TAU initiation</w:t>
              </w:r>
            </w:ins>
          </w:p>
        </w:tc>
        <w:tc>
          <w:tcPr>
            <w:tcW w:w="847" w:type="dxa"/>
            <w:tcBorders>
              <w:top w:val="single" w:sz="4" w:space="0" w:color="auto"/>
              <w:left w:val="single" w:sz="4" w:space="0" w:color="auto"/>
              <w:bottom w:val="single" w:sz="4" w:space="0" w:color="auto"/>
              <w:right w:val="single" w:sz="4" w:space="0" w:color="auto"/>
            </w:tcBorders>
          </w:tcPr>
          <w:p w14:paraId="6FFAB386" w14:textId="53231A90" w:rsidR="00E47806" w:rsidRPr="00F14D84" w:rsidRDefault="00E47806" w:rsidP="00E47806">
            <w:pPr>
              <w:pStyle w:val="TAL"/>
              <w:rPr>
                <w:ins w:id="11951" w:author="MCC" w:date="2025-12-10T10:51:00Z" w16du:dateUtc="2025-12-10T09:51:00Z"/>
                <w:sz w:val="16"/>
                <w:szCs w:val="16"/>
              </w:rPr>
            </w:pPr>
            <w:ins w:id="11952" w:author="MCC" w:date="2025-12-10T10:56:00Z" w16du:dateUtc="2025-12-10T09:56:00Z">
              <w:r w:rsidRPr="00F14D84">
                <w:rPr>
                  <w:sz w:val="16"/>
                  <w:szCs w:val="16"/>
                </w:rPr>
                <w:t>19.5.0</w:t>
              </w:r>
            </w:ins>
          </w:p>
        </w:tc>
      </w:tr>
      <w:tr w:rsidR="00E47806" w:rsidRPr="00F14D84" w14:paraId="5A59A430" w14:textId="77777777" w:rsidTr="002C6D9D">
        <w:trPr>
          <w:cantSplit/>
          <w:ins w:id="11953" w:author="MCC" w:date="2025-12-10T10:51:00Z"/>
        </w:trPr>
        <w:tc>
          <w:tcPr>
            <w:tcW w:w="846" w:type="dxa"/>
            <w:tcBorders>
              <w:top w:val="single" w:sz="4" w:space="0" w:color="auto"/>
              <w:left w:val="single" w:sz="4" w:space="0" w:color="auto"/>
              <w:bottom w:val="single" w:sz="4" w:space="0" w:color="auto"/>
              <w:right w:val="single" w:sz="4" w:space="0" w:color="auto"/>
            </w:tcBorders>
          </w:tcPr>
          <w:p w14:paraId="6E9C3D50" w14:textId="26866626" w:rsidR="00E47806" w:rsidRPr="00F14D84" w:rsidRDefault="00E47806" w:rsidP="00E47806">
            <w:pPr>
              <w:pStyle w:val="TAC"/>
              <w:rPr>
                <w:ins w:id="11954" w:author="MCC" w:date="2025-12-10T10:51:00Z" w16du:dateUtc="2025-12-10T09:51:00Z"/>
                <w:sz w:val="16"/>
              </w:rPr>
            </w:pPr>
            <w:ins w:id="11955"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AE907C4" w14:textId="0D098B43" w:rsidR="00E47806" w:rsidRPr="00F14D84" w:rsidRDefault="00E47806" w:rsidP="00E47806">
            <w:pPr>
              <w:pStyle w:val="TAC"/>
              <w:rPr>
                <w:ins w:id="11956" w:author="MCC" w:date="2025-12-10T10:51:00Z" w16du:dateUtc="2025-12-10T09:51:00Z"/>
                <w:sz w:val="16"/>
              </w:rPr>
            </w:pPr>
            <w:ins w:id="11957"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8DBE502" w14:textId="2D76EE70" w:rsidR="00E47806" w:rsidRPr="00F14D84" w:rsidRDefault="00932D14" w:rsidP="00E47806">
            <w:pPr>
              <w:pStyle w:val="TAC"/>
              <w:rPr>
                <w:ins w:id="11958" w:author="MCC" w:date="2025-12-10T10:51:00Z" w16du:dateUtc="2025-12-10T09:51:00Z"/>
                <w:rFonts w:cs="Arial"/>
                <w:sz w:val="16"/>
              </w:rPr>
            </w:pPr>
            <w:ins w:id="11959" w:author="MCC" w:date="2025-12-10T11:25:00Z" w16du:dateUtc="2025-12-10T10:25:00Z">
              <w:r w:rsidRPr="00932D14">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06ED72D8" w14:textId="465821CF" w:rsidR="00E47806" w:rsidRPr="00F14D84" w:rsidRDefault="00434AE8" w:rsidP="00E47806">
            <w:pPr>
              <w:pStyle w:val="TAL"/>
              <w:rPr>
                <w:ins w:id="11960" w:author="MCC" w:date="2025-12-10T10:51:00Z" w16du:dateUtc="2025-12-10T09:51:00Z"/>
                <w:sz w:val="16"/>
              </w:rPr>
            </w:pPr>
            <w:ins w:id="11961" w:author="MCC" w:date="2025-12-10T11:24:00Z" w16du:dateUtc="2025-12-10T10:24:00Z">
              <w:r>
                <w:rPr>
                  <w:sz w:val="16"/>
                </w:rPr>
                <w:t>4625</w:t>
              </w:r>
            </w:ins>
          </w:p>
        </w:tc>
        <w:tc>
          <w:tcPr>
            <w:tcW w:w="425" w:type="dxa"/>
            <w:tcBorders>
              <w:top w:val="single" w:sz="4" w:space="0" w:color="auto"/>
              <w:left w:val="single" w:sz="4" w:space="0" w:color="auto"/>
              <w:bottom w:val="single" w:sz="4" w:space="0" w:color="auto"/>
              <w:right w:val="single" w:sz="4" w:space="0" w:color="auto"/>
            </w:tcBorders>
          </w:tcPr>
          <w:p w14:paraId="5E5B7845" w14:textId="2DB03103" w:rsidR="00E47806" w:rsidRPr="00F14D84" w:rsidRDefault="00932D14" w:rsidP="00E47806">
            <w:pPr>
              <w:pStyle w:val="TAR"/>
              <w:rPr>
                <w:ins w:id="11962" w:author="MCC" w:date="2025-12-10T10:51:00Z" w16du:dateUtc="2025-12-10T09:51:00Z"/>
                <w:sz w:val="16"/>
              </w:rPr>
            </w:pPr>
            <w:ins w:id="11963" w:author="MCC" w:date="2025-12-10T11:26:00Z" w16du:dateUtc="2025-12-10T10:26: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621EAEB" w14:textId="3FB74434" w:rsidR="00E47806" w:rsidRPr="00F14D84" w:rsidRDefault="00E47806" w:rsidP="00E47806">
            <w:pPr>
              <w:pStyle w:val="TAL"/>
              <w:rPr>
                <w:ins w:id="11964" w:author="MCC" w:date="2025-12-10T10:51:00Z" w16du:dateUtc="2025-12-10T09:51:00Z"/>
                <w:sz w:val="16"/>
                <w:szCs w:val="16"/>
              </w:rPr>
            </w:pPr>
            <w:ins w:id="11965"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E3E433E" w14:textId="3ACABE7A" w:rsidR="00E47806" w:rsidRPr="00F14D84" w:rsidRDefault="00932D14" w:rsidP="00E47806">
            <w:pPr>
              <w:pStyle w:val="TAL"/>
              <w:rPr>
                <w:ins w:id="11966" w:author="MCC" w:date="2025-12-10T10:51:00Z" w16du:dateUtc="2025-12-10T09:51:00Z"/>
                <w:sz w:val="16"/>
                <w:szCs w:val="16"/>
                <w:lang w:eastAsia="zh-CN"/>
              </w:rPr>
            </w:pPr>
            <w:ins w:id="11967" w:author="MCC" w:date="2025-12-10T11:25:00Z" w16du:dateUtc="2025-12-10T10:25:00Z">
              <w:r w:rsidRPr="00932D14">
                <w:rPr>
                  <w:sz w:val="16"/>
                  <w:szCs w:val="16"/>
                  <w:lang w:eastAsia="zh-CN"/>
                </w:rPr>
                <w:t>Correction to the removal of RAT utilization control information</w:t>
              </w:r>
            </w:ins>
          </w:p>
        </w:tc>
        <w:tc>
          <w:tcPr>
            <w:tcW w:w="847" w:type="dxa"/>
            <w:tcBorders>
              <w:top w:val="single" w:sz="4" w:space="0" w:color="auto"/>
              <w:left w:val="single" w:sz="4" w:space="0" w:color="auto"/>
              <w:bottom w:val="single" w:sz="4" w:space="0" w:color="auto"/>
              <w:right w:val="single" w:sz="4" w:space="0" w:color="auto"/>
            </w:tcBorders>
          </w:tcPr>
          <w:p w14:paraId="05A65D65" w14:textId="04BEF55C" w:rsidR="00E47806" w:rsidRPr="00F14D84" w:rsidRDefault="00E47806" w:rsidP="00E47806">
            <w:pPr>
              <w:pStyle w:val="TAL"/>
              <w:rPr>
                <w:ins w:id="11968" w:author="MCC" w:date="2025-12-10T10:51:00Z" w16du:dateUtc="2025-12-10T09:51:00Z"/>
                <w:sz w:val="16"/>
                <w:szCs w:val="16"/>
              </w:rPr>
            </w:pPr>
            <w:ins w:id="11969" w:author="MCC" w:date="2025-12-10T10:56:00Z" w16du:dateUtc="2025-12-10T09:56:00Z">
              <w:r w:rsidRPr="00F14D84">
                <w:rPr>
                  <w:sz w:val="16"/>
                  <w:szCs w:val="16"/>
                </w:rPr>
                <w:t>19.5.0</w:t>
              </w:r>
            </w:ins>
          </w:p>
        </w:tc>
      </w:tr>
      <w:tr w:rsidR="00E47806" w:rsidRPr="00F14D84" w14:paraId="0D636E41" w14:textId="77777777" w:rsidTr="002C6D9D">
        <w:trPr>
          <w:cantSplit/>
          <w:ins w:id="11970" w:author="MCC" w:date="2025-12-10T10:51:00Z"/>
        </w:trPr>
        <w:tc>
          <w:tcPr>
            <w:tcW w:w="846" w:type="dxa"/>
            <w:tcBorders>
              <w:top w:val="single" w:sz="4" w:space="0" w:color="auto"/>
              <w:left w:val="single" w:sz="4" w:space="0" w:color="auto"/>
              <w:bottom w:val="single" w:sz="4" w:space="0" w:color="auto"/>
              <w:right w:val="single" w:sz="4" w:space="0" w:color="auto"/>
            </w:tcBorders>
          </w:tcPr>
          <w:p w14:paraId="3A7BAE07" w14:textId="42303972" w:rsidR="00E47806" w:rsidRPr="00F14D84" w:rsidRDefault="00E47806" w:rsidP="00E47806">
            <w:pPr>
              <w:pStyle w:val="TAC"/>
              <w:rPr>
                <w:ins w:id="11971" w:author="MCC" w:date="2025-12-10T10:51:00Z" w16du:dateUtc="2025-12-10T09:51:00Z"/>
                <w:sz w:val="16"/>
              </w:rPr>
            </w:pPr>
            <w:ins w:id="11972"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5D00801" w14:textId="4F18956B" w:rsidR="00E47806" w:rsidRPr="00F14D84" w:rsidRDefault="00E47806" w:rsidP="00E47806">
            <w:pPr>
              <w:pStyle w:val="TAC"/>
              <w:rPr>
                <w:ins w:id="11973" w:author="MCC" w:date="2025-12-10T10:51:00Z" w16du:dateUtc="2025-12-10T09:51:00Z"/>
                <w:sz w:val="16"/>
              </w:rPr>
            </w:pPr>
            <w:ins w:id="11974"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8CFD074" w14:textId="1CFEF226" w:rsidR="00E47806" w:rsidRPr="00F14D84" w:rsidRDefault="00932D14" w:rsidP="00E47806">
            <w:pPr>
              <w:pStyle w:val="TAC"/>
              <w:rPr>
                <w:ins w:id="11975" w:author="MCC" w:date="2025-12-10T10:51:00Z" w16du:dateUtc="2025-12-10T09:51:00Z"/>
                <w:rFonts w:cs="Arial"/>
                <w:sz w:val="16"/>
              </w:rPr>
            </w:pPr>
            <w:ins w:id="11976" w:author="MCC" w:date="2025-12-10T11:26:00Z" w16du:dateUtc="2025-12-10T10:26:00Z">
              <w:r w:rsidRPr="00932D14">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277CAD90" w14:textId="7B328FEB" w:rsidR="00E47806" w:rsidRPr="00F14D84" w:rsidRDefault="00434AE8" w:rsidP="00E47806">
            <w:pPr>
              <w:pStyle w:val="TAL"/>
              <w:rPr>
                <w:ins w:id="11977" w:author="MCC" w:date="2025-12-10T10:51:00Z" w16du:dateUtc="2025-12-10T09:51:00Z"/>
                <w:sz w:val="16"/>
              </w:rPr>
            </w:pPr>
            <w:ins w:id="11978" w:author="MCC" w:date="2025-12-10T11:24:00Z" w16du:dateUtc="2025-12-10T10:24:00Z">
              <w:r>
                <w:rPr>
                  <w:sz w:val="16"/>
                </w:rPr>
                <w:t>4626</w:t>
              </w:r>
            </w:ins>
          </w:p>
        </w:tc>
        <w:tc>
          <w:tcPr>
            <w:tcW w:w="425" w:type="dxa"/>
            <w:tcBorders>
              <w:top w:val="single" w:sz="4" w:space="0" w:color="auto"/>
              <w:left w:val="single" w:sz="4" w:space="0" w:color="auto"/>
              <w:bottom w:val="single" w:sz="4" w:space="0" w:color="auto"/>
              <w:right w:val="single" w:sz="4" w:space="0" w:color="auto"/>
            </w:tcBorders>
          </w:tcPr>
          <w:p w14:paraId="751B225C" w14:textId="065CF26D" w:rsidR="00E47806" w:rsidRPr="00F14D84" w:rsidRDefault="00932D14" w:rsidP="00E47806">
            <w:pPr>
              <w:pStyle w:val="TAR"/>
              <w:rPr>
                <w:ins w:id="11979" w:author="MCC" w:date="2025-12-10T10:51:00Z" w16du:dateUtc="2025-12-10T09:51:00Z"/>
                <w:sz w:val="16"/>
              </w:rPr>
            </w:pPr>
            <w:ins w:id="11980" w:author="MCC" w:date="2025-12-10T11:26:00Z" w16du:dateUtc="2025-12-10T10:26: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2D021457" w14:textId="74C057C1" w:rsidR="00E47806" w:rsidRPr="00F14D84" w:rsidRDefault="00E47806" w:rsidP="00E47806">
            <w:pPr>
              <w:pStyle w:val="TAL"/>
              <w:rPr>
                <w:ins w:id="11981" w:author="MCC" w:date="2025-12-10T10:51:00Z" w16du:dateUtc="2025-12-10T09:51:00Z"/>
                <w:sz w:val="16"/>
                <w:szCs w:val="16"/>
              </w:rPr>
            </w:pPr>
            <w:ins w:id="11982"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3D31D41" w14:textId="3742AD00" w:rsidR="00E47806" w:rsidRPr="00F14D84" w:rsidRDefault="00932D14" w:rsidP="00E47806">
            <w:pPr>
              <w:pStyle w:val="TAL"/>
              <w:rPr>
                <w:ins w:id="11983" w:author="MCC" w:date="2025-12-10T10:51:00Z" w16du:dateUtc="2025-12-10T09:51:00Z"/>
                <w:sz w:val="16"/>
                <w:szCs w:val="16"/>
                <w:lang w:eastAsia="zh-CN"/>
              </w:rPr>
            </w:pPr>
            <w:ins w:id="11984" w:author="MCC" w:date="2025-12-10T11:26:00Z" w16du:dateUtc="2025-12-10T10:26:00Z">
              <w:r w:rsidRPr="00932D14">
                <w:rPr>
                  <w:sz w:val="16"/>
                  <w:szCs w:val="16"/>
                  <w:lang w:eastAsia="zh-CN"/>
                </w:rPr>
                <w:t>MINT_Ph2: disaster condition no longer being applicable when UE is attached for disaster roaming services in EPS</w:t>
              </w:r>
            </w:ins>
          </w:p>
        </w:tc>
        <w:tc>
          <w:tcPr>
            <w:tcW w:w="847" w:type="dxa"/>
            <w:tcBorders>
              <w:top w:val="single" w:sz="4" w:space="0" w:color="auto"/>
              <w:left w:val="single" w:sz="4" w:space="0" w:color="auto"/>
              <w:bottom w:val="single" w:sz="4" w:space="0" w:color="auto"/>
              <w:right w:val="single" w:sz="4" w:space="0" w:color="auto"/>
            </w:tcBorders>
          </w:tcPr>
          <w:p w14:paraId="151623AD" w14:textId="2CD7853E" w:rsidR="00E47806" w:rsidRPr="00F14D84" w:rsidRDefault="00E47806" w:rsidP="00E47806">
            <w:pPr>
              <w:pStyle w:val="TAL"/>
              <w:rPr>
                <w:ins w:id="11985" w:author="MCC" w:date="2025-12-10T10:51:00Z" w16du:dateUtc="2025-12-10T09:51:00Z"/>
                <w:sz w:val="16"/>
                <w:szCs w:val="16"/>
              </w:rPr>
            </w:pPr>
            <w:ins w:id="11986" w:author="MCC" w:date="2025-12-10T10:56:00Z" w16du:dateUtc="2025-12-10T09:56:00Z">
              <w:r w:rsidRPr="00F14D84">
                <w:rPr>
                  <w:sz w:val="16"/>
                  <w:szCs w:val="16"/>
                </w:rPr>
                <w:t>19.5.0</w:t>
              </w:r>
            </w:ins>
          </w:p>
        </w:tc>
      </w:tr>
      <w:tr w:rsidR="00E47806" w:rsidRPr="00F14D84" w14:paraId="33A4B27B" w14:textId="77777777" w:rsidTr="002C6D9D">
        <w:trPr>
          <w:cantSplit/>
          <w:ins w:id="11987" w:author="MCC" w:date="2025-12-10T10:51:00Z"/>
        </w:trPr>
        <w:tc>
          <w:tcPr>
            <w:tcW w:w="846" w:type="dxa"/>
            <w:tcBorders>
              <w:top w:val="single" w:sz="4" w:space="0" w:color="auto"/>
              <w:left w:val="single" w:sz="4" w:space="0" w:color="auto"/>
              <w:bottom w:val="single" w:sz="4" w:space="0" w:color="auto"/>
              <w:right w:val="single" w:sz="4" w:space="0" w:color="auto"/>
            </w:tcBorders>
          </w:tcPr>
          <w:p w14:paraId="636A1E6E" w14:textId="7D28FCE3" w:rsidR="00E47806" w:rsidRPr="00F14D84" w:rsidRDefault="00E47806" w:rsidP="00E47806">
            <w:pPr>
              <w:pStyle w:val="TAC"/>
              <w:rPr>
                <w:ins w:id="11988" w:author="MCC" w:date="2025-12-10T10:51:00Z" w16du:dateUtc="2025-12-10T09:51:00Z"/>
                <w:sz w:val="16"/>
              </w:rPr>
            </w:pPr>
            <w:ins w:id="11989"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91E47A3" w14:textId="287A9A8F" w:rsidR="00E47806" w:rsidRPr="00F14D84" w:rsidRDefault="00E47806" w:rsidP="00E47806">
            <w:pPr>
              <w:pStyle w:val="TAC"/>
              <w:rPr>
                <w:ins w:id="11990" w:author="MCC" w:date="2025-12-10T10:51:00Z" w16du:dateUtc="2025-12-10T09:51:00Z"/>
                <w:sz w:val="16"/>
              </w:rPr>
            </w:pPr>
            <w:ins w:id="11991"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9AF24B7" w14:textId="5C4624FF" w:rsidR="00E47806" w:rsidRPr="00F14D84" w:rsidRDefault="00FE5954" w:rsidP="00E47806">
            <w:pPr>
              <w:pStyle w:val="TAC"/>
              <w:rPr>
                <w:ins w:id="11992" w:author="MCC" w:date="2025-12-10T10:51:00Z" w16du:dateUtc="2025-12-10T09:51:00Z"/>
                <w:rFonts w:cs="Arial"/>
                <w:sz w:val="16"/>
              </w:rPr>
            </w:pPr>
            <w:ins w:id="11993" w:author="MCC" w:date="2025-12-10T11:27:00Z" w16du:dateUtc="2025-12-10T10:27:00Z">
              <w:r w:rsidRPr="00FE5954">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6F20348E" w14:textId="2659C1FA" w:rsidR="00E47806" w:rsidRPr="00F14D84" w:rsidRDefault="00434AE8" w:rsidP="00E47806">
            <w:pPr>
              <w:pStyle w:val="TAL"/>
              <w:rPr>
                <w:ins w:id="11994" w:author="MCC" w:date="2025-12-10T10:51:00Z" w16du:dateUtc="2025-12-10T09:51:00Z"/>
                <w:sz w:val="16"/>
              </w:rPr>
            </w:pPr>
            <w:ins w:id="11995" w:author="MCC" w:date="2025-12-10T11:24:00Z" w16du:dateUtc="2025-12-10T10:24:00Z">
              <w:r>
                <w:rPr>
                  <w:sz w:val="16"/>
                </w:rPr>
                <w:t>4627</w:t>
              </w:r>
            </w:ins>
          </w:p>
        </w:tc>
        <w:tc>
          <w:tcPr>
            <w:tcW w:w="425" w:type="dxa"/>
            <w:tcBorders>
              <w:top w:val="single" w:sz="4" w:space="0" w:color="auto"/>
              <w:left w:val="single" w:sz="4" w:space="0" w:color="auto"/>
              <w:bottom w:val="single" w:sz="4" w:space="0" w:color="auto"/>
              <w:right w:val="single" w:sz="4" w:space="0" w:color="auto"/>
            </w:tcBorders>
          </w:tcPr>
          <w:p w14:paraId="418D0EA4" w14:textId="601AA816" w:rsidR="00E47806" w:rsidRPr="00F14D84" w:rsidRDefault="00FE5954" w:rsidP="00E47806">
            <w:pPr>
              <w:pStyle w:val="TAR"/>
              <w:rPr>
                <w:ins w:id="11996" w:author="MCC" w:date="2025-12-10T10:51:00Z" w16du:dateUtc="2025-12-10T09:51:00Z"/>
                <w:sz w:val="16"/>
              </w:rPr>
            </w:pPr>
            <w:ins w:id="11997" w:author="MCC" w:date="2025-12-10T11:27:00Z" w16du:dateUtc="2025-12-10T10:27: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B778883" w14:textId="11F3714A" w:rsidR="00E47806" w:rsidRPr="00F14D84" w:rsidRDefault="00E47806" w:rsidP="00E47806">
            <w:pPr>
              <w:pStyle w:val="TAL"/>
              <w:rPr>
                <w:ins w:id="11998" w:author="MCC" w:date="2025-12-10T10:51:00Z" w16du:dateUtc="2025-12-10T09:51:00Z"/>
                <w:sz w:val="16"/>
                <w:szCs w:val="16"/>
              </w:rPr>
            </w:pPr>
            <w:ins w:id="11999"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3BCE8C0" w14:textId="365BD6A8" w:rsidR="00E47806" w:rsidRPr="00F14D84" w:rsidRDefault="00FE5954" w:rsidP="00E47806">
            <w:pPr>
              <w:pStyle w:val="TAL"/>
              <w:rPr>
                <w:ins w:id="12000" w:author="MCC" w:date="2025-12-10T10:51:00Z" w16du:dateUtc="2025-12-10T09:51:00Z"/>
                <w:sz w:val="16"/>
                <w:szCs w:val="16"/>
                <w:lang w:eastAsia="zh-CN"/>
              </w:rPr>
            </w:pPr>
            <w:ins w:id="12001" w:author="MCC" w:date="2025-12-10T11:27:00Z" w16du:dateUtc="2025-12-10T10:27:00Z">
              <w:r w:rsidRPr="00FE5954">
                <w:rPr>
                  <w:sz w:val="16"/>
                  <w:szCs w:val="16"/>
                  <w:lang w:eastAsia="zh-CN"/>
                </w:rPr>
                <w:t>Correction to the references for removal of RAT utilization control for EPLMN(s)</w:t>
              </w:r>
            </w:ins>
          </w:p>
        </w:tc>
        <w:tc>
          <w:tcPr>
            <w:tcW w:w="847" w:type="dxa"/>
            <w:tcBorders>
              <w:top w:val="single" w:sz="4" w:space="0" w:color="auto"/>
              <w:left w:val="single" w:sz="4" w:space="0" w:color="auto"/>
              <w:bottom w:val="single" w:sz="4" w:space="0" w:color="auto"/>
              <w:right w:val="single" w:sz="4" w:space="0" w:color="auto"/>
            </w:tcBorders>
          </w:tcPr>
          <w:p w14:paraId="5139DB73" w14:textId="631F658D" w:rsidR="00E47806" w:rsidRPr="00F14D84" w:rsidRDefault="00E47806" w:rsidP="00E47806">
            <w:pPr>
              <w:pStyle w:val="TAL"/>
              <w:rPr>
                <w:ins w:id="12002" w:author="MCC" w:date="2025-12-10T10:51:00Z" w16du:dateUtc="2025-12-10T09:51:00Z"/>
                <w:sz w:val="16"/>
                <w:szCs w:val="16"/>
              </w:rPr>
            </w:pPr>
            <w:ins w:id="12003" w:author="MCC" w:date="2025-12-10T10:56:00Z" w16du:dateUtc="2025-12-10T09:56:00Z">
              <w:r w:rsidRPr="00F14D84">
                <w:rPr>
                  <w:sz w:val="16"/>
                  <w:szCs w:val="16"/>
                </w:rPr>
                <w:t>19.5.0</w:t>
              </w:r>
            </w:ins>
          </w:p>
        </w:tc>
      </w:tr>
      <w:tr w:rsidR="00E47806" w:rsidRPr="00F14D84" w14:paraId="3F3378C0" w14:textId="77777777" w:rsidTr="002C6D9D">
        <w:trPr>
          <w:cantSplit/>
          <w:ins w:id="12004" w:author="MCC" w:date="2025-12-10T10:51:00Z"/>
        </w:trPr>
        <w:tc>
          <w:tcPr>
            <w:tcW w:w="846" w:type="dxa"/>
            <w:tcBorders>
              <w:top w:val="single" w:sz="4" w:space="0" w:color="auto"/>
              <w:left w:val="single" w:sz="4" w:space="0" w:color="auto"/>
              <w:bottom w:val="single" w:sz="4" w:space="0" w:color="auto"/>
              <w:right w:val="single" w:sz="4" w:space="0" w:color="auto"/>
            </w:tcBorders>
          </w:tcPr>
          <w:p w14:paraId="6A2E7BE1" w14:textId="028830CD" w:rsidR="00E47806" w:rsidRPr="00F14D84" w:rsidRDefault="00E47806" w:rsidP="00E47806">
            <w:pPr>
              <w:pStyle w:val="TAC"/>
              <w:rPr>
                <w:ins w:id="12005" w:author="MCC" w:date="2025-12-10T10:51:00Z" w16du:dateUtc="2025-12-10T09:51:00Z"/>
                <w:sz w:val="16"/>
              </w:rPr>
            </w:pPr>
            <w:ins w:id="12006"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45357BC" w14:textId="3DC4DB93" w:rsidR="00E47806" w:rsidRPr="00F14D84" w:rsidRDefault="00E47806" w:rsidP="00E47806">
            <w:pPr>
              <w:pStyle w:val="TAC"/>
              <w:rPr>
                <w:ins w:id="12007" w:author="MCC" w:date="2025-12-10T10:51:00Z" w16du:dateUtc="2025-12-10T09:51:00Z"/>
                <w:sz w:val="16"/>
              </w:rPr>
            </w:pPr>
            <w:ins w:id="12008"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C597779" w14:textId="7E7C45EB" w:rsidR="00E47806" w:rsidRPr="00F14D84" w:rsidRDefault="00FE5954" w:rsidP="00E47806">
            <w:pPr>
              <w:pStyle w:val="TAC"/>
              <w:rPr>
                <w:ins w:id="12009" w:author="MCC" w:date="2025-12-10T10:51:00Z" w16du:dateUtc="2025-12-10T09:51:00Z"/>
                <w:rFonts w:cs="Arial"/>
                <w:sz w:val="16"/>
              </w:rPr>
            </w:pPr>
            <w:ins w:id="12010" w:author="MCC" w:date="2025-12-10T11:28:00Z" w16du:dateUtc="2025-12-10T10:28:00Z">
              <w:r w:rsidRPr="00FE5954">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6F49554A" w14:textId="35B341D5" w:rsidR="00E47806" w:rsidRPr="00F14D84" w:rsidRDefault="00434AE8" w:rsidP="00E47806">
            <w:pPr>
              <w:pStyle w:val="TAL"/>
              <w:rPr>
                <w:ins w:id="12011" w:author="MCC" w:date="2025-12-10T10:51:00Z" w16du:dateUtc="2025-12-10T09:51:00Z"/>
                <w:sz w:val="16"/>
              </w:rPr>
            </w:pPr>
            <w:ins w:id="12012" w:author="MCC" w:date="2025-12-10T11:24:00Z" w16du:dateUtc="2025-12-10T10:24:00Z">
              <w:r>
                <w:rPr>
                  <w:sz w:val="16"/>
                </w:rPr>
                <w:t>4629</w:t>
              </w:r>
            </w:ins>
          </w:p>
        </w:tc>
        <w:tc>
          <w:tcPr>
            <w:tcW w:w="425" w:type="dxa"/>
            <w:tcBorders>
              <w:top w:val="single" w:sz="4" w:space="0" w:color="auto"/>
              <w:left w:val="single" w:sz="4" w:space="0" w:color="auto"/>
              <w:bottom w:val="single" w:sz="4" w:space="0" w:color="auto"/>
              <w:right w:val="single" w:sz="4" w:space="0" w:color="auto"/>
            </w:tcBorders>
          </w:tcPr>
          <w:p w14:paraId="6B59ED25" w14:textId="7DFC8545" w:rsidR="00E47806" w:rsidRPr="00F14D84" w:rsidRDefault="00FE5954" w:rsidP="00E47806">
            <w:pPr>
              <w:pStyle w:val="TAR"/>
              <w:rPr>
                <w:ins w:id="12013" w:author="MCC" w:date="2025-12-10T10:51:00Z" w16du:dateUtc="2025-12-10T09:51:00Z"/>
                <w:sz w:val="16"/>
              </w:rPr>
            </w:pPr>
            <w:ins w:id="12014" w:author="MCC" w:date="2025-12-10T11:28:00Z" w16du:dateUtc="2025-12-10T10:28:00Z">
              <w:r>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EB889E" w14:textId="434DE632" w:rsidR="00E47806" w:rsidRPr="00F14D84" w:rsidRDefault="00E47806" w:rsidP="00E47806">
            <w:pPr>
              <w:pStyle w:val="TAL"/>
              <w:rPr>
                <w:ins w:id="12015" w:author="MCC" w:date="2025-12-10T10:51:00Z" w16du:dateUtc="2025-12-10T09:51:00Z"/>
                <w:sz w:val="16"/>
                <w:szCs w:val="16"/>
              </w:rPr>
            </w:pPr>
            <w:ins w:id="12016"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DE5100F" w14:textId="4F945A50" w:rsidR="00E47806" w:rsidRPr="00F14D84" w:rsidRDefault="00FE5954" w:rsidP="00E47806">
            <w:pPr>
              <w:pStyle w:val="TAL"/>
              <w:rPr>
                <w:ins w:id="12017" w:author="MCC" w:date="2025-12-10T10:51:00Z" w16du:dateUtc="2025-12-10T09:51:00Z"/>
                <w:sz w:val="16"/>
                <w:szCs w:val="16"/>
                <w:lang w:eastAsia="zh-CN"/>
              </w:rPr>
            </w:pPr>
            <w:ins w:id="12018" w:author="MCC" w:date="2025-12-10T11:28:00Z" w16du:dateUtc="2025-12-10T10:28:00Z">
              <w:r w:rsidRPr="00FE5954">
                <w:rPr>
                  <w:sz w:val="16"/>
                  <w:szCs w:val="16"/>
                  <w:lang w:eastAsia="zh-CN"/>
                </w:rPr>
                <w:t>Clarification to the NAS signalling connection when aborting TAU procedure</w:t>
              </w:r>
            </w:ins>
          </w:p>
        </w:tc>
        <w:tc>
          <w:tcPr>
            <w:tcW w:w="847" w:type="dxa"/>
            <w:tcBorders>
              <w:top w:val="single" w:sz="4" w:space="0" w:color="auto"/>
              <w:left w:val="single" w:sz="4" w:space="0" w:color="auto"/>
              <w:bottom w:val="single" w:sz="4" w:space="0" w:color="auto"/>
              <w:right w:val="single" w:sz="4" w:space="0" w:color="auto"/>
            </w:tcBorders>
          </w:tcPr>
          <w:p w14:paraId="47A5D043" w14:textId="4687BDBF" w:rsidR="00E47806" w:rsidRPr="00F14D84" w:rsidRDefault="00E47806" w:rsidP="00E47806">
            <w:pPr>
              <w:pStyle w:val="TAL"/>
              <w:rPr>
                <w:ins w:id="12019" w:author="MCC" w:date="2025-12-10T10:51:00Z" w16du:dateUtc="2025-12-10T09:51:00Z"/>
                <w:sz w:val="16"/>
                <w:szCs w:val="16"/>
              </w:rPr>
            </w:pPr>
            <w:ins w:id="12020" w:author="MCC" w:date="2025-12-10T10:56:00Z" w16du:dateUtc="2025-12-10T09:56:00Z">
              <w:r w:rsidRPr="00F14D84">
                <w:rPr>
                  <w:sz w:val="16"/>
                  <w:szCs w:val="16"/>
                </w:rPr>
                <w:t>19.5.0</w:t>
              </w:r>
            </w:ins>
          </w:p>
        </w:tc>
      </w:tr>
      <w:tr w:rsidR="00E47806" w:rsidRPr="00F14D84" w14:paraId="0FB5EFDD" w14:textId="77777777" w:rsidTr="002C6D9D">
        <w:trPr>
          <w:cantSplit/>
          <w:ins w:id="12021" w:author="MCC" w:date="2025-12-10T10:51:00Z"/>
        </w:trPr>
        <w:tc>
          <w:tcPr>
            <w:tcW w:w="846" w:type="dxa"/>
            <w:tcBorders>
              <w:top w:val="single" w:sz="4" w:space="0" w:color="auto"/>
              <w:left w:val="single" w:sz="4" w:space="0" w:color="auto"/>
              <w:bottom w:val="single" w:sz="4" w:space="0" w:color="auto"/>
              <w:right w:val="single" w:sz="4" w:space="0" w:color="auto"/>
            </w:tcBorders>
          </w:tcPr>
          <w:p w14:paraId="644F4A69" w14:textId="44286B99" w:rsidR="00E47806" w:rsidRPr="00F14D84" w:rsidRDefault="00E47806" w:rsidP="00E47806">
            <w:pPr>
              <w:pStyle w:val="TAC"/>
              <w:rPr>
                <w:ins w:id="12022" w:author="MCC" w:date="2025-12-10T10:51:00Z" w16du:dateUtc="2025-12-10T09:51:00Z"/>
                <w:sz w:val="16"/>
              </w:rPr>
            </w:pPr>
            <w:ins w:id="12023"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0E69B46" w14:textId="5DB4AB37" w:rsidR="00E47806" w:rsidRPr="00F14D84" w:rsidRDefault="00E47806" w:rsidP="00E47806">
            <w:pPr>
              <w:pStyle w:val="TAC"/>
              <w:rPr>
                <w:ins w:id="12024" w:author="MCC" w:date="2025-12-10T10:51:00Z" w16du:dateUtc="2025-12-10T09:51:00Z"/>
                <w:sz w:val="16"/>
              </w:rPr>
            </w:pPr>
            <w:ins w:id="12025"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9DFB34F" w14:textId="625B0E37" w:rsidR="00E47806" w:rsidRPr="00F14D84" w:rsidRDefault="00FE5954" w:rsidP="00E47806">
            <w:pPr>
              <w:pStyle w:val="TAC"/>
              <w:rPr>
                <w:ins w:id="12026" w:author="MCC" w:date="2025-12-10T10:51:00Z" w16du:dateUtc="2025-12-10T09:51:00Z"/>
                <w:rFonts w:cs="Arial"/>
                <w:sz w:val="16"/>
              </w:rPr>
            </w:pPr>
            <w:ins w:id="12027" w:author="MCC" w:date="2025-12-10T11:28:00Z" w16du:dateUtc="2025-12-10T10:28:00Z">
              <w:r w:rsidRPr="00FE5954">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55EEA03C" w14:textId="578A13C5" w:rsidR="00E47806" w:rsidRPr="00F14D84" w:rsidRDefault="00434AE8" w:rsidP="00E47806">
            <w:pPr>
              <w:pStyle w:val="TAL"/>
              <w:rPr>
                <w:ins w:id="12028" w:author="MCC" w:date="2025-12-10T10:51:00Z" w16du:dateUtc="2025-12-10T09:51:00Z"/>
                <w:sz w:val="16"/>
              </w:rPr>
            </w:pPr>
            <w:ins w:id="12029" w:author="MCC" w:date="2025-12-10T11:24:00Z" w16du:dateUtc="2025-12-10T10:24:00Z">
              <w:r>
                <w:rPr>
                  <w:sz w:val="16"/>
                </w:rPr>
                <w:t>4630</w:t>
              </w:r>
            </w:ins>
          </w:p>
        </w:tc>
        <w:tc>
          <w:tcPr>
            <w:tcW w:w="425" w:type="dxa"/>
            <w:tcBorders>
              <w:top w:val="single" w:sz="4" w:space="0" w:color="auto"/>
              <w:left w:val="single" w:sz="4" w:space="0" w:color="auto"/>
              <w:bottom w:val="single" w:sz="4" w:space="0" w:color="auto"/>
              <w:right w:val="single" w:sz="4" w:space="0" w:color="auto"/>
            </w:tcBorders>
          </w:tcPr>
          <w:p w14:paraId="3E860307" w14:textId="77777777" w:rsidR="00E47806" w:rsidRPr="00F14D84" w:rsidRDefault="00E47806" w:rsidP="00E47806">
            <w:pPr>
              <w:pStyle w:val="TAR"/>
              <w:rPr>
                <w:ins w:id="12030"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362EE63B" w14:textId="1E84DC7D" w:rsidR="00E47806" w:rsidRPr="00F14D84" w:rsidRDefault="00E47806" w:rsidP="00E47806">
            <w:pPr>
              <w:pStyle w:val="TAL"/>
              <w:rPr>
                <w:ins w:id="12031" w:author="MCC" w:date="2025-12-10T10:51:00Z" w16du:dateUtc="2025-12-10T09:51:00Z"/>
                <w:sz w:val="16"/>
                <w:szCs w:val="16"/>
              </w:rPr>
            </w:pPr>
            <w:ins w:id="12032"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043323C" w14:textId="7F61C71C" w:rsidR="00E47806" w:rsidRPr="00F14D84" w:rsidRDefault="00FE5954" w:rsidP="00E47806">
            <w:pPr>
              <w:pStyle w:val="TAL"/>
              <w:rPr>
                <w:ins w:id="12033" w:author="MCC" w:date="2025-12-10T10:51:00Z" w16du:dateUtc="2025-12-10T09:51:00Z"/>
                <w:sz w:val="16"/>
                <w:szCs w:val="16"/>
                <w:lang w:eastAsia="zh-CN"/>
              </w:rPr>
            </w:pPr>
            <w:ins w:id="12034" w:author="MCC" w:date="2025-12-10T11:29:00Z" w16du:dateUtc="2025-12-10T10:29:00Z">
              <w:r w:rsidRPr="00FE5954">
                <w:rPr>
                  <w:sz w:val="16"/>
                  <w:szCs w:val="16"/>
                  <w:lang w:eastAsia="zh-CN"/>
                </w:rPr>
                <w:t>Correction on TFT operation</w:t>
              </w:r>
            </w:ins>
          </w:p>
        </w:tc>
        <w:tc>
          <w:tcPr>
            <w:tcW w:w="847" w:type="dxa"/>
            <w:tcBorders>
              <w:top w:val="single" w:sz="4" w:space="0" w:color="auto"/>
              <w:left w:val="single" w:sz="4" w:space="0" w:color="auto"/>
              <w:bottom w:val="single" w:sz="4" w:space="0" w:color="auto"/>
              <w:right w:val="single" w:sz="4" w:space="0" w:color="auto"/>
            </w:tcBorders>
          </w:tcPr>
          <w:p w14:paraId="6CEB089A" w14:textId="608714F6" w:rsidR="00E47806" w:rsidRPr="00F14D84" w:rsidRDefault="00E47806" w:rsidP="00E47806">
            <w:pPr>
              <w:pStyle w:val="TAL"/>
              <w:rPr>
                <w:ins w:id="12035" w:author="MCC" w:date="2025-12-10T10:51:00Z" w16du:dateUtc="2025-12-10T09:51:00Z"/>
                <w:sz w:val="16"/>
                <w:szCs w:val="16"/>
              </w:rPr>
            </w:pPr>
            <w:ins w:id="12036" w:author="MCC" w:date="2025-12-10T10:56:00Z" w16du:dateUtc="2025-12-10T09:56:00Z">
              <w:r w:rsidRPr="00F14D84">
                <w:rPr>
                  <w:sz w:val="16"/>
                  <w:szCs w:val="16"/>
                </w:rPr>
                <w:t>19.5.0</w:t>
              </w:r>
            </w:ins>
          </w:p>
        </w:tc>
      </w:tr>
      <w:tr w:rsidR="00E47806" w:rsidRPr="00F14D84" w14:paraId="343F1315" w14:textId="77777777" w:rsidTr="002C6D9D">
        <w:trPr>
          <w:cantSplit/>
          <w:ins w:id="12037" w:author="MCC" w:date="2025-12-10T10:51:00Z"/>
        </w:trPr>
        <w:tc>
          <w:tcPr>
            <w:tcW w:w="846" w:type="dxa"/>
            <w:tcBorders>
              <w:top w:val="single" w:sz="4" w:space="0" w:color="auto"/>
              <w:left w:val="single" w:sz="4" w:space="0" w:color="auto"/>
              <w:bottom w:val="single" w:sz="4" w:space="0" w:color="auto"/>
              <w:right w:val="single" w:sz="4" w:space="0" w:color="auto"/>
            </w:tcBorders>
          </w:tcPr>
          <w:p w14:paraId="066AF7F9" w14:textId="771946A0" w:rsidR="00E47806" w:rsidRPr="00F14D84" w:rsidRDefault="00E47806" w:rsidP="00E47806">
            <w:pPr>
              <w:pStyle w:val="TAC"/>
              <w:rPr>
                <w:ins w:id="12038" w:author="MCC" w:date="2025-12-10T10:51:00Z" w16du:dateUtc="2025-12-10T09:51:00Z"/>
                <w:sz w:val="16"/>
              </w:rPr>
            </w:pPr>
            <w:ins w:id="12039" w:author="MCC" w:date="2025-12-10T10:56:00Z" w16du:dateUtc="2025-12-10T09:56:00Z">
              <w:r w:rsidRPr="00F14D84">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0B7AC5A" w14:textId="1FB76CAD" w:rsidR="00E47806" w:rsidRPr="00F14D84" w:rsidRDefault="00E47806" w:rsidP="00E47806">
            <w:pPr>
              <w:pStyle w:val="TAC"/>
              <w:rPr>
                <w:ins w:id="12040" w:author="MCC" w:date="2025-12-10T10:51:00Z" w16du:dateUtc="2025-12-10T09:51:00Z"/>
                <w:sz w:val="16"/>
              </w:rPr>
            </w:pPr>
            <w:ins w:id="12041" w:author="MCC" w:date="2025-12-10T10:56:00Z" w16du:dateUtc="2025-12-10T09:56:00Z">
              <w:r w:rsidRPr="00F14D84">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15BC892" w14:textId="53372EF8" w:rsidR="00E47806" w:rsidRPr="00F14D84" w:rsidRDefault="00FE5954" w:rsidP="00E47806">
            <w:pPr>
              <w:pStyle w:val="TAC"/>
              <w:rPr>
                <w:ins w:id="12042" w:author="MCC" w:date="2025-12-10T10:51:00Z" w16du:dateUtc="2025-12-10T09:51:00Z"/>
                <w:rFonts w:cs="Arial"/>
                <w:sz w:val="16"/>
              </w:rPr>
            </w:pPr>
            <w:ins w:id="12043" w:author="MCC" w:date="2025-12-10T11:27:00Z" w16du:dateUtc="2025-12-10T10:27:00Z">
              <w:r w:rsidRPr="00FE5954">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292A54A5" w14:textId="48ACA177" w:rsidR="00E47806" w:rsidRPr="00F14D84" w:rsidRDefault="00434AE8" w:rsidP="00E47806">
            <w:pPr>
              <w:pStyle w:val="TAL"/>
              <w:rPr>
                <w:ins w:id="12044" w:author="MCC" w:date="2025-12-10T10:51:00Z" w16du:dateUtc="2025-12-10T09:51:00Z"/>
                <w:sz w:val="16"/>
              </w:rPr>
            </w:pPr>
            <w:ins w:id="12045" w:author="MCC" w:date="2025-12-10T11:24:00Z" w16du:dateUtc="2025-12-10T10:24:00Z">
              <w:r>
                <w:rPr>
                  <w:sz w:val="16"/>
                </w:rPr>
                <w:t>4633</w:t>
              </w:r>
            </w:ins>
          </w:p>
        </w:tc>
        <w:tc>
          <w:tcPr>
            <w:tcW w:w="425" w:type="dxa"/>
            <w:tcBorders>
              <w:top w:val="single" w:sz="4" w:space="0" w:color="auto"/>
              <w:left w:val="single" w:sz="4" w:space="0" w:color="auto"/>
              <w:bottom w:val="single" w:sz="4" w:space="0" w:color="auto"/>
              <w:right w:val="single" w:sz="4" w:space="0" w:color="auto"/>
            </w:tcBorders>
          </w:tcPr>
          <w:p w14:paraId="57FDFBFB" w14:textId="722C04BB" w:rsidR="00E47806" w:rsidRPr="00F14D84" w:rsidRDefault="00FE5954" w:rsidP="00E47806">
            <w:pPr>
              <w:pStyle w:val="TAR"/>
              <w:rPr>
                <w:ins w:id="12046" w:author="MCC" w:date="2025-12-10T10:51:00Z" w16du:dateUtc="2025-12-10T09:51:00Z"/>
                <w:sz w:val="16"/>
              </w:rPr>
            </w:pPr>
            <w:ins w:id="12047" w:author="MCC" w:date="2025-12-10T11:29:00Z" w16du:dateUtc="2025-12-10T10:29:00Z">
              <w:r>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5B8B54F" w14:textId="6A0B7675" w:rsidR="00E47806" w:rsidRPr="00F14D84" w:rsidRDefault="00E47806" w:rsidP="00E47806">
            <w:pPr>
              <w:pStyle w:val="TAL"/>
              <w:rPr>
                <w:ins w:id="12048" w:author="MCC" w:date="2025-12-10T10:51:00Z" w16du:dateUtc="2025-12-10T09:51:00Z"/>
                <w:sz w:val="16"/>
                <w:szCs w:val="16"/>
              </w:rPr>
            </w:pPr>
            <w:ins w:id="12049" w:author="MCC" w:date="2025-12-10T11:21:00Z" w16du:dateUtc="2025-12-10T10:21:00Z">
              <w:r>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A106B78" w14:textId="60A02152" w:rsidR="00E47806" w:rsidRPr="00F14D84" w:rsidRDefault="00FE5954" w:rsidP="00E47806">
            <w:pPr>
              <w:pStyle w:val="TAL"/>
              <w:rPr>
                <w:ins w:id="12050" w:author="MCC" w:date="2025-12-10T10:51:00Z" w16du:dateUtc="2025-12-10T09:51:00Z"/>
                <w:sz w:val="16"/>
                <w:szCs w:val="16"/>
                <w:lang w:eastAsia="zh-CN"/>
              </w:rPr>
            </w:pPr>
            <w:ins w:id="12051" w:author="MCC" w:date="2025-12-10T11:29:00Z" w16du:dateUtc="2025-12-10T10:29:00Z">
              <w:r w:rsidRPr="00FE5954">
                <w:rPr>
                  <w:sz w:val="16"/>
                  <w:szCs w:val="16"/>
                  <w:lang w:eastAsia="zh-CN"/>
                </w:rPr>
                <w:t>Removal of redundant definition for List of PLMNs with associated access technology restrictions</w:t>
              </w:r>
            </w:ins>
          </w:p>
        </w:tc>
        <w:tc>
          <w:tcPr>
            <w:tcW w:w="847" w:type="dxa"/>
            <w:tcBorders>
              <w:top w:val="single" w:sz="4" w:space="0" w:color="auto"/>
              <w:left w:val="single" w:sz="4" w:space="0" w:color="auto"/>
              <w:bottom w:val="single" w:sz="4" w:space="0" w:color="auto"/>
              <w:right w:val="single" w:sz="4" w:space="0" w:color="auto"/>
            </w:tcBorders>
          </w:tcPr>
          <w:p w14:paraId="42F7B748" w14:textId="393C13A2" w:rsidR="00E47806" w:rsidRPr="00F14D84" w:rsidRDefault="00E47806" w:rsidP="00E47806">
            <w:pPr>
              <w:pStyle w:val="TAL"/>
              <w:rPr>
                <w:ins w:id="12052" w:author="MCC" w:date="2025-12-10T10:51:00Z" w16du:dateUtc="2025-12-10T09:51:00Z"/>
                <w:sz w:val="16"/>
                <w:szCs w:val="16"/>
              </w:rPr>
            </w:pPr>
            <w:ins w:id="12053" w:author="MCC" w:date="2025-12-10T10:56:00Z" w16du:dateUtc="2025-12-10T09:56:00Z">
              <w:r w:rsidRPr="00F14D84">
                <w:rPr>
                  <w:sz w:val="16"/>
                  <w:szCs w:val="16"/>
                </w:rPr>
                <w:t>19.5.0</w:t>
              </w:r>
            </w:ins>
          </w:p>
        </w:tc>
      </w:tr>
    </w:tbl>
    <w:p w14:paraId="12DAAC58" w14:textId="6A12673C" w:rsidR="00510C45" w:rsidRPr="00F14D84" w:rsidRDefault="00510C45" w:rsidP="00510C45"/>
    <w:sectPr w:rsidR="00510C45" w:rsidRPr="00F14D84">
      <w:headerReference w:type="default" r:id="rId220"/>
      <w:footerReference w:type="default" r:id="rId2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0ABB1E" w14:textId="77777777" w:rsidR="00CF1130" w:rsidRPr="00F11A63" w:rsidRDefault="00CF1130">
      <w:r w:rsidRPr="00F11A63">
        <w:separator/>
      </w:r>
    </w:p>
  </w:endnote>
  <w:endnote w:type="continuationSeparator" w:id="0">
    <w:p w14:paraId="2791D461" w14:textId="77777777" w:rsidR="00CF1130" w:rsidRPr="00F11A63" w:rsidRDefault="00CF1130">
      <w:r w:rsidRPr="00F11A63">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357A" w14:textId="77777777" w:rsidR="008D412E" w:rsidRPr="00F11A63" w:rsidRDefault="008D412E">
    <w:r w:rsidRPr="00F11A63">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C38DA1" w14:textId="77777777" w:rsidR="00CF1130" w:rsidRPr="00F11A63" w:rsidRDefault="00CF1130">
      <w:r w:rsidRPr="00F11A63">
        <w:separator/>
      </w:r>
    </w:p>
  </w:footnote>
  <w:footnote w:type="continuationSeparator" w:id="0">
    <w:p w14:paraId="12A51CE2" w14:textId="77777777" w:rsidR="00CF1130" w:rsidRPr="00F11A63" w:rsidRDefault="00CF1130">
      <w:r w:rsidRPr="00F11A63">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4AB39" w14:textId="70A52374" w:rsidR="008D412E" w:rsidRPr="00F11A63" w:rsidRDefault="008D412E">
    <w:pPr>
      <w:framePr w:h="284" w:hRule="exact" w:wrap="around" w:vAnchor="text" w:hAnchor="margin" w:xAlign="right" w:y="1"/>
      <w:rPr>
        <w:rFonts w:ascii="Arial" w:hAnsi="Arial" w:cs="Arial"/>
        <w:b/>
        <w:sz w:val="18"/>
        <w:szCs w:val="18"/>
      </w:rPr>
    </w:pPr>
    <w:r w:rsidRPr="00F11A63">
      <w:rPr>
        <w:rFonts w:ascii="Arial" w:hAnsi="Arial" w:cs="Arial"/>
        <w:b/>
        <w:sz w:val="18"/>
        <w:szCs w:val="18"/>
      </w:rPr>
      <w:fldChar w:fldCharType="begin"/>
    </w:r>
    <w:r w:rsidRPr="00F11A63">
      <w:rPr>
        <w:rFonts w:ascii="Arial" w:hAnsi="Arial" w:cs="Arial"/>
        <w:b/>
        <w:sz w:val="18"/>
        <w:szCs w:val="18"/>
      </w:rPr>
      <w:instrText xml:space="preserve"> STYLEREF ZA </w:instrText>
    </w:r>
    <w:r w:rsidRPr="00F11A63">
      <w:rPr>
        <w:rFonts w:ascii="Arial" w:hAnsi="Arial" w:cs="Arial"/>
        <w:b/>
        <w:sz w:val="18"/>
        <w:szCs w:val="18"/>
      </w:rPr>
      <w:fldChar w:fldCharType="separate"/>
    </w:r>
    <w:r w:rsidR="00DC6543">
      <w:rPr>
        <w:rFonts w:ascii="Arial" w:hAnsi="Arial" w:cs="Arial"/>
        <w:b/>
        <w:noProof/>
        <w:sz w:val="18"/>
        <w:szCs w:val="18"/>
      </w:rPr>
      <w:t>3GPP TS 24.301 V19.54.0 (2025-1209)</w:t>
    </w:r>
    <w:r w:rsidRPr="00F11A63">
      <w:rPr>
        <w:rFonts w:ascii="Arial" w:hAnsi="Arial" w:cs="Arial"/>
        <w:b/>
        <w:sz w:val="18"/>
        <w:szCs w:val="18"/>
      </w:rPr>
      <w:fldChar w:fldCharType="end"/>
    </w:r>
  </w:p>
  <w:p w14:paraId="4589695C" w14:textId="77777777" w:rsidR="008D412E" w:rsidRPr="00F11A63" w:rsidRDefault="008D412E">
    <w:pPr>
      <w:framePr w:h="284" w:hRule="exact" w:wrap="around" w:vAnchor="text" w:hAnchor="margin" w:xAlign="center" w:y="7"/>
      <w:rPr>
        <w:rFonts w:ascii="Arial" w:hAnsi="Arial" w:cs="Arial"/>
        <w:b/>
        <w:sz w:val="18"/>
        <w:szCs w:val="18"/>
      </w:rPr>
    </w:pPr>
    <w:r w:rsidRPr="00F11A63">
      <w:rPr>
        <w:rFonts w:ascii="Arial" w:hAnsi="Arial" w:cs="Arial"/>
        <w:b/>
        <w:sz w:val="18"/>
        <w:szCs w:val="18"/>
      </w:rPr>
      <w:fldChar w:fldCharType="begin"/>
    </w:r>
    <w:r w:rsidRPr="00F11A63">
      <w:rPr>
        <w:rFonts w:ascii="Arial" w:hAnsi="Arial" w:cs="Arial"/>
        <w:b/>
        <w:sz w:val="18"/>
        <w:szCs w:val="18"/>
      </w:rPr>
      <w:instrText xml:space="preserve"> PAGE </w:instrText>
    </w:r>
    <w:r w:rsidRPr="00F11A63">
      <w:rPr>
        <w:rFonts w:ascii="Arial" w:hAnsi="Arial" w:cs="Arial"/>
        <w:b/>
        <w:sz w:val="18"/>
        <w:szCs w:val="18"/>
      </w:rPr>
      <w:fldChar w:fldCharType="separate"/>
    </w:r>
    <w:r w:rsidRPr="00F11A63">
      <w:rPr>
        <w:rFonts w:ascii="Arial" w:hAnsi="Arial" w:cs="Arial"/>
        <w:b/>
        <w:sz w:val="18"/>
        <w:szCs w:val="18"/>
      </w:rPr>
      <w:t>14</w:t>
    </w:r>
    <w:r w:rsidRPr="00F11A63">
      <w:rPr>
        <w:rFonts w:ascii="Arial" w:hAnsi="Arial" w:cs="Arial"/>
        <w:b/>
        <w:sz w:val="18"/>
        <w:szCs w:val="18"/>
      </w:rPr>
      <w:fldChar w:fldCharType="end"/>
    </w:r>
  </w:p>
  <w:p w14:paraId="439BC0BB" w14:textId="71A2118A" w:rsidR="008D412E" w:rsidRPr="00F11A63" w:rsidRDefault="008D412E">
    <w:pPr>
      <w:framePr w:h="284" w:hRule="exact" w:wrap="around" w:vAnchor="text" w:hAnchor="margin" w:y="7"/>
      <w:rPr>
        <w:rFonts w:ascii="Arial" w:hAnsi="Arial" w:cs="Arial"/>
        <w:b/>
        <w:sz w:val="18"/>
        <w:szCs w:val="18"/>
      </w:rPr>
    </w:pPr>
    <w:r w:rsidRPr="00F11A63">
      <w:rPr>
        <w:rFonts w:ascii="Arial" w:hAnsi="Arial" w:cs="Arial"/>
        <w:b/>
        <w:sz w:val="18"/>
        <w:szCs w:val="18"/>
      </w:rPr>
      <w:fldChar w:fldCharType="begin"/>
    </w:r>
    <w:r w:rsidRPr="00F11A63">
      <w:rPr>
        <w:rFonts w:ascii="Arial" w:hAnsi="Arial" w:cs="Arial"/>
        <w:b/>
        <w:sz w:val="18"/>
        <w:szCs w:val="18"/>
      </w:rPr>
      <w:instrText xml:space="preserve"> STYLEREF ZGSM </w:instrText>
    </w:r>
    <w:r w:rsidRPr="00F11A63">
      <w:rPr>
        <w:rFonts w:ascii="Arial" w:hAnsi="Arial" w:cs="Arial"/>
        <w:b/>
        <w:sz w:val="18"/>
        <w:szCs w:val="18"/>
      </w:rPr>
      <w:fldChar w:fldCharType="separate"/>
    </w:r>
    <w:r w:rsidR="00DC6543">
      <w:rPr>
        <w:rFonts w:ascii="Arial" w:hAnsi="Arial" w:cs="Arial"/>
        <w:b/>
        <w:noProof/>
        <w:sz w:val="18"/>
        <w:szCs w:val="18"/>
      </w:rPr>
      <w:t>Release 19</w:t>
    </w:r>
    <w:r w:rsidRPr="00F11A63">
      <w:rPr>
        <w:rFonts w:ascii="Arial" w:hAnsi="Arial" w:cs="Arial"/>
        <w:b/>
        <w:sz w:val="18"/>
        <w:szCs w:val="18"/>
      </w:rPr>
      <w:fldChar w:fldCharType="end"/>
    </w:r>
  </w:p>
  <w:p w14:paraId="493DA10C" w14:textId="77777777" w:rsidR="008D412E" w:rsidRPr="00F11A63" w:rsidRDefault="008D41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9BB3E81"/>
    <w:multiLevelType w:val="hybridMultilevel"/>
    <w:tmpl w:val="6A48C614"/>
    <w:lvl w:ilvl="0" w:tplc="D0D04F1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6"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8" w15:restartNumberingAfterBreak="0">
    <w:nsid w:val="292F230E"/>
    <w:multiLevelType w:val="hybridMultilevel"/>
    <w:tmpl w:val="481CACD6"/>
    <w:lvl w:ilvl="0" w:tplc="F6B4112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6"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9" w15:restartNumberingAfterBreak="0">
    <w:nsid w:val="648806EB"/>
    <w:multiLevelType w:val="hybridMultilevel"/>
    <w:tmpl w:val="596E6290"/>
    <w:lvl w:ilvl="0" w:tplc="579EB63A">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0"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1"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E1E3EC0"/>
    <w:multiLevelType w:val="hybridMultilevel"/>
    <w:tmpl w:val="430A44BA"/>
    <w:lvl w:ilvl="0" w:tplc="6728D2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6"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7"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9" w15:restartNumberingAfterBreak="0">
    <w:nsid w:val="7BF82820"/>
    <w:multiLevelType w:val="hybridMultilevel"/>
    <w:tmpl w:val="87BA8A06"/>
    <w:lvl w:ilvl="0" w:tplc="B5A89884">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0"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DB84335"/>
    <w:multiLevelType w:val="hybridMultilevel"/>
    <w:tmpl w:val="B3E4BAE4"/>
    <w:lvl w:ilvl="0" w:tplc="BE241A5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4193714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45519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360525">
    <w:abstractNumId w:val="13"/>
  </w:num>
  <w:num w:numId="4" w16cid:durableId="1637487436">
    <w:abstractNumId w:val="42"/>
  </w:num>
  <w:num w:numId="5" w16cid:durableId="1373964554">
    <w:abstractNumId w:val="12"/>
  </w:num>
  <w:num w:numId="6" w16cid:durableId="877356650">
    <w:abstractNumId w:val="18"/>
  </w:num>
  <w:num w:numId="7" w16cid:durableId="334043176">
    <w:abstractNumId w:val="27"/>
  </w:num>
  <w:num w:numId="8" w16cid:durableId="288976309">
    <w:abstractNumId w:val="40"/>
  </w:num>
  <w:num w:numId="9" w16cid:durableId="1669555436">
    <w:abstractNumId w:val="20"/>
  </w:num>
  <w:num w:numId="10" w16cid:durableId="1311445471">
    <w:abstractNumId w:val="2"/>
  </w:num>
  <w:num w:numId="11" w16cid:durableId="2098017001">
    <w:abstractNumId w:val="1"/>
  </w:num>
  <w:num w:numId="12" w16cid:durableId="1714036715">
    <w:abstractNumId w:val="0"/>
  </w:num>
  <w:num w:numId="13" w16cid:durableId="76093577">
    <w:abstractNumId w:val="25"/>
  </w:num>
  <w:num w:numId="14" w16cid:durableId="758524825">
    <w:abstractNumId w:val="11"/>
  </w:num>
  <w:num w:numId="15" w16cid:durableId="654990895">
    <w:abstractNumId w:val="14"/>
  </w:num>
  <w:num w:numId="16" w16cid:durableId="527061852">
    <w:abstractNumId w:val="34"/>
  </w:num>
  <w:num w:numId="17" w16cid:durableId="1469467631">
    <w:abstractNumId w:val="46"/>
  </w:num>
  <w:num w:numId="18" w16cid:durableId="1326401079">
    <w:abstractNumId w:val="32"/>
  </w:num>
  <w:num w:numId="19" w16cid:durableId="1658148938">
    <w:abstractNumId w:val="22"/>
  </w:num>
  <w:num w:numId="20" w16cid:durableId="59983031">
    <w:abstractNumId w:val="21"/>
  </w:num>
  <w:num w:numId="21" w16cid:durableId="312803850">
    <w:abstractNumId w:val="16"/>
  </w:num>
  <w:num w:numId="22" w16cid:durableId="2010597246">
    <w:abstractNumId w:val="38"/>
  </w:num>
  <w:num w:numId="23" w16cid:durableId="1871989372">
    <w:abstractNumId w:val="41"/>
  </w:num>
  <w:num w:numId="24" w16cid:durableId="1296790519">
    <w:abstractNumId w:val="45"/>
  </w:num>
  <w:num w:numId="25" w16cid:durableId="692078183">
    <w:abstractNumId w:val="44"/>
  </w:num>
  <w:num w:numId="26" w16cid:durableId="2085183537">
    <w:abstractNumId w:val="19"/>
  </w:num>
  <w:num w:numId="27" w16cid:durableId="1649480821">
    <w:abstractNumId w:val="33"/>
  </w:num>
  <w:num w:numId="28" w16cid:durableId="1884519280">
    <w:abstractNumId w:val="36"/>
  </w:num>
  <w:num w:numId="29" w16cid:durableId="1189097487">
    <w:abstractNumId w:val="31"/>
  </w:num>
  <w:num w:numId="30" w16cid:durableId="2048987253">
    <w:abstractNumId w:val="48"/>
  </w:num>
  <w:num w:numId="31" w16cid:durableId="1583681556">
    <w:abstractNumId w:val="30"/>
  </w:num>
  <w:num w:numId="32" w16cid:durableId="127551742">
    <w:abstractNumId w:val="47"/>
  </w:num>
  <w:num w:numId="33" w16cid:durableId="1008140">
    <w:abstractNumId w:val="50"/>
  </w:num>
  <w:num w:numId="34" w16cid:durableId="1795053571">
    <w:abstractNumId w:val="29"/>
  </w:num>
  <w:num w:numId="35" w16cid:durableId="239406323">
    <w:abstractNumId w:val="26"/>
  </w:num>
  <w:num w:numId="36" w16cid:durableId="483398098">
    <w:abstractNumId w:val="52"/>
  </w:num>
  <w:num w:numId="37" w16cid:durableId="651300974">
    <w:abstractNumId w:val="17"/>
  </w:num>
  <w:num w:numId="38" w16cid:durableId="1998604323">
    <w:abstractNumId w:val="35"/>
  </w:num>
  <w:num w:numId="39" w16cid:durableId="165216817">
    <w:abstractNumId w:val="9"/>
  </w:num>
  <w:num w:numId="40" w16cid:durableId="955527781">
    <w:abstractNumId w:val="7"/>
  </w:num>
  <w:num w:numId="41" w16cid:durableId="1687094195">
    <w:abstractNumId w:val="6"/>
  </w:num>
  <w:num w:numId="42" w16cid:durableId="589655841">
    <w:abstractNumId w:val="5"/>
  </w:num>
  <w:num w:numId="43" w16cid:durableId="315189722">
    <w:abstractNumId w:val="4"/>
  </w:num>
  <w:num w:numId="44" w16cid:durableId="1080449905">
    <w:abstractNumId w:val="8"/>
  </w:num>
  <w:num w:numId="45" w16cid:durableId="448470568">
    <w:abstractNumId w:val="3"/>
  </w:num>
  <w:num w:numId="46" w16cid:durableId="1709841856">
    <w:abstractNumId w:val="23"/>
  </w:num>
  <w:num w:numId="47" w16cid:durableId="70584797">
    <w:abstractNumId w:val="53"/>
  </w:num>
  <w:num w:numId="48" w16cid:durableId="676661675">
    <w:abstractNumId w:val="37"/>
  </w:num>
  <w:num w:numId="49" w16cid:durableId="1004943483">
    <w:abstractNumId w:val="15"/>
  </w:num>
  <w:num w:numId="50" w16cid:durableId="1052267962">
    <w:abstractNumId w:val="49"/>
  </w:num>
  <w:num w:numId="51" w16cid:durableId="400518368">
    <w:abstractNumId w:val="51"/>
  </w:num>
  <w:num w:numId="52" w16cid:durableId="2144224959">
    <w:abstractNumId w:val="24"/>
  </w:num>
  <w:num w:numId="53" w16cid:durableId="442381481">
    <w:abstractNumId w:val="39"/>
  </w:num>
  <w:num w:numId="54" w16cid:durableId="1963030355">
    <w:abstractNumId w:val="43"/>
  </w:num>
  <w:num w:numId="55" w16cid:durableId="1146118878">
    <w:abstractNumId w:val="2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4442">
    <w15:presenceInfo w15:providerId="None" w15:userId="CR4442"/>
  </w15:person>
  <w15:person w15:author="CR4585">
    <w15:presenceInfo w15:providerId="None" w15:userId="CR4585"/>
  </w15:person>
  <w15:person w15:author="CR4589">
    <w15:presenceInfo w15:providerId="None" w15:userId="CR4589"/>
  </w15:person>
  <w15:person w15:author="CR4576">
    <w15:presenceInfo w15:providerId="None" w15:userId="CR4576"/>
  </w15:person>
  <w15:person w15:author="CR4541">
    <w15:presenceInfo w15:providerId="None" w15:userId="CR4541"/>
  </w15:person>
  <w15:person w15:author="CR4598">
    <w15:presenceInfo w15:providerId="None" w15:userId="CR4598"/>
  </w15:person>
  <w15:person w15:author="CR4542">
    <w15:presenceInfo w15:providerId="None" w15:userId="CR4542"/>
  </w15:person>
  <w15:person w15:author="CR4612">
    <w15:presenceInfo w15:providerId="None" w15:userId="CR4612"/>
  </w15:person>
  <w15:person w15:author="CR4590">
    <w15:presenceInfo w15:providerId="None" w15:userId="CR4590"/>
  </w15:person>
  <w15:person w15:author="CR4593">
    <w15:presenceInfo w15:providerId="None" w15:userId="CR4593"/>
  </w15:person>
  <w15:person w15:author="CR4620">
    <w15:presenceInfo w15:providerId="None" w15:userId="CR4620"/>
  </w15:person>
  <w15:person w15:author="CR4591">
    <w15:presenceInfo w15:providerId="None" w15:userId="CR4591"/>
  </w15:person>
  <w15:person w15:author="CR4555">
    <w15:presenceInfo w15:providerId="None" w15:userId="CR4555"/>
  </w15:person>
  <w15:person w15:author="CR4604">
    <w15:presenceInfo w15:providerId="None" w15:userId="CR4604"/>
  </w15:person>
  <w15:person w15:author="CR4580">
    <w15:presenceInfo w15:providerId="None" w15:userId="CR4580"/>
  </w15:person>
  <w15:person w15:author="CR4547">
    <w15:presenceInfo w15:providerId="None" w15:userId="CR4547"/>
  </w15:person>
  <w15:person w15:author="CR4592">
    <w15:presenceInfo w15:providerId="None" w15:userId="CR4592"/>
  </w15:person>
  <w15:person w15:author="CR4558">
    <w15:presenceInfo w15:providerId="None" w15:userId="CR4558"/>
  </w15:person>
  <w15:person w15:author="CR4581">
    <w15:presenceInfo w15:providerId="None" w15:userId="CR4581"/>
  </w15:person>
  <w15:person w15:author="CR4572">
    <w15:presenceInfo w15:providerId="None" w15:userId="CR4572"/>
  </w15:person>
  <w15:person w15:author="CR4583">
    <w15:presenceInfo w15:providerId="None" w15:userId="CR4583"/>
  </w15:person>
  <w15:person w15:author="CR4613">
    <w15:presenceInfo w15:providerId="None" w15:userId="CR4613"/>
  </w15:person>
  <w15:person w15:author="CR4577">
    <w15:presenceInfo w15:providerId="None" w15:userId="CR4577"/>
  </w15:person>
  <w15:person w15:author="CR4614">
    <w15:presenceInfo w15:providerId="None" w15:userId="CR4614"/>
  </w15:person>
  <w15:person w15:author="CR4574">
    <w15:presenceInfo w15:providerId="None" w15:userId="CR4574"/>
  </w15:person>
  <w15:person w15:author="CR4595">
    <w15:presenceInfo w15:providerId="None" w15:userId="CR4595"/>
  </w15:person>
  <w15:person w15:author="CR4569">
    <w15:presenceInfo w15:providerId="None" w15:userId="CR4569"/>
  </w15:person>
  <w15:person w15:author="CR4567">
    <w15:presenceInfo w15:providerId="None" w15:userId="CR4567"/>
  </w15:person>
  <w15:person w15:author="CR4611">
    <w15:presenceInfo w15:providerId="None" w15:userId="CR4611"/>
  </w15:person>
  <w15:person w15:author="CR4544">
    <w15:presenceInfo w15:providerId="None" w15:userId="CR4544"/>
  </w15:person>
  <w15:person w15:author="CR4625">
    <w15:presenceInfo w15:providerId="None" w15:userId="CR4625"/>
  </w15:person>
  <w15:person w15:author="CR4633">
    <w15:presenceInfo w15:providerId="None" w15:userId="CR4633"/>
  </w15:person>
  <w15:person w15:author="CR4627">
    <w15:presenceInfo w15:providerId="None" w15:userId="CR4627"/>
  </w15:person>
  <w15:person w15:author="CR4599">
    <w15:presenceInfo w15:providerId="None" w15:userId="CR4599"/>
  </w15:person>
  <w15:person w15:author="CR4606">
    <w15:presenceInfo w15:providerId="None" w15:userId="CR4606"/>
  </w15:person>
  <w15:person w15:author="CR4623">
    <w15:presenceInfo w15:providerId="None" w15:userId="CR4623"/>
  </w15:person>
  <w15:person w15:author="CR4566">
    <w15:presenceInfo w15:providerId="None" w15:userId="CR4566"/>
  </w15:person>
  <w15:person w15:author="CR4539">
    <w15:presenceInfo w15:providerId="None" w15:userId="CR4539"/>
  </w15:person>
  <w15:person w15:author="CR4605">
    <w15:presenceInfo w15:providerId="None" w15:userId="CR4605"/>
  </w15:person>
  <w15:person w15:author="CR4560">
    <w15:presenceInfo w15:providerId="None" w15:userId="CR4560"/>
  </w15:person>
  <w15:person w15:author="CR4617">
    <w15:presenceInfo w15:providerId="None" w15:userId="CR4617"/>
  </w15:person>
  <w15:person w15:author="CR4559">
    <w15:presenceInfo w15:providerId="None" w15:userId="CR4559"/>
  </w15:person>
  <w15:person w15:author="CR4578">
    <w15:presenceInfo w15:providerId="None" w15:userId="CR4578"/>
  </w15:person>
  <w15:person w15:author="CR4587">
    <w15:presenceInfo w15:providerId="None" w15:userId="CR4587"/>
  </w15:person>
  <w15:person w15:author="CR4626">
    <w15:presenceInfo w15:providerId="None" w15:userId="CR4626"/>
  </w15:person>
  <w15:person w15:author="CR4571">
    <w15:presenceInfo w15:providerId="None" w15:userId="CR4571"/>
  </w15:person>
  <w15:person w15:author="CR4624">
    <w15:presenceInfo w15:providerId="None" w15:userId="CR4624"/>
  </w15:person>
  <w15:person w15:author="Ericsson User, R01">
    <w15:presenceInfo w15:providerId="None" w15:userId="Ericsson User, R01"/>
  </w15:person>
  <w15:person w15:author="CR4586">
    <w15:presenceInfo w15:providerId="None" w15:userId="CR4586"/>
  </w15:person>
  <w15:person w15:author="CR4629">
    <w15:presenceInfo w15:providerId="None" w15:userId="CR4629"/>
  </w15:person>
  <w15:person w15:author="CR4557">
    <w15:presenceInfo w15:providerId="None" w15:userId="CR4557"/>
  </w15:person>
  <w15:person w15:author="CR4610">
    <w15:presenceInfo w15:providerId="None" w15:userId="CR4610"/>
  </w15:person>
  <w15:person w15:author="CR4556">
    <w15:presenceInfo w15:providerId="None" w15:userId="CR4556"/>
  </w15:person>
  <w15:person w15:author="CR4534">
    <w15:presenceInfo w15:providerId="None" w15:userId="CR4534"/>
  </w15:person>
  <w15:person w15:author="CR4538">
    <w15:presenceInfo w15:providerId="None" w15:userId="CR4538"/>
  </w15:person>
  <w15:person w15:author="CR4601">
    <w15:presenceInfo w15:providerId="None" w15:userId="CR4601"/>
  </w15:person>
  <w15:person w15:author="CR4575">
    <w15:presenceInfo w15:providerId="None" w15:userId="CR4575"/>
  </w15:person>
  <w15:person w15:author="CR4594">
    <w15:presenceInfo w15:providerId="None" w15:userId="CR4594"/>
  </w15:person>
  <w15:person w15:author="CR4630">
    <w15:presenceInfo w15:providerId="None" w15:userId="CR4630"/>
  </w15:person>
  <w15:person w15:author="CR4533">
    <w15:presenceInfo w15:providerId="None" w15:userId="CR4533"/>
  </w15:person>
  <w15:person w15:author="CR4530">
    <w15:presenceInfo w15:providerId="None" w15:userId="CR4530"/>
  </w15:person>
  <w15:person w15:author="CR4615">
    <w15:presenceInfo w15:providerId="None" w15:userId="CR4615"/>
  </w15:person>
  <w15:person w15:author="CR4562">
    <w15:presenceInfo w15:providerId="None" w15:userId="CR4562"/>
  </w15:person>
  <w15:person w15:author="CR4597">
    <w15:presenceInfo w15:providerId="None" w15:userId="CR4597"/>
  </w15:person>
  <w15:person w15:author="CR4621">
    <w15:presenceInfo w15:providerId="None" w15:userId="CR4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44"/>
    <w:rsid w:val="00001E3E"/>
    <w:rsid w:val="00004E91"/>
    <w:rsid w:val="000050C3"/>
    <w:rsid w:val="000068B4"/>
    <w:rsid w:val="000072D9"/>
    <w:rsid w:val="000075F9"/>
    <w:rsid w:val="00014652"/>
    <w:rsid w:val="000153CF"/>
    <w:rsid w:val="0001563E"/>
    <w:rsid w:val="00017DE8"/>
    <w:rsid w:val="00022AB7"/>
    <w:rsid w:val="00022C04"/>
    <w:rsid w:val="0002503E"/>
    <w:rsid w:val="00030196"/>
    <w:rsid w:val="0003131C"/>
    <w:rsid w:val="0003151C"/>
    <w:rsid w:val="00033397"/>
    <w:rsid w:val="00033675"/>
    <w:rsid w:val="00034D5D"/>
    <w:rsid w:val="00036D2A"/>
    <w:rsid w:val="000373E0"/>
    <w:rsid w:val="00037846"/>
    <w:rsid w:val="00037A17"/>
    <w:rsid w:val="00037AFC"/>
    <w:rsid w:val="00040095"/>
    <w:rsid w:val="00041E83"/>
    <w:rsid w:val="00042F6F"/>
    <w:rsid w:val="00045543"/>
    <w:rsid w:val="00047989"/>
    <w:rsid w:val="00051834"/>
    <w:rsid w:val="00052EAD"/>
    <w:rsid w:val="00054A22"/>
    <w:rsid w:val="000571EC"/>
    <w:rsid w:val="000578F7"/>
    <w:rsid w:val="00060BD1"/>
    <w:rsid w:val="0006146D"/>
    <w:rsid w:val="00062023"/>
    <w:rsid w:val="00062102"/>
    <w:rsid w:val="000635B8"/>
    <w:rsid w:val="00063D15"/>
    <w:rsid w:val="00065548"/>
    <w:rsid w:val="000655A6"/>
    <w:rsid w:val="00066376"/>
    <w:rsid w:val="000666B2"/>
    <w:rsid w:val="00066C91"/>
    <w:rsid w:val="00070993"/>
    <w:rsid w:val="00071C4F"/>
    <w:rsid w:val="0007425F"/>
    <w:rsid w:val="00074955"/>
    <w:rsid w:val="00074B65"/>
    <w:rsid w:val="00075181"/>
    <w:rsid w:val="00076EED"/>
    <w:rsid w:val="00077651"/>
    <w:rsid w:val="00080512"/>
    <w:rsid w:val="000820B1"/>
    <w:rsid w:val="00082D0B"/>
    <w:rsid w:val="00083603"/>
    <w:rsid w:val="00083CF3"/>
    <w:rsid w:val="0008491A"/>
    <w:rsid w:val="000851A3"/>
    <w:rsid w:val="000866DC"/>
    <w:rsid w:val="000871F5"/>
    <w:rsid w:val="000876A9"/>
    <w:rsid w:val="00087B58"/>
    <w:rsid w:val="000912B6"/>
    <w:rsid w:val="00091D91"/>
    <w:rsid w:val="00091E4E"/>
    <w:rsid w:val="0009422F"/>
    <w:rsid w:val="00094CB4"/>
    <w:rsid w:val="000952B2"/>
    <w:rsid w:val="00095F72"/>
    <w:rsid w:val="00097D00"/>
    <w:rsid w:val="000A27F6"/>
    <w:rsid w:val="000A2E6D"/>
    <w:rsid w:val="000A3E72"/>
    <w:rsid w:val="000A4028"/>
    <w:rsid w:val="000A4737"/>
    <w:rsid w:val="000A7934"/>
    <w:rsid w:val="000A7E1F"/>
    <w:rsid w:val="000B0DF6"/>
    <w:rsid w:val="000B2FB9"/>
    <w:rsid w:val="000B38AA"/>
    <w:rsid w:val="000B42A8"/>
    <w:rsid w:val="000B4756"/>
    <w:rsid w:val="000B5046"/>
    <w:rsid w:val="000B7403"/>
    <w:rsid w:val="000B7FDA"/>
    <w:rsid w:val="000C065A"/>
    <w:rsid w:val="000C0CC5"/>
    <w:rsid w:val="000C182B"/>
    <w:rsid w:val="000C2A5C"/>
    <w:rsid w:val="000C2C27"/>
    <w:rsid w:val="000C410E"/>
    <w:rsid w:val="000C47C3"/>
    <w:rsid w:val="000C69A8"/>
    <w:rsid w:val="000D0089"/>
    <w:rsid w:val="000D0096"/>
    <w:rsid w:val="000D00CA"/>
    <w:rsid w:val="000D1424"/>
    <w:rsid w:val="000D3395"/>
    <w:rsid w:val="000D3D22"/>
    <w:rsid w:val="000D3D63"/>
    <w:rsid w:val="000D489F"/>
    <w:rsid w:val="000D57EC"/>
    <w:rsid w:val="000D58AB"/>
    <w:rsid w:val="000D5A04"/>
    <w:rsid w:val="000D7051"/>
    <w:rsid w:val="000E1290"/>
    <w:rsid w:val="000E437E"/>
    <w:rsid w:val="000E5EB4"/>
    <w:rsid w:val="000F1F9C"/>
    <w:rsid w:val="000F2252"/>
    <w:rsid w:val="000F2DB3"/>
    <w:rsid w:val="000F5569"/>
    <w:rsid w:val="000F6248"/>
    <w:rsid w:val="000F7424"/>
    <w:rsid w:val="00100837"/>
    <w:rsid w:val="00102595"/>
    <w:rsid w:val="00102CB8"/>
    <w:rsid w:val="001034DD"/>
    <w:rsid w:val="00106CC1"/>
    <w:rsid w:val="0010785A"/>
    <w:rsid w:val="00107CB8"/>
    <w:rsid w:val="00107F64"/>
    <w:rsid w:val="00111CDA"/>
    <w:rsid w:val="001131E7"/>
    <w:rsid w:val="00116B04"/>
    <w:rsid w:val="00117FAD"/>
    <w:rsid w:val="001217EB"/>
    <w:rsid w:val="00122A2A"/>
    <w:rsid w:val="0012468F"/>
    <w:rsid w:val="001261F9"/>
    <w:rsid w:val="00126C4E"/>
    <w:rsid w:val="00126DC6"/>
    <w:rsid w:val="0012742E"/>
    <w:rsid w:val="00132BA5"/>
    <w:rsid w:val="00132EFE"/>
    <w:rsid w:val="00133525"/>
    <w:rsid w:val="00133A17"/>
    <w:rsid w:val="00134CD7"/>
    <w:rsid w:val="00135F07"/>
    <w:rsid w:val="001362AF"/>
    <w:rsid w:val="001366A8"/>
    <w:rsid w:val="001402D3"/>
    <w:rsid w:val="001404C5"/>
    <w:rsid w:val="00140B28"/>
    <w:rsid w:val="00141E1C"/>
    <w:rsid w:val="00144EDF"/>
    <w:rsid w:val="0014623D"/>
    <w:rsid w:val="001465BD"/>
    <w:rsid w:val="00152DBD"/>
    <w:rsid w:val="00153266"/>
    <w:rsid w:val="00153801"/>
    <w:rsid w:val="001539D1"/>
    <w:rsid w:val="00153CB0"/>
    <w:rsid w:val="001552EB"/>
    <w:rsid w:val="00160B9B"/>
    <w:rsid w:val="00160BDA"/>
    <w:rsid w:val="00162662"/>
    <w:rsid w:val="00166536"/>
    <w:rsid w:val="001673D7"/>
    <w:rsid w:val="00170D92"/>
    <w:rsid w:val="00171977"/>
    <w:rsid w:val="0017289A"/>
    <w:rsid w:val="001729F6"/>
    <w:rsid w:val="00173937"/>
    <w:rsid w:val="001746D0"/>
    <w:rsid w:val="00174B92"/>
    <w:rsid w:val="0017565F"/>
    <w:rsid w:val="001778CF"/>
    <w:rsid w:val="00181D91"/>
    <w:rsid w:val="00184C92"/>
    <w:rsid w:val="001861C8"/>
    <w:rsid w:val="00186DAF"/>
    <w:rsid w:val="001878AF"/>
    <w:rsid w:val="0018796C"/>
    <w:rsid w:val="00191C3E"/>
    <w:rsid w:val="00194CA4"/>
    <w:rsid w:val="00195EFD"/>
    <w:rsid w:val="00195F5F"/>
    <w:rsid w:val="00197EF8"/>
    <w:rsid w:val="001A0687"/>
    <w:rsid w:val="001A0F25"/>
    <w:rsid w:val="001A1882"/>
    <w:rsid w:val="001A1D94"/>
    <w:rsid w:val="001A36E2"/>
    <w:rsid w:val="001A42B6"/>
    <w:rsid w:val="001A4C42"/>
    <w:rsid w:val="001A6DBA"/>
    <w:rsid w:val="001A7420"/>
    <w:rsid w:val="001B2F3D"/>
    <w:rsid w:val="001B4EB0"/>
    <w:rsid w:val="001B54B7"/>
    <w:rsid w:val="001B5962"/>
    <w:rsid w:val="001B6637"/>
    <w:rsid w:val="001C0674"/>
    <w:rsid w:val="001C21C3"/>
    <w:rsid w:val="001C2570"/>
    <w:rsid w:val="001C49A3"/>
    <w:rsid w:val="001C5200"/>
    <w:rsid w:val="001C5339"/>
    <w:rsid w:val="001C68DE"/>
    <w:rsid w:val="001C7B87"/>
    <w:rsid w:val="001D02C2"/>
    <w:rsid w:val="001D2996"/>
    <w:rsid w:val="001D4882"/>
    <w:rsid w:val="001D54D5"/>
    <w:rsid w:val="001D5FAF"/>
    <w:rsid w:val="001E1E34"/>
    <w:rsid w:val="001E25BA"/>
    <w:rsid w:val="001E3774"/>
    <w:rsid w:val="001E4CFF"/>
    <w:rsid w:val="001E5617"/>
    <w:rsid w:val="001E7A8A"/>
    <w:rsid w:val="001F00E8"/>
    <w:rsid w:val="001F0C1D"/>
    <w:rsid w:val="001F1132"/>
    <w:rsid w:val="001F11A5"/>
    <w:rsid w:val="001F168B"/>
    <w:rsid w:val="001F2F62"/>
    <w:rsid w:val="001F34F9"/>
    <w:rsid w:val="001F3FDA"/>
    <w:rsid w:val="001F4683"/>
    <w:rsid w:val="001F46F5"/>
    <w:rsid w:val="001F6293"/>
    <w:rsid w:val="001F7D08"/>
    <w:rsid w:val="002004DB"/>
    <w:rsid w:val="00200C23"/>
    <w:rsid w:val="002018D5"/>
    <w:rsid w:val="00202515"/>
    <w:rsid w:val="002035EA"/>
    <w:rsid w:val="0020484C"/>
    <w:rsid w:val="00205896"/>
    <w:rsid w:val="00205CD9"/>
    <w:rsid w:val="00206522"/>
    <w:rsid w:val="00211D9F"/>
    <w:rsid w:val="00213375"/>
    <w:rsid w:val="00213B7E"/>
    <w:rsid w:val="00214D17"/>
    <w:rsid w:val="002155E9"/>
    <w:rsid w:val="002178F4"/>
    <w:rsid w:val="00217C20"/>
    <w:rsid w:val="002210D4"/>
    <w:rsid w:val="0022146B"/>
    <w:rsid w:val="00221CA3"/>
    <w:rsid w:val="00224274"/>
    <w:rsid w:val="002251A0"/>
    <w:rsid w:val="0022663F"/>
    <w:rsid w:val="00226AF5"/>
    <w:rsid w:val="00226D70"/>
    <w:rsid w:val="00227585"/>
    <w:rsid w:val="0023218C"/>
    <w:rsid w:val="00232726"/>
    <w:rsid w:val="002347A2"/>
    <w:rsid w:val="00235D53"/>
    <w:rsid w:val="002361A9"/>
    <w:rsid w:val="00236E1A"/>
    <w:rsid w:val="0023770D"/>
    <w:rsid w:val="0024072B"/>
    <w:rsid w:val="002420F1"/>
    <w:rsid w:val="00243D75"/>
    <w:rsid w:val="00244234"/>
    <w:rsid w:val="0024462C"/>
    <w:rsid w:val="00245143"/>
    <w:rsid w:val="00246BC6"/>
    <w:rsid w:val="0025019B"/>
    <w:rsid w:val="00251DFC"/>
    <w:rsid w:val="00252F7B"/>
    <w:rsid w:val="00253947"/>
    <w:rsid w:val="00253CB4"/>
    <w:rsid w:val="00254733"/>
    <w:rsid w:val="00255301"/>
    <w:rsid w:val="00256369"/>
    <w:rsid w:val="0025646F"/>
    <w:rsid w:val="0026026C"/>
    <w:rsid w:val="00260EBD"/>
    <w:rsid w:val="002620E2"/>
    <w:rsid w:val="00263E1E"/>
    <w:rsid w:val="00264615"/>
    <w:rsid w:val="0026506E"/>
    <w:rsid w:val="00266273"/>
    <w:rsid w:val="002675F0"/>
    <w:rsid w:val="0027151C"/>
    <w:rsid w:val="0027339C"/>
    <w:rsid w:val="0027348E"/>
    <w:rsid w:val="00274627"/>
    <w:rsid w:val="0027496C"/>
    <w:rsid w:val="00274C98"/>
    <w:rsid w:val="0028271B"/>
    <w:rsid w:val="00283177"/>
    <w:rsid w:val="00283FC4"/>
    <w:rsid w:val="0028598F"/>
    <w:rsid w:val="00287560"/>
    <w:rsid w:val="0029110C"/>
    <w:rsid w:val="00294CEB"/>
    <w:rsid w:val="00295835"/>
    <w:rsid w:val="00295F2D"/>
    <w:rsid w:val="002A2E25"/>
    <w:rsid w:val="002A378D"/>
    <w:rsid w:val="002A4A2E"/>
    <w:rsid w:val="002A5806"/>
    <w:rsid w:val="002A5DDB"/>
    <w:rsid w:val="002B1E56"/>
    <w:rsid w:val="002B3066"/>
    <w:rsid w:val="002B30D6"/>
    <w:rsid w:val="002B46D7"/>
    <w:rsid w:val="002B6339"/>
    <w:rsid w:val="002C10BB"/>
    <w:rsid w:val="002C16A0"/>
    <w:rsid w:val="002C47ED"/>
    <w:rsid w:val="002C51B8"/>
    <w:rsid w:val="002C6899"/>
    <w:rsid w:val="002C6D9D"/>
    <w:rsid w:val="002C7413"/>
    <w:rsid w:val="002C7EC7"/>
    <w:rsid w:val="002D1C1B"/>
    <w:rsid w:val="002D1FFD"/>
    <w:rsid w:val="002D4158"/>
    <w:rsid w:val="002D47A6"/>
    <w:rsid w:val="002D4F57"/>
    <w:rsid w:val="002D5C54"/>
    <w:rsid w:val="002D7F93"/>
    <w:rsid w:val="002E00EE"/>
    <w:rsid w:val="002E1640"/>
    <w:rsid w:val="002E1A18"/>
    <w:rsid w:val="002E1B40"/>
    <w:rsid w:val="002E3170"/>
    <w:rsid w:val="002E75E2"/>
    <w:rsid w:val="002F10A7"/>
    <w:rsid w:val="002F2AD6"/>
    <w:rsid w:val="002F2B32"/>
    <w:rsid w:val="002F33DC"/>
    <w:rsid w:val="002F48A6"/>
    <w:rsid w:val="002F49F1"/>
    <w:rsid w:val="002F616D"/>
    <w:rsid w:val="002F6287"/>
    <w:rsid w:val="00300972"/>
    <w:rsid w:val="00302FFA"/>
    <w:rsid w:val="00303101"/>
    <w:rsid w:val="003059AF"/>
    <w:rsid w:val="00313218"/>
    <w:rsid w:val="00314218"/>
    <w:rsid w:val="0031491E"/>
    <w:rsid w:val="003172DC"/>
    <w:rsid w:val="00321A2F"/>
    <w:rsid w:val="0032397A"/>
    <w:rsid w:val="00324391"/>
    <w:rsid w:val="00326A98"/>
    <w:rsid w:val="00326E5B"/>
    <w:rsid w:val="00327C48"/>
    <w:rsid w:val="003332A3"/>
    <w:rsid w:val="003332F1"/>
    <w:rsid w:val="00333B98"/>
    <w:rsid w:val="00334AA9"/>
    <w:rsid w:val="00335E11"/>
    <w:rsid w:val="0033709D"/>
    <w:rsid w:val="003433DA"/>
    <w:rsid w:val="00343B97"/>
    <w:rsid w:val="0034489A"/>
    <w:rsid w:val="003467A5"/>
    <w:rsid w:val="0034725A"/>
    <w:rsid w:val="003474A5"/>
    <w:rsid w:val="00351325"/>
    <w:rsid w:val="00353AA0"/>
    <w:rsid w:val="0035462D"/>
    <w:rsid w:val="00356313"/>
    <w:rsid w:val="0036030E"/>
    <w:rsid w:val="003603B0"/>
    <w:rsid w:val="003613AE"/>
    <w:rsid w:val="00361BA5"/>
    <w:rsid w:val="00361D49"/>
    <w:rsid w:val="00363389"/>
    <w:rsid w:val="00363467"/>
    <w:rsid w:val="00363663"/>
    <w:rsid w:val="00363EE9"/>
    <w:rsid w:val="00364F01"/>
    <w:rsid w:val="00367849"/>
    <w:rsid w:val="00371D1A"/>
    <w:rsid w:val="00372566"/>
    <w:rsid w:val="00372CC1"/>
    <w:rsid w:val="003746AF"/>
    <w:rsid w:val="00374BF9"/>
    <w:rsid w:val="00374CDE"/>
    <w:rsid w:val="00375FA1"/>
    <w:rsid w:val="003765B8"/>
    <w:rsid w:val="00380A80"/>
    <w:rsid w:val="00380EEE"/>
    <w:rsid w:val="00385D06"/>
    <w:rsid w:val="00386ED8"/>
    <w:rsid w:val="003917C2"/>
    <w:rsid w:val="00391806"/>
    <w:rsid w:val="003922A8"/>
    <w:rsid w:val="00396B51"/>
    <w:rsid w:val="003A00E1"/>
    <w:rsid w:val="003A0DFC"/>
    <w:rsid w:val="003A274A"/>
    <w:rsid w:val="003A2A61"/>
    <w:rsid w:val="003A504D"/>
    <w:rsid w:val="003A50F6"/>
    <w:rsid w:val="003A5624"/>
    <w:rsid w:val="003A6F39"/>
    <w:rsid w:val="003A7181"/>
    <w:rsid w:val="003A74C4"/>
    <w:rsid w:val="003B0102"/>
    <w:rsid w:val="003B03F9"/>
    <w:rsid w:val="003B1325"/>
    <w:rsid w:val="003B1369"/>
    <w:rsid w:val="003B1B6F"/>
    <w:rsid w:val="003B2398"/>
    <w:rsid w:val="003B42AA"/>
    <w:rsid w:val="003B7069"/>
    <w:rsid w:val="003B761C"/>
    <w:rsid w:val="003C04A5"/>
    <w:rsid w:val="003C1171"/>
    <w:rsid w:val="003C31C2"/>
    <w:rsid w:val="003C3971"/>
    <w:rsid w:val="003D1171"/>
    <w:rsid w:val="003D18B6"/>
    <w:rsid w:val="003D4003"/>
    <w:rsid w:val="003D42E0"/>
    <w:rsid w:val="003D5910"/>
    <w:rsid w:val="003D6D31"/>
    <w:rsid w:val="003E0FC3"/>
    <w:rsid w:val="003E126A"/>
    <w:rsid w:val="003E25A3"/>
    <w:rsid w:val="003E2E22"/>
    <w:rsid w:val="003E2F2E"/>
    <w:rsid w:val="003E60A0"/>
    <w:rsid w:val="003E617B"/>
    <w:rsid w:val="003E7F4A"/>
    <w:rsid w:val="003F1239"/>
    <w:rsid w:val="003F2226"/>
    <w:rsid w:val="003F247E"/>
    <w:rsid w:val="003F323F"/>
    <w:rsid w:val="003F50AA"/>
    <w:rsid w:val="003F5D11"/>
    <w:rsid w:val="003F6085"/>
    <w:rsid w:val="003F6BBF"/>
    <w:rsid w:val="003F79E6"/>
    <w:rsid w:val="00402BF5"/>
    <w:rsid w:val="00403653"/>
    <w:rsid w:val="0041033F"/>
    <w:rsid w:val="00411BF6"/>
    <w:rsid w:val="00411FF3"/>
    <w:rsid w:val="00412220"/>
    <w:rsid w:val="00414BFD"/>
    <w:rsid w:val="0041670F"/>
    <w:rsid w:val="004168DB"/>
    <w:rsid w:val="00422AD5"/>
    <w:rsid w:val="00423334"/>
    <w:rsid w:val="0042425E"/>
    <w:rsid w:val="00425691"/>
    <w:rsid w:val="00425ADC"/>
    <w:rsid w:val="0042763B"/>
    <w:rsid w:val="00431B51"/>
    <w:rsid w:val="004338A4"/>
    <w:rsid w:val="004345EC"/>
    <w:rsid w:val="00434AE8"/>
    <w:rsid w:val="00435A5B"/>
    <w:rsid w:val="00435C67"/>
    <w:rsid w:val="004362A9"/>
    <w:rsid w:val="00436934"/>
    <w:rsid w:val="00436CD3"/>
    <w:rsid w:val="00436D56"/>
    <w:rsid w:val="00437970"/>
    <w:rsid w:val="00442C16"/>
    <w:rsid w:val="0044412A"/>
    <w:rsid w:val="00444C7A"/>
    <w:rsid w:val="00444EDB"/>
    <w:rsid w:val="00447A52"/>
    <w:rsid w:val="00447EBC"/>
    <w:rsid w:val="004521E9"/>
    <w:rsid w:val="004524DE"/>
    <w:rsid w:val="00453336"/>
    <w:rsid w:val="00454077"/>
    <w:rsid w:val="0045569A"/>
    <w:rsid w:val="00456245"/>
    <w:rsid w:val="0045649F"/>
    <w:rsid w:val="004568BE"/>
    <w:rsid w:val="00456A94"/>
    <w:rsid w:val="00460339"/>
    <w:rsid w:val="00460636"/>
    <w:rsid w:val="00460AF4"/>
    <w:rsid w:val="004610EA"/>
    <w:rsid w:val="00464B74"/>
    <w:rsid w:val="00465515"/>
    <w:rsid w:val="004662C1"/>
    <w:rsid w:val="00466E15"/>
    <w:rsid w:val="00473478"/>
    <w:rsid w:val="00473B6E"/>
    <w:rsid w:val="00474E7F"/>
    <w:rsid w:val="0048344D"/>
    <w:rsid w:val="0048359D"/>
    <w:rsid w:val="00484041"/>
    <w:rsid w:val="00485DCB"/>
    <w:rsid w:val="004925A9"/>
    <w:rsid w:val="00492AB6"/>
    <w:rsid w:val="004935AF"/>
    <w:rsid w:val="00493B7C"/>
    <w:rsid w:val="00495B9B"/>
    <w:rsid w:val="004A0A15"/>
    <w:rsid w:val="004A11A2"/>
    <w:rsid w:val="004A5D19"/>
    <w:rsid w:val="004A6715"/>
    <w:rsid w:val="004A6BF7"/>
    <w:rsid w:val="004A7DF5"/>
    <w:rsid w:val="004B1180"/>
    <w:rsid w:val="004B1934"/>
    <w:rsid w:val="004B48D9"/>
    <w:rsid w:val="004B4FE8"/>
    <w:rsid w:val="004B5AA8"/>
    <w:rsid w:val="004B79FE"/>
    <w:rsid w:val="004C105E"/>
    <w:rsid w:val="004C2B0F"/>
    <w:rsid w:val="004C382A"/>
    <w:rsid w:val="004C3C10"/>
    <w:rsid w:val="004C43DE"/>
    <w:rsid w:val="004C5BFB"/>
    <w:rsid w:val="004C6434"/>
    <w:rsid w:val="004C6C05"/>
    <w:rsid w:val="004D04D7"/>
    <w:rsid w:val="004D3578"/>
    <w:rsid w:val="004D3C65"/>
    <w:rsid w:val="004D42FF"/>
    <w:rsid w:val="004D4415"/>
    <w:rsid w:val="004D5D56"/>
    <w:rsid w:val="004D717A"/>
    <w:rsid w:val="004E00BF"/>
    <w:rsid w:val="004E09BD"/>
    <w:rsid w:val="004E213A"/>
    <w:rsid w:val="004E2588"/>
    <w:rsid w:val="004E3CCF"/>
    <w:rsid w:val="004E3F5F"/>
    <w:rsid w:val="004E4194"/>
    <w:rsid w:val="004E467F"/>
    <w:rsid w:val="004E4CA0"/>
    <w:rsid w:val="004E6F5D"/>
    <w:rsid w:val="004E7284"/>
    <w:rsid w:val="004F0988"/>
    <w:rsid w:val="004F0CB2"/>
    <w:rsid w:val="004F0FB5"/>
    <w:rsid w:val="004F162C"/>
    <w:rsid w:val="004F1BD5"/>
    <w:rsid w:val="004F3340"/>
    <w:rsid w:val="004F5746"/>
    <w:rsid w:val="004F6A7B"/>
    <w:rsid w:val="00500CED"/>
    <w:rsid w:val="00500E60"/>
    <w:rsid w:val="00505738"/>
    <w:rsid w:val="00505BA9"/>
    <w:rsid w:val="00507DD5"/>
    <w:rsid w:val="00510AB4"/>
    <w:rsid w:val="00510C45"/>
    <w:rsid w:val="00511426"/>
    <w:rsid w:val="00511665"/>
    <w:rsid w:val="00512BFE"/>
    <w:rsid w:val="00513290"/>
    <w:rsid w:val="00513CBE"/>
    <w:rsid w:val="0051430E"/>
    <w:rsid w:val="0051674A"/>
    <w:rsid w:val="005168AC"/>
    <w:rsid w:val="00517260"/>
    <w:rsid w:val="0052508F"/>
    <w:rsid w:val="0052535C"/>
    <w:rsid w:val="00527239"/>
    <w:rsid w:val="00527A78"/>
    <w:rsid w:val="0053229A"/>
    <w:rsid w:val="0053388B"/>
    <w:rsid w:val="00533C0F"/>
    <w:rsid w:val="00534AC5"/>
    <w:rsid w:val="00535773"/>
    <w:rsid w:val="00535D07"/>
    <w:rsid w:val="00535F26"/>
    <w:rsid w:val="00536DD8"/>
    <w:rsid w:val="00541A2A"/>
    <w:rsid w:val="00543E6C"/>
    <w:rsid w:val="005456B5"/>
    <w:rsid w:val="00545802"/>
    <w:rsid w:val="00545FED"/>
    <w:rsid w:val="0054608A"/>
    <w:rsid w:val="00546726"/>
    <w:rsid w:val="00546AAC"/>
    <w:rsid w:val="0054703E"/>
    <w:rsid w:val="00550341"/>
    <w:rsid w:val="0055081A"/>
    <w:rsid w:val="00550F18"/>
    <w:rsid w:val="00553588"/>
    <w:rsid w:val="00555CBB"/>
    <w:rsid w:val="005624FF"/>
    <w:rsid w:val="005629DB"/>
    <w:rsid w:val="00562C85"/>
    <w:rsid w:val="0056342A"/>
    <w:rsid w:val="00563946"/>
    <w:rsid w:val="00565087"/>
    <w:rsid w:val="00565BD3"/>
    <w:rsid w:val="00566181"/>
    <w:rsid w:val="005665F9"/>
    <w:rsid w:val="00567C24"/>
    <w:rsid w:val="00570004"/>
    <w:rsid w:val="00571201"/>
    <w:rsid w:val="005712C9"/>
    <w:rsid w:val="005720C7"/>
    <w:rsid w:val="005729EB"/>
    <w:rsid w:val="0057317E"/>
    <w:rsid w:val="0057392E"/>
    <w:rsid w:val="00573BFB"/>
    <w:rsid w:val="00577F80"/>
    <w:rsid w:val="00580794"/>
    <w:rsid w:val="00582BA2"/>
    <w:rsid w:val="00583A0F"/>
    <w:rsid w:val="0058462C"/>
    <w:rsid w:val="00584C8D"/>
    <w:rsid w:val="00584E70"/>
    <w:rsid w:val="00585750"/>
    <w:rsid w:val="00586191"/>
    <w:rsid w:val="00587218"/>
    <w:rsid w:val="005905E2"/>
    <w:rsid w:val="00592335"/>
    <w:rsid w:val="005927B6"/>
    <w:rsid w:val="005929E0"/>
    <w:rsid w:val="00592A31"/>
    <w:rsid w:val="00593B52"/>
    <w:rsid w:val="00595591"/>
    <w:rsid w:val="005974C3"/>
    <w:rsid w:val="005976EF"/>
    <w:rsid w:val="00597B11"/>
    <w:rsid w:val="005A1142"/>
    <w:rsid w:val="005A192E"/>
    <w:rsid w:val="005A1AA7"/>
    <w:rsid w:val="005A2988"/>
    <w:rsid w:val="005A32A9"/>
    <w:rsid w:val="005A3CD1"/>
    <w:rsid w:val="005A4826"/>
    <w:rsid w:val="005A50A4"/>
    <w:rsid w:val="005A623D"/>
    <w:rsid w:val="005B12A9"/>
    <w:rsid w:val="005B24DF"/>
    <w:rsid w:val="005B47D9"/>
    <w:rsid w:val="005B7EFC"/>
    <w:rsid w:val="005C3981"/>
    <w:rsid w:val="005C7A6E"/>
    <w:rsid w:val="005C7AB8"/>
    <w:rsid w:val="005D100B"/>
    <w:rsid w:val="005D18A2"/>
    <w:rsid w:val="005D1BA7"/>
    <w:rsid w:val="005D2E01"/>
    <w:rsid w:val="005D2E47"/>
    <w:rsid w:val="005D4148"/>
    <w:rsid w:val="005D45FE"/>
    <w:rsid w:val="005D4625"/>
    <w:rsid w:val="005D5414"/>
    <w:rsid w:val="005D5DCA"/>
    <w:rsid w:val="005D69EC"/>
    <w:rsid w:val="005D7526"/>
    <w:rsid w:val="005D76CB"/>
    <w:rsid w:val="005E09D0"/>
    <w:rsid w:val="005E2533"/>
    <w:rsid w:val="005E303F"/>
    <w:rsid w:val="005E47CE"/>
    <w:rsid w:val="005E4BB2"/>
    <w:rsid w:val="005E584D"/>
    <w:rsid w:val="005E6A83"/>
    <w:rsid w:val="005F1EDA"/>
    <w:rsid w:val="005F2789"/>
    <w:rsid w:val="005F30CD"/>
    <w:rsid w:val="005F366D"/>
    <w:rsid w:val="005F7591"/>
    <w:rsid w:val="0060034C"/>
    <w:rsid w:val="00602174"/>
    <w:rsid w:val="00602AEA"/>
    <w:rsid w:val="00603653"/>
    <w:rsid w:val="00605D16"/>
    <w:rsid w:val="00605F7A"/>
    <w:rsid w:val="0060680C"/>
    <w:rsid w:val="00610035"/>
    <w:rsid w:val="006108C4"/>
    <w:rsid w:val="00611BB4"/>
    <w:rsid w:val="00614FDF"/>
    <w:rsid w:val="00616FCF"/>
    <w:rsid w:val="00617808"/>
    <w:rsid w:val="00620204"/>
    <w:rsid w:val="00620511"/>
    <w:rsid w:val="0062091D"/>
    <w:rsid w:val="00622914"/>
    <w:rsid w:val="00622F84"/>
    <w:rsid w:val="0062598C"/>
    <w:rsid w:val="006272A9"/>
    <w:rsid w:val="0062799C"/>
    <w:rsid w:val="00627F0A"/>
    <w:rsid w:val="006311F6"/>
    <w:rsid w:val="006319DB"/>
    <w:rsid w:val="00632C87"/>
    <w:rsid w:val="006344C1"/>
    <w:rsid w:val="00634B23"/>
    <w:rsid w:val="00635106"/>
    <w:rsid w:val="00635222"/>
    <w:rsid w:val="0063543D"/>
    <w:rsid w:val="006354B5"/>
    <w:rsid w:val="00635CD4"/>
    <w:rsid w:val="00636D02"/>
    <w:rsid w:val="00637349"/>
    <w:rsid w:val="006439A2"/>
    <w:rsid w:val="00645761"/>
    <w:rsid w:val="006459DE"/>
    <w:rsid w:val="00645A17"/>
    <w:rsid w:val="00647114"/>
    <w:rsid w:val="00651A40"/>
    <w:rsid w:val="00652041"/>
    <w:rsid w:val="006527BA"/>
    <w:rsid w:val="00654ADE"/>
    <w:rsid w:val="00655E61"/>
    <w:rsid w:val="006566D1"/>
    <w:rsid w:val="0066112B"/>
    <w:rsid w:val="006619B0"/>
    <w:rsid w:val="00662141"/>
    <w:rsid w:val="00663D94"/>
    <w:rsid w:val="00663E30"/>
    <w:rsid w:val="00665354"/>
    <w:rsid w:val="00665FFD"/>
    <w:rsid w:val="00667AFC"/>
    <w:rsid w:val="006702DB"/>
    <w:rsid w:val="00671853"/>
    <w:rsid w:val="0067293E"/>
    <w:rsid w:val="00673C9C"/>
    <w:rsid w:val="00676BB7"/>
    <w:rsid w:val="00677635"/>
    <w:rsid w:val="00677C0B"/>
    <w:rsid w:val="006860BB"/>
    <w:rsid w:val="0069104C"/>
    <w:rsid w:val="006922F0"/>
    <w:rsid w:val="00692782"/>
    <w:rsid w:val="00694D06"/>
    <w:rsid w:val="0069598A"/>
    <w:rsid w:val="00695AA8"/>
    <w:rsid w:val="00697A45"/>
    <w:rsid w:val="006A15C2"/>
    <w:rsid w:val="006A323F"/>
    <w:rsid w:val="006A4A7C"/>
    <w:rsid w:val="006A5E37"/>
    <w:rsid w:val="006A612C"/>
    <w:rsid w:val="006A61A9"/>
    <w:rsid w:val="006A6394"/>
    <w:rsid w:val="006A7223"/>
    <w:rsid w:val="006B30D0"/>
    <w:rsid w:val="006B363B"/>
    <w:rsid w:val="006B3AD6"/>
    <w:rsid w:val="006B45D1"/>
    <w:rsid w:val="006B4B3B"/>
    <w:rsid w:val="006B62DE"/>
    <w:rsid w:val="006C0538"/>
    <w:rsid w:val="006C3D95"/>
    <w:rsid w:val="006C42A2"/>
    <w:rsid w:val="006C473C"/>
    <w:rsid w:val="006C73BA"/>
    <w:rsid w:val="006D14BA"/>
    <w:rsid w:val="006D16D3"/>
    <w:rsid w:val="006E0132"/>
    <w:rsid w:val="006E1EE3"/>
    <w:rsid w:val="006E5C86"/>
    <w:rsid w:val="006E6DD1"/>
    <w:rsid w:val="006E746D"/>
    <w:rsid w:val="006E7A49"/>
    <w:rsid w:val="006E7EEC"/>
    <w:rsid w:val="006E7F63"/>
    <w:rsid w:val="006F09F0"/>
    <w:rsid w:val="006F0C99"/>
    <w:rsid w:val="006F1852"/>
    <w:rsid w:val="006F3660"/>
    <w:rsid w:val="006F3734"/>
    <w:rsid w:val="006F65FE"/>
    <w:rsid w:val="006F6DA3"/>
    <w:rsid w:val="006F7023"/>
    <w:rsid w:val="006F70AC"/>
    <w:rsid w:val="006F76A9"/>
    <w:rsid w:val="00700A4E"/>
    <w:rsid w:val="00701116"/>
    <w:rsid w:val="007013D9"/>
    <w:rsid w:val="00702818"/>
    <w:rsid w:val="0071008B"/>
    <w:rsid w:val="00710C48"/>
    <w:rsid w:val="00711507"/>
    <w:rsid w:val="007118BB"/>
    <w:rsid w:val="00711986"/>
    <w:rsid w:val="0071256C"/>
    <w:rsid w:val="00712B1D"/>
    <w:rsid w:val="00712DBD"/>
    <w:rsid w:val="00713C44"/>
    <w:rsid w:val="00715CBD"/>
    <w:rsid w:val="00717230"/>
    <w:rsid w:val="00720F94"/>
    <w:rsid w:val="00722990"/>
    <w:rsid w:val="007232A8"/>
    <w:rsid w:val="007237BB"/>
    <w:rsid w:val="00723DDE"/>
    <w:rsid w:val="00724BEA"/>
    <w:rsid w:val="00727C1F"/>
    <w:rsid w:val="00731278"/>
    <w:rsid w:val="00732E50"/>
    <w:rsid w:val="00734626"/>
    <w:rsid w:val="00734A5B"/>
    <w:rsid w:val="007368D2"/>
    <w:rsid w:val="0074026F"/>
    <w:rsid w:val="007408D5"/>
    <w:rsid w:val="007417E0"/>
    <w:rsid w:val="00741FFF"/>
    <w:rsid w:val="007429F6"/>
    <w:rsid w:val="007430F8"/>
    <w:rsid w:val="00744E76"/>
    <w:rsid w:val="00744FB1"/>
    <w:rsid w:val="00745110"/>
    <w:rsid w:val="00745EC4"/>
    <w:rsid w:val="007461EE"/>
    <w:rsid w:val="00747D55"/>
    <w:rsid w:val="00750C18"/>
    <w:rsid w:val="00751441"/>
    <w:rsid w:val="00751466"/>
    <w:rsid w:val="00752786"/>
    <w:rsid w:val="00753176"/>
    <w:rsid w:val="00755929"/>
    <w:rsid w:val="00756F5D"/>
    <w:rsid w:val="007570ED"/>
    <w:rsid w:val="00757624"/>
    <w:rsid w:val="00757863"/>
    <w:rsid w:val="00761A8D"/>
    <w:rsid w:val="00766FAB"/>
    <w:rsid w:val="00772082"/>
    <w:rsid w:val="00772D8C"/>
    <w:rsid w:val="0077460B"/>
    <w:rsid w:val="00774A7C"/>
    <w:rsid w:val="00774DA4"/>
    <w:rsid w:val="00775226"/>
    <w:rsid w:val="007777E5"/>
    <w:rsid w:val="00781F0F"/>
    <w:rsid w:val="00782F04"/>
    <w:rsid w:val="007851E5"/>
    <w:rsid w:val="0078533F"/>
    <w:rsid w:val="0078664F"/>
    <w:rsid w:val="0078741C"/>
    <w:rsid w:val="007917D5"/>
    <w:rsid w:val="0079208D"/>
    <w:rsid w:val="00793155"/>
    <w:rsid w:val="0079388B"/>
    <w:rsid w:val="00794313"/>
    <w:rsid w:val="0079478C"/>
    <w:rsid w:val="00796E0A"/>
    <w:rsid w:val="007979D0"/>
    <w:rsid w:val="007A00B6"/>
    <w:rsid w:val="007A1D0B"/>
    <w:rsid w:val="007A359B"/>
    <w:rsid w:val="007A3CA3"/>
    <w:rsid w:val="007A4542"/>
    <w:rsid w:val="007A51E8"/>
    <w:rsid w:val="007A720D"/>
    <w:rsid w:val="007B10D9"/>
    <w:rsid w:val="007B1227"/>
    <w:rsid w:val="007B21EA"/>
    <w:rsid w:val="007B3571"/>
    <w:rsid w:val="007B4641"/>
    <w:rsid w:val="007B5E7C"/>
    <w:rsid w:val="007B600E"/>
    <w:rsid w:val="007B6D8D"/>
    <w:rsid w:val="007C0449"/>
    <w:rsid w:val="007C2912"/>
    <w:rsid w:val="007C2BA8"/>
    <w:rsid w:val="007C2EEE"/>
    <w:rsid w:val="007C43F2"/>
    <w:rsid w:val="007C5733"/>
    <w:rsid w:val="007C6D7B"/>
    <w:rsid w:val="007C6E29"/>
    <w:rsid w:val="007C70AD"/>
    <w:rsid w:val="007D0611"/>
    <w:rsid w:val="007D140B"/>
    <w:rsid w:val="007D3AF3"/>
    <w:rsid w:val="007D3C0B"/>
    <w:rsid w:val="007E3231"/>
    <w:rsid w:val="007E3A9D"/>
    <w:rsid w:val="007E3F58"/>
    <w:rsid w:val="007E426A"/>
    <w:rsid w:val="007E677D"/>
    <w:rsid w:val="007E6B02"/>
    <w:rsid w:val="007E6BF0"/>
    <w:rsid w:val="007E74B7"/>
    <w:rsid w:val="007E7F17"/>
    <w:rsid w:val="007F0B7D"/>
    <w:rsid w:val="007F0D6D"/>
    <w:rsid w:val="007F0F4A"/>
    <w:rsid w:val="007F1372"/>
    <w:rsid w:val="007F1795"/>
    <w:rsid w:val="008002C6"/>
    <w:rsid w:val="008028A4"/>
    <w:rsid w:val="00802B42"/>
    <w:rsid w:val="008067E0"/>
    <w:rsid w:val="00807A62"/>
    <w:rsid w:val="00807D3A"/>
    <w:rsid w:val="00810B9C"/>
    <w:rsid w:val="0081127D"/>
    <w:rsid w:val="008128E6"/>
    <w:rsid w:val="00815342"/>
    <w:rsid w:val="00815A1E"/>
    <w:rsid w:val="00817174"/>
    <w:rsid w:val="0082098D"/>
    <w:rsid w:val="00820B95"/>
    <w:rsid w:val="00820E72"/>
    <w:rsid w:val="00821C46"/>
    <w:rsid w:val="00825976"/>
    <w:rsid w:val="00825CD4"/>
    <w:rsid w:val="00826D08"/>
    <w:rsid w:val="00830747"/>
    <w:rsid w:val="00831228"/>
    <w:rsid w:val="0083133D"/>
    <w:rsid w:val="00831AB6"/>
    <w:rsid w:val="00833902"/>
    <w:rsid w:val="00833DF4"/>
    <w:rsid w:val="00834B2A"/>
    <w:rsid w:val="00837900"/>
    <w:rsid w:val="00840524"/>
    <w:rsid w:val="008410A9"/>
    <w:rsid w:val="008423EC"/>
    <w:rsid w:val="008440DE"/>
    <w:rsid w:val="0084673D"/>
    <w:rsid w:val="0084673F"/>
    <w:rsid w:val="008505F6"/>
    <w:rsid w:val="008538D8"/>
    <w:rsid w:val="00853CC0"/>
    <w:rsid w:val="008552B9"/>
    <w:rsid w:val="0085583A"/>
    <w:rsid w:val="00855F76"/>
    <w:rsid w:val="00856DA7"/>
    <w:rsid w:val="0086012A"/>
    <w:rsid w:val="00862CFB"/>
    <w:rsid w:val="008631FB"/>
    <w:rsid w:val="00865C89"/>
    <w:rsid w:val="0086690C"/>
    <w:rsid w:val="00866A06"/>
    <w:rsid w:val="00866F4B"/>
    <w:rsid w:val="0087162C"/>
    <w:rsid w:val="008723DF"/>
    <w:rsid w:val="00873392"/>
    <w:rsid w:val="00875F50"/>
    <w:rsid w:val="00876719"/>
    <w:rsid w:val="008768CA"/>
    <w:rsid w:val="008778F5"/>
    <w:rsid w:val="00877D44"/>
    <w:rsid w:val="00880187"/>
    <w:rsid w:val="00880A13"/>
    <w:rsid w:val="00881081"/>
    <w:rsid w:val="00881719"/>
    <w:rsid w:val="00881761"/>
    <w:rsid w:val="00884901"/>
    <w:rsid w:val="0088696D"/>
    <w:rsid w:val="008874D0"/>
    <w:rsid w:val="008908C7"/>
    <w:rsid w:val="008912EA"/>
    <w:rsid w:val="0089223C"/>
    <w:rsid w:val="0089225C"/>
    <w:rsid w:val="008926F7"/>
    <w:rsid w:val="00893C39"/>
    <w:rsid w:val="008969AA"/>
    <w:rsid w:val="00897E89"/>
    <w:rsid w:val="008A1598"/>
    <w:rsid w:val="008A15A4"/>
    <w:rsid w:val="008A19AC"/>
    <w:rsid w:val="008A20F6"/>
    <w:rsid w:val="008A23BE"/>
    <w:rsid w:val="008A42F5"/>
    <w:rsid w:val="008B0520"/>
    <w:rsid w:val="008B322A"/>
    <w:rsid w:val="008B3C43"/>
    <w:rsid w:val="008B41DA"/>
    <w:rsid w:val="008B4A75"/>
    <w:rsid w:val="008B4AA9"/>
    <w:rsid w:val="008B75AE"/>
    <w:rsid w:val="008B7767"/>
    <w:rsid w:val="008C3544"/>
    <w:rsid w:val="008C384C"/>
    <w:rsid w:val="008C64D1"/>
    <w:rsid w:val="008C67E9"/>
    <w:rsid w:val="008C73D0"/>
    <w:rsid w:val="008C740B"/>
    <w:rsid w:val="008C7EC7"/>
    <w:rsid w:val="008D0A1A"/>
    <w:rsid w:val="008D1C75"/>
    <w:rsid w:val="008D20A0"/>
    <w:rsid w:val="008D28CE"/>
    <w:rsid w:val="008D33B1"/>
    <w:rsid w:val="008D412E"/>
    <w:rsid w:val="008D6157"/>
    <w:rsid w:val="008E789D"/>
    <w:rsid w:val="008F0746"/>
    <w:rsid w:val="008F14B1"/>
    <w:rsid w:val="008F1C51"/>
    <w:rsid w:val="008F283C"/>
    <w:rsid w:val="008F754C"/>
    <w:rsid w:val="00900184"/>
    <w:rsid w:val="009002C0"/>
    <w:rsid w:val="0090271F"/>
    <w:rsid w:val="00902E23"/>
    <w:rsid w:val="0090646E"/>
    <w:rsid w:val="00910298"/>
    <w:rsid w:val="00910657"/>
    <w:rsid w:val="009114D7"/>
    <w:rsid w:val="00911837"/>
    <w:rsid w:val="00911A7C"/>
    <w:rsid w:val="00912A8A"/>
    <w:rsid w:val="00912BBA"/>
    <w:rsid w:val="00913021"/>
    <w:rsid w:val="0091348E"/>
    <w:rsid w:val="00916D4A"/>
    <w:rsid w:val="00917CCB"/>
    <w:rsid w:val="00917DAD"/>
    <w:rsid w:val="0092104A"/>
    <w:rsid w:val="00923601"/>
    <w:rsid w:val="0092385C"/>
    <w:rsid w:val="00923EA7"/>
    <w:rsid w:val="00924D64"/>
    <w:rsid w:val="00925263"/>
    <w:rsid w:val="00925F82"/>
    <w:rsid w:val="00930304"/>
    <w:rsid w:val="00931326"/>
    <w:rsid w:val="00932D14"/>
    <w:rsid w:val="009342C5"/>
    <w:rsid w:val="00934C89"/>
    <w:rsid w:val="009362A9"/>
    <w:rsid w:val="00942615"/>
    <w:rsid w:val="00942EC2"/>
    <w:rsid w:val="009441DD"/>
    <w:rsid w:val="00947AE6"/>
    <w:rsid w:val="009517D0"/>
    <w:rsid w:val="00951966"/>
    <w:rsid w:val="00951C65"/>
    <w:rsid w:val="009523F9"/>
    <w:rsid w:val="00953D37"/>
    <w:rsid w:val="00956D33"/>
    <w:rsid w:val="00956DAF"/>
    <w:rsid w:val="00956FFC"/>
    <w:rsid w:val="00961D88"/>
    <w:rsid w:val="009620AD"/>
    <w:rsid w:val="009625AF"/>
    <w:rsid w:val="0096390D"/>
    <w:rsid w:val="00963976"/>
    <w:rsid w:val="00965BFD"/>
    <w:rsid w:val="00966BE5"/>
    <w:rsid w:val="00966DC0"/>
    <w:rsid w:val="00967A42"/>
    <w:rsid w:val="009722DA"/>
    <w:rsid w:val="00974237"/>
    <w:rsid w:val="009750AA"/>
    <w:rsid w:val="00980B89"/>
    <w:rsid w:val="0098274A"/>
    <w:rsid w:val="00983DB8"/>
    <w:rsid w:val="00984EAF"/>
    <w:rsid w:val="009875CE"/>
    <w:rsid w:val="00990EF3"/>
    <w:rsid w:val="0099200F"/>
    <w:rsid w:val="00992D7B"/>
    <w:rsid w:val="009930ED"/>
    <w:rsid w:val="00993828"/>
    <w:rsid w:val="009939B5"/>
    <w:rsid w:val="00993A63"/>
    <w:rsid w:val="0099661C"/>
    <w:rsid w:val="00997441"/>
    <w:rsid w:val="009A0A54"/>
    <w:rsid w:val="009A29AC"/>
    <w:rsid w:val="009A352A"/>
    <w:rsid w:val="009A54B9"/>
    <w:rsid w:val="009A7245"/>
    <w:rsid w:val="009A7640"/>
    <w:rsid w:val="009B070F"/>
    <w:rsid w:val="009B38BB"/>
    <w:rsid w:val="009B3DD6"/>
    <w:rsid w:val="009B57D8"/>
    <w:rsid w:val="009B6B5F"/>
    <w:rsid w:val="009B6F61"/>
    <w:rsid w:val="009B706C"/>
    <w:rsid w:val="009B796B"/>
    <w:rsid w:val="009C1276"/>
    <w:rsid w:val="009C7B9D"/>
    <w:rsid w:val="009C7F17"/>
    <w:rsid w:val="009D0587"/>
    <w:rsid w:val="009D100E"/>
    <w:rsid w:val="009D1B66"/>
    <w:rsid w:val="009D2C49"/>
    <w:rsid w:val="009D5AB3"/>
    <w:rsid w:val="009D6B09"/>
    <w:rsid w:val="009E134D"/>
    <w:rsid w:val="009E4010"/>
    <w:rsid w:val="009E49BD"/>
    <w:rsid w:val="009E5BC8"/>
    <w:rsid w:val="009F22A8"/>
    <w:rsid w:val="009F331E"/>
    <w:rsid w:val="009F37B7"/>
    <w:rsid w:val="009F3B95"/>
    <w:rsid w:val="009F563E"/>
    <w:rsid w:val="009F587C"/>
    <w:rsid w:val="009F732A"/>
    <w:rsid w:val="009F7A65"/>
    <w:rsid w:val="00A004AD"/>
    <w:rsid w:val="00A05345"/>
    <w:rsid w:val="00A0550F"/>
    <w:rsid w:val="00A104CA"/>
    <w:rsid w:val="00A10715"/>
    <w:rsid w:val="00A10F02"/>
    <w:rsid w:val="00A11E9B"/>
    <w:rsid w:val="00A15391"/>
    <w:rsid w:val="00A164B4"/>
    <w:rsid w:val="00A168CC"/>
    <w:rsid w:val="00A20B44"/>
    <w:rsid w:val="00A22955"/>
    <w:rsid w:val="00A23D4D"/>
    <w:rsid w:val="00A247FB"/>
    <w:rsid w:val="00A2531A"/>
    <w:rsid w:val="00A25C37"/>
    <w:rsid w:val="00A26956"/>
    <w:rsid w:val="00A27015"/>
    <w:rsid w:val="00A27049"/>
    <w:rsid w:val="00A270A8"/>
    <w:rsid w:val="00A27486"/>
    <w:rsid w:val="00A3016F"/>
    <w:rsid w:val="00A36D5B"/>
    <w:rsid w:val="00A403D5"/>
    <w:rsid w:val="00A40B1D"/>
    <w:rsid w:val="00A410D7"/>
    <w:rsid w:val="00A4121F"/>
    <w:rsid w:val="00A44C91"/>
    <w:rsid w:val="00A4736C"/>
    <w:rsid w:val="00A478ED"/>
    <w:rsid w:val="00A50275"/>
    <w:rsid w:val="00A510C1"/>
    <w:rsid w:val="00A522B5"/>
    <w:rsid w:val="00A529B8"/>
    <w:rsid w:val="00A5303D"/>
    <w:rsid w:val="00A53724"/>
    <w:rsid w:val="00A55B06"/>
    <w:rsid w:val="00A56066"/>
    <w:rsid w:val="00A56D9D"/>
    <w:rsid w:val="00A57540"/>
    <w:rsid w:val="00A60C23"/>
    <w:rsid w:val="00A60D17"/>
    <w:rsid w:val="00A6120C"/>
    <w:rsid w:val="00A616C5"/>
    <w:rsid w:val="00A64AD1"/>
    <w:rsid w:val="00A64E97"/>
    <w:rsid w:val="00A65935"/>
    <w:rsid w:val="00A65987"/>
    <w:rsid w:val="00A6713A"/>
    <w:rsid w:val="00A70D9E"/>
    <w:rsid w:val="00A70E6F"/>
    <w:rsid w:val="00A71C8E"/>
    <w:rsid w:val="00A73129"/>
    <w:rsid w:val="00A73366"/>
    <w:rsid w:val="00A73868"/>
    <w:rsid w:val="00A755BA"/>
    <w:rsid w:val="00A77146"/>
    <w:rsid w:val="00A77487"/>
    <w:rsid w:val="00A804C5"/>
    <w:rsid w:val="00A80968"/>
    <w:rsid w:val="00A81701"/>
    <w:rsid w:val="00A81993"/>
    <w:rsid w:val="00A82346"/>
    <w:rsid w:val="00A828A1"/>
    <w:rsid w:val="00A84BD9"/>
    <w:rsid w:val="00A87347"/>
    <w:rsid w:val="00A873FB"/>
    <w:rsid w:val="00A90487"/>
    <w:rsid w:val="00A92BA1"/>
    <w:rsid w:val="00A92C56"/>
    <w:rsid w:val="00A943F1"/>
    <w:rsid w:val="00A94A4E"/>
    <w:rsid w:val="00A94ED5"/>
    <w:rsid w:val="00A97155"/>
    <w:rsid w:val="00AA0344"/>
    <w:rsid w:val="00AA0399"/>
    <w:rsid w:val="00AA1A24"/>
    <w:rsid w:val="00AA3610"/>
    <w:rsid w:val="00AA4417"/>
    <w:rsid w:val="00AA554C"/>
    <w:rsid w:val="00AA705B"/>
    <w:rsid w:val="00AA73AB"/>
    <w:rsid w:val="00AB160B"/>
    <w:rsid w:val="00AB3207"/>
    <w:rsid w:val="00AB34C4"/>
    <w:rsid w:val="00AB4B9C"/>
    <w:rsid w:val="00AB52EE"/>
    <w:rsid w:val="00AB5327"/>
    <w:rsid w:val="00AB758D"/>
    <w:rsid w:val="00AB76B5"/>
    <w:rsid w:val="00AC0747"/>
    <w:rsid w:val="00AC0FB4"/>
    <w:rsid w:val="00AC2421"/>
    <w:rsid w:val="00AC2602"/>
    <w:rsid w:val="00AC3956"/>
    <w:rsid w:val="00AC436D"/>
    <w:rsid w:val="00AC4689"/>
    <w:rsid w:val="00AC5840"/>
    <w:rsid w:val="00AC6BC6"/>
    <w:rsid w:val="00AD09BA"/>
    <w:rsid w:val="00AD1470"/>
    <w:rsid w:val="00AD186E"/>
    <w:rsid w:val="00AD24EE"/>
    <w:rsid w:val="00AD5849"/>
    <w:rsid w:val="00AD5F45"/>
    <w:rsid w:val="00AD6247"/>
    <w:rsid w:val="00AD7308"/>
    <w:rsid w:val="00AE01C3"/>
    <w:rsid w:val="00AE0FA1"/>
    <w:rsid w:val="00AE39CA"/>
    <w:rsid w:val="00AE3B25"/>
    <w:rsid w:val="00AE5313"/>
    <w:rsid w:val="00AE5962"/>
    <w:rsid w:val="00AE65E2"/>
    <w:rsid w:val="00AE720C"/>
    <w:rsid w:val="00AE7DAE"/>
    <w:rsid w:val="00AF0C5F"/>
    <w:rsid w:val="00AF204E"/>
    <w:rsid w:val="00AF25F9"/>
    <w:rsid w:val="00AF378F"/>
    <w:rsid w:val="00AF4C41"/>
    <w:rsid w:val="00AF56B8"/>
    <w:rsid w:val="00AF5CB4"/>
    <w:rsid w:val="00AF770A"/>
    <w:rsid w:val="00AF7A13"/>
    <w:rsid w:val="00B00B04"/>
    <w:rsid w:val="00B01C8C"/>
    <w:rsid w:val="00B065F8"/>
    <w:rsid w:val="00B07CE3"/>
    <w:rsid w:val="00B11115"/>
    <w:rsid w:val="00B11CFC"/>
    <w:rsid w:val="00B1209C"/>
    <w:rsid w:val="00B14873"/>
    <w:rsid w:val="00B15449"/>
    <w:rsid w:val="00B15717"/>
    <w:rsid w:val="00B15F65"/>
    <w:rsid w:val="00B166FF"/>
    <w:rsid w:val="00B16F43"/>
    <w:rsid w:val="00B175EE"/>
    <w:rsid w:val="00B21115"/>
    <w:rsid w:val="00B21CD3"/>
    <w:rsid w:val="00B233FE"/>
    <w:rsid w:val="00B2381F"/>
    <w:rsid w:val="00B252AF"/>
    <w:rsid w:val="00B256AD"/>
    <w:rsid w:val="00B278C5"/>
    <w:rsid w:val="00B31316"/>
    <w:rsid w:val="00B35F32"/>
    <w:rsid w:val="00B3799D"/>
    <w:rsid w:val="00B42D1A"/>
    <w:rsid w:val="00B43B35"/>
    <w:rsid w:val="00B46209"/>
    <w:rsid w:val="00B5043A"/>
    <w:rsid w:val="00B52648"/>
    <w:rsid w:val="00B54871"/>
    <w:rsid w:val="00B55F42"/>
    <w:rsid w:val="00B57CE8"/>
    <w:rsid w:val="00B57EA7"/>
    <w:rsid w:val="00B60F97"/>
    <w:rsid w:val="00B61CB6"/>
    <w:rsid w:val="00B62ADA"/>
    <w:rsid w:val="00B64606"/>
    <w:rsid w:val="00B64708"/>
    <w:rsid w:val="00B66820"/>
    <w:rsid w:val="00B67B91"/>
    <w:rsid w:val="00B70FBD"/>
    <w:rsid w:val="00B719BF"/>
    <w:rsid w:val="00B71FF1"/>
    <w:rsid w:val="00B72174"/>
    <w:rsid w:val="00B72AE2"/>
    <w:rsid w:val="00B73452"/>
    <w:rsid w:val="00B739A0"/>
    <w:rsid w:val="00B74743"/>
    <w:rsid w:val="00B756E9"/>
    <w:rsid w:val="00B76597"/>
    <w:rsid w:val="00B8062C"/>
    <w:rsid w:val="00B80E99"/>
    <w:rsid w:val="00B81BA3"/>
    <w:rsid w:val="00B86E97"/>
    <w:rsid w:val="00B9043D"/>
    <w:rsid w:val="00B90D92"/>
    <w:rsid w:val="00B911FB"/>
    <w:rsid w:val="00B915AE"/>
    <w:rsid w:val="00B916F1"/>
    <w:rsid w:val="00B91AA2"/>
    <w:rsid w:val="00B92B74"/>
    <w:rsid w:val="00B93086"/>
    <w:rsid w:val="00B931A1"/>
    <w:rsid w:val="00B93BDF"/>
    <w:rsid w:val="00B93C15"/>
    <w:rsid w:val="00B93FB6"/>
    <w:rsid w:val="00B93FD3"/>
    <w:rsid w:val="00B9514D"/>
    <w:rsid w:val="00B95CC2"/>
    <w:rsid w:val="00B969B2"/>
    <w:rsid w:val="00B96D8C"/>
    <w:rsid w:val="00BA0F62"/>
    <w:rsid w:val="00BA19ED"/>
    <w:rsid w:val="00BA1A6A"/>
    <w:rsid w:val="00BA1CF8"/>
    <w:rsid w:val="00BA22EF"/>
    <w:rsid w:val="00BA49FD"/>
    <w:rsid w:val="00BA4B8D"/>
    <w:rsid w:val="00BA4C8F"/>
    <w:rsid w:val="00BA5891"/>
    <w:rsid w:val="00BA5A3D"/>
    <w:rsid w:val="00BB04C3"/>
    <w:rsid w:val="00BB0F13"/>
    <w:rsid w:val="00BB1CAD"/>
    <w:rsid w:val="00BB282F"/>
    <w:rsid w:val="00BB67AA"/>
    <w:rsid w:val="00BC02C8"/>
    <w:rsid w:val="00BC0F7D"/>
    <w:rsid w:val="00BC25E1"/>
    <w:rsid w:val="00BC2E40"/>
    <w:rsid w:val="00BC2F7C"/>
    <w:rsid w:val="00BC494B"/>
    <w:rsid w:val="00BC508A"/>
    <w:rsid w:val="00BC52B5"/>
    <w:rsid w:val="00BC76D8"/>
    <w:rsid w:val="00BD01BE"/>
    <w:rsid w:val="00BD06BD"/>
    <w:rsid w:val="00BD1132"/>
    <w:rsid w:val="00BD19AE"/>
    <w:rsid w:val="00BD219F"/>
    <w:rsid w:val="00BD32C8"/>
    <w:rsid w:val="00BD571B"/>
    <w:rsid w:val="00BD68F2"/>
    <w:rsid w:val="00BD7D31"/>
    <w:rsid w:val="00BE19D9"/>
    <w:rsid w:val="00BE3255"/>
    <w:rsid w:val="00BE3578"/>
    <w:rsid w:val="00BE3997"/>
    <w:rsid w:val="00BE3B94"/>
    <w:rsid w:val="00BE3F38"/>
    <w:rsid w:val="00BE5911"/>
    <w:rsid w:val="00BE5FC7"/>
    <w:rsid w:val="00BE6D47"/>
    <w:rsid w:val="00BE77B3"/>
    <w:rsid w:val="00BF06F1"/>
    <w:rsid w:val="00BF128E"/>
    <w:rsid w:val="00BF252A"/>
    <w:rsid w:val="00BF27DC"/>
    <w:rsid w:val="00BF3B00"/>
    <w:rsid w:val="00BF434F"/>
    <w:rsid w:val="00BF4C27"/>
    <w:rsid w:val="00BF742D"/>
    <w:rsid w:val="00C012BE"/>
    <w:rsid w:val="00C0225E"/>
    <w:rsid w:val="00C0247C"/>
    <w:rsid w:val="00C02974"/>
    <w:rsid w:val="00C03137"/>
    <w:rsid w:val="00C04CAF"/>
    <w:rsid w:val="00C05962"/>
    <w:rsid w:val="00C074DD"/>
    <w:rsid w:val="00C07570"/>
    <w:rsid w:val="00C078A5"/>
    <w:rsid w:val="00C07FAB"/>
    <w:rsid w:val="00C10643"/>
    <w:rsid w:val="00C11F93"/>
    <w:rsid w:val="00C120BB"/>
    <w:rsid w:val="00C1483D"/>
    <w:rsid w:val="00C1496A"/>
    <w:rsid w:val="00C15559"/>
    <w:rsid w:val="00C17FE4"/>
    <w:rsid w:val="00C2769D"/>
    <w:rsid w:val="00C30744"/>
    <w:rsid w:val="00C31E7D"/>
    <w:rsid w:val="00C33079"/>
    <w:rsid w:val="00C34343"/>
    <w:rsid w:val="00C349BB"/>
    <w:rsid w:val="00C35FD6"/>
    <w:rsid w:val="00C36B06"/>
    <w:rsid w:val="00C37B19"/>
    <w:rsid w:val="00C37D3D"/>
    <w:rsid w:val="00C4071E"/>
    <w:rsid w:val="00C409FA"/>
    <w:rsid w:val="00C40C49"/>
    <w:rsid w:val="00C42710"/>
    <w:rsid w:val="00C42A0E"/>
    <w:rsid w:val="00C43E98"/>
    <w:rsid w:val="00C43F40"/>
    <w:rsid w:val="00C44976"/>
    <w:rsid w:val="00C44E26"/>
    <w:rsid w:val="00C45231"/>
    <w:rsid w:val="00C472AA"/>
    <w:rsid w:val="00C50070"/>
    <w:rsid w:val="00C50316"/>
    <w:rsid w:val="00C507B7"/>
    <w:rsid w:val="00C51A7C"/>
    <w:rsid w:val="00C52B7A"/>
    <w:rsid w:val="00C5420A"/>
    <w:rsid w:val="00C5443F"/>
    <w:rsid w:val="00C55E0A"/>
    <w:rsid w:val="00C60263"/>
    <w:rsid w:val="00C60876"/>
    <w:rsid w:val="00C61F9A"/>
    <w:rsid w:val="00C6301A"/>
    <w:rsid w:val="00C63DB8"/>
    <w:rsid w:val="00C7021D"/>
    <w:rsid w:val="00C71EF2"/>
    <w:rsid w:val="00C721D0"/>
    <w:rsid w:val="00C72833"/>
    <w:rsid w:val="00C73BCE"/>
    <w:rsid w:val="00C75ADC"/>
    <w:rsid w:val="00C75CFC"/>
    <w:rsid w:val="00C75DDF"/>
    <w:rsid w:val="00C770BA"/>
    <w:rsid w:val="00C80F1D"/>
    <w:rsid w:val="00C81865"/>
    <w:rsid w:val="00C81C3A"/>
    <w:rsid w:val="00C82B93"/>
    <w:rsid w:val="00C830F2"/>
    <w:rsid w:val="00C84F1E"/>
    <w:rsid w:val="00C85C30"/>
    <w:rsid w:val="00C86C15"/>
    <w:rsid w:val="00C9188A"/>
    <w:rsid w:val="00C91C5D"/>
    <w:rsid w:val="00C92A1D"/>
    <w:rsid w:val="00C93F40"/>
    <w:rsid w:val="00C9560D"/>
    <w:rsid w:val="00C95EA2"/>
    <w:rsid w:val="00C96BE6"/>
    <w:rsid w:val="00C972D1"/>
    <w:rsid w:val="00CA1933"/>
    <w:rsid w:val="00CA3889"/>
    <w:rsid w:val="00CA3D0C"/>
    <w:rsid w:val="00CA4EB7"/>
    <w:rsid w:val="00CA4FA6"/>
    <w:rsid w:val="00CA514E"/>
    <w:rsid w:val="00CA6453"/>
    <w:rsid w:val="00CA65E4"/>
    <w:rsid w:val="00CA679B"/>
    <w:rsid w:val="00CB2ACF"/>
    <w:rsid w:val="00CB2FA6"/>
    <w:rsid w:val="00CB4F92"/>
    <w:rsid w:val="00CB6DB5"/>
    <w:rsid w:val="00CB76C2"/>
    <w:rsid w:val="00CC05F5"/>
    <w:rsid w:val="00CC11B4"/>
    <w:rsid w:val="00CC1901"/>
    <w:rsid w:val="00CC37A3"/>
    <w:rsid w:val="00CC4100"/>
    <w:rsid w:val="00CC45F7"/>
    <w:rsid w:val="00CC4E71"/>
    <w:rsid w:val="00CC62CF"/>
    <w:rsid w:val="00CC6A2F"/>
    <w:rsid w:val="00CC78B2"/>
    <w:rsid w:val="00CD0641"/>
    <w:rsid w:val="00CD48E8"/>
    <w:rsid w:val="00CD5A06"/>
    <w:rsid w:val="00CD6320"/>
    <w:rsid w:val="00CD6E0A"/>
    <w:rsid w:val="00CE390F"/>
    <w:rsid w:val="00CE3B8F"/>
    <w:rsid w:val="00CE3CDF"/>
    <w:rsid w:val="00CE42CC"/>
    <w:rsid w:val="00CE7514"/>
    <w:rsid w:val="00CE7C91"/>
    <w:rsid w:val="00CF06FA"/>
    <w:rsid w:val="00CF0A34"/>
    <w:rsid w:val="00CF1130"/>
    <w:rsid w:val="00CF11F2"/>
    <w:rsid w:val="00CF12E5"/>
    <w:rsid w:val="00CF24C7"/>
    <w:rsid w:val="00CF29C1"/>
    <w:rsid w:val="00CF2D13"/>
    <w:rsid w:val="00CF42A3"/>
    <w:rsid w:val="00CF4DAD"/>
    <w:rsid w:val="00CF6AC6"/>
    <w:rsid w:val="00D00177"/>
    <w:rsid w:val="00D05117"/>
    <w:rsid w:val="00D0739C"/>
    <w:rsid w:val="00D07586"/>
    <w:rsid w:val="00D1025A"/>
    <w:rsid w:val="00D10997"/>
    <w:rsid w:val="00D10FD7"/>
    <w:rsid w:val="00D113C5"/>
    <w:rsid w:val="00D11C79"/>
    <w:rsid w:val="00D16050"/>
    <w:rsid w:val="00D20BA2"/>
    <w:rsid w:val="00D21D8B"/>
    <w:rsid w:val="00D22D43"/>
    <w:rsid w:val="00D22DB3"/>
    <w:rsid w:val="00D252C8"/>
    <w:rsid w:val="00D25682"/>
    <w:rsid w:val="00D25AE1"/>
    <w:rsid w:val="00D26CAF"/>
    <w:rsid w:val="00D3039E"/>
    <w:rsid w:val="00D306F2"/>
    <w:rsid w:val="00D30B95"/>
    <w:rsid w:val="00D30E7B"/>
    <w:rsid w:val="00D3348D"/>
    <w:rsid w:val="00D336C7"/>
    <w:rsid w:val="00D34948"/>
    <w:rsid w:val="00D357A1"/>
    <w:rsid w:val="00D35EC6"/>
    <w:rsid w:val="00D36E7A"/>
    <w:rsid w:val="00D40C70"/>
    <w:rsid w:val="00D41BCB"/>
    <w:rsid w:val="00D42413"/>
    <w:rsid w:val="00D42577"/>
    <w:rsid w:val="00D42911"/>
    <w:rsid w:val="00D430B2"/>
    <w:rsid w:val="00D43103"/>
    <w:rsid w:val="00D45865"/>
    <w:rsid w:val="00D463C2"/>
    <w:rsid w:val="00D511B1"/>
    <w:rsid w:val="00D51B1B"/>
    <w:rsid w:val="00D51F5B"/>
    <w:rsid w:val="00D55093"/>
    <w:rsid w:val="00D56BB6"/>
    <w:rsid w:val="00D570E3"/>
    <w:rsid w:val="00D57831"/>
    <w:rsid w:val="00D57972"/>
    <w:rsid w:val="00D60202"/>
    <w:rsid w:val="00D60E26"/>
    <w:rsid w:val="00D61828"/>
    <w:rsid w:val="00D618CB"/>
    <w:rsid w:val="00D632D4"/>
    <w:rsid w:val="00D6345E"/>
    <w:rsid w:val="00D63B72"/>
    <w:rsid w:val="00D64191"/>
    <w:rsid w:val="00D6517A"/>
    <w:rsid w:val="00D65D2C"/>
    <w:rsid w:val="00D675A9"/>
    <w:rsid w:val="00D67E4E"/>
    <w:rsid w:val="00D70CE1"/>
    <w:rsid w:val="00D731A1"/>
    <w:rsid w:val="00D738D6"/>
    <w:rsid w:val="00D740A1"/>
    <w:rsid w:val="00D74DD5"/>
    <w:rsid w:val="00D755EB"/>
    <w:rsid w:val="00D76048"/>
    <w:rsid w:val="00D764C6"/>
    <w:rsid w:val="00D813B1"/>
    <w:rsid w:val="00D82DEF"/>
    <w:rsid w:val="00D838D3"/>
    <w:rsid w:val="00D8519A"/>
    <w:rsid w:val="00D85B03"/>
    <w:rsid w:val="00D85F4C"/>
    <w:rsid w:val="00D87E00"/>
    <w:rsid w:val="00D87F83"/>
    <w:rsid w:val="00D9134D"/>
    <w:rsid w:val="00D9239A"/>
    <w:rsid w:val="00D92AD3"/>
    <w:rsid w:val="00D9309B"/>
    <w:rsid w:val="00D93533"/>
    <w:rsid w:val="00D96FC1"/>
    <w:rsid w:val="00DA0725"/>
    <w:rsid w:val="00DA0A6E"/>
    <w:rsid w:val="00DA1795"/>
    <w:rsid w:val="00DA1BF1"/>
    <w:rsid w:val="00DA69D3"/>
    <w:rsid w:val="00DA7A03"/>
    <w:rsid w:val="00DA7A6F"/>
    <w:rsid w:val="00DB0073"/>
    <w:rsid w:val="00DB1818"/>
    <w:rsid w:val="00DB1D82"/>
    <w:rsid w:val="00DB2498"/>
    <w:rsid w:val="00DB36FC"/>
    <w:rsid w:val="00DB4872"/>
    <w:rsid w:val="00DB5FAD"/>
    <w:rsid w:val="00DB6636"/>
    <w:rsid w:val="00DB7208"/>
    <w:rsid w:val="00DB7E97"/>
    <w:rsid w:val="00DC0E9F"/>
    <w:rsid w:val="00DC309B"/>
    <w:rsid w:val="00DC4DA2"/>
    <w:rsid w:val="00DC6543"/>
    <w:rsid w:val="00DD4C17"/>
    <w:rsid w:val="00DD5983"/>
    <w:rsid w:val="00DD699D"/>
    <w:rsid w:val="00DD6F56"/>
    <w:rsid w:val="00DD74A5"/>
    <w:rsid w:val="00DE032F"/>
    <w:rsid w:val="00DE0EE3"/>
    <w:rsid w:val="00DE0FDB"/>
    <w:rsid w:val="00DE1D56"/>
    <w:rsid w:val="00DE420B"/>
    <w:rsid w:val="00DE4350"/>
    <w:rsid w:val="00DE6797"/>
    <w:rsid w:val="00DE72D6"/>
    <w:rsid w:val="00DF10D2"/>
    <w:rsid w:val="00DF2B1F"/>
    <w:rsid w:val="00DF3A7B"/>
    <w:rsid w:val="00DF47DB"/>
    <w:rsid w:val="00DF542B"/>
    <w:rsid w:val="00DF62CD"/>
    <w:rsid w:val="00E00B9B"/>
    <w:rsid w:val="00E02213"/>
    <w:rsid w:val="00E02583"/>
    <w:rsid w:val="00E03C61"/>
    <w:rsid w:val="00E05D18"/>
    <w:rsid w:val="00E06DE6"/>
    <w:rsid w:val="00E12A9E"/>
    <w:rsid w:val="00E15338"/>
    <w:rsid w:val="00E153F1"/>
    <w:rsid w:val="00E158CE"/>
    <w:rsid w:val="00E15DFA"/>
    <w:rsid w:val="00E16509"/>
    <w:rsid w:val="00E16DBE"/>
    <w:rsid w:val="00E20440"/>
    <w:rsid w:val="00E21E55"/>
    <w:rsid w:val="00E245DB"/>
    <w:rsid w:val="00E25257"/>
    <w:rsid w:val="00E268FD"/>
    <w:rsid w:val="00E3291D"/>
    <w:rsid w:val="00E3365F"/>
    <w:rsid w:val="00E3444F"/>
    <w:rsid w:val="00E35205"/>
    <w:rsid w:val="00E35BF3"/>
    <w:rsid w:val="00E363D0"/>
    <w:rsid w:val="00E36FBC"/>
    <w:rsid w:val="00E37B2D"/>
    <w:rsid w:val="00E37B9D"/>
    <w:rsid w:val="00E41CC7"/>
    <w:rsid w:val="00E42056"/>
    <w:rsid w:val="00E4241E"/>
    <w:rsid w:val="00E43389"/>
    <w:rsid w:val="00E44582"/>
    <w:rsid w:val="00E44A18"/>
    <w:rsid w:val="00E451C2"/>
    <w:rsid w:val="00E471F0"/>
    <w:rsid w:val="00E47806"/>
    <w:rsid w:val="00E52C54"/>
    <w:rsid w:val="00E54170"/>
    <w:rsid w:val="00E545F9"/>
    <w:rsid w:val="00E56379"/>
    <w:rsid w:val="00E6030B"/>
    <w:rsid w:val="00E603DE"/>
    <w:rsid w:val="00E606FC"/>
    <w:rsid w:val="00E61336"/>
    <w:rsid w:val="00E6457D"/>
    <w:rsid w:val="00E66447"/>
    <w:rsid w:val="00E666AF"/>
    <w:rsid w:val="00E66932"/>
    <w:rsid w:val="00E67F9D"/>
    <w:rsid w:val="00E706BD"/>
    <w:rsid w:val="00E714FE"/>
    <w:rsid w:val="00E75874"/>
    <w:rsid w:val="00E7602B"/>
    <w:rsid w:val="00E7657E"/>
    <w:rsid w:val="00E76620"/>
    <w:rsid w:val="00E76A0F"/>
    <w:rsid w:val="00E77645"/>
    <w:rsid w:val="00E777AF"/>
    <w:rsid w:val="00E81EB4"/>
    <w:rsid w:val="00E84697"/>
    <w:rsid w:val="00E90072"/>
    <w:rsid w:val="00E91A05"/>
    <w:rsid w:val="00E93792"/>
    <w:rsid w:val="00E95035"/>
    <w:rsid w:val="00E95D94"/>
    <w:rsid w:val="00EA0E53"/>
    <w:rsid w:val="00EA0F4C"/>
    <w:rsid w:val="00EA15B0"/>
    <w:rsid w:val="00EA5431"/>
    <w:rsid w:val="00EA5EA7"/>
    <w:rsid w:val="00EA73D6"/>
    <w:rsid w:val="00EB2438"/>
    <w:rsid w:val="00EB5EC0"/>
    <w:rsid w:val="00EB6716"/>
    <w:rsid w:val="00EC0E61"/>
    <w:rsid w:val="00EC20CA"/>
    <w:rsid w:val="00EC2A3E"/>
    <w:rsid w:val="00EC42EB"/>
    <w:rsid w:val="00EC4A25"/>
    <w:rsid w:val="00EC5065"/>
    <w:rsid w:val="00ED01DE"/>
    <w:rsid w:val="00ED0DF1"/>
    <w:rsid w:val="00ED2DE9"/>
    <w:rsid w:val="00ED36D8"/>
    <w:rsid w:val="00ED3DBC"/>
    <w:rsid w:val="00ED5018"/>
    <w:rsid w:val="00EE32C1"/>
    <w:rsid w:val="00EE4760"/>
    <w:rsid w:val="00EE50B7"/>
    <w:rsid w:val="00EE5291"/>
    <w:rsid w:val="00EE6BA8"/>
    <w:rsid w:val="00EF0A79"/>
    <w:rsid w:val="00EF0B0F"/>
    <w:rsid w:val="00EF2172"/>
    <w:rsid w:val="00EF27DD"/>
    <w:rsid w:val="00EF3270"/>
    <w:rsid w:val="00EF79FA"/>
    <w:rsid w:val="00F01FAF"/>
    <w:rsid w:val="00F01FD6"/>
    <w:rsid w:val="00F025A2"/>
    <w:rsid w:val="00F0320A"/>
    <w:rsid w:val="00F03664"/>
    <w:rsid w:val="00F046C9"/>
    <w:rsid w:val="00F04712"/>
    <w:rsid w:val="00F04C6D"/>
    <w:rsid w:val="00F0509D"/>
    <w:rsid w:val="00F055DE"/>
    <w:rsid w:val="00F0703F"/>
    <w:rsid w:val="00F079FF"/>
    <w:rsid w:val="00F1031B"/>
    <w:rsid w:val="00F11A63"/>
    <w:rsid w:val="00F11C29"/>
    <w:rsid w:val="00F13360"/>
    <w:rsid w:val="00F13A19"/>
    <w:rsid w:val="00F14D84"/>
    <w:rsid w:val="00F15778"/>
    <w:rsid w:val="00F16334"/>
    <w:rsid w:val="00F16DA8"/>
    <w:rsid w:val="00F16DF6"/>
    <w:rsid w:val="00F17A1F"/>
    <w:rsid w:val="00F22EC7"/>
    <w:rsid w:val="00F2675F"/>
    <w:rsid w:val="00F26B88"/>
    <w:rsid w:val="00F2757C"/>
    <w:rsid w:val="00F312F2"/>
    <w:rsid w:val="00F3131B"/>
    <w:rsid w:val="00F31823"/>
    <w:rsid w:val="00F325C8"/>
    <w:rsid w:val="00F376B5"/>
    <w:rsid w:val="00F411F8"/>
    <w:rsid w:val="00F46F6F"/>
    <w:rsid w:val="00F47651"/>
    <w:rsid w:val="00F51A4B"/>
    <w:rsid w:val="00F52AF6"/>
    <w:rsid w:val="00F53A77"/>
    <w:rsid w:val="00F55186"/>
    <w:rsid w:val="00F6239F"/>
    <w:rsid w:val="00F62C03"/>
    <w:rsid w:val="00F6348A"/>
    <w:rsid w:val="00F653B8"/>
    <w:rsid w:val="00F66F4D"/>
    <w:rsid w:val="00F72D15"/>
    <w:rsid w:val="00F75C37"/>
    <w:rsid w:val="00F774F3"/>
    <w:rsid w:val="00F811A6"/>
    <w:rsid w:val="00F8224E"/>
    <w:rsid w:val="00F8237B"/>
    <w:rsid w:val="00F833A3"/>
    <w:rsid w:val="00F85D62"/>
    <w:rsid w:val="00F863E2"/>
    <w:rsid w:val="00F865C7"/>
    <w:rsid w:val="00F9008D"/>
    <w:rsid w:val="00F90A17"/>
    <w:rsid w:val="00F90D5A"/>
    <w:rsid w:val="00F91A54"/>
    <w:rsid w:val="00F92646"/>
    <w:rsid w:val="00F92BCB"/>
    <w:rsid w:val="00F936C6"/>
    <w:rsid w:val="00F93B55"/>
    <w:rsid w:val="00F942E7"/>
    <w:rsid w:val="00FA1266"/>
    <w:rsid w:val="00FA1558"/>
    <w:rsid w:val="00FA1977"/>
    <w:rsid w:val="00FA3925"/>
    <w:rsid w:val="00FA3D7E"/>
    <w:rsid w:val="00FA7F83"/>
    <w:rsid w:val="00FB1640"/>
    <w:rsid w:val="00FB1684"/>
    <w:rsid w:val="00FB1B77"/>
    <w:rsid w:val="00FB1C83"/>
    <w:rsid w:val="00FB21FC"/>
    <w:rsid w:val="00FB2B16"/>
    <w:rsid w:val="00FB479A"/>
    <w:rsid w:val="00FB4967"/>
    <w:rsid w:val="00FB65A8"/>
    <w:rsid w:val="00FB6977"/>
    <w:rsid w:val="00FB6FF6"/>
    <w:rsid w:val="00FC0718"/>
    <w:rsid w:val="00FC1192"/>
    <w:rsid w:val="00FC1F06"/>
    <w:rsid w:val="00FC22F6"/>
    <w:rsid w:val="00FC396A"/>
    <w:rsid w:val="00FC4443"/>
    <w:rsid w:val="00FC49BC"/>
    <w:rsid w:val="00FC543F"/>
    <w:rsid w:val="00FC5C3B"/>
    <w:rsid w:val="00FC5F19"/>
    <w:rsid w:val="00FC70B1"/>
    <w:rsid w:val="00FD3625"/>
    <w:rsid w:val="00FD3BA3"/>
    <w:rsid w:val="00FD4B9E"/>
    <w:rsid w:val="00FD5191"/>
    <w:rsid w:val="00FD54C7"/>
    <w:rsid w:val="00FD5DAA"/>
    <w:rsid w:val="00FD6A92"/>
    <w:rsid w:val="00FD6FE3"/>
    <w:rsid w:val="00FE0142"/>
    <w:rsid w:val="00FE0D72"/>
    <w:rsid w:val="00FE15F1"/>
    <w:rsid w:val="00FE2D15"/>
    <w:rsid w:val="00FE31ED"/>
    <w:rsid w:val="00FE4BC5"/>
    <w:rsid w:val="00FE5954"/>
    <w:rsid w:val="00FE7F27"/>
    <w:rsid w:val="00FF094B"/>
    <w:rsid w:val="00FF0B6C"/>
    <w:rsid w:val="00FF24D2"/>
    <w:rsid w:val="00FF26F4"/>
    <w:rsid w:val="00FF4B2E"/>
    <w:rsid w:val="00FF50AE"/>
    <w:rsid w:val="00FF54AC"/>
    <w:rsid w:val="00FF573B"/>
    <w:rsid w:val="00FF6EA4"/>
    <w:rsid w:val="00FF716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16385"/>
    <o:shapelayout v:ext="edit">
      <o:idmap v:ext="edit" data="1"/>
    </o:shapelayout>
  </w:shapeDefaults>
  <w:decimalSymbol w:val=","/>
  <w:listSeparator w:val=";"/>
  <w14:docId w14:val="5AE74535"/>
  <w15:chartTrackingRefBased/>
  <w15:docId w15:val="{205B5C43-59D2-4090-833F-452624836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qFormat/>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qFormat/>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ui-provider">
    <w:name w:val="ui-provider"/>
    <w:basedOn w:val="DefaultParagraphFont"/>
    <w:rsid w:val="004E7284"/>
  </w:style>
  <w:style w:type="character" w:customStyle="1" w:styleId="NOChar2">
    <w:name w:val="NO Char2"/>
    <w:locked/>
    <w:rsid w:val="00517260"/>
    <w:rPr>
      <w:rFonts w:ascii="Times New Roman" w:hAnsi="Times New Roman"/>
      <w:lang w:val="en-GB" w:eastAsia="en-US"/>
    </w:rPr>
  </w:style>
  <w:style w:type="character" w:customStyle="1" w:styleId="MessageHeaderChar1">
    <w:name w:val="Message Header Char1"/>
    <w:qFormat/>
    <w:rsid w:val="00FB2B16"/>
    <w:rPr>
      <w:rFonts w:ascii="Calibri Light" w:eastAsia="Times New Roman" w:hAnsi="Calibri Light" w:cs="Times New Roman"/>
      <w:sz w:val="24"/>
      <w:szCs w:val="24"/>
      <w:shd w:val="clear" w:color="auto" w:fill="CCCCCC"/>
      <w:lang w:eastAsia="en-US"/>
    </w:rPr>
  </w:style>
  <w:style w:type="character" w:customStyle="1" w:styleId="fontstyle01">
    <w:name w:val="fontstyle01"/>
    <w:basedOn w:val="DefaultParagraphFont"/>
    <w:rsid w:val="00AB160B"/>
    <w:rPr>
      <w:rFonts w:ascii="TimesNewRomanPSMT" w:hAnsi="TimesNewRomanPSMT" w:hint="default"/>
      <w:b w:val="0"/>
      <w:bCs w:val="0"/>
      <w:i w:val="0"/>
      <w:iCs w:val="0"/>
      <w:color w:val="000000"/>
      <w:sz w:val="20"/>
      <w:szCs w:val="20"/>
    </w:rPr>
  </w:style>
  <w:style w:type="character" w:customStyle="1" w:styleId="cui-origin-u">
    <w:name w:val="cui-origin-u"/>
    <w:basedOn w:val="DefaultParagraphFont"/>
    <w:rsid w:val="00961D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8605701">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1945087">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12752185">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26972465">
      <w:bodyDiv w:val="1"/>
      <w:marLeft w:val="0"/>
      <w:marRight w:val="0"/>
      <w:marTop w:val="0"/>
      <w:marBottom w:val="0"/>
      <w:divBdr>
        <w:top w:val="none" w:sz="0" w:space="0" w:color="auto"/>
        <w:left w:val="none" w:sz="0" w:space="0" w:color="auto"/>
        <w:bottom w:val="none" w:sz="0" w:space="0" w:color="auto"/>
        <w:right w:val="none" w:sz="0" w:space="0" w:color="auto"/>
      </w:divBdr>
    </w:div>
    <w:div w:id="127869524">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58156290">
      <w:bodyDiv w:val="1"/>
      <w:marLeft w:val="0"/>
      <w:marRight w:val="0"/>
      <w:marTop w:val="0"/>
      <w:marBottom w:val="0"/>
      <w:divBdr>
        <w:top w:val="none" w:sz="0" w:space="0" w:color="auto"/>
        <w:left w:val="none" w:sz="0" w:space="0" w:color="auto"/>
        <w:bottom w:val="none" w:sz="0" w:space="0" w:color="auto"/>
        <w:right w:val="none" w:sz="0" w:space="0" w:color="auto"/>
      </w:divBdr>
    </w:div>
    <w:div w:id="179243487">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87451408">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198132145">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20679068">
      <w:bodyDiv w:val="1"/>
      <w:marLeft w:val="0"/>
      <w:marRight w:val="0"/>
      <w:marTop w:val="0"/>
      <w:marBottom w:val="0"/>
      <w:divBdr>
        <w:top w:val="none" w:sz="0" w:space="0" w:color="auto"/>
        <w:left w:val="none" w:sz="0" w:space="0" w:color="auto"/>
        <w:bottom w:val="none" w:sz="0" w:space="0" w:color="auto"/>
        <w:right w:val="none" w:sz="0" w:space="0" w:color="auto"/>
      </w:divBdr>
    </w:div>
    <w:div w:id="230652923">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113661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0816216">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01157300">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41265839">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4812132">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469909374">
      <w:bodyDiv w:val="1"/>
      <w:marLeft w:val="0"/>
      <w:marRight w:val="0"/>
      <w:marTop w:val="0"/>
      <w:marBottom w:val="0"/>
      <w:divBdr>
        <w:top w:val="none" w:sz="0" w:space="0" w:color="auto"/>
        <w:left w:val="none" w:sz="0" w:space="0" w:color="auto"/>
        <w:bottom w:val="none" w:sz="0" w:space="0" w:color="auto"/>
        <w:right w:val="none" w:sz="0" w:space="0" w:color="auto"/>
      </w:divBdr>
    </w:div>
    <w:div w:id="499540563">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2478053">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42206319">
      <w:bodyDiv w:val="1"/>
      <w:marLeft w:val="0"/>
      <w:marRight w:val="0"/>
      <w:marTop w:val="0"/>
      <w:marBottom w:val="0"/>
      <w:divBdr>
        <w:top w:val="none" w:sz="0" w:space="0" w:color="auto"/>
        <w:left w:val="none" w:sz="0" w:space="0" w:color="auto"/>
        <w:bottom w:val="none" w:sz="0" w:space="0" w:color="auto"/>
        <w:right w:val="none" w:sz="0" w:space="0" w:color="auto"/>
      </w:divBdr>
    </w:div>
    <w:div w:id="549267559">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6987185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687370240">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27343061">
      <w:bodyDiv w:val="1"/>
      <w:marLeft w:val="0"/>
      <w:marRight w:val="0"/>
      <w:marTop w:val="0"/>
      <w:marBottom w:val="0"/>
      <w:divBdr>
        <w:top w:val="none" w:sz="0" w:space="0" w:color="auto"/>
        <w:left w:val="none" w:sz="0" w:space="0" w:color="auto"/>
        <w:bottom w:val="none" w:sz="0" w:space="0" w:color="auto"/>
        <w:right w:val="none" w:sz="0" w:space="0" w:color="auto"/>
      </w:divBdr>
    </w:div>
    <w:div w:id="730809489">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7527253">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0873632">
      <w:bodyDiv w:val="1"/>
      <w:marLeft w:val="0"/>
      <w:marRight w:val="0"/>
      <w:marTop w:val="0"/>
      <w:marBottom w:val="0"/>
      <w:divBdr>
        <w:top w:val="none" w:sz="0" w:space="0" w:color="auto"/>
        <w:left w:val="none" w:sz="0" w:space="0" w:color="auto"/>
        <w:bottom w:val="none" w:sz="0" w:space="0" w:color="auto"/>
        <w:right w:val="none" w:sz="0" w:space="0" w:color="auto"/>
      </w:divBdr>
    </w:div>
    <w:div w:id="852378341">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5790837">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999503856">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4941718">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15637308">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33838518">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00781522">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4124106">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1499259">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344582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45261251">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57983786">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5404145">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846286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4559648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1453865">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09061640">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020662">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48301095">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4990767">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69556938">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57190768">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06185397">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3202764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098281319">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53" TargetMode="External"/><Relationship Id="rId21" Type="http://schemas.openxmlformats.org/officeDocument/2006/relationships/oleObject" Target="embeddings/Microsoft_Visio_2003-2010_Drawing2.vsd"/><Relationship Id="rId42" Type="http://schemas.openxmlformats.org/officeDocument/2006/relationships/image" Target="media/image19.emf"/><Relationship Id="rId63" Type="http://schemas.openxmlformats.org/officeDocument/2006/relationships/oleObject" Target="embeddings/Microsoft_Visio_2003-2010_Drawing21.vsd"/><Relationship Id="rId84" Type="http://schemas.openxmlformats.org/officeDocument/2006/relationships/image" Target="media/image40.emf"/><Relationship Id="rId138" Type="http://schemas.openxmlformats.org/officeDocument/2006/relationships/hyperlink" Target="https://portal.3gpp.org/ngppapp/CreateTdoc.aspx?mode=view&amp;contributionUid=CP-243200" TargetMode="External"/><Relationship Id="rId159" Type="http://schemas.openxmlformats.org/officeDocument/2006/relationships/hyperlink" Target="https://portal.3gpp.org/ngppapp/CreateTdoc.aspx?mode=view&amp;contributionUid=CP-243200" TargetMode="External"/><Relationship Id="rId170" Type="http://schemas.openxmlformats.org/officeDocument/2006/relationships/hyperlink" Target="https://portal.3gpp.org/ngppapp/CreateTdoc.aspx?mode=view&amp;contributionUid=CP-251158" TargetMode="External"/><Relationship Id="rId191" Type="http://schemas.openxmlformats.org/officeDocument/2006/relationships/hyperlink" Target="https://portal.3gpp.org/ngppapp/CreateTdoc.aspx?mode=view&amp;contributionUid=CP-251167" TargetMode="External"/><Relationship Id="rId205" Type="http://schemas.openxmlformats.org/officeDocument/2006/relationships/hyperlink" Target="https://portal.3gpp.org/ngppapp/CreateTdoc.aspx?mode=view&amp;contributionUid=CP-251190" TargetMode="External"/><Relationship Id="rId107" Type="http://schemas.openxmlformats.org/officeDocument/2006/relationships/oleObject" Target="embeddings/Microsoft_Visio_2003-2010_Drawing39.vsd"/><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Microsoft_Visio_2003-2010_Drawing16.vsd"/><Relationship Id="rId74" Type="http://schemas.openxmlformats.org/officeDocument/2006/relationships/image" Target="media/image35.emf"/><Relationship Id="rId128"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5" Type="http://schemas.openxmlformats.org/officeDocument/2006/relationships/oleObject" Target="embeddings/Microsoft_Visio_2003-2010_Drawing33.vsd"/><Relationship Id="rId160" Type="http://schemas.openxmlformats.org/officeDocument/2006/relationships/hyperlink" Target="https://portal.3gpp.org/ngppapp/CreateTdoc.aspx?mode=view&amp;contributionUid=CP-243211" TargetMode="External"/><Relationship Id="rId181" Type="http://schemas.openxmlformats.org/officeDocument/2006/relationships/hyperlink" Target="https://portal.3gpp.org/ngppapp/CreateTdoc.aspx?mode=view&amp;contributionUid=CP-251158" TargetMode="External"/><Relationship Id="rId216" Type="http://schemas.openxmlformats.org/officeDocument/2006/relationships/hyperlink" Target="https://portal.3gpp.org/ngppapp/CreateTdoc.aspx?mode=view&amp;contributionUid=CP-251170" TargetMode="External"/><Relationship Id="rId211" Type="http://schemas.openxmlformats.org/officeDocument/2006/relationships/hyperlink" Target="https://portal.3gpp.org/ngppapp/CreateTdoc.aspx?mode=view&amp;contributionUid=CP-251167" TargetMode="External"/><Relationship Id="rId22" Type="http://schemas.openxmlformats.org/officeDocument/2006/relationships/image" Target="media/image9.emf"/><Relationship Id="rId27" Type="http://schemas.openxmlformats.org/officeDocument/2006/relationships/oleObject" Target="embeddings/Microsoft_Visio_2003-2010_Drawing5.vsd"/><Relationship Id="rId43" Type="http://schemas.openxmlformats.org/officeDocument/2006/relationships/package" Target="embeddings/Microsoft_Visio_Drawing.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vsdx"/><Relationship Id="rId113" Type="http://schemas.openxmlformats.org/officeDocument/2006/relationships/hyperlink" Target="https://portal.3gpp.org/ngppapp/CreateTdoc.aspx?mode=view&amp;contributionUid=CP-230245" TargetMode="External"/><Relationship Id="rId118" Type="http://schemas.openxmlformats.org/officeDocument/2006/relationships/hyperlink" Target="https://portal.3gpp.org/ngppapp/CreateTdoc.aspx?mode=view&amp;contributionUid=CP-230238" TargetMode="External"/><Relationship Id="rId134" Type="http://schemas.openxmlformats.org/officeDocument/2006/relationships/hyperlink" Target="https://portal.3gpp.org/ngppapp/CreateTdoc.aspx?mode=view&amp;contributionUid=CP-243207" TargetMode="External"/><Relationship Id="rId139" Type="http://schemas.openxmlformats.org/officeDocument/2006/relationships/hyperlink" Target="https://portal.3gpp.org/ngppapp/CreateTdoc.aspx?mode=view&amp;contributionUid=CP-243200" TargetMode="External"/><Relationship Id="rId80" Type="http://schemas.openxmlformats.org/officeDocument/2006/relationships/image" Target="media/image38.emf"/><Relationship Id="rId85" Type="http://schemas.openxmlformats.org/officeDocument/2006/relationships/oleObject" Target="embeddings/Microsoft_Visio_2003-2010_Drawing28.vsd"/><Relationship Id="rId150" Type="http://schemas.openxmlformats.org/officeDocument/2006/relationships/hyperlink" Target="https://portal.3gpp.org/ngppapp/CreateTdoc.aspx?mode=view&amp;contributionUid=CP-243211" TargetMode="External"/><Relationship Id="rId155" Type="http://schemas.openxmlformats.org/officeDocument/2006/relationships/hyperlink" Target="https://portal.3gpp.org/ngppapp/CreateTdoc.aspx?mode=view&amp;contributionUid=CP-243197" TargetMode="External"/><Relationship Id="rId171" Type="http://schemas.openxmlformats.org/officeDocument/2006/relationships/hyperlink" Target="https://portal.3gpp.org/ngppapp/CreateTdoc.aspx?mode=view&amp;contributionUid=CP-251158" TargetMode="External"/><Relationship Id="rId176" Type="http://schemas.openxmlformats.org/officeDocument/2006/relationships/hyperlink" Target="https://portal.3gpp.org/ngppapp/CreateTdoc.aspx?mode=view&amp;contributionUid=CP-251158" TargetMode="External"/><Relationship Id="rId192" Type="http://schemas.openxmlformats.org/officeDocument/2006/relationships/hyperlink" Target="https://portal.3gpp.org/ngppapp/CreateTdoc.aspx?mode=view&amp;contributionUid=CP-251161" TargetMode="External"/><Relationship Id="rId197" Type="http://schemas.openxmlformats.org/officeDocument/2006/relationships/hyperlink" Target="https://portal.3gpp.org/ngppapp/CreateTdoc.aspx?mode=view&amp;contributionUid=CP-251161" TargetMode="External"/><Relationship Id="rId206" Type="http://schemas.openxmlformats.org/officeDocument/2006/relationships/hyperlink" Target="https://portal.3gpp.org/ngppapp/CreateTdoc.aspx?mode=view&amp;contributionUid=CP-251190" TargetMode="External"/><Relationship Id="rId201" Type="http://schemas.openxmlformats.org/officeDocument/2006/relationships/hyperlink" Target="https://portal.3gpp.org/ngppapp/CreateTdoc.aspx?mode=view&amp;contributionUid=CP-251161" TargetMode="External"/><Relationship Id="rId222"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oleObject" Target="embeddings/oleObject2.bin"/><Relationship Id="rId33" Type="http://schemas.openxmlformats.org/officeDocument/2006/relationships/oleObject" Target="embeddings/Microsoft_Visio_2003-2010_Drawing8.vsd"/><Relationship Id="rId38" Type="http://schemas.openxmlformats.org/officeDocument/2006/relationships/image" Target="media/image17.emf"/><Relationship Id="rId59" Type="http://schemas.openxmlformats.org/officeDocument/2006/relationships/oleObject" Target="embeddings/Microsoft_Visio_2003-2010_Drawing19.vsd"/><Relationship Id="rId103" Type="http://schemas.openxmlformats.org/officeDocument/2006/relationships/oleObject" Target="embeddings/Microsoft_Visio_2003-2010_Drawing37.vsd"/><Relationship Id="rId108" Type="http://schemas.openxmlformats.org/officeDocument/2006/relationships/image" Target="media/image52.emf"/><Relationship Id="rId124" Type="http://schemas.openxmlformats.org/officeDocument/2006/relationships/hyperlink" Target="https://portal.3gpp.org/ngppapp/CreateTdoc.aspx?mode=view&amp;contributionUid=CP-230238"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Microsoft_Visio_2003-2010_Drawing25.vsd"/><Relationship Id="rId91" Type="http://schemas.openxmlformats.org/officeDocument/2006/relationships/oleObject" Target="embeddings/Microsoft_Visio_2003-2010_Drawing31.vsd"/><Relationship Id="rId96" Type="http://schemas.openxmlformats.org/officeDocument/2006/relationships/image" Target="media/image46.wmf"/><Relationship Id="rId140" Type="http://schemas.openxmlformats.org/officeDocument/2006/relationships/hyperlink" Target="https://portal.3gpp.org/ngppapp/CreateTdoc.aspx?mode=view&amp;contributionUid=CP-243207" TargetMode="External"/><Relationship Id="rId145" Type="http://schemas.openxmlformats.org/officeDocument/2006/relationships/hyperlink" Target="https://portal.3gpp.org/ngppapp/CreateTdoc.aspx?mode=view&amp;contributionUid=CP-243207" TargetMode="External"/><Relationship Id="rId161" Type="http://schemas.openxmlformats.org/officeDocument/2006/relationships/hyperlink" Target="https://portal.3gpp.org/ngppapp/CreateTdoc.aspx?mode=view&amp;contributionUid=CP-243233" TargetMode="External"/><Relationship Id="rId166" Type="http://schemas.openxmlformats.org/officeDocument/2006/relationships/hyperlink" Target="https://portal.3gpp.org/ngppapp/CreateTdoc.aspx?mode=view&amp;contributionUid=CP-243197" TargetMode="External"/><Relationship Id="rId182" Type="http://schemas.openxmlformats.org/officeDocument/2006/relationships/hyperlink" Target="https://portal.3gpp.org/ngppapp/CreateTdoc.aspx?mode=view&amp;contributionUid=CP-251167" TargetMode="External"/><Relationship Id="rId187" Type="http://schemas.openxmlformats.org/officeDocument/2006/relationships/hyperlink" Target="https://portal.3gpp.org/ngppapp/CreateTdoc.aspx?mode=view&amp;contributionUid=CP-251167" TargetMode="External"/><Relationship Id="rId217" Type="http://schemas.openxmlformats.org/officeDocument/2006/relationships/hyperlink" Target="https://portal.3gpp.org/ngppapp/CreateTdoc.aspx?mode=view&amp;contributionUid=CP-251167" TargetMode="Externa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yperlink" Target="https://portal.3gpp.org/ngppapp/CreateTdoc.aspx?mode=view&amp;contributionUid=CP-251167" TargetMode="External"/><Relationship Id="rId23" Type="http://schemas.openxmlformats.org/officeDocument/2006/relationships/oleObject" Target="embeddings/Microsoft_Visio_2003-2010_Drawing3.vsd"/><Relationship Id="rId28" Type="http://schemas.openxmlformats.org/officeDocument/2006/relationships/image" Target="media/image12.emf"/><Relationship Id="rId49" Type="http://schemas.openxmlformats.org/officeDocument/2006/relationships/oleObject" Target="embeddings/Microsoft_Visio_2003-2010_Drawing14.vsd"/><Relationship Id="rId114" Type="http://schemas.openxmlformats.org/officeDocument/2006/relationships/hyperlink" Target="https://portal.3gpp.org/ngppapp/CreateTdoc.aspx?mode=view&amp;contributionUid=CP-230220" TargetMode="External"/><Relationship Id="rId119" Type="http://schemas.openxmlformats.org/officeDocument/2006/relationships/hyperlink" Target="https://portal.3gpp.org/ngppapp/CreateTdoc.aspx?mode=view&amp;contributionUid=CP-230253" TargetMode="Externa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2.vsd"/><Relationship Id="rId81" Type="http://schemas.openxmlformats.org/officeDocument/2006/relationships/package" Target="embeddings/Microsoft_Visio_Drawing4.vsdx"/><Relationship Id="rId86" Type="http://schemas.openxmlformats.org/officeDocument/2006/relationships/image" Target="media/image41.emf"/><Relationship Id="rId130" Type="http://schemas.openxmlformats.org/officeDocument/2006/relationships/hyperlink" Target="https://portal.3gpp.org/ngppapp/CreateTdoc.aspx?mode=view&amp;contributionUid=CP-243197" TargetMode="External"/><Relationship Id="rId135" Type="http://schemas.openxmlformats.org/officeDocument/2006/relationships/hyperlink" Target="https://portal.3gpp.org/ngppapp/CreateTdoc.aspx?mode=view&amp;contributionUid=CP-243207" TargetMode="External"/><Relationship Id="rId151" Type="http://schemas.openxmlformats.org/officeDocument/2006/relationships/hyperlink" Target="https://portal.3gpp.org/ngppapp/CreateTdoc.aspx?mode=view&amp;contributionUid=CP-243197" TargetMode="External"/><Relationship Id="rId156" Type="http://schemas.openxmlformats.org/officeDocument/2006/relationships/hyperlink" Target="https://portal.3gpp.org/ngppapp/CreateTdoc.aspx?mode=view&amp;contributionUid=CP-243197" TargetMode="External"/><Relationship Id="rId177" Type="http://schemas.openxmlformats.org/officeDocument/2006/relationships/hyperlink" Target="https://portal.3gpp.org/ngppapp/CreateTdoc.aspx?mode=view&amp;contributionUid=CP-251158" TargetMode="External"/><Relationship Id="rId198" Type="http://schemas.openxmlformats.org/officeDocument/2006/relationships/hyperlink" Target="https://portal.3gpp.org/ngppapp/CreateTdoc.aspx?mode=view&amp;contributionUid=CP-251167" TargetMode="External"/><Relationship Id="rId172" Type="http://schemas.openxmlformats.org/officeDocument/2006/relationships/hyperlink" Target="https://portal.3gpp.org/ngppapp/CreateTdoc.aspx?mode=view&amp;contributionUid=CP-251158" TargetMode="External"/><Relationship Id="rId193" Type="http://schemas.openxmlformats.org/officeDocument/2006/relationships/hyperlink" Target="https://portal.3gpp.org/ngppapp/CreateTdoc.aspx?mode=view&amp;contributionUid=CP-251167" TargetMode="External"/><Relationship Id="rId202" Type="http://schemas.openxmlformats.org/officeDocument/2006/relationships/hyperlink" Target="https://portal.3gpp.org/ngppapp/CreateTdoc.aspx?mode=view&amp;contributionUid=CP-251187" TargetMode="External"/><Relationship Id="rId207" Type="http://schemas.openxmlformats.org/officeDocument/2006/relationships/hyperlink" Target="https://portal.3gpp.org/ngppapp/CreateTdoc.aspx?mode=view&amp;contributionUid=CP-251205" TargetMode="External"/><Relationship Id="rId223" Type="http://schemas.microsoft.com/office/2011/relationships/people" Target="people.xml"/><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1.vsd"/><Relationship Id="rId109" Type="http://schemas.openxmlformats.org/officeDocument/2006/relationships/oleObject" Target="embeddings/Microsoft_Visio_2003-2010_Drawing40.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7.vsd"/><Relationship Id="rId76" Type="http://schemas.openxmlformats.org/officeDocument/2006/relationships/image" Target="media/image36.emf"/><Relationship Id="rId97" Type="http://schemas.openxmlformats.org/officeDocument/2006/relationships/oleObject" Target="embeddings/Microsoft_Visio_2003-2010_Drawing34.vsd"/><Relationship Id="rId104" Type="http://schemas.openxmlformats.org/officeDocument/2006/relationships/image" Target="media/image50.emf"/><Relationship Id="rId120" Type="http://schemas.openxmlformats.org/officeDocument/2006/relationships/hyperlink" Target="https://portal.3gpp.org/ngppapp/CreateTdoc.aspx?mode=view&amp;contributionUid=CP-230253" TargetMode="External"/><Relationship Id="rId125" Type="http://schemas.openxmlformats.org/officeDocument/2006/relationships/hyperlink" Target="https://portal.3gpp.org/ngppapp/CreateTdoc.aspx?mode=view&amp;contributionUid=CP-230220" TargetMode="External"/><Relationship Id="rId141" Type="http://schemas.openxmlformats.org/officeDocument/2006/relationships/hyperlink" Target="https://portal.3gpp.org/ngppapp/CreateTdoc.aspx?mode=view&amp;contributionUid=CP-243197" TargetMode="External"/><Relationship Id="rId146" Type="http://schemas.openxmlformats.org/officeDocument/2006/relationships/hyperlink" Target="https://portal.3gpp.org/ngppapp/CreateTdoc.aspx?mode=view&amp;contributionUid=CP-243200" TargetMode="External"/><Relationship Id="rId167" Type="http://schemas.openxmlformats.org/officeDocument/2006/relationships/hyperlink" Target="https://portal.3gpp.org/ngppapp/CreateTdoc.aspx?mode=view&amp;contributionUid=CP-243200" TargetMode="External"/><Relationship Id="rId188" Type="http://schemas.openxmlformats.org/officeDocument/2006/relationships/hyperlink" Target="https://portal.3gpp.org/ngppapp/CreateTdoc.aspx?mode=view&amp;contributionUid=CP-251167" TargetMode="External"/><Relationship Id="rId7" Type="http://schemas.openxmlformats.org/officeDocument/2006/relationships/footnotes" Target="footnotes.xml"/><Relationship Id="rId71" Type="http://schemas.openxmlformats.org/officeDocument/2006/relationships/package" Target="embeddings/Microsoft_Visio_Drawing3.vsdx"/><Relationship Id="rId92" Type="http://schemas.openxmlformats.org/officeDocument/2006/relationships/image" Target="media/image44.emf"/><Relationship Id="rId162" Type="http://schemas.openxmlformats.org/officeDocument/2006/relationships/hyperlink" Target="https://portal.3gpp.org/ngppapp/CreateTdoc.aspx?mode=view&amp;contributionUid=CP-243211" TargetMode="External"/><Relationship Id="rId183" Type="http://schemas.openxmlformats.org/officeDocument/2006/relationships/hyperlink" Target="https://portal.3gpp.org/ngppapp/CreateTdoc.aspx?mode=view&amp;contributionUid=CP-251167" TargetMode="External"/><Relationship Id="rId213" Type="http://schemas.openxmlformats.org/officeDocument/2006/relationships/hyperlink" Target="https://portal.3gpp.org/ngppapp/CreateTdoc.aspx?mode=view&amp;contributionUid=CP-251167" TargetMode="External"/><Relationship Id="rId218" Type="http://schemas.openxmlformats.org/officeDocument/2006/relationships/hyperlink" Target="https://portal.3gpp.org/ngppapp/CreateTdoc.aspx?mode=view&amp;contributionUid=CP-251178" TargetMode="External"/><Relationship Id="rId2" Type="http://schemas.openxmlformats.org/officeDocument/2006/relationships/customXml" Target="../customXml/item1.xml"/><Relationship Id="rId29" Type="http://schemas.openxmlformats.org/officeDocument/2006/relationships/oleObject" Target="embeddings/Microsoft_Visio_2003-2010_Drawing6.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3.vsd"/><Relationship Id="rId66" Type="http://schemas.openxmlformats.org/officeDocument/2006/relationships/image" Target="media/image31.emf"/><Relationship Id="rId87" Type="http://schemas.openxmlformats.org/officeDocument/2006/relationships/oleObject" Target="embeddings/Microsoft_Visio_2003-2010_Drawing29.vsd"/><Relationship Id="rId110" Type="http://schemas.openxmlformats.org/officeDocument/2006/relationships/image" Target="media/image53.emf"/><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197" TargetMode="External"/><Relationship Id="rId136" Type="http://schemas.openxmlformats.org/officeDocument/2006/relationships/hyperlink" Target="https://portal.3gpp.org/ngppapp/CreateTdoc.aspx?mode=view&amp;contributionUid=CP-243197" TargetMode="External"/><Relationship Id="rId157" Type="http://schemas.openxmlformats.org/officeDocument/2006/relationships/hyperlink" Target="https://portal.3gpp.org/ngppapp/CreateTdoc.aspx?mode=view&amp;contributionUid=CP-243200" TargetMode="External"/><Relationship Id="rId178" Type="http://schemas.openxmlformats.org/officeDocument/2006/relationships/hyperlink" Target="https://portal.3gpp.org/ngppapp/CreateTdoc.aspx?mode=view&amp;contributionUid=CP-251158" TargetMode="External"/><Relationship Id="rId61" Type="http://schemas.openxmlformats.org/officeDocument/2006/relationships/oleObject" Target="embeddings/Microsoft_Visio_2003-2010_Drawing20.vsd"/><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197" TargetMode="External"/><Relationship Id="rId173" Type="http://schemas.openxmlformats.org/officeDocument/2006/relationships/hyperlink" Target="https://portal.3gpp.org/ngppapp/CreateTdoc.aspx?mode=view&amp;contributionUid=CP-251158" TargetMode="External"/><Relationship Id="rId194" Type="http://schemas.openxmlformats.org/officeDocument/2006/relationships/hyperlink" Target="https://portal.3gpp.org/ngppapp/CreateTdoc.aspx?mode=view&amp;contributionUid=CP-251167" TargetMode="External"/><Relationship Id="rId199" Type="http://schemas.openxmlformats.org/officeDocument/2006/relationships/hyperlink" Target="https://portal.3gpp.org/ngppapp/CreateTdoc.aspx?mode=view&amp;contributionUid=CP-251167" TargetMode="External"/><Relationship Id="rId203" Type="http://schemas.openxmlformats.org/officeDocument/2006/relationships/hyperlink" Target="https://portal.3gpp.org/ngppapp/CreateTdoc.aspx?mode=view&amp;contributionUid=CP-251201" TargetMode="External"/><Relationship Id="rId208" Type="http://schemas.openxmlformats.org/officeDocument/2006/relationships/hyperlink" Target="https://portal.3gpp.org/ngppapp/CreateTdoc.aspx?mode=view&amp;contributionUid=CP-251170" TargetMode="External"/><Relationship Id="rId19" Type="http://schemas.openxmlformats.org/officeDocument/2006/relationships/oleObject" Target="embeddings/Microsoft_Visio_2003-2010_Drawing1.vsd"/><Relationship Id="rId224" Type="http://schemas.openxmlformats.org/officeDocument/2006/relationships/theme" Target="theme/theme1.xml"/><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9.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oleObject" Target="embeddings/Microsoft_Visio_2003-2010_Drawing38.vsd"/><Relationship Id="rId126" Type="http://schemas.openxmlformats.org/officeDocument/2006/relationships/hyperlink" Target="https://portal.3gpp.org/ngppapp/CreateTdoc.aspx?mode=view&amp;contributionUid=CP-243197" TargetMode="External"/><Relationship Id="rId147" Type="http://schemas.openxmlformats.org/officeDocument/2006/relationships/hyperlink" Target="https://portal.3gpp.org/ngppapp/CreateTdoc.aspx?mode=view&amp;contributionUid=CP-243197" TargetMode="External"/><Relationship Id="rId168" Type="http://schemas.openxmlformats.org/officeDocument/2006/relationships/hyperlink" Target="https://portal.3gpp.org/ngppapp/CreateTdoc.aspx?mode=view&amp;contributionUid=CP-243211" TargetMode="External"/><Relationship Id="rId8" Type="http://schemas.openxmlformats.org/officeDocument/2006/relationships/endnotes" Target="endnotes.xml"/><Relationship Id="rId51" Type="http://schemas.openxmlformats.org/officeDocument/2006/relationships/oleObject" Target="embeddings/Microsoft_Visio_2003-2010_Drawing15.vsd"/><Relationship Id="rId72" Type="http://schemas.openxmlformats.org/officeDocument/2006/relationships/image" Target="media/image34.emf"/><Relationship Id="rId93" Type="http://schemas.openxmlformats.org/officeDocument/2006/relationships/oleObject" Target="embeddings/Microsoft_Visio_2003-2010_Drawing32.vsd"/><Relationship Id="rId98" Type="http://schemas.openxmlformats.org/officeDocument/2006/relationships/image" Target="media/image47.wmf"/><Relationship Id="rId121" Type="http://schemas.openxmlformats.org/officeDocument/2006/relationships/hyperlink" Target="https://portal.3gpp.org/ngppapp/CreateTdoc.aspx?mode=view&amp;contributionUid=CP-230234" TargetMode="External"/><Relationship Id="rId142" Type="http://schemas.openxmlformats.org/officeDocument/2006/relationships/hyperlink" Target="https://portal.3gpp.org/ngppapp/CreateTdoc.aspx?mode=view&amp;contributionUid=CP-243197" TargetMode="External"/><Relationship Id="rId163" Type="http://schemas.openxmlformats.org/officeDocument/2006/relationships/hyperlink" Target="https://portal.3gpp.org/ngppapp/CreateTdoc.aspx?mode=view&amp;contributionUid=CP-243222" TargetMode="External"/><Relationship Id="rId184" Type="http://schemas.openxmlformats.org/officeDocument/2006/relationships/hyperlink" Target="https://portal.3gpp.org/ngppapp/CreateTdoc.aspx?mode=view&amp;contributionUid=CP-251167" TargetMode="External"/><Relationship Id="rId189" Type="http://schemas.openxmlformats.org/officeDocument/2006/relationships/hyperlink" Target="https://portal.3gpp.org/ngppapp/CreateTdoc.aspx?mode=view&amp;contributionUid=CP-251161" TargetMode="External"/><Relationship Id="rId219" Type="http://schemas.openxmlformats.org/officeDocument/2006/relationships/hyperlink" Target="https://portal.3gpp.org/ngppapp/CreateTdoc.aspx?mode=view&amp;contributionUid=CP-251178" TargetMode="External"/><Relationship Id="rId3" Type="http://schemas.openxmlformats.org/officeDocument/2006/relationships/numbering" Target="numbering.xml"/><Relationship Id="rId214" Type="http://schemas.openxmlformats.org/officeDocument/2006/relationships/hyperlink" Target="https://portal.3gpp.org/ngppapp/CreateTdoc.aspx?mode=view&amp;contributionUid=CP-251167" TargetMode="External"/><Relationship Id="rId25" Type="http://schemas.openxmlformats.org/officeDocument/2006/relationships/oleObject" Target="embeddings/Microsoft_Visio_2003-2010_Drawing4.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20" TargetMode="External"/><Relationship Id="rId137" Type="http://schemas.openxmlformats.org/officeDocument/2006/relationships/hyperlink" Target="https://portal.3gpp.org/ngppapp/CreateTdoc.aspx?mode=view&amp;contributionUid=CP-243197" TargetMode="External"/><Relationship Id="rId158" Type="http://schemas.openxmlformats.org/officeDocument/2006/relationships/hyperlink" Target="https://portal.3gpp.org/ngppapp/CreateTdoc.aspx?mode=view&amp;contributionUid=CP-243200" TargetMode="External"/><Relationship Id="rId20" Type="http://schemas.openxmlformats.org/officeDocument/2006/relationships/image" Target="media/image8.emf"/><Relationship Id="rId41" Type="http://schemas.openxmlformats.org/officeDocument/2006/relationships/oleObject" Target="embeddings/Microsoft_Visio_2003-2010_Drawing12.vsd"/><Relationship Id="rId62" Type="http://schemas.openxmlformats.org/officeDocument/2006/relationships/image" Target="media/image29.emf"/><Relationship Id="rId83" Type="http://schemas.openxmlformats.org/officeDocument/2006/relationships/package" Target="embeddings/Microsoft_Visio_Drawing5.vsdx"/><Relationship Id="rId88" Type="http://schemas.openxmlformats.org/officeDocument/2006/relationships/image" Target="media/image42.emf"/><Relationship Id="rId111" Type="http://schemas.openxmlformats.org/officeDocument/2006/relationships/oleObject" Target="embeddings/Microsoft_Visio_2003-2010_Drawing41.vsd"/><Relationship Id="rId132" Type="http://schemas.openxmlformats.org/officeDocument/2006/relationships/hyperlink" Target="https://portal.3gpp.org/ngppapp/CreateTdoc.aspx?mode=view&amp;contributionUid=CP-243190" TargetMode="External"/><Relationship Id="rId153" Type="http://schemas.openxmlformats.org/officeDocument/2006/relationships/hyperlink" Target="https://portal.3gpp.org/ngppapp/CreateTdoc.aspx?mode=view&amp;contributionUid=CP-243197" TargetMode="External"/><Relationship Id="rId174" Type="http://schemas.openxmlformats.org/officeDocument/2006/relationships/hyperlink" Target="https://portal.3gpp.org/ngppapp/CreateTdoc.aspx?mode=view&amp;contributionUid=CP-251158" TargetMode="External"/><Relationship Id="rId179" Type="http://schemas.openxmlformats.org/officeDocument/2006/relationships/hyperlink" Target="https://portal.3gpp.org/ngppapp/CreateTdoc.aspx?mode=view&amp;contributionUid=CP-251160" TargetMode="External"/><Relationship Id="rId195" Type="http://schemas.openxmlformats.org/officeDocument/2006/relationships/hyperlink" Target="https://portal.3gpp.org/ngppapp/CreateTdoc.aspx?mode=view&amp;contributionUid=CP-251161" TargetMode="External"/><Relationship Id="rId209" Type="http://schemas.openxmlformats.org/officeDocument/2006/relationships/hyperlink" Target="https://portal.3gpp.org/ngppapp/CreateTdoc.aspx?mode=view&amp;contributionUid=CP-251167" TargetMode="External"/><Relationship Id="rId190" Type="http://schemas.openxmlformats.org/officeDocument/2006/relationships/hyperlink" Target="https://portal.3gpp.org/ngppapp/CreateTdoc.aspx?mode=view&amp;contributionUid=CP-251167" TargetMode="External"/><Relationship Id="rId204" Type="http://schemas.openxmlformats.org/officeDocument/2006/relationships/hyperlink" Target="https://portal.3gpp.org/ngppapp/CreateTdoc.aspx?mode=view&amp;contributionUid=CP-251190" TargetMode="External"/><Relationship Id="rId220" Type="http://schemas.openxmlformats.org/officeDocument/2006/relationships/header" Target="header1.xml"/><Relationship Id="rId15" Type="http://schemas.openxmlformats.org/officeDocument/2006/relationships/oleObject" Target="embeddings/oleObject1.bin"/><Relationship Id="rId36" Type="http://schemas.openxmlformats.org/officeDocument/2006/relationships/image" Target="media/image16.emf"/><Relationship Id="rId57" Type="http://schemas.openxmlformats.org/officeDocument/2006/relationships/oleObject" Target="embeddings/Microsoft_Visio_2003-2010_Drawing18.vsd"/><Relationship Id="rId106" Type="http://schemas.openxmlformats.org/officeDocument/2006/relationships/image" Target="media/image51.emf"/><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7.vsd"/><Relationship Id="rId52" Type="http://schemas.openxmlformats.org/officeDocument/2006/relationships/image" Target="media/image24.emf"/><Relationship Id="rId73" Type="http://schemas.openxmlformats.org/officeDocument/2006/relationships/oleObject" Target="embeddings/Microsoft_Visio_2003-2010_Drawing24.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5.vsd"/><Relationship Id="rId101" Type="http://schemas.openxmlformats.org/officeDocument/2006/relationships/oleObject" Target="embeddings/Microsoft_Visio_2003-2010_Drawing36.vsd"/><Relationship Id="rId122" Type="http://schemas.openxmlformats.org/officeDocument/2006/relationships/hyperlink" Target="https://portal.3gpp.org/ngppapp/CreateTdoc.aspx?mode=view&amp;contributionUid=CP-230236" TargetMode="External"/><Relationship Id="rId143" Type="http://schemas.openxmlformats.org/officeDocument/2006/relationships/hyperlink" Target="https://portal.3gpp.org/ngppapp/CreateTdoc.aspx?mode=view&amp;contributionUid=CP-243207" TargetMode="External"/><Relationship Id="rId148" Type="http://schemas.openxmlformats.org/officeDocument/2006/relationships/hyperlink" Target="https://portal.3gpp.org/ngppapp/CreateTdoc.aspx?mode=view&amp;contributionUid=CP-243197" TargetMode="External"/><Relationship Id="rId164" Type="http://schemas.openxmlformats.org/officeDocument/2006/relationships/hyperlink" Target="https://portal.3gpp.org/ngppapp/CreateTdoc.aspx?mode=view&amp;contributionUid=CP-243200" TargetMode="External"/><Relationship Id="rId169" Type="http://schemas.openxmlformats.org/officeDocument/2006/relationships/hyperlink" Target="https://portal.3gpp.org/ngppapp/CreateTdoc.aspx?mode=view&amp;contributionUid=CP-243197" TargetMode="External"/><Relationship Id="rId185" Type="http://schemas.openxmlformats.org/officeDocument/2006/relationships/hyperlink" Target="https://portal.3gpp.org/ngppapp/CreateTdoc.aspx?mode=view&amp;contributionUid=CP-251167" TargetMode="Externa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yperlink" Target="https://portal.3gpp.org/ngppapp/CreateTdoc.aspx?mode=view&amp;contributionUid=CP-251158" TargetMode="External"/><Relationship Id="rId210" Type="http://schemas.openxmlformats.org/officeDocument/2006/relationships/hyperlink" Target="https://portal.3gpp.org/ngppapp/CreateTdoc.aspx?mode=view&amp;contributionUid=CP-251167" TargetMode="External"/><Relationship Id="rId215" Type="http://schemas.openxmlformats.org/officeDocument/2006/relationships/hyperlink" Target="https://portal.3gpp.org/ngppapp/CreateTdoc.aspx?mode=view&amp;contributionUid=CP-251167" TargetMode="External"/><Relationship Id="rId26" Type="http://schemas.openxmlformats.org/officeDocument/2006/relationships/image" Target="media/image11.emf"/><Relationship Id="rId47" Type="http://schemas.openxmlformats.org/officeDocument/2006/relationships/package" Target="embeddings/Microsoft_Visio_Drawing1.vsdx"/><Relationship Id="rId68" Type="http://schemas.openxmlformats.org/officeDocument/2006/relationships/image" Target="media/image32.emf"/><Relationship Id="rId89" Type="http://schemas.openxmlformats.org/officeDocument/2006/relationships/oleObject" Target="embeddings/Microsoft_Visio_2003-2010_Drawing30.vsd"/><Relationship Id="rId112" Type="http://schemas.openxmlformats.org/officeDocument/2006/relationships/hyperlink" Target="https://portal.3gpp.org/ngppapp/CreateTdoc.aspx?mode=view&amp;contributionUid=CP-230220" TargetMode="External"/><Relationship Id="rId133" Type="http://schemas.openxmlformats.org/officeDocument/2006/relationships/hyperlink" Target="https://portal.3gpp.org/ngppapp/CreateTdoc.aspx?mode=view&amp;contributionUid=CP-243179" TargetMode="External"/><Relationship Id="rId154" Type="http://schemas.openxmlformats.org/officeDocument/2006/relationships/hyperlink" Target="https://portal.3gpp.org/ngppapp/CreateTdoc.aspx?mode=view&amp;contributionUid=CP-243197" TargetMode="External"/><Relationship Id="rId175" Type="http://schemas.openxmlformats.org/officeDocument/2006/relationships/hyperlink" Target="https://portal.3gpp.org/ngppapp/CreateTdoc.aspx?mode=view&amp;contributionUid=CP-251158" TargetMode="External"/><Relationship Id="rId196" Type="http://schemas.openxmlformats.org/officeDocument/2006/relationships/hyperlink" Target="https://portal.3gpp.org/ngppapp/CreateTdoc.aspx?mode=view&amp;contributionUid=CP-251167" TargetMode="External"/><Relationship Id="rId200" Type="http://schemas.openxmlformats.org/officeDocument/2006/relationships/hyperlink" Target="https://portal.3gpp.org/ngppapp/CreateTdoc.aspx?mode=view&amp;contributionUid=CP-251167" TargetMode="External"/><Relationship Id="rId16" Type="http://schemas.openxmlformats.org/officeDocument/2006/relationships/image" Target="media/image6.emf"/><Relationship Id="rId221" Type="http://schemas.openxmlformats.org/officeDocument/2006/relationships/footer" Target="footer1.xml"/><Relationship Id="rId37" Type="http://schemas.openxmlformats.org/officeDocument/2006/relationships/oleObject" Target="embeddings/Microsoft_Visio_2003-2010_Drawing10.vsd"/><Relationship Id="rId58" Type="http://schemas.openxmlformats.org/officeDocument/2006/relationships/image" Target="media/image27.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30220" TargetMode="External"/><Relationship Id="rId144" Type="http://schemas.openxmlformats.org/officeDocument/2006/relationships/hyperlink" Target="https://portal.3gpp.org/ngppapp/CreateTdoc.aspx?mode=view&amp;contributionUid=CP-243233" TargetMode="External"/><Relationship Id="rId90" Type="http://schemas.openxmlformats.org/officeDocument/2006/relationships/image" Target="media/image43.emf"/><Relationship Id="rId165" Type="http://schemas.openxmlformats.org/officeDocument/2006/relationships/hyperlink" Target="https://portal.3gpp.org/ngppapp/CreateTdoc.aspx?mode=view&amp;contributionUid=CP-243190" TargetMode="External"/><Relationship Id="rId186" Type="http://schemas.openxmlformats.org/officeDocument/2006/relationships/hyperlink" Target="https://portal.3gpp.org/ngppapp/CreateTdoc.aspx?mode=view&amp;contributionUid=CP-25116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9</TotalTime>
  <Pages>3</Pages>
  <Words>356744</Words>
  <Characters>1856344</Characters>
  <Application>Microsoft Office Word</Application>
  <DocSecurity>0</DocSecurity>
  <Lines>15469</Lines>
  <Paragraphs>4417</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2086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CR4578</cp:lastModifiedBy>
  <cp:revision>437</cp:revision>
  <cp:lastPrinted>2019-02-25T14:05:00Z</cp:lastPrinted>
  <dcterms:created xsi:type="dcterms:W3CDTF">2025-09-27T08:24:00Z</dcterms:created>
  <dcterms:modified xsi:type="dcterms:W3CDTF">2025-12-15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